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478EE9C"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6-02-21T20:16:00Z" w16du:dateUtc="2026-02-21T11:16:00Z">
        <w:r w:rsidR="002C4287" w:rsidDel="00864952">
          <w:delText>1</w:delText>
        </w:r>
        <w:r w:rsidR="002C4287" w:rsidDel="00864952">
          <w:rPr>
            <w:rFonts w:hint="eastAsia"/>
          </w:rPr>
          <w:delText>4</w:delText>
        </w:r>
      </w:del>
      <w:ins w:id="2" w:author="MCC" w:date="2026-02-21T20:16:00Z" w16du:dateUtc="2026-02-21T11:16:00Z">
        <w:r w:rsidR="00864952">
          <w:t>15</w:t>
        </w:r>
      </w:ins>
      <w:r w:rsidR="009F5EE1" w:rsidRPr="001D2E49">
        <w:t>.</w:t>
      </w:r>
      <w:r w:rsidR="00791C00">
        <w:t>0</w:t>
      </w:r>
      <w:r w:rsidR="00080512" w:rsidRPr="001D2E49">
        <w:t xml:space="preserve"> </w:t>
      </w:r>
      <w:r w:rsidR="00094297" w:rsidRPr="001D2E49">
        <w:rPr>
          <w:sz w:val="32"/>
        </w:rPr>
        <w:t>(</w:t>
      </w:r>
      <w:del w:id="3" w:author="MCC" w:date="2026-02-21T20:16:00Z" w16du:dateUtc="2026-02-21T11:16:00Z">
        <w:r w:rsidR="005A6726" w:rsidRPr="001D2E49" w:rsidDel="00864952">
          <w:rPr>
            <w:sz w:val="32"/>
          </w:rPr>
          <w:delText>20</w:delText>
        </w:r>
        <w:r w:rsidR="005A6726" w:rsidDel="00864952">
          <w:rPr>
            <w:sz w:val="32"/>
          </w:rPr>
          <w:delText>2</w:delText>
        </w:r>
        <w:r w:rsidR="005A6726" w:rsidDel="00864952">
          <w:rPr>
            <w:rFonts w:hint="eastAsia"/>
            <w:sz w:val="32"/>
          </w:rPr>
          <w:delText>5</w:delText>
        </w:r>
      </w:del>
      <w:ins w:id="4" w:author="MCC" w:date="2026-02-21T20:16:00Z" w16du:dateUtc="2026-02-21T11:16:00Z">
        <w:r w:rsidR="00864952" w:rsidRPr="001D2E49">
          <w:rPr>
            <w:sz w:val="32"/>
          </w:rPr>
          <w:t>20</w:t>
        </w:r>
        <w:r w:rsidR="00864952">
          <w:rPr>
            <w:sz w:val="32"/>
          </w:rPr>
          <w:t>26</w:t>
        </w:r>
      </w:ins>
      <w:r w:rsidR="00094297" w:rsidRPr="001D2E49">
        <w:rPr>
          <w:sz w:val="32"/>
        </w:rPr>
        <w:t>-</w:t>
      </w:r>
      <w:del w:id="5" w:author="MCC" w:date="2026-02-21T20:17:00Z" w16du:dateUtc="2026-02-21T11:17:00Z">
        <w:r w:rsidR="002C4287" w:rsidDel="00864952">
          <w:rPr>
            <w:rFonts w:hint="eastAsia"/>
            <w:sz w:val="32"/>
          </w:rPr>
          <w:delText>12</w:delText>
        </w:r>
      </w:del>
      <w:ins w:id="6" w:author="MCC" w:date="2026-02-21T20:17:00Z" w16du:dateUtc="2026-02-21T11:17:00Z">
        <w:r w:rsidR="00864952">
          <w:rPr>
            <w:sz w:val="32"/>
          </w:rPr>
          <w:t>03</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8F0E02">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7"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1"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FFE6E45"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del w:id="8" w:author="MCC" w:date="2026-02-21T20:17:00Z" w16du:dateUtc="2026-02-21T11:17:00Z">
        <w:r w:rsidR="005A6726" w:rsidRPr="001D2E49" w:rsidDel="00864952">
          <w:rPr>
            <w:noProof/>
            <w:sz w:val="18"/>
          </w:rPr>
          <w:delText>20</w:delText>
        </w:r>
        <w:r w:rsidR="005A6726" w:rsidDel="00864952">
          <w:rPr>
            <w:noProof/>
            <w:sz w:val="18"/>
          </w:rPr>
          <w:delText>2</w:delText>
        </w:r>
        <w:r w:rsidR="005A6726" w:rsidDel="00864952">
          <w:rPr>
            <w:rFonts w:hint="eastAsia"/>
            <w:noProof/>
            <w:sz w:val="18"/>
          </w:rPr>
          <w:delText>5</w:delText>
        </w:r>
      </w:del>
      <w:ins w:id="9" w:author="MCC" w:date="2026-02-21T20:17:00Z" w16du:dateUtc="2026-02-21T11:17:00Z">
        <w:r w:rsidR="00864952" w:rsidRPr="001D2E49">
          <w:rPr>
            <w:noProof/>
            <w:sz w:val="18"/>
          </w:rPr>
          <w:t>20</w:t>
        </w:r>
        <w:r w:rsidR="00864952">
          <w:rPr>
            <w:noProof/>
            <w:sz w:val="18"/>
          </w:rPr>
          <w:t>26</w:t>
        </w:r>
      </w:ins>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10" w:name="copyrightaddon"/>
      <w:bookmarkEnd w:id="10"/>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7"/>
    <w:p w14:paraId="2082C46A" w14:textId="77777777" w:rsidR="00080512" w:rsidRPr="001D2E49" w:rsidRDefault="00080512">
      <w:pPr>
        <w:pStyle w:val="TT"/>
      </w:pPr>
      <w:r w:rsidRPr="001D2E49">
        <w:br w:type="page"/>
      </w:r>
      <w:r w:rsidRPr="001D2E49">
        <w:lastRenderedPageBreak/>
        <w:t>Contents</w:t>
      </w:r>
    </w:p>
    <w:p w14:paraId="16B481C3" w14:textId="7D270743" w:rsidR="00DB3B51" w:rsidRDefault="00F6374D">
      <w:pPr>
        <w:pStyle w:val="TOC1"/>
        <w:rPr>
          <w:rFonts w:asciiTheme="minorHAnsi" w:hAnsiTheme="minorHAnsi" w:cstheme="minorBidi"/>
          <w:noProof/>
          <w:kern w:val="2"/>
          <w:sz w:val="24"/>
          <w:szCs w:val="24"/>
          <w14:ligatures w14:val="standardContextual"/>
        </w:rPr>
      </w:pPr>
      <w:r>
        <w:fldChar w:fldCharType="begin" w:fldLock="1"/>
      </w:r>
      <w:r>
        <w:instrText xml:space="preserve"> TOC \o "1-9" </w:instrText>
      </w:r>
      <w:r>
        <w:fldChar w:fldCharType="separate"/>
      </w:r>
      <w:r w:rsidR="00DB3B51">
        <w:rPr>
          <w:noProof/>
        </w:rPr>
        <w:t>Foreword</w:t>
      </w:r>
      <w:r w:rsidR="00DB3B51">
        <w:rPr>
          <w:noProof/>
        </w:rPr>
        <w:tab/>
      </w:r>
      <w:r w:rsidR="00DB3B51">
        <w:rPr>
          <w:noProof/>
        </w:rPr>
        <w:fldChar w:fldCharType="begin" w:fldLock="1"/>
      </w:r>
      <w:r w:rsidR="00DB3B51">
        <w:rPr>
          <w:noProof/>
        </w:rPr>
        <w:instrText xml:space="preserve"> PAGEREF _Toc222848302 \h </w:instrText>
      </w:r>
      <w:r w:rsidR="00DB3B51">
        <w:rPr>
          <w:noProof/>
        </w:rPr>
      </w:r>
      <w:r w:rsidR="00DB3B51">
        <w:rPr>
          <w:noProof/>
        </w:rPr>
        <w:fldChar w:fldCharType="separate"/>
      </w:r>
      <w:r w:rsidR="00DB3B51">
        <w:rPr>
          <w:noProof/>
        </w:rPr>
        <w:t>18</w:t>
      </w:r>
      <w:r w:rsidR="00DB3B51">
        <w:rPr>
          <w:noProof/>
        </w:rPr>
        <w:fldChar w:fldCharType="end"/>
      </w:r>
    </w:p>
    <w:p w14:paraId="25E2DCB9" w14:textId="280E66CD" w:rsidR="00DB3B51" w:rsidRDefault="00DB3B51">
      <w:pPr>
        <w:pStyle w:val="TOC1"/>
        <w:rPr>
          <w:rFonts w:asciiTheme="minorHAnsi" w:hAnsiTheme="minorHAnsi" w:cstheme="minorBidi"/>
          <w:noProof/>
          <w:kern w:val="2"/>
          <w:sz w:val="24"/>
          <w:szCs w:val="24"/>
          <w14:ligatures w14:val="standardContextual"/>
        </w:rPr>
      </w:pPr>
      <w:r>
        <w:rPr>
          <w:noProof/>
        </w:rPr>
        <w:t>1</w:t>
      </w:r>
      <w:r>
        <w:rPr>
          <w:rFonts w:asciiTheme="minorHAnsi"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8303 \h </w:instrText>
      </w:r>
      <w:r>
        <w:rPr>
          <w:noProof/>
        </w:rPr>
      </w:r>
      <w:r>
        <w:rPr>
          <w:noProof/>
        </w:rPr>
        <w:fldChar w:fldCharType="separate"/>
      </w:r>
      <w:r>
        <w:rPr>
          <w:noProof/>
        </w:rPr>
        <w:t>19</w:t>
      </w:r>
      <w:r>
        <w:rPr>
          <w:noProof/>
        </w:rPr>
        <w:fldChar w:fldCharType="end"/>
      </w:r>
    </w:p>
    <w:p w14:paraId="0B3A789B" w14:textId="1CA5B7BC" w:rsidR="00DB3B51" w:rsidRDefault="00DB3B51">
      <w:pPr>
        <w:pStyle w:val="TOC1"/>
        <w:rPr>
          <w:rFonts w:asciiTheme="minorHAnsi" w:hAnsiTheme="minorHAnsi" w:cstheme="minorBidi"/>
          <w:noProof/>
          <w:kern w:val="2"/>
          <w:sz w:val="24"/>
          <w:szCs w:val="24"/>
          <w14:ligatures w14:val="standardContextual"/>
        </w:rPr>
      </w:pPr>
      <w:r>
        <w:rPr>
          <w:noProof/>
        </w:rPr>
        <w:t>2</w:t>
      </w:r>
      <w:r>
        <w:rPr>
          <w:rFonts w:asciiTheme="minorHAnsi"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8304 \h </w:instrText>
      </w:r>
      <w:r>
        <w:rPr>
          <w:noProof/>
        </w:rPr>
      </w:r>
      <w:r>
        <w:rPr>
          <w:noProof/>
        </w:rPr>
        <w:fldChar w:fldCharType="separate"/>
      </w:r>
      <w:r>
        <w:rPr>
          <w:noProof/>
        </w:rPr>
        <w:t>19</w:t>
      </w:r>
      <w:r>
        <w:rPr>
          <w:noProof/>
        </w:rPr>
        <w:fldChar w:fldCharType="end"/>
      </w:r>
    </w:p>
    <w:p w14:paraId="5D318C27" w14:textId="69918CE2" w:rsidR="00DB3B51" w:rsidRDefault="00DB3B51">
      <w:pPr>
        <w:pStyle w:val="TOC1"/>
        <w:rPr>
          <w:rFonts w:asciiTheme="minorHAnsi" w:hAnsiTheme="minorHAnsi" w:cstheme="minorBidi"/>
          <w:noProof/>
          <w:kern w:val="2"/>
          <w:sz w:val="24"/>
          <w:szCs w:val="24"/>
          <w14:ligatures w14:val="standardContextual"/>
        </w:rPr>
      </w:pPr>
      <w:r>
        <w:rPr>
          <w:noProof/>
        </w:rPr>
        <w:t>3</w:t>
      </w:r>
      <w:r>
        <w:rPr>
          <w:rFonts w:asciiTheme="minorHAnsi"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8305 \h </w:instrText>
      </w:r>
      <w:r>
        <w:rPr>
          <w:noProof/>
        </w:rPr>
      </w:r>
      <w:r>
        <w:rPr>
          <w:noProof/>
        </w:rPr>
        <w:fldChar w:fldCharType="separate"/>
      </w:r>
      <w:r>
        <w:rPr>
          <w:noProof/>
        </w:rPr>
        <w:t>21</w:t>
      </w:r>
      <w:r>
        <w:rPr>
          <w:noProof/>
        </w:rPr>
        <w:fldChar w:fldCharType="end"/>
      </w:r>
    </w:p>
    <w:p w14:paraId="50DA96B3" w14:textId="3A2C45BA" w:rsidR="00DB3B51" w:rsidRDefault="00DB3B51">
      <w:pPr>
        <w:pStyle w:val="TOC2"/>
        <w:rPr>
          <w:rFonts w:asciiTheme="minorHAnsi" w:hAnsiTheme="minorHAnsi" w:cstheme="minorBidi"/>
          <w:noProof/>
          <w:kern w:val="2"/>
          <w:sz w:val="24"/>
          <w:szCs w:val="24"/>
          <w14:ligatures w14:val="standardContextual"/>
        </w:rPr>
      </w:pPr>
      <w:r>
        <w:rPr>
          <w:noProof/>
        </w:rPr>
        <w:t>3.1</w:t>
      </w:r>
      <w:r>
        <w:rPr>
          <w:rFonts w:asciiTheme="minorHAnsi"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8306 \h </w:instrText>
      </w:r>
      <w:r>
        <w:rPr>
          <w:noProof/>
        </w:rPr>
      </w:r>
      <w:r>
        <w:rPr>
          <w:noProof/>
        </w:rPr>
        <w:fldChar w:fldCharType="separate"/>
      </w:r>
      <w:r>
        <w:rPr>
          <w:noProof/>
        </w:rPr>
        <w:t>21</w:t>
      </w:r>
      <w:r>
        <w:rPr>
          <w:noProof/>
        </w:rPr>
        <w:fldChar w:fldCharType="end"/>
      </w:r>
    </w:p>
    <w:p w14:paraId="6CD42565" w14:textId="595EE358" w:rsidR="00DB3B51" w:rsidRDefault="00DB3B51">
      <w:pPr>
        <w:pStyle w:val="TOC2"/>
        <w:rPr>
          <w:rFonts w:asciiTheme="minorHAnsi" w:hAnsiTheme="minorHAnsi" w:cstheme="minorBidi"/>
          <w:noProof/>
          <w:kern w:val="2"/>
          <w:sz w:val="24"/>
          <w:szCs w:val="24"/>
          <w14:ligatures w14:val="standardContextual"/>
        </w:rPr>
      </w:pPr>
      <w:r>
        <w:rPr>
          <w:noProof/>
        </w:rPr>
        <w:t>3.2</w:t>
      </w:r>
      <w:r>
        <w:rPr>
          <w:rFonts w:asciiTheme="minorHAnsi"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8307 \h </w:instrText>
      </w:r>
      <w:r>
        <w:rPr>
          <w:noProof/>
        </w:rPr>
      </w:r>
      <w:r>
        <w:rPr>
          <w:noProof/>
        </w:rPr>
        <w:fldChar w:fldCharType="separate"/>
      </w:r>
      <w:r>
        <w:rPr>
          <w:noProof/>
        </w:rPr>
        <w:t>22</w:t>
      </w:r>
      <w:r>
        <w:rPr>
          <w:noProof/>
        </w:rPr>
        <w:fldChar w:fldCharType="end"/>
      </w:r>
    </w:p>
    <w:p w14:paraId="21AB81C3" w14:textId="6841E908" w:rsidR="00DB3B51" w:rsidRDefault="00DB3B51">
      <w:pPr>
        <w:pStyle w:val="TOC1"/>
        <w:rPr>
          <w:rFonts w:asciiTheme="minorHAnsi" w:hAnsiTheme="minorHAnsi" w:cstheme="minorBidi"/>
          <w:noProof/>
          <w:kern w:val="2"/>
          <w:sz w:val="24"/>
          <w:szCs w:val="24"/>
          <w14:ligatures w14:val="standardContextual"/>
        </w:rPr>
      </w:pPr>
      <w:r>
        <w:rPr>
          <w:noProof/>
        </w:rPr>
        <w:t>4</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08 \h </w:instrText>
      </w:r>
      <w:r>
        <w:rPr>
          <w:noProof/>
        </w:rPr>
      </w:r>
      <w:r>
        <w:rPr>
          <w:noProof/>
        </w:rPr>
        <w:fldChar w:fldCharType="separate"/>
      </w:r>
      <w:r>
        <w:rPr>
          <w:noProof/>
        </w:rPr>
        <w:t>23</w:t>
      </w:r>
      <w:r>
        <w:rPr>
          <w:noProof/>
        </w:rPr>
        <w:fldChar w:fldCharType="end"/>
      </w:r>
    </w:p>
    <w:p w14:paraId="4B9DE93C" w14:textId="63A7FD56" w:rsidR="00DB3B51" w:rsidRDefault="00DB3B51">
      <w:pPr>
        <w:pStyle w:val="TOC2"/>
        <w:rPr>
          <w:rFonts w:asciiTheme="minorHAnsi" w:hAnsiTheme="minorHAnsi" w:cstheme="minorBidi"/>
          <w:noProof/>
          <w:kern w:val="2"/>
          <w:sz w:val="24"/>
          <w:szCs w:val="24"/>
          <w14:ligatures w14:val="standardContextual"/>
        </w:rPr>
      </w:pPr>
      <w:r>
        <w:rPr>
          <w:noProof/>
        </w:rPr>
        <w:t>4.1</w:t>
      </w:r>
      <w:r>
        <w:rPr>
          <w:rFonts w:asciiTheme="minorHAnsi"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8309 \h </w:instrText>
      </w:r>
      <w:r>
        <w:rPr>
          <w:noProof/>
        </w:rPr>
      </w:r>
      <w:r>
        <w:rPr>
          <w:noProof/>
        </w:rPr>
        <w:fldChar w:fldCharType="separate"/>
      </w:r>
      <w:r>
        <w:rPr>
          <w:noProof/>
        </w:rPr>
        <w:t>23</w:t>
      </w:r>
      <w:r>
        <w:rPr>
          <w:noProof/>
        </w:rPr>
        <w:fldChar w:fldCharType="end"/>
      </w:r>
    </w:p>
    <w:p w14:paraId="04098302" w14:textId="51CF2FA1" w:rsidR="00DB3B51" w:rsidRDefault="00DB3B51">
      <w:pPr>
        <w:pStyle w:val="TOC2"/>
        <w:rPr>
          <w:rFonts w:asciiTheme="minorHAnsi" w:hAnsiTheme="minorHAnsi" w:cstheme="minorBidi"/>
          <w:noProof/>
          <w:kern w:val="2"/>
          <w:sz w:val="24"/>
          <w:szCs w:val="24"/>
          <w14:ligatures w14:val="standardContextual"/>
        </w:rPr>
      </w:pPr>
      <w:r>
        <w:rPr>
          <w:noProof/>
        </w:rPr>
        <w:t>4.2</w:t>
      </w:r>
      <w:r>
        <w:rPr>
          <w:rFonts w:asciiTheme="minorHAnsi"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8310 \h </w:instrText>
      </w:r>
      <w:r>
        <w:rPr>
          <w:noProof/>
        </w:rPr>
      </w:r>
      <w:r>
        <w:rPr>
          <w:noProof/>
        </w:rPr>
        <w:fldChar w:fldCharType="separate"/>
      </w:r>
      <w:r>
        <w:rPr>
          <w:noProof/>
        </w:rPr>
        <w:t>24</w:t>
      </w:r>
      <w:r>
        <w:rPr>
          <w:noProof/>
        </w:rPr>
        <w:fldChar w:fldCharType="end"/>
      </w:r>
    </w:p>
    <w:p w14:paraId="7BF39FE4" w14:textId="395BE629" w:rsidR="00DB3B51" w:rsidRDefault="00DB3B51">
      <w:pPr>
        <w:pStyle w:val="TOC2"/>
        <w:rPr>
          <w:rFonts w:asciiTheme="minorHAnsi" w:hAnsiTheme="minorHAnsi" w:cstheme="minorBidi"/>
          <w:noProof/>
          <w:kern w:val="2"/>
          <w:sz w:val="24"/>
          <w:szCs w:val="24"/>
          <w14:ligatures w14:val="standardContextual"/>
        </w:rPr>
      </w:pPr>
      <w:r>
        <w:rPr>
          <w:noProof/>
        </w:rPr>
        <w:t>4.3</w:t>
      </w:r>
      <w:r>
        <w:rPr>
          <w:rFonts w:asciiTheme="minorHAnsi"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8311 \h </w:instrText>
      </w:r>
      <w:r>
        <w:rPr>
          <w:noProof/>
        </w:rPr>
      </w:r>
      <w:r>
        <w:rPr>
          <w:noProof/>
        </w:rPr>
        <w:fldChar w:fldCharType="separate"/>
      </w:r>
      <w:r>
        <w:rPr>
          <w:noProof/>
        </w:rPr>
        <w:t>24</w:t>
      </w:r>
      <w:r>
        <w:rPr>
          <w:noProof/>
        </w:rPr>
        <w:fldChar w:fldCharType="end"/>
      </w:r>
    </w:p>
    <w:p w14:paraId="4C49E88F" w14:textId="3C0F989F" w:rsidR="00DB3B51" w:rsidRDefault="00DB3B51">
      <w:pPr>
        <w:pStyle w:val="TOC1"/>
        <w:rPr>
          <w:rFonts w:asciiTheme="minorHAnsi" w:hAnsiTheme="minorHAnsi" w:cstheme="minorBidi"/>
          <w:noProof/>
          <w:kern w:val="2"/>
          <w:sz w:val="24"/>
          <w:szCs w:val="24"/>
          <w14:ligatures w14:val="standardContextual"/>
        </w:rPr>
      </w:pPr>
      <w:r>
        <w:rPr>
          <w:noProof/>
        </w:rPr>
        <w:t>5</w:t>
      </w:r>
      <w:r>
        <w:rPr>
          <w:rFonts w:asciiTheme="minorHAnsi" w:hAnsiTheme="minorHAnsi" w:cstheme="minorBidi"/>
          <w:noProof/>
          <w:kern w:val="2"/>
          <w:sz w:val="24"/>
          <w:szCs w:val="24"/>
          <w14:ligatures w14:val="standardContextual"/>
        </w:rPr>
        <w:tab/>
      </w:r>
      <w:r>
        <w:rPr>
          <w:noProof/>
        </w:rPr>
        <w:t>NGAP Services</w:t>
      </w:r>
      <w:r>
        <w:rPr>
          <w:noProof/>
        </w:rPr>
        <w:tab/>
      </w:r>
      <w:r>
        <w:rPr>
          <w:noProof/>
        </w:rPr>
        <w:fldChar w:fldCharType="begin" w:fldLock="1"/>
      </w:r>
      <w:r>
        <w:rPr>
          <w:noProof/>
        </w:rPr>
        <w:instrText xml:space="preserve"> PAGEREF _Toc222848312 \h </w:instrText>
      </w:r>
      <w:r>
        <w:rPr>
          <w:noProof/>
        </w:rPr>
      </w:r>
      <w:r>
        <w:rPr>
          <w:noProof/>
        </w:rPr>
        <w:fldChar w:fldCharType="separate"/>
      </w:r>
      <w:r>
        <w:rPr>
          <w:noProof/>
        </w:rPr>
        <w:t>24</w:t>
      </w:r>
      <w:r>
        <w:rPr>
          <w:noProof/>
        </w:rPr>
        <w:fldChar w:fldCharType="end"/>
      </w:r>
    </w:p>
    <w:p w14:paraId="4A6BA42B" w14:textId="796D9B37" w:rsidR="00DB3B51" w:rsidRDefault="00DB3B51">
      <w:pPr>
        <w:pStyle w:val="TOC1"/>
        <w:rPr>
          <w:rFonts w:asciiTheme="minorHAnsi" w:hAnsiTheme="minorHAnsi" w:cstheme="minorBidi"/>
          <w:noProof/>
          <w:kern w:val="2"/>
          <w:sz w:val="24"/>
          <w:szCs w:val="24"/>
          <w14:ligatures w14:val="standardContextual"/>
        </w:rPr>
      </w:pPr>
      <w:r>
        <w:rPr>
          <w:noProof/>
        </w:rPr>
        <w:t>6</w:t>
      </w:r>
      <w:r>
        <w:rPr>
          <w:rFonts w:asciiTheme="minorHAnsi"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8313 \h </w:instrText>
      </w:r>
      <w:r>
        <w:rPr>
          <w:noProof/>
        </w:rPr>
      </w:r>
      <w:r>
        <w:rPr>
          <w:noProof/>
        </w:rPr>
        <w:fldChar w:fldCharType="separate"/>
      </w:r>
      <w:r>
        <w:rPr>
          <w:noProof/>
        </w:rPr>
        <w:t>24</w:t>
      </w:r>
      <w:r>
        <w:rPr>
          <w:noProof/>
        </w:rPr>
        <w:fldChar w:fldCharType="end"/>
      </w:r>
    </w:p>
    <w:p w14:paraId="1E85E6E1" w14:textId="7CF95E5F" w:rsidR="00DB3B51" w:rsidRDefault="00DB3B51">
      <w:pPr>
        <w:pStyle w:val="TOC1"/>
        <w:rPr>
          <w:rFonts w:asciiTheme="minorHAnsi" w:hAnsiTheme="minorHAnsi" w:cstheme="minorBidi"/>
          <w:noProof/>
          <w:kern w:val="2"/>
          <w:sz w:val="24"/>
          <w:szCs w:val="24"/>
          <w14:ligatures w14:val="standardContextual"/>
        </w:rPr>
      </w:pPr>
      <w:r>
        <w:rPr>
          <w:noProof/>
        </w:rPr>
        <w:t>7</w:t>
      </w:r>
      <w:r>
        <w:rPr>
          <w:rFonts w:asciiTheme="minorHAnsi" w:hAnsiTheme="minorHAnsi" w:cstheme="minorBidi"/>
          <w:noProof/>
          <w:kern w:val="2"/>
          <w:sz w:val="24"/>
          <w:szCs w:val="24"/>
          <w14:ligatures w14:val="standardContextual"/>
        </w:rPr>
        <w:tab/>
      </w:r>
      <w:r>
        <w:rPr>
          <w:noProof/>
        </w:rPr>
        <w:t>Functions of NGAP</w:t>
      </w:r>
      <w:r>
        <w:rPr>
          <w:noProof/>
        </w:rPr>
        <w:tab/>
      </w:r>
      <w:r>
        <w:rPr>
          <w:noProof/>
        </w:rPr>
        <w:fldChar w:fldCharType="begin" w:fldLock="1"/>
      </w:r>
      <w:r>
        <w:rPr>
          <w:noProof/>
        </w:rPr>
        <w:instrText xml:space="preserve"> PAGEREF _Toc222848314 \h </w:instrText>
      </w:r>
      <w:r>
        <w:rPr>
          <w:noProof/>
        </w:rPr>
      </w:r>
      <w:r>
        <w:rPr>
          <w:noProof/>
        </w:rPr>
        <w:fldChar w:fldCharType="separate"/>
      </w:r>
      <w:r>
        <w:rPr>
          <w:noProof/>
        </w:rPr>
        <w:t>24</w:t>
      </w:r>
      <w:r>
        <w:rPr>
          <w:noProof/>
        </w:rPr>
        <w:fldChar w:fldCharType="end"/>
      </w:r>
    </w:p>
    <w:p w14:paraId="11F716BD" w14:textId="5B0359C7" w:rsidR="00DB3B51" w:rsidRDefault="00DB3B51">
      <w:pPr>
        <w:pStyle w:val="TOC1"/>
        <w:rPr>
          <w:rFonts w:asciiTheme="minorHAnsi" w:hAnsiTheme="minorHAnsi" w:cstheme="minorBidi"/>
          <w:noProof/>
          <w:kern w:val="2"/>
          <w:sz w:val="24"/>
          <w:szCs w:val="24"/>
          <w14:ligatures w14:val="standardContextual"/>
        </w:rPr>
      </w:pPr>
      <w:r>
        <w:rPr>
          <w:noProof/>
        </w:rPr>
        <w:t>8</w:t>
      </w:r>
      <w:r>
        <w:rPr>
          <w:rFonts w:asciiTheme="minorHAnsi" w:hAnsiTheme="minorHAnsi" w:cstheme="minorBidi"/>
          <w:noProof/>
          <w:kern w:val="2"/>
          <w:sz w:val="24"/>
          <w:szCs w:val="24"/>
          <w14:ligatures w14:val="standardContextual"/>
        </w:rPr>
        <w:tab/>
      </w:r>
      <w:r>
        <w:rPr>
          <w:noProof/>
        </w:rPr>
        <w:t>NGAP Procedures</w:t>
      </w:r>
      <w:r>
        <w:rPr>
          <w:noProof/>
        </w:rPr>
        <w:tab/>
      </w:r>
      <w:r>
        <w:rPr>
          <w:noProof/>
        </w:rPr>
        <w:fldChar w:fldCharType="begin" w:fldLock="1"/>
      </w:r>
      <w:r>
        <w:rPr>
          <w:noProof/>
        </w:rPr>
        <w:instrText xml:space="preserve"> PAGEREF _Toc222848315 \h </w:instrText>
      </w:r>
      <w:r>
        <w:rPr>
          <w:noProof/>
        </w:rPr>
      </w:r>
      <w:r>
        <w:rPr>
          <w:noProof/>
        </w:rPr>
        <w:fldChar w:fldCharType="separate"/>
      </w:r>
      <w:r>
        <w:rPr>
          <w:noProof/>
        </w:rPr>
        <w:t>24</w:t>
      </w:r>
      <w:r>
        <w:rPr>
          <w:noProof/>
        </w:rPr>
        <w:fldChar w:fldCharType="end"/>
      </w:r>
    </w:p>
    <w:p w14:paraId="4F3011B3" w14:textId="2713C8A2" w:rsidR="00DB3B51" w:rsidRDefault="00DB3B51">
      <w:pPr>
        <w:pStyle w:val="TOC2"/>
        <w:rPr>
          <w:rFonts w:asciiTheme="minorHAnsi" w:hAnsiTheme="minorHAnsi" w:cstheme="minorBidi"/>
          <w:noProof/>
          <w:kern w:val="2"/>
          <w:sz w:val="24"/>
          <w:szCs w:val="24"/>
          <w14:ligatures w14:val="standardContextual"/>
        </w:rPr>
      </w:pPr>
      <w:r>
        <w:rPr>
          <w:noProof/>
        </w:rPr>
        <w:t>8.1</w:t>
      </w:r>
      <w:r>
        <w:rPr>
          <w:rFonts w:asciiTheme="minorHAnsi" w:hAnsiTheme="minorHAnsi" w:cstheme="minorBidi"/>
          <w:noProof/>
          <w:kern w:val="2"/>
          <w:sz w:val="24"/>
          <w:szCs w:val="24"/>
          <w14:ligatures w14:val="standardContextual"/>
        </w:rPr>
        <w:tab/>
      </w:r>
      <w:r>
        <w:rPr>
          <w:noProof/>
        </w:rPr>
        <w:t>List of NGAP Elementary Procedures</w:t>
      </w:r>
      <w:r>
        <w:rPr>
          <w:noProof/>
        </w:rPr>
        <w:tab/>
      </w:r>
      <w:r>
        <w:rPr>
          <w:noProof/>
        </w:rPr>
        <w:fldChar w:fldCharType="begin" w:fldLock="1"/>
      </w:r>
      <w:r>
        <w:rPr>
          <w:noProof/>
        </w:rPr>
        <w:instrText xml:space="preserve"> PAGEREF _Toc222848316 \h </w:instrText>
      </w:r>
      <w:r>
        <w:rPr>
          <w:noProof/>
        </w:rPr>
      </w:r>
      <w:r>
        <w:rPr>
          <w:noProof/>
        </w:rPr>
        <w:fldChar w:fldCharType="separate"/>
      </w:r>
      <w:r>
        <w:rPr>
          <w:noProof/>
        </w:rPr>
        <w:t>24</w:t>
      </w:r>
      <w:r>
        <w:rPr>
          <w:noProof/>
        </w:rPr>
        <w:fldChar w:fldCharType="end"/>
      </w:r>
    </w:p>
    <w:p w14:paraId="0223CCFC" w14:textId="7A1B70E9" w:rsidR="00DB3B51" w:rsidRDefault="00DB3B51">
      <w:pPr>
        <w:pStyle w:val="TOC2"/>
        <w:rPr>
          <w:rFonts w:asciiTheme="minorHAnsi" w:hAnsiTheme="minorHAnsi" w:cstheme="minorBidi"/>
          <w:noProof/>
          <w:kern w:val="2"/>
          <w:sz w:val="24"/>
          <w:szCs w:val="24"/>
          <w14:ligatures w14:val="standardContextual"/>
        </w:rPr>
      </w:pPr>
      <w:r>
        <w:rPr>
          <w:noProof/>
        </w:rPr>
        <w:t>8.2</w:t>
      </w:r>
      <w:r>
        <w:rPr>
          <w:rFonts w:asciiTheme="minorHAnsi" w:hAnsiTheme="minorHAnsi" w:cstheme="minorBidi"/>
          <w:noProof/>
          <w:kern w:val="2"/>
          <w:sz w:val="24"/>
          <w:szCs w:val="24"/>
          <w14:ligatures w14:val="standardContextual"/>
        </w:rPr>
        <w:tab/>
      </w:r>
      <w:r>
        <w:rPr>
          <w:noProof/>
        </w:rPr>
        <w:t>PDU Session Management Procedures</w:t>
      </w:r>
      <w:r>
        <w:rPr>
          <w:noProof/>
        </w:rPr>
        <w:tab/>
      </w:r>
      <w:r>
        <w:rPr>
          <w:noProof/>
        </w:rPr>
        <w:fldChar w:fldCharType="begin" w:fldLock="1"/>
      </w:r>
      <w:r>
        <w:rPr>
          <w:noProof/>
        </w:rPr>
        <w:instrText xml:space="preserve"> PAGEREF _Toc222848317 \h </w:instrText>
      </w:r>
      <w:r>
        <w:rPr>
          <w:noProof/>
        </w:rPr>
      </w:r>
      <w:r>
        <w:rPr>
          <w:noProof/>
        </w:rPr>
        <w:fldChar w:fldCharType="separate"/>
      </w:r>
      <w:r>
        <w:rPr>
          <w:noProof/>
        </w:rPr>
        <w:t>27</w:t>
      </w:r>
      <w:r>
        <w:rPr>
          <w:noProof/>
        </w:rPr>
        <w:fldChar w:fldCharType="end"/>
      </w:r>
    </w:p>
    <w:p w14:paraId="327B8191" w14:textId="49E564A5" w:rsidR="00DB3B51" w:rsidRDefault="00DB3B51">
      <w:pPr>
        <w:pStyle w:val="TOC3"/>
        <w:rPr>
          <w:rFonts w:asciiTheme="minorHAnsi" w:hAnsiTheme="minorHAnsi" w:cstheme="minorBidi"/>
          <w:noProof/>
          <w:kern w:val="2"/>
          <w:sz w:val="24"/>
          <w:szCs w:val="24"/>
          <w14:ligatures w14:val="standardContextual"/>
        </w:rPr>
      </w:pPr>
      <w:r>
        <w:rPr>
          <w:noProof/>
        </w:rPr>
        <w:t>8.2.1</w:t>
      </w:r>
      <w:r>
        <w:rPr>
          <w:rFonts w:asciiTheme="minorHAnsi" w:hAnsiTheme="minorHAnsi" w:cstheme="minorBidi"/>
          <w:noProof/>
          <w:kern w:val="2"/>
          <w:sz w:val="24"/>
          <w:szCs w:val="24"/>
          <w14:ligatures w14:val="standardContextual"/>
        </w:rPr>
        <w:tab/>
      </w:r>
      <w:r>
        <w:rPr>
          <w:noProof/>
        </w:rPr>
        <w:t>PDU Session Resource Setup</w:t>
      </w:r>
      <w:r>
        <w:rPr>
          <w:noProof/>
        </w:rPr>
        <w:tab/>
      </w:r>
      <w:r>
        <w:rPr>
          <w:noProof/>
        </w:rPr>
        <w:fldChar w:fldCharType="begin" w:fldLock="1"/>
      </w:r>
      <w:r>
        <w:rPr>
          <w:noProof/>
        </w:rPr>
        <w:instrText xml:space="preserve"> PAGEREF _Toc222848318 \h </w:instrText>
      </w:r>
      <w:r>
        <w:rPr>
          <w:noProof/>
        </w:rPr>
      </w:r>
      <w:r>
        <w:rPr>
          <w:noProof/>
        </w:rPr>
        <w:fldChar w:fldCharType="separate"/>
      </w:r>
      <w:r>
        <w:rPr>
          <w:noProof/>
        </w:rPr>
        <w:t>27</w:t>
      </w:r>
      <w:r>
        <w:rPr>
          <w:noProof/>
        </w:rPr>
        <w:fldChar w:fldCharType="end"/>
      </w:r>
    </w:p>
    <w:p w14:paraId="47265CFD" w14:textId="07B253E9" w:rsidR="00DB3B51" w:rsidRDefault="00DB3B51">
      <w:pPr>
        <w:pStyle w:val="TOC4"/>
        <w:rPr>
          <w:rFonts w:asciiTheme="minorHAnsi" w:hAnsiTheme="minorHAnsi" w:cstheme="minorBidi"/>
          <w:noProof/>
          <w:kern w:val="2"/>
          <w:sz w:val="24"/>
          <w:szCs w:val="24"/>
          <w14:ligatures w14:val="standardContextual"/>
        </w:rPr>
      </w:pPr>
      <w:r>
        <w:rPr>
          <w:noProof/>
        </w:rPr>
        <w:t>8.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19 \h </w:instrText>
      </w:r>
      <w:r>
        <w:rPr>
          <w:noProof/>
        </w:rPr>
      </w:r>
      <w:r>
        <w:rPr>
          <w:noProof/>
        </w:rPr>
        <w:fldChar w:fldCharType="separate"/>
      </w:r>
      <w:r>
        <w:rPr>
          <w:noProof/>
        </w:rPr>
        <w:t>27</w:t>
      </w:r>
      <w:r>
        <w:rPr>
          <w:noProof/>
        </w:rPr>
        <w:fldChar w:fldCharType="end"/>
      </w:r>
    </w:p>
    <w:p w14:paraId="25CA2111" w14:textId="2AFF831E" w:rsidR="00DB3B51" w:rsidRDefault="00DB3B51">
      <w:pPr>
        <w:pStyle w:val="TOC4"/>
        <w:rPr>
          <w:rFonts w:asciiTheme="minorHAnsi" w:hAnsiTheme="minorHAnsi" w:cstheme="minorBidi"/>
          <w:noProof/>
          <w:kern w:val="2"/>
          <w:sz w:val="24"/>
          <w:szCs w:val="24"/>
          <w14:ligatures w14:val="standardContextual"/>
        </w:rPr>
      </w:pPr>
      <w:r>
        <w:rPr>
          <w:noProof/>
        </w:rPr>
        <w:t>8.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20 \h </w:instrText>
      </w:r>
      <w:r>
        <w:rPr>
          <w:noProof/>
        </w:rPr>
      </w:r>
      <w:r>
        <w:rPr>
          <w:noProof/>
        </w:rPr>
        <w:fldChar w:fldCharType="separate"/>
      </w:r>
      <w:r>
        <w:rPr>
          <w:noProof/>
        </w:rPr>
        <w:t>28</w:t>
      </w:r>
      <w:r>
        <w:rPr>
          <w:noProof/>
        </w:rPr>
        <w:fldChar w:fldCharType="end"/>
      </w:r>
    </w:p>
    <w:p w14:paraId="566343C5" w14:textId="21ADD2F4" w:rsidR="00DB3B51" w:rsidRDefault="00DB3B51">
      <w:pPr>
        <w:pStyle w:val="TOC4"/>
        <w:rPr>
          <w:rFonts w:asciiTheme="minorHAnsi" w:hAnsiTheme="minorHAnsi" w:cstheme="minorBidi"/>
          <w:noProof/>
          <w:kern w:val="2"/>
          <w:sz w:val="24"/>
          <w:szCs w:val="24"/>
          <w14:ligatures w14:val="standardContextual"/>
        </w:rPr>
      </w:pPr>
      <w:r>
        <w:rPr>
          <w:noProof/>
        </w:rPr>
        <w:t>8.2.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21 \h </w:instrText>
      </w:r>
      <w:r>
        <w:rPr>
          <w:noProof/>
        </w:rPr>
      </w:r>
      <w:r>
        <w:rPr>
          <w:noProof/>
        </w:rPr>
        <w:fldChar w:fldCharType="separate"/>
      </w:r>
      <w:r>
        <w:rPr>
          <w:noProof/>
        </w:rPr>
        <w:t>32</w:t>
      </w:r>
      <w:r>
        <w:rPr>
          <w:noProof/>
        </w:rPr>
        <w:fldChar w:fldCharType="end"/>
      </w:r>
    </w:p>
    <w:p w14:paraId="392BB80E" w14:textId="428124D1" w:rsidR="00DB3B51" w:rsidRDefault="00DB3B51">
      <w:pPr>
        <w:pStyle w:val="TOC4"/>
        <w:rPr>
          <w:rFonts w:asciiTheme="minorHAnsi" w:hAnsiTheme="minorHAnsi" w:cstheme="minorBidi"/>
          <w:noProof/>
          <w:kern w:val="2"/>
          <w:sz w:val="24"/>
          <w:szCs w:val="24"/>
          <w14:ligatures w14:val="standardContextual"/>
        </w:rPr>
      </w:pPr>
      <w:r>
        <w:rPr>
          <w:noProof/>
        </w:rPr>
        <w:t>8.2.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22 \h </w:instrText>
      </w:r>
      <w:r>
        <w:rPr>
          <w:noProof/>
        </w:rPr>
      </w:r>
      <w:r>
        <w:rPr>
          <w:noProof/>
        </w:rPr>
        <w:fldChar w:fldCharType="separate"/>
      </w:r>
      <w:r>
        <w:rPr>
          <w:noProof/>
        </w:rPr>
        <w:t>32</w:t>
      </w:r>
      <w:r>
        <w:rPr>
          <w:noProof/>
        </w:rPr>
        <w:fldChar w:fldCharType="end"/>
      </w:r>
    </w:p>
    <w:p w14:paraId="5D40C29B" w14:textId="7349371B" w:rsidR="00DB3B51" w:rsidRDefault="00DB3B51">
      <w:pPr>
        <w:pStyle w:val="TOC3"/>
        <w:rPr>
          <w:rFonts w:asciiTheme="minorHAnsi" w:hAnsiTheme="minorHAnsi" w:cstheme="minorBidi"/>
          <w:noProof/>
          <w:kern w:val="2"/>
          <w:sz w:val="24"/>
          <w:szCs w:val="24"/>
          <w14:ligatures w14:val="standardContextual"/>
        </w:rPr>
      </w:pPr>
      <w:r>
        <w:rPr>
          <w:noProof/>
        </w:rPr>
        <w:t>8.2.2</w:t>
      </w:r>
      <w:r>
        <w:rPr>
          <w:rFonts w:asciiTheme="minorHAnsi" w:hAnsiTheme="minorHAnsi" w:cstheme="minorBidi"/>
          <w:noProof/>
          <w:kern w:val="2"/>
          <w:sz w:val="24"/>
          <w:szCs w:val="24"/>
          <w14:ligatures w14:val="standardContextual"/>
        </w:rPr>
        <w:tab/>
      </w:r>
      <w:r>
        <w:rPr>
          <w:noProof/>
        </w:rPr>
        <w:t>PDU Session Resource Release</w:t>
      </w:r>
      <w:r>
        <w:rPr>
          <w:noProof/>
        </w:rPr>
        <w:tab/>
      </w:r>
      <w:r>
        <w:rPr>
          <w:noProof/>
        </w:rPr>
        <w:fldChar w:fldCharType="begin" w:fldLock="1"/>
      </w:r>
      <w:r>
        <w:rPr>
          <w:noProof/>
        </w:rPr>
        <w:instrText xml:space="preserve"> PAGEREF _Toc222848323 \h </w:instrText>
      </w:r>
      <w:r>
        <w:rPr>
          <w:noProof/>
        </w:rPr>
      </w:r>
      <w:r>
        <w:rPr>
          <w:noProof/>
        </w:rPr>
        <w:fldChar w:fldCharType="separate"/>
      </w:r>
      <w:r>
        <w:rPr>
          <w:noProof/>
        </w:rPr>
        <w:t>32</w:t>
      </w:r>
      <w:r>
        <w:rPr>
          <w:noProof/>
        </w:rPr>
        <w:fldChar w:fldCharType="end"/>
      </w:r>
    </w:p>
    <w:p w14:paraId="1876A621" w14:textId="1140A54F" w:rsidR="00DB3B51" w:rsidRDefault="00DB3B51">
      <w:pPr>
        <w:pStyle w:val="TOC4"/>
        <w:rPr>
          <w:rFonts w:asciiTheme="minorHAnsi" w:hAnsiTheme="minorHAnsi" w:cstheme="minorBidi"/>
          <w:noProof/>
          <w:kern w:val="2"/>
          <w:sz w:val="24"/>
          <w:szCs w:val="24"/>
          <w14:ligatures w14:val="standardContextual"/>
        </w:rPr>
      </w:pPr>
      <w:r>
        <w:rPr>
          <w:noProof/>
        </w:rPr>
        <w:t>8.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24 \h </w:instrText>
      </w:r>
      <w:r>
        <w:rPr>
          <w:noProof/>
        </w:rPr>
      </w:r>
      <w:r>
        <w:rPr>
          <w:noProof/>
        </w:rPr>
        <w:fldChar w:fldCharType="separate"/>
      </w:r>
      <w:r>
        <w:rPr>
          <w:noProof/>
        </w:rPr>
        <w:t>32</w:t>
      </w:r>
      <w:r>
        <w:rPr>
          <w:noProof/>
        </w:rPr>
        <w:fldChar w:fldCharType="end"/>
      </w:r>
    </w:p>
    <w:p w14:paraId="1ACFF018" w14:textId="780F1EE3" w:rsidR="00DB3B51" w:rsidRDefault="00DB3B51">
      <w:pPr>
        <w:pStyle w:val="TOC4"/>
        <w:rPr>
          <w:rFonts w:asciiTheme="minorHAnsi" w:hAnsiTheme="minorHAnsi" w:cstheme="minorBidi"/>
          <w:noProof/>
          <w:kern w:val="2"/>
          <w:sz w:val="24"/>
          <w:szCs w:val="24"/>
          <w14:ligatures w14:val="standardContextual"/>
        </w:rPr>
      </w:pPr>
      <w:r>
        <w:rPr>
          <w:noProof/>
        </w:rPr>
        <w:t>8.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25 \h </w:instrText>
      </w:r>
      <w:r>
        <w:rPr>
          <w:noProof/>
        </w:rPr>
      </w:r>
      <w:r>
        <w:rPr>
          <w:noProof/>
        </w:rPr>
        <w:fldChar w:fldCharType="separate"/>
      </w:r>
      <w:r>
        <w:rPr>
          <w:noProof/>
        </w:rPr>
        <w:t>33</w:t>
      </w:r>
      <w:r>
        <w:rPr>
          <w:noProof/>
        </w:rPr>
        <w:fldChar w:fldCharType="end"/>
      </w:r>
    </w:p>
    <w:p w14:paraId="363A93B9" w14:textId="442AFBA1" w:rsidR="00DB3B51" w:rsidRDefault="00DB3B51">
      <w:pPr>
        <w:pStyle w:val="TOC4"/>
        <w:rPr>
          <w:rFonts w:asciiTheme="minorHAnsi" w:hAnsiTheme="minorHAnsi" w:cstheme="minorBidi"/>
          <w:noProof/>
          <w:kern w:val="2"/>
          <w:sz w:val="24"/>
          <w:szCs w:val="24"/>
          <w14:ligatures w14:val="standardContextual"/>
        </w:rPr>
      </w:pPr>
      <w:r>
        <w:rPr>
          <w:noProof/>
        </w:rPr>
        <w:t>8.2.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26 \h </w:instrText>
      </w:r>
      <w:r>
        <w:rPr>
          <w:noProof/>
        </w:rPr>
      </w:r>
      <w:r>
        <w:rPr>
          <w:noProof/>
        </w:rPr>
        <w:fldChar w:fldCharType="separate"/>
      </w:r>
      <w:r>
        <w:rPr>
          <w:noProof/>
        </w:rPr>
        <w:t>33</w:t>
      </w:r>
      <w:r>
        <w:rPr>
          <w:noProof/>
        </w:rPr>
        <w:fldChar w:fldCharType="end"/>
      </w:r>
    </w:p>
    <w:p w14:paraId="0041F33B" w14:textId="787EE688" w:rsidR="00DB3B51" w:rsidRDefault="00DB3B51">
      <w:pPr>
        <w:pStyle w:val="TOC4"/>
        <w:rPr>
          <w:rFonts w:asciiTheme="minorHAnsi" w:hAnsiTheme="minorHAnsi" w:cstheme="minorBidi"/>
          <w:noProof/>
          <w:kern w:val="2"/>
          <w:sz w:val="24"/>
          <w:szCs w:val="24"/>
          <w14:ligatures w14:val="standardContextual"/>
        </w:rPr>
      </w:pPr>
      <w:r>
        <w:rPr>
          <w:noProof/>
        </w:rPr>
        <w:t>8.2.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27 \h </w:instrText>
      </w:r>
      <w:r>
        <w:rPr>
          <w:noProof/>
        </w:rPr>
      </w:r>
      <w:r>
        <w:rPr>
          <w:noProof/>
        </w:rPr>
        <w:fldChar w:fldCharType="separate"/>
      </w:r>
      <w:r>
        <w:rPr>
          <w:noProof/>
        </w:rPr>
        <w:t>33</w:t>
      </w:r>
      <w:r>
        <w:rPr>
          <w:noProof/>
        </w:rPr>
        <w:fldChar w:fldCharType="end"/>
      </w:r>
    </w:p>
    <w:p w14:paraId="7D1CDBCC" w14:textId="505A4293" w:rsidR="00DB3B51" w:rsidRDefault="00DB3B51">
      <w:pPr>
        <w:pStyle w:val="TOC3"/>
        <w:rPr>
          <w:rFonts w:asciiTheme="minorHAnsi" w:hAnsiTheme="minorHAnsi" w:cstheme="minorBidi"/>
          <w:noProof/>
          <w:kern w:val="2"/>
          <w:sz w:val="24"/>
          <w:szCs w:val="24"/>
          <w14:ligatures w14:val="standardContextual"/>
        </w:rPr>
      </w:pPr>
      <w:r>
        <w:rPr>
          <w:noProof/>
        </w:rPr>
        <w:t>8.2.3</w:t>
      </w:r>
      <w:r>
        <w:rPr>
          <w:rFonts w:asciiTheme="minorHAnsi" w:hAnsiTheme="minorHAnsi" w:cstheme="minorBidi"/>
          <w:noProof/>
          <w:kern w:val="2"/>
          <w:sz w:val="24"/>
          <w:szCs w:val="24"/>
          <w14:ligatures w14:val="standardContextual"/>
        </w:rPr>
        <w:tab/>
      </w:r>
      <w:r>
        <w:rPr>
          <w:noProof/>
        </w:rPr>
        <w:t>PDU Session Resource Modify</w:t>
      </w:r>
      <w:r>
        <w:rPr>
          <w:noProof/>
        </w:rPr>
        <w:tab/>
      </w:r>
      <w:r>
        <w:rPr>
          <w:noProof/>
        </w:rPr>
        <w:fldChar w:fldCharType="begin" w:fldLock="1"/>
      </w:r>
      <w:r>
        <w:rPr>
          <w:noProof/>
        </w:rPr>
        <w:instrText xml:space="preserve"> PAGEREF _Toc222848328 \h </w:instrText>
      </w:r>
      <w:r>
        <w:rPr>
          <w:noProof/>
        </w:rPr>
      </w:r>
      <w:r>
        <w:rPr>
          <w:noProof/>
        </w:rPr>
        <w:fldChar w:fldCharType="separate"/>
      </w:r>
      <w:r>
        <w:rPr>
          <w:noProof/>
        </w:rPr>
        <w:t>34</w:t>
      </w:r>
      <w:r>
        <w:rPr>
          <w:noProof/>
        </w:rPr>
        <w:fldChar w:fldCharType="end"/>
      </w:r>
    </w:p>
    <w:p w14:paraId="5729183F" w14:textId="1AA31800" w:rsidR="00DB3B51" w:rsidRDefault="00DB3B51">
      <w:pPr>
        <w:pStyle w:val="TOC4"/>
        <w:rPr>
          <w:rFonts w:asciiTheme="minorHAnsi" w:hAnsiTheme="minorHAnsi" w:cstheme="minorBidi"/>
          <w:noProof/>
          <w:kern w:val="2"/>
          <w:sz w:val="24"/>
          <w:szCs w:val="24"/>
          <w14:ligatures w14:val="standardContextual"/>
        </w:rPr>
      </w:pPr>
      <w:r>
        <w:rPr>
          <w:noProof/>
        </w:rPr>
        <w:t>8.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29 \h </w:instrText>
      </w:r>
      <w:r>
        <w:rPr>
          <w:noProof/>
        </w:rPr>
      </w:r>
      <w:r>
        <w:rPr>
          <w:noProof/>
        </w:rPr>
        <w:fldChar w:fldCharType="separate"/>
      </w:r>
      <w:r>
        <w:rPr>
          <w:noProof/>
        </w:rPr>
        <w:t>34</w:t>
      </w:r>
      <w:r>
        <w:rPr>
          <w:noProof/>
        </w:rPr>
        <w:fldChar w:fldCharType="end"/>
      </w:r>
    </w:p>
    <w:p w14:paraId="5E9409C4" w14:textId="0FA8EFBE" w:rsidR="00DB3B51" w:rsidRDefault="00DB3B51">
      <w:pPr>
        <w:pStyle w:val="TOC4"/>
        <w:rPr>
          <w:rFonts w:asciiTheme="minorHAnsi" w:hAnsiTheme="minorHAnsi" w:cstheme="minorBidi"/>
          <w:noProof/>
          <w:kern w:val="2"/>
          <w:sz w:val="24"/>
          <w:szCs w:val="24"/>
          <w14:ligatures w14:val="standardContextual"/>
        </w:rPr>
      </w:pPr>
      <w:r>
        <w:rPr>
          <w:noProof/>
        </w:rPr>
        <w:t>8.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0 \h </w:instrText>
      </w:r>
      <w:r>
        <w:rPr>
          <w:noProof/>
        </w:rPr>
      </w:r>
      <w:r>
        <w:rPr>
          <w:noProof/>
        </w:rPr>
        <w:fldChar w:fldCharType="separate"/>
      </w:r>
      <w:r>
        <w:rPr>
          <w:noProof/>
        </w:rPr>
        <w:t>34</w:t>
      </w:r>
      <w:r>
        <w:rPr>
          <w:noProof/>
        </w:rPr>
        <w:fldChar w:fldCharType="end"/>
      </w:r>
    </w:p>
    <w:p w14:paraId="70479F15" w14:textId="691B7589" w:rsidR="00DB3B51" w:rsidRDefault="00DB3B51">
      <w:pPr>
        <w:pStyle w:val="TOC4"/>
        <w:rPr>
          <w:rFonts w:asciiTheme="minorHAnsi" w:hAnsiTheme="minorHAnsi" w:cstheme="minorBidi"/>
          <w:noProof/>
          <w:kern w:val="2"/>
          <w:sz w:val="24"/>
          <w:szCs w:val="24"/>
          <w14:ligatures w14:val="standardContextual"/>
        </w:rPr>
      </w:pPr>
      <w:r>
        <w:rPr>
          <w:noProof/>
        </w:rPr>
        <w:t>8.2.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31 \h </w:instrText>
      </w:r>
      <w:r>
        <w:rPr>
          <w:noProof/>
        </w:rPr>
      </w:r>
      <w:r>
        <w:rPr>
          <w:noProof/>
        </w:rPr>
        <w:fldChar w:fldCharType="separate"/>
      </w:r>
      <w:r>
        <w:rPr>
          <w:noProof/>
        </w:rPr>
        <w:t>37</w:t>
      </w:r>
      <w:r>
        <w:rPr>
          <w:noProof/>
        </w:rPr>
        <w:fldChar w:fldCharType="end"/>
      </w:r>
    </w:p>
    <w:p w14:paraId="06AEE4A4" w14:textId="02FEBC50" w:rsidR="00DB3B51" w:rsidRDefault="00DB3B51">
      <w:pPr>
        <w:pStyle w:val="TOC4"/>
        <w:rPr>
          <w:rFonts w:asciiTheme="minorHAnsi" w:hAnsiTheme="minorHAnsi" w:cstheme="minorBidi"/>
          <w:noProof/>
          <w:kern w:val="2"/>
          <w:sz w:val="24"/>
          <w:szCs w:val="24"/>
          <w14:ligatures w14:val="standardContextual"/>
        </w:rPr>
      </w:pPr>
      <w:r>
        <w:rPr>
          <w:noProof/>
        </w:rPr>
        <w:t>8.2.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32 \h </w:instrText>
      </w:r>
      <w:r>
        <w:rPr>
          <w:noProof/>
        </w:rPr>
      </w:r>
      <w:r>
        <w:rPr>
          <w:noProof/>
        </w:rPr>
        <w:fldChar w:fldCharType="separate"/>
      </w:r>
      <w:r>
        <w:rPr>
          <w:noProof/>
        </w:rPr>
        <w:t>37</w:t>
      </w:r>
      <w:r>
        <w:rPr>
          <w:noProof/>
        </w:rPr>
        <w:fldChar w:fldCharType="end"/>
      </w:r>
    </w:p>
    <w:p w14:paraId="7E860C5D" w14:textId="4A1E61CB" w:rsidR="00DB3B51" w:rsidRDefault="00DB3B51">
      <w:pPr>
        <w:pStyle w:val="TOC3"/>
        <w:rPr>
          <w:rFonts w:asciiTheme="minorHAnsi" w:hAnsiTheme="minorHAnsi" w:cstheme="minorBidi"/>
          <w:noProof/>
          <w:kern w:val="2"/>
          <w:sz w:val="24"/>
          <w:szCs w:val="24"/>
          <w14:ligatures w14:val="standardContextual"/>
        </w:rPr>
      </w:pPr>
      <w:r>
        <w:rPr>
          <w:noProof/>
        </w:rPr>
        <w:t>8.2.4</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8333 \h </w:instrText>
      </w:r>
      <w:r>
        <w:rPr>
          <w:noProof/>
        </w:rPr>
      </w:r>
      <w:r>
        <w:rPr>
          <w:noProof/>
        </w:rPr>
        <w:fldChar w:fldCharType="separate"/>
      </w:r>
      <w:r>
        <w:rPr>
          <w:noProof/>
        </w:rPr>
        <w:t>38</w:t>
      </w:r>
      <w:r>
        <w:rPr>
          <w:noProof/>
        </w:rPr>
        <w:fldChar w:fldCharType="end"/>
      </w:r>
    </w:p>
    <w:p w14:paraId="7795531A" w14:textId="63B2F6A6" w:rsidR="00DB3B51" w:rsidRDefault="00DB3B51">
      <w:pPr>
        <w:pStyle w:val="TOC4"/>
        <w:rPr>
          <w:rFonts w:asciiTheme="minorHAnsi" w:hAnsiTheme="minorHAnsi" w:cstheme="minorBidi"/>
          <w:noProof/>
          <w:kern w:val="2"/>
          <w:sz w:val="24"/>
          <w:szCs w:val="24"/>
          <w14:ligatures w14:val="standardContextual"/>
        </w:rPr>
      </w:pPr>
      <w:r>
        <w:rPr>
          <w:noProof/>
        </w:rPr>
        <w:t>8.2.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34 \h </w:instrText>
      </w:r>
      <w:r>
        <w:rPr>
          <w:noProof/>
        </w:rPr>
      </w:r>
      <w:r>
        <w:rPr>
          <w:noProof/>
        </w:rPr>
        <w:fldChar w:fldCharType="separate"/>
      </w:r>
      <w:r>
        <w:rPr>
          <w:noProof/>
        </w:rPr>
        <w:t>38</w:t>
      </w:r>
      <w:r>
        <w:rPr>
          <w:noProof/>
        </w:rPr>
        <w:fldChar w:fldCharType="end"/>
      </w:r>
    </w:p>
    <w:p w14:paraId="36A20E72" w14:textId="07ED96C8" w:rsidR="00DB3B51" w:rsidRDefault="00DB3B51">
      <w:pPr>
        <w:pStyle w:val="TOC4"/>
        <w:rPr>
          <w:rFonts w:asciiTheme="minorHAnsi" w:hAnsiTheme="minorHAnsi" w:cstheme="minorBidi"/>
          <w:noProof/>
          <w:kern w:val="2"/>
          <w:sz w:val="24"/>
          <w:szCs w:val="24"/>
          <w14:ligatures w14:val="standardContextual"/>
        </w:rPr>
      </w:pPr>
      <w:r>
        <w:rPr>
          <w:noProof/>
        </w:rPr>
        <w:t>8.2.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5 \h </w:instrText>
      </w:r>
      <w:r>
        <w:rPr>
          <w:noProof/>
        </w:rPr>
      </w:r>
      <w:r>
        <w:rPr>
          <w:noProof/>
        </w:rPr>
        <w:fldChar w:fldCharType="separate"/>
      </w:r>
      <w:r>
        <w:rPr>
          <w:noProof/>
        </w:rPr>
        <w:t>38</w:t>
      </w:r>
      <w:r>
        <w:rPr>
          <w:noProof/>
        </w:rPr>
        <w:fldChar w:fldCharType="end"/>
      </w:r>
    </w:p>
    <w:p w14:paraId="02110AF4" w14:textId="5B999E0E"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2.4.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36 \h </w:instrText>
      </w:r>
      <w:r>
        <w:rPr>
          <w:noProof/>
        </w:rPr>
      </w:r>
      <w:r>
        <w:rPr>
          <w:noProof/>
        </w:rPr>
        <w:fldChar w:fldCharType="separate"/>
      </w:r>
      <w:r>
        <w:rPr>
          <w:noProof/>
        </w:rPr>
        <w:t>39</w:t>
      </w:r>
      <w:r>
        <w:rPr>
          <w:noProof/>
        </w:rPr>
        <w:fldChar w:fldCharType="end"/>
      </w:r>
    </w:p>
    <w:p w14:paraId="62DDD674" w14:textId="6106742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2.5</w:t>
      </w:r>
      <w:r>
        <w:rPr>
          <w:rFonts w:asciiTheme="minorHAnsi" w:hAnsiTheme="minorHAnsi" w:cstheme="minorBidi"/>
          <w:noProof/>
          <w:kern w:val="2"/>
          <w:sz w:val="24"/>
          <w:szCs w:val="24"/>
          <w14:ligatures w14:val="standardContextual"/>
        </w:rPr>
        <w:tab/>
      </w:r>
      <w:r w:rsidRPr="00F72518">
        <w:rPr>
          <w:noProof/>
          <w:lang w:val="fr-FR"/>
        </w:rPr>
        <w:t>PDU Session Resource Modify Indication</w:t>
      </w:r>
      <w:r>
        <w:rPr>
          <w:noProof/>
        </w:rPr>
        <w:tab/>
      </w:r>
      <w:r>
        <w:rPr>
          <w:noProof/>
        </w:rPr>
        <w:fldChar w:fldCharType="begin" w:fldLock="1"/>
      </w:r>
      <w:r>
        <w:rPr>
          <w:noProof/>
        </w:rPr>
        <w:instrText xml:space="preserve"> PAGEREF _Toc222848337 \h </w:instrText>
      </w:r>
      <w:r>
        <w:rPr>
          <w:noProof/>
        </w:rPr>
      </w:r>
      <w:r>
        <w:rPr>
          <w:noProof/>
        </w:rPr>
        <w:fldChar w:fldCharType="separate"/>
      </w:r>
      <w:r>
        <w:rPr>
          <w:noProof/>
        </w:rPr>
        <w:t>39</w:t>
      </w:r>
      <w:r>
        <w:rPr>
          <w:noProof/>
        </w:rPr>
        <w:fldChar w:fldCharType="end"/>
      </w:r>
    </w:p>
    <w:p w14:paraId="73791999" w14:textId="449A2860" w:rsidR="00DB3B51" w:rsidRDefault="00DB3B51">
      <w:pPr>
        <w:pStyle w:val="TOC4"/>
        <w:rPr>
          <w:rFonts w:asciiTheme="minorHAnsi" w:hAnsiTheme="minorHAnsi" w:cstheme="minorBidi"/>
          <w:noProof/>
          <w:kern w:val="2"/>
          <w:sz w:val="24"/>
          <w:szCs w:val="24"/>
          <w14:ligatures w14:val="standardContextual"/>
        </w:rPr>
      </w:pPr>
      <w:r>
        <w:rPr>
          <w:noProof/>
        </w:rPr>
        <w:t>8.2.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38 \h </w:instrText>
      </w:r>
      <w:r>
        <w:rPr>
          <w:noProof/>
        </w:rPr>
      </w:r>
      <w:r>
        <w:rPr>
          <w:noProof/>
        </w:rPr>
        <w:fldChar w:fldCharType="separate"/>
      </w:r>
      <w:r>
        <w:rPr>
          <w:noProof/>
        </w:rPr>
        <w:t>39</w:t>
      </w:r>
      <w:r>
        <w:rPr>
          <w:noProof/>
        </w:rPr>
        <w:fldChar w:fldCharType="end"/>
      </w:r>
    </w:p>
    <w:p w14:paraId="07D80449" w14:textId="062713E5" w:rsidR="00DB3B51" w:rsidRDefault="00DB3B51">
      <w:pPr>
        <w:pStyle w:val="TOC4"/>
        <w:rPr>
          <w:rFonts w:asciiTheme="minorHAnsi" w:hAnsiTheme="minorHAnsi" w:cstheme="minorBidi"/>
          <w:noProof/>
          <w:kern w:val="2"/>
          <w:sz w:val="24"/>
          <w:szCs w:val="24"/>
          <w14:ligatures w14:val="standardContextual"/>
        </w:rPr>
      </w:pPr>
      <w:r>
        <w:rPr>
          <w:noProof/>
        </w:rPr>
        <w:t>8.2.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39 \h </w:instrText>
      </w:r>
      <w:r>
        <w:rPr>
          <w:noProof/>
        </w:rPr>
      </w:r>
      <w:r>
        <w:rPr>
          <w:noProof/>
        </w:rPr>
        <w:fldChar w:fldCharType="separate"/>
      </w:r>
      <w:r>
        <w:rPr>
          <w:noProof/>
        </w:rPr>
        <w:t>39</w:t>
      </w:r>
      <w:r>
        <w:rPr>
          <w:noProof/>
        </w:rPr>
        <w:fldChar w:fldCharType="end"/>
      </w:r>
    </w:p>
    <w:p w14:paraId="0529282F" w14:textId="4FAD5A9F" w:rsidR="00DB3B51" w:rsidRDefault="00DB3B51">
      <w:pPr>
        <w:pStyle w:val="TOC4"/>
        <w:rPr>
          <w:rFonts w:asciiTheme="minorHAnsi" w:hAnsiTheme="minorHAnsi" w:cstheme="minorBidi"/>
          <w:noProof/>
          <w:kern w:val="2"/>
          <w:sz w:val="24"/>
          <w:szCs w:val="24"/>
          <w14:ligatures w14:val="standardContextual"/>
        </w:rPr>
      </w:pPr>
      <w:r>
        <w:rPr>
          <w:noProof/>
        </w:rPr>
        <w:t>8.2.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40 \h </w:instrText>
      </w:r>
      <w:r>
        <w:rPr>
          <w:noProof/>
        </w:rPr>
      </w:r>
      <w:r>
        <w:rPr>
          <w:noProof/>
        </w:rPr>
        <w:fldChar w:fldCharType="separate"/>
      </w:r>
      <w:r>
        <w:rPr>
          <w:noProof/>
        </w:rPr>
        <w:t>41</w:t>
      </w:r>
      <w:r>
        <w:rPr>
          <w:noProof/>
        </w:rPr>
        <w:fldChar w:fldCharType="end"/>
      </w:r>
    </w:p>
    <w:p w14:paraId="16F74761" w14:textId="1A929E88" w:rsidR="00DB3B51" w:rsidRDefault="00DB3B51">
      <w:pPr>
        <w:pStyle w:val="TOC4"/>
        <w:rPr>
          <w:rFonts w:asciiTheme="minorHAnsi" w:hAnsiTheme="minorHAnsi" w:cstheme="minorBidi"/>
          <w:noProof/>
          <w:kern w:val="2"/>
          <w:sz w:val="24"/>
          <w:szCs w:val="24"/>
          <w14:ligatures w14:val="standardContextual"/>
        </w:rPr>
      </w:pPr>
      <w:r>
        <w:rPr>
          <w:noProof/>
        </w:rPr>
        <w:t>8.2.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41 \h </w:instrText>
      </w:r>
      <w:r>
        <w:rPr>
          <w:noProof/>
        </w:rPr>
      </w:r>
      <w:r>
        <w:rPr>
          <w:noProof/>
        </w:rPr>
        <w:fldChar w:fldCharType="separate"/>
      </w:r>
      <w:r>
        <w:rPr>
          <w:noProof/>
        </w:rPr>
        <w:t>41</w:t>
      </w:r>
      <w:r>
        <w:rPr>
          <w:noProof/>
        </w:rPr>
        <w:fldChar w:fldCharType="end"/>
      </w:r>
    </w:p>
    <w:p w14:paraId="2779FF79" w14:textId="606FD96C" w:rsidR="00DB3B51" w:rsidRDefault="00DB3B51">
      <w:pPr>
        <w:pStyle w:val="TOC2"/>
        <w:rPr>
          <w:rFonts w:asciiTheme="minorHAnsi" w:hAnsiTheme="minorHAnsi" w:cstheme="minorBidi"/>
          <w:noProof/>
          <w:kern w:val="2"/>
          <w:sz w:val="24"/>
          <w:szCs w:val="24"/>
          <w14:ligatures w14:val="standardContextual"/>
        </w:rPr>
      </w:pPr>
      <w:r>
        <w:rPr>
          <w:noProof/>
        </w:rPr>
        <w:t>8.3</w:t>
      </w:r>
      <w:r>
        <w:rPr>
          <w:rFonts w:asciiTheme="minorHAnsi"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48342 \h </w:instrText>
      </w:r>
      <w:r>
        <w:rPr>
          <w:noProof/>
        </w:rPr>
      </w:r>
      <w:r>
        <w:rPr>
          <w:noProof/>
        </w:rPr>
        <w:fldChar w:fldCharType="separate"/>
      </w:r>
      <w:r>
        <w:rPr>
          <w:noProof/>
        </w:rPr>
        <w:t>41</w:t>
      </w:r>
      <w:r>
        <w:rPr>
          <w:noProof/>
        </w:rPr>
        <w:fldChar w:fldCharType="end"/>
      </w:r>
    </w:p>
    <w:p w14:paraId="0E4A9762" w14:textId="78AFF146" w:rsidR="00DB3B51" w:rsidRDefault="00DB3B51">
      <w:pPr>
        <w:pStyle w:val="TOC3"/>
        <w:rPr>
          <w:rFonts w:asciiTheme="minorHAnsi" w:hAnsiTheme="minorHAnsi" w:cstheme="minorBidi"/>
          <w:noProof/>
          <w:kern w:val="2"/>
          <w:sz w:val="24"/>
          <w:szCs w:val="24"/>
          <w14:ligatures w14:val="standardContextual"/>
        </w:rPr>
      </w:pPr>
      <w:r>
        <w:rPr>
          <w:noProof/>
        </w:rPr>
        <w:t>8.3.1</w:t>
      </w:r>
      <w:r>
        <w:rPr>
          <w:rFonts w:asciiTheme="minorHAnsi" w:hAnsiTheme="minorHAnsi" w:cstheme="minorBidi"/>
          <w:noProof/>
          <w:kern w:val="2"/>
          <w:sz w:val="24"/>
          <w:szCs w:val="24"/>
          <w14:ligatures w14:val="standardContextual"/>
        </w:rPr>
        <w:tab/>
      </w:r>
      <w:r>
        <w:rPr>
          <w:noProof/>
        </w:rPr>
        <w:t>Initial Context Setup</w:t>
      </w:r>
      <w:r>
        <w:rPr>
          <w:noProof/>
        </w:rPr>
        <w:tab/>
      </w:r>
      <w:r>
        <w:rPr>
          <w:noProof/>
        </w:rPr>
        <w:fldChar w:fldCharType="begin" w:fldLock="1"/>
      </w:r>
      <w:r>
        <w:rPr>
          <w:noProof/>
        </w:rPr>
        <w:instrText xml:space="preserve"> PAGEREF _Toc222848343 \h </w:instrText>
      </w:r>
      <w:r>
        <w:rPr>
          <w:noProof/>
        </w:rPr>
      </w:r>
      <w:r>
        <w:rPr>
          <w:noProof/>
        </w:rPr>
        <w:fldChar w:fldCharType="separate"/>
      </w:r>
      <w:r>
        <w:rPr>
          <w:noProof/>
        </w:rPr>
        <w:t>41</w:t>
      </w:r>
      <w:r>
        <w:rPr>
          <w:noProof/>
        </w:rPr>
        <w:fldChar w:fldCharType="end"/>
      </w:r>
    </w:p>
    <w:p w14:paraId="5E9E3695" w14:textId="65413B1D" w:rsidR="00DB3B51" w:rsidRDefault="00DB3B51">
      <w:pPr>
        <w:pStyle w:val="TOC4"/>
        <w:rPr>
          <w:rFonts w:asciiTheme="minorHAnsi" w:hAnsiTheme="minorHAnsi" w:cstheme="minorBidi"/>
          <w:noProof/>
          <w:kern w:val="2"/>
          <w:sz w:val="24"/>
          <w:szCs w:val="24"/>
          <w14:ligatures w14:val="standardContextual"/>
        </w:rPr>
      </w:pPr>
      <w:r>
        <w:rPr>
          <w:noProof/>
        </w:rPr>
        <w:t>8.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44 \h </w:instrText>
      </w:r>
      <w:r>
        <w:rPr>
          <w:noProof/>
        </w:rPr>
      </w:r>
      <w:r>
        <w:rPr>
          <w:noProof/>
        </w:rPr>
        <w:fldChar w:fldCharType="separate"/>
      </w:r>
      <w:r>
        <w:rPr>
          <w:noProof/>
        </w:rPr>
        <w:t>41</w:t>
      </w:r>
      <w:r>
        <w:rPr>
          <w:noProof/>
        </w:rPr>
        <w:fldChar w:fldCharType="end"/>
      </w:r>
    </w:p>
    <w:p w14:paraId="76A0E3DE" w14:textId="2EFF29D8" w:rsidR="00DB3B51" w:rsidRDefault="00DB3B51">
      <w:pPr>
        <w:pStyle w:val="TOC4"/>
        <w:rPr>
          <w:rFonts w:asciiTheme="minorHAnsi" w:hAnsiTheme="minorHAnsi" w:cstheme="minorBidi"/>
          <w:noProof/>
          <w:kern w:val="2"/>
          <w:sz w:val="24"/>
          <w:szCs w:val="24"/>
          <w14:ligatures w14:val="standardContextual"/>
        </w:rPr>
      </w:pPr>
      <w:r>
        <w:rPr>
          <w:noProof/>
        </w:rPr>
        <w:t>8.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45 \h </w:instrText>
      </w:r>
      <w:r>
        <w:rPr>
          <w:noProof/>
        </w:rPr>
      </w:r>
      <w:r>
        <w:rPr>
          <w:noProof/>
        </w:rPr>
        <w:fldChar w:fldCharType="separate"/>
      </w:r>
      <w:r>
        <w:rPr>
          <w:noProof/>
        </w:rPr>
        <w:t>41</w:t>
      </w:r>
      <w:r>
        <w:rPr>
          <w:noProof/>
        </w:rPr>
        <w:fldChar w:fldCharType="end"/>
      </w:r>
    </w:p>
    <w:p w14:paraId="1552B183" w14:textId="0F8090BA" w:rsidR="00DB3B51" w:rsidRDefault="00DB3B51">
      <w:pPr>
        <w:pStyle w:val="TOC4"/>
        <w:rPr>
          <w:rFonts w:asciiTheme="minorHAnsi" w:hAnsiTheme="minorHAnsi" w:cstheme="minorBidi"/>
          <w:noProof/>
          <w:kern w:val="2"/>
          <w:sz w:val="24"/>
          <w:szCs w:val="24"/>
          <w14:ligatures w14:val="standardContextual"/>
        </w:rPr>
      </w:pPr>
      <w:r>
        <w:rPr>
          <w:noProof/>
        </w:rPr>
        <w:t>8.3.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46 \h </w:instrText>
      </w:r>
      <w:r>
        <w:rPr>
          <w:noProof/>
        </w:rPr>
      </w:r>
      <w:r>
        <w:rPr>
          <w:noProof/>
        </w:rPr>
        <w:fldChar w:fldCharType="separate"/>
      </w:r>
      <w:r>
        <w:rPr>
          <w:noProof/>
        </w:rPr>
        <w:t>45</w:t>
      </w:r>
      <w:r>
        <w:rPr>
          <w:noProof/>
        </w:rPr>
        <w:fldChar w:fldCharType="end"/>
      </w:r>
    </w:p>
    <w:p w14:paraId="2070BDCB" w14:textId="07771729" w:rsidR="00DB3B51" w:rsidRDefault="00DB3B51">
      <w:pPr>
        <w:pStyle w:val="TOC4"/>
        <w:rPr>
          <w:rFonts w:asciiTheme="minorHAnsi" w:hAnsiTheme="minorHAnsi" w:cstheme="minorBidi"/>
          <w:noProof/>
          <w:kern w:val="2"/>
          <w:sz w:val="24"/>
          <w:szCs w:val="24"/>
          <w14:ligatures w14:val="standardContextual"/>
        </w:rPr>
      </w:pPr>
      <w:r>
        <w:rPr>
          <w:noProof/>
        </w:rPr>
        <w:t>8.3.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47 \h </w:instrText>
      </w:r>
      <w:r>
        <w:rPr>
          <w:noProof/>
        </w:rPr>
      </w:r>
      <w:r>
        <w:rPr>
          <w:noProof/>
        </w:rPr>
        <w:fldChar w:fldCharType="separate"/>
      </w:r>
      <w:r>
        <w:rPr>
          <w:noProof/>
        </w:rPr>
        <w:t>45</w:t>
      </w:r>
      <w:r>
        <w:rPr>
          <w:noProof/>
        </w:rPr>
        <w:fldChar w:fldCharType="end"/>
      </w:r>
    </w:p>
    <w:p w14:paraId="202DC800" w14:textId="2F7F69AD" w:rsidR="00DB3B51" w:rsidRDefault="00DB3B51">
      <w:pPr>
        <w:pStyle w:val="TOC3"/>
        <w:rPr>
          <w:rFonts w:asciiTheme="minorHAnsi" w:hAnsiTheme="minorHAnsi" w:cstheme="minorBidi"/>
          <w:noProof/>
          <w:kern w:val="2"/>
          <w:sz w:val="24"/>
          <w:szCs w:val="24"/>
          <w14:ligatures w14:val="standardContextual"/>
        </w:rPr>
      </w:pPr>
      <w:r>
        <w:rPr>
          <w:noProof/>
        </w:rPr>
        <w:t>8.3.2</w:t>
      </w:r>
      <w:r>
        <w:rPr>
          <w:rFonts w:asciiTheme="minorHAnsi" w:hAnsiTheme="minorHAnsi" w:cstheme="minorBidi"/>
          <w:noProof/>
          <w:kern w:val="2"/>
          <w:sz w:val="24"/>
          <w:szCs w:val="24"/>
          <w14:ligatures w14:val="standardContextual"/>
        </w:rPr>
        <w:tab/>
      </w:r>
      <w:r>
        <w:rPr>
          <w:noProof/>
        </w:rPr>
        <w:t>UE Context Release Request (NG-RAN node initiated)</w:t>
      </w:r>
      <w:r>
        <w:rPr>
          <w:noProof/>
        </w:rPr>
        <w:tab/>
      </w:r>
      <w:r>
        <w:rPr>
          <w:noProof/>
        </w:rPr>
        <w:fldChar w:fldCharType="begin" w:fldLock="1"/>
      </w:r>
      <w:r>
        <w:rPr>
          <w:noProof/>
        </w:rPr>
        <w:instrText xml:space="preserve"> PAGEREF _Toc222848348 \h </w:instrText>
      </w:r>
      <w:r>
        <w:rPr>
          <w:noProof/>
        </w:rPr>
      </w:r>
      <w:r>
        <w:rPr>
          <w:noProof/>
        </w:rPr>
        <w:fldChar w:fldCharType="separate"/>
      </w:r>
      <w:r>
        <w:rPr>
          <w:noProof/>
        </w:rPr>
        <w:t>46</w:t>
      </w:r>
      <w:r>
        <w:rPr>
          <w:noProof/>
        </w:rPr>
        <w:fldChar w:fldCharType="end"/>
      </w:r>
    </w:p>
    <w:p w14:paraId="175E64C5" w14:textId="68E8365F" w:rsidR="00DB3B51" w:rsidRDefault="00DB3B51">
      <w:pPr>
        <w:pStyle w:val="TOC4"/>
        <w:rPr>
          <w:rFonts w:asciiTheme="minorHAnsi" w:hAnsiTheme="minorHAnsi" w:cstheme="minorBidi"/>
          <w:noProof/>
          <w:kern w:val="2"/>
          <w:sz w:val="24"/>
          <w:szCs w:val="24"/>
          <w14:ligatures w14:val="standardContextual"/>
        </w:rPr>
      </w:pPr>
      <w:r>
        <w:rPr>
          <w:noProof/>
        </w:rPr>
        <w:t>8.3.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49 \h </w:instrText>
      </w:r>
      <w:r>
        <w:rPr>
          <w:noProof/>
        </w:rPr>
      </w:r>
      <w:r>
        <w:rPr>
          <w:noProof/>
        </w:rPr>
        <w:fldChar w:fldCharType="separate"/>
      </w:r>
      <w:r>
        <w:rPr>
          <w:noProof/>
        </w:rPr>
        <w:t>46</w:t>
      </w:r>
      <w:r>
        <w:rPr>
          <w:noProof/>
        </w:rPr>
        <w:fldChar w:fldCharType="end"/>
      </w:r>
    </w:p>
    <w:p w14:paraId="1B4C98F5" w14:textId="1370DAD5" w:rsidR="00DB3B51" w:rsidRDefault="00DB3B51">
      <w:pPr>
        <w:pStyle w:val="TOC4"/>
        <w:rPr>
          <w:rFonts w:asciiTheme="minorHAnsi" w:hAnsiTheme="minorHAnsi" w:cstheme="minorBidi"/>
          <w:noProof/>
          <w:kern w:val="2"/>
          <w:sz w:val="24"/>
          <w:szCs w:val="24"/>
          <w14:ligatures w14:val="standardContextual"/>
        </w:rPr>
      </w:pPr>
      <w:r>
        <w:rPr>
          <w:noProof/>
        </w:rPr>
        <w:t>8.3.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0 \h </w:instrText>
      </w:r>
      <w:r>
        <w:rPr>
          <w:noProof/>
        </w:rPr>
      </w:r>
      <w:r>
        <w:rPr>
          <w:noProof/>
        </w:rPr>
        <w:fldChar w:fldCharType="separate"/>
      </w:r>
      <w:r>
        <w:rPr>
          <w:noProof/>
        </w:rPr>
        <w:t>46</w:t>
      </w:r>
      <w:r>
        <w:rPr>
          <w:noProof/>
        </w:rPr>
        <w:fldChar w:fldCharType="end"/>
      </w:r>
    </w:p>
    <w:p w14:paraId="6494BC1A" w14:textId="56E81643" w:rsidR="00DB3B51" w:rsidRDefault="00DB3B51">
      <w:pPr>
        <w:pStyle w:val="TOC4"/>
        <w:rPr>
          <w:rFonts w:asciiTheme="minorHAnsi" w:hAnsiTheme="minorHAnsi" w:cstheme="minorBidi"/>
          <w:noProof/>
          <w:kern w:val="2"/>
          <w:sz w:val="24"/>
          <w:szCs w:val="24"/>
          <w14:ligatures w14:val="standardContextual"/>
        </w:rPr>
      </w:pPr>
      <w:r>
        <w:rPr>
          <w:noProof/>
        </w:rPr>
        <w:t>8.3.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51 \h </w:instrText>
      </w:r>
      <w:r>
        <w:rPr>
          <w:noProof/>
        </w:rPr>
      </w:r>
      <w:r>
        <w:rPr>
          <w:noProof/>
        </w:rPr>
        <w:fldChar w:fldCharType="separate"/>
      </w:r>
      <w:r>
        <w:rPr>
          <w:noProof/>
        </w:rPr>
        <w:t>46</w:t>
      </w:r>
      <w:r>
        <w:rPr>
          <w:noProof/>
        </w:rPr>
        <w:fldChar w:fldCharType="end"/>
      </w:r>
    </w:p>
    <w:p w14:paraId="39012E20" w14:textId="564C550A" w:rsidR="00DB3B51" w:rsidRDefault="00DB3B51">
      <w:pPr>
        <w:pStyle w:val="TOC3"/>
        <w:rPr>
          <w:rFonts w:asciiTheme="minorHAnsi" w:hAnsiTheme="minorHAnsi" w:cstheme="minorBidi"/>
          <w:noProof/>
          <w:kern w:val="2"/>
          <w:sz w:val="24"/>
          <w:szCs w:val="24"/>
          <w14:ligatures w14:val="standardContextual"/>
        </w:rPr>
      </w:pPr>
      <w:r>
        <w:rPr>
          <w:noProof/>
        </w:rPr>
        <w:t>8.3.3</w:t>
      </w:r>
      <w:r>
        <w:rPr>
          <w:rFonts w:asciiTheme="minorHAnsi" w:hAnsiTheme="minorHAnsi" w:cstheme="minorBidi"/>
          <w:noProof/>
          <w:kern w:val="2"/>
          <w:sz w:val="24"/>
          <w:szCs w:val="24"/>
          <w14:ligatures w14:val="standardContextual"/>
        </w:rPr>
        <w:tab/>
      </w:r>
      <w:r>
        <w:rPr>
          <w:noProof/>
        </w:rPr>
        <w:t>UE Context Release (AMF initiated)</w:t>
      </w:r>
      <w:r>
        <w:rPr>
          <w:noProof/>
        </w:rPr>
        <w:tab/>
      </w:r>
      <w:r>
        <w:rPr>
          <w:noProof/>
        </w:rPr>
        <w:fldChar w:fldCharType="begin" w:fldLock="1"/>
      </w:r>
      <w:r>
        <w:rPr>
          <w:noProof/>
        </w:rPr>
        <w:instrText xml:space="preserve"> PAGEREF _Toc222848352 \h </w:instrText>
      </w:r>
      <w:r>
        <w:rPr>
          <w:noProof/>
        </w:rPr>
      </w:r>
      <w:r>
        <w:rPr>
          <w:noProof/>
        </w:rPr>
        <w:fldChar w:fldCharType="separate"/>
      </w:r>
      <w:r>
        <w:rPr>
          <w:noProof/>
        </w:rPr>
        <w:t>46</w:t>
      </w:r>
      <w:r>
        <w:rPr>
          <w:noProof/>
        </w:rPr>
        <w:fldChar w:fldCharType="end"/>
      </w:r>
    </w:p>
    <w:p w14:paraId="7D53650D" w14:textId="17664F34" w:rsidR="00DB3B51" w:rsidRDefault="00DB3B51">
      <w:pPr>
        <w:pStyle w:val="TOC4"/>
        <w:rPr>
          <w:rFonts w:asciiTheme="minorHAnsi" w:hAnsiTheme="minorHAnsi" w:cstheme="minorBidi"/>
          <w:noProof/>
          <w:kern w:val="2"/>
          <w:sz w:val="24"/>
          <w:szCs w:val="24"/>
          <w14:ligatures w14:val="standardContextual"/>
        </w:rPr>
      </w:pPr>
      <w:r>
        <w:rPr>
          <w:noProof/>
        </w:rPr>
        <w:t>8.3.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53 \h </w:instrText>
      </w:r>
      <w:r>
        <w:rPr>
          <w:noProof/>
        </w:rPr>
      </w:r>
      <w:r>
        <w:rPr>
          <w:noProof/>
        </w:rPr>
        <w:fldChar w:fldCharType="separate"/>
      </w:r>
      <w:r>
        <w:rPr>
          <w:noProof/>
        </w:rPr>
        <w:t>46</w:t>
      </w:r>
      <w:r>
        <w:rPr>
          <w:noProof/>
        </w:rPr>
        <w:fldChar w:fldCharType="end"/>
      </w:r>
    </w:p>
    <w:p w14:paraId="0358A55A" w14:textId="548BB8F5" w:rsidR="00DB3B51" w:rsidRDefault="00DB3B51">
      <w:pPr>
        <w:pStyle w:val="TOC4"/>
        <w:rPr>
          <w:rFonts w:asciiTheme="minorHAnsi" w:hAnsiTheme="minorHAnsi" w:cstheme="minorBidi"/>
          <w:noProof/>
          <w:kern w:val="2"/>
          <w:sz w:val="24"/>
          <w:szCs w:val="24"/>
          <w14:ligatures w14:val="standardContextual"/>
        </w:rPr>
      </w:pPr>
      <w:r>
        <w:rPr>
          <w:noProof/>
        </w:rPr>
        <w:lastRenderedPageBreak/>
        <w:t>8.3.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4 \h </w:instrText>
      </w:r>
      <w:r>
        <w:rPr>
          <w:noProof/>
        </w:rPr>
      </w:r>
      <w:r>
        <w:rPr>
          <w:noProof/>
        </w:rPr>
        <w:fldChar w:fldCharType="separate"/>
      </w:r>
      <w:r>
        <w:rPr>
          <w:noProof/>
        </w:rPr>
        <w:t>47</w:t>
      </w:r>
      <w:r>
        <w:rPr>
          <w:noProof/>
        </w:rPr>
        <w:fldChar w:fldCharType="end"/>
      </w:r>
    </w:p>
    <w:p w14:paraId="7ACC2A75" w14:textId="2A8C9BF3" w:rsidR="00DB3B51" w:rsidRDefault="00DB3B51">
      <w:pPr>
        <w:pStyle w:val="TOC4"/>
        <w:rPr>
          <w:rFonts w:asciiTheme="minorHAnsi" w:hAnsiTheme="minorHAnsi" w:cstheme="minorBidi"/>
          <w:noProof/>
          <w:kern w:val="2"/>
          <w:sz w:val="24"/>
          <w:szCs w:val="24"/>
          <w14:ligatures w14:val="standardContextual"/>
        </w:rPr>
      </w:pPr>
      <w:r>
        <w:rPr>
          <w:noProof/>
        </w:rPr>
        <w:t>8.3.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55 \h </w:instrText>
      </w:r>
      <w:r>
        <w:rPr>
          <w:noProof/>
        </w:rPr>
      </w:r>
      <w:r>
        <w:rPr>
          <w:noProof/>
        </w:rPr>
        <w:fldChar w:fldCharType="separate"/>
      </w:r>
      <w:r>
        <w:rPr>
          <w:noProof/>
        </w:rPr>
        <w:t>47</w:t>
      </w:r>
      <w:r>
        <w:rPr>
          <w:noProof/>
        </w:rPr>
        <w:fldChar w:fldCharType="end"/>
      </w:r>
    </w:p>
    <w:p w14:paraId="0585D6A0" w14:textId="256B5406" w:rsidR="00DB3B51" w:rsidRDefault="00DB3B51">
      <w:pPr>
        <w:pStyle w:val="TOC4"/>
        <w:rPr>
          <w:rFonts w:asciiTheme="minorHAnsi" w:hAnsiTheme="minorHAnsi" w:cstheme="minorBidi"/>
          <w:noProof/>
          <w:kern w:val="2"/>
          <w:sz w:val="24"/>
          <w:szCs w:val="24"/>
          <w14:ligatures w14:val="standardContextual"/>
        </w:rPr>
      </w:pPr>
      <w:r>
        <w:rPr>
          <w:noProof/>
        </w:rPr>
        <w:t>8.3.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56 \h </w:instrText>
      </w:r>
      <w:r>
        <w:rPr>
          <w:noProof/>
        </w:rPr>
      </w:r>
      <w:r>
        <w:rPr>
          <w:noProof/>
        </w:rPr>
        <w:fldChar w:fldCharType="separate"/>
      </w:r>
      <w:r>
        <w:rPr>
          <w:noProof/>
        </w:rPr>
        <w:t>47</w:t>
      </w:r>
      <w:r>
        <w:rPr>
          <w:noProof/>
        </w:rPr>
        <w:fldChar w:fldCharType="end"/>
      </w:r>
    </w:p>
    <w:p w14:paraId="7A875F02" w14:textId="41AD5E52" w:rsidR="00DB3B51" w:rsidRDefault="00DB3B51">
      <w:pPr>
        <w:pStyle w:val="TOC3"/>
        <w:rPr>
          <w:rFonts w:asciiTheme="minorHAnsi" w:hAnsiTheme="minorHAnsi" w:cstheme="minorBidi"/>
          <w:noProof/>
          <w:kern w:val="2"/>
          <w:sz w:val="24"/>
          <w:szCs w:val="24"/>
          <w14:ligatures w14:val="standardContextual"/>
        </w:rPr>
      </w:pPr>
      <w:r>
        <w:rPr>
          <w:noProof/>
        </w:rPr>
        <w:t>8.3.4</w:t>
      </w:r>
      <w:r>
        <w:rPr>
          <w:rFonts w:asciiTheme="minorHAnsi" w:hAnsiTheme="minorHAnsi" w:cstheme="minorBidi"/>
          <w:noProof/>
          <w:kern w:val="2"/>
          <w:sz w:val="24"/>
          <w:szCs w:val="24"/>
          <w14:ligatures w14:val="standardContextual"/>
        </w:rPr>
        <w:tab/>
      </w:r>
      <w:r>
        <w:rPr>
          <w:noProof/>
        </w:rPr>
        <w:t>UE Context Modification</w:t>
      </w:r>
      <w:r>
        <w:rPr>
          <w:noProof/>
        </w:rPr>
        <w:tab/>
      </w:r>
      <w:r>
        <w:rPr>
          <w:noProof/>
        </w:rPr>
        <w:fldChar w:fldCharType="begin" w:fldLock="1"/>
      </w:r>
      <w:r>
        <w:rPr>
          <w:noProof/>
        </w:rPr>
        <w:instrText xml:space="preserve"> PAGEREF _Toc222848357 \h </w:instrText>
      </w:r>
      <w:r>
        <w:rPr>
          <w:noProof/>
        </w:rPr>
      </w:r>
      <w:r>
        <w:rPr>
          <w:noProof/>
        </w:rPr>
        <w:fldChar w:fldCharType="separate"/>
      </w:r>
      <w:r>
        <w:rPr>
          <w:noProof/>
        </w:rPr>
        <w:t>47</w:t>
      </w:r>
      <w:r>
        <w:rPr>
          <w:noProof/>
        </w:rPr>
        <w:fldChar w:fldCharType="end"/>
      </w:r>
    </w:p>
    <w:p w14:paraId="3654DA58" w14:textId="5DC450C4" w:rsidR="00DB3B51" w:rsidRDefault="00DB3B51">
      <w:pPr>
        <w:pStyle w:val="TOC4"/>
        <w:rPr>
          <w:rFonts w:asciiTheme="minorHAnsi" w:hAnsiTheme="minorHAnsi" w:cstheme="minorBidi"/>
          <w:noProof/>
          <w:kern w:val="2"/>
          <w:sz w:val="24"/>
          <w:szCs w:val="24"/>
          <w14:ligatures w14:val="standardContextual"/>
        </w:rPr>
      </w:pPr>
      <w:r>
        <w:rPr>
          <w:noProof/>
        </w:rPr>
        <w:t>8.3.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58 \h </w:instrText>
      </w:r>
      <w:r>
        <w:rPr>
          <w:noProof/>
        </w:rPr>
      </w:r>
      <w:r>
        <w:rPr>
          <w:noProof/>
        </w:rPr>
        <w:fldChar w:fldCharType="separate"/>
      </w:r>
      <w:r>
        <w:rPr>
          <w:noProof/>
        </w:rPr>
        <w:t>47</w:t>
      </w:r>
      <w:r>
        <w:rPr>
          <w:noProof/>
        </w:rPr>
        <w:fldChar w:fldCharType="end"/>
      </w:r>
    </w:p>
    <w:p w14:paraId="70493D4E" w14:textId="7D896B98" w:rsidR="00DB3B51" w:rsidRDefault="00DB3B51">
      <w:pPr>
        <w:pStyle w:val="TOC4"/>
        <w:rPr>
          <w:rFonts w:asciiTheme="minorHAnsi" w:hAnsiTheme="minorHAnsi" w:cstheme="minorBidi"/>
          <w:noProof/>
          <w:kern w:val="2"/>
          <w:sz w:val="24"/>
          <w:szCs w:val="24"/>
          <w14:ligatures w14:val="standardContextual"/>
        </w:rPr>
      </w:pPr>
      <w:r>
        <w:rPr>
          <w:noProof/>
        </w:rPr>
        <w:t>8.3.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59 \h </w:instrText>
      </w:r>
      <w:r>
        <w:rPr>
          <w:noProof/>
        </w:rPr>
      </w:r>
      <w:r>
        <w:rPr>
          <w:noProof/>
        </w:rPr>
        <w:fldChar w:fldCharType="separate"/>
      </w:r>
      <w:r>
        <w:rPr>
          <w:noProof/>
        </w:rPr>
        <w:t>48</w:t>
      </w:r>
      <w:r>
        <w:rPr>
          <w:noProof/>
        </w:rPr>
        <w:fldChar w:fldCharType="end"/>
      </w:r>
    </w:p>
    <w:p w14:paraId="44C1C349" w14:textId="1F709BA8" w:rsidR="00DB3B51" w:rsidRDefault="00DB3B51">
      <w:pPr>
        <w:pStyle w:val="TOC4"/>
        <w:rPr>
          <w:rFonts w:asciiTheme="minorHAnsi" w:hAnsiTheme="minorHAnsi" w:cstheme="minorBidi"/>
          <w:noProof/>
          <w:kern w:val="2"/>
          <w:sz w:val="24"/>
          <w:szCs w:val="24"/>
          <w14:ligatures w14:val="standardContextual"/>
        </w:rPr>
      </w:pPr>
      <w:r>
        <w:rPr>
          <w:noProof/>
        </w:rPr>
        <w:t>8.3.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60 \h </w:instrText>
      </w:r>
      <w:r>
        <w:rPr>
          <w:noProof/>
        </w:rPr>
      </w:r>
      <w:r>
        <w:rPr>
          <w:noProof/>
        </w:rPr>
        <w:fldChar w:fldCharType="separate"/>
      </w:r>
      <w:r>
        <w:rPr>
          <w:noProof/>
        </w:rPr>
        <w:t>50</w:t>
      </w:r>
      <w:r>
        <w:rPr>
          <w:noProof/>
        </w:rPr>
        <w:fldChar w:fldCharType="end"/>
      </w:r>
    </w:p>
    <w:p w14:paraId="586D9B5D" w14:textId="11FD91BB" w:rsidR="00DB3B51" w:rsidRDefault="00DB3B51">
      <w:pPr>
        <w:pStyle w:val="TOC4"/>
        <w:rPr>
          <w:rFonts w:asciiTheme="minorHAnsi" w:hAnsiTheme="minorHAnsi" w:cstheme="minorBidi"/>
          <w:noProof/>
          <w:kern w:val="2"/>
          <w:sz w:val="24"/>
          <w:szCs w:val="24"/>
          <w14:ligatures w14:val="standardContextual"/>
        </w:rPr>
      </w:pPr>
      <w:r>
        <w:rPr>
          <w:noProof/>
        </w:rPr>
        <w:t>8.3.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1 \h </w:instrText>
      </w:r>
      <w:r>
        <w:rPr>
          <w:noProof/>
        </w:rPr>
      </w:r>
      <w:r>
        <w:rPr>
          <w:noProof/>
        </w:rPr>
        <w:fldChar w:fldCharType="separate"/>
      </w:r>
      <w:r>
        <w:rPr>
          <w:noProof/>
        </w:rPr>
        <w:t>51</w:t>
      </w:r>
      <w:r>
        <w:rPr>
          <w:noProof/>
        </w:rPr>
        <w:fldChar w:fldCharType="end"/>
      </w:r>
    </w:p>
    <w:p w14:paraId="7FEE2270" w14:textId="0B2D9188" w:rsidR="00DB3B51" w:rsidRDefault="00DB3B51">
      <w:pPr>
        <w:pStyle w:val="TOC3"/>
        <w:rPr>
          <w:rFonts w:asciiTheme="minorHAnsi" w:hAnsiTheme="minorHAnsi" w:cstheme="minorBidi"/>
          <w:noProof/>
          <w:kern w:val="2"/>
          <w:sz w:val="24"/>
          <w:szCs w:val="24"/>
          <w14:ligatures w14:val="standardContextual"/>
        </w:rPr>
      </w:pPr>
      <w:r>
        <w:rPr>
          <w:noProof/>
        </w:rPr>
        <w:t>8.3.5</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8362 \h </w:instrText>
      </w:r>
      <w:r>
        <w:rPr>
          <w:noProof/>
        </w:rPr>
      </w:r>
      <w:r>
        <w:rPr>
          <w:noProof/>
        </w:rPr>
        <w:fldChar w:fldCharType="separate"/>
      </w:r>
      <w:r>
        <w:rPr>
          <w:noProof/>
        </w:rPr>
        <w:t>51</w:t>
      </w:r>
      <w:r>
        <w:rPr>
          <w:noProof/>
        </w:rPr>
        <w:fldChar w:fldCharType="end"/>
      </w:r>
    </w:p>
    <w:p w14:paraId="6DAC12DA" w14:textId="7832B5F4" w:rsidR="00DB3B51" w:rsidRDefault="00DB3B51">
      <w:pPr>
        <w:pStyle w:val="TOC4"/>
        <w:rPr>
          <w:rFonts w:asciiTheme="minorHAnsi" w:hAnsiTheme="minorHAnsi" w:cstheme="minorBidi"/>
          <w:noProof/>
          <w:kern w:val="2"/>
          <w:sz w:val="24"/>
          <w:szCs w:val="24"/>
          <w14:ligatures w14:val="standardContextual"/>
        </w:rPr>
      </w:pPr>
      <w:r>
        <w:rPr>
          <w:noProof/>
        </w:rPr>
        <w:t>8.3.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63 \h </w:instrText>
      </w:r>
      <w:r>
        <w:rPr>
          <w:noProof/>
        </w:rPr>
      </w:r>
      <w:r>
        <w:rPr>
          <w:noProof/>
        </w:rPr>
        <w:fldChar w:fldCharType="separate"/>
      </w:r>
      <w:r>
        <w:rPr>
          <w:noProof/>
        </w:rPr>
        <w:t>51</w:t>
      </w:r>
      <w:r>
        <w:rPr>
          <w:noProof/>
        </w:rPr>
        <w:fldChar w:fldCharType="end"/>
      </w:r>
    </w:p>
    <w:p w14:paraId="7D5C323F" w14:textId="2FCC3691" w:rsidR="00DB3B51" w:rsidRDefault="00DB3B51">
      <w:pPr>
        <w:pStyle w:val="TOC4"/>
        <w:rPr>
          <w:rFonts w:asciiTheme="minorHAnsi" w:hAnsiTheme="minorHAnsi" w:cstheme="minorBidi"/>
          <w:noProof/>
          <w:kern w:val="2"/>
          <w:sz w:val="24"/>
          <w:szCs w:val="24"/>
          <w14:ligatures w14:val="standardContextual"/>
        </w:rPr>
      </w:pPr>
      <w:r>
        <w:rPr>
          <w:noProof/>
        </w:rPr>
        <w:t>8.3.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64 \h </w:instrText>
      </w:r>
      <w:r>
        <w:rPr>
          <w:noProof/>
        </w:rPr>
      </w:r>
      <w:r>
        <w:rPr>
          <w:noProof/>
        </w:rPr>
        <w:fldChar w:fldCharType="separate"/>
      </w:r>
      <w:r>
        <w:rPr>
          <w:noProof/>
        </w:rPr>
        <w:t>51</w:t>
      </w:r>
      <w:r>
        <w:rPr>
          <w:noProof/>
        </w:rPr>
        <w:fldChar w:fldCharType="end"/>
      </w:r>
    </w:p>
    <w:p w14:paraId="5500A13B" w14:textId="296796F8" w:rsidR="00DB3B51" w:rsidRDefault="00DB3B51">
      <w:pPr>
        <w:pStyle w:val="TOC4"/>
        <w:rPr>
          <w:rFonts w:asciiTheme="minorHAnsi" w:hAnsiTheme="minorHAnsi" w:cstheme="minorBidi"/>
          <w:noProof/>
          <w:kern w:val="2"/>
          <w:sz w:val="24"/>
          <w:szCs w:val="24"/>
          <w14:ligatures w14:val="standardContextual"/>
        </w:rPr>
      </w:pPr>
      <w:r>
        <w:rPr>
          <w:noProof/>
        </w:rPr>
        <w:t>8.3.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5 \h </w:instrText>
      </w:r>
      <w:r>
        <w:rPr>
          <w:noProof/>
        </w:rPr>
      </w:r>
      <w:r>
        <w:rPr>
          <w:noProof/>
        </w:rPr>
        <w:fldChar w:fldCharType="separate"/>
      </w:r>
      <w:r>
        <w:rPr>
          <w:noProof/>
        </w:rPr>
        <w:t>51</w:t>
      </w:r>
      <w:r>
        <w:rPr>
          <w:noProof/>
        </w:rPr>
        <w:fldChar w:fldCharType="end"/>
      </w:r>
    </w:p>
    <w:p w14:paraId="14364880" w14:textId="4CC6F7AE" w:rsidR="00DB3B51" w:rsidRDefault="00DB3B51">
      <w:pPr>
        <w:pStyle w:val="TOC3"/>
        <w:rPr>
          <w:rFonts w:asciiTheme="minorHAnsi" w:hAnsiTheme="minorHAnsi" w:cstheme="minorBidi"/>
          <w:noProof/>
          <w:kern w:val="2"/>
          <w:sz w:val="24"/>
          <w:szCs w:val="24"/>
          <w14:ligatures w14:val="standardContextual"/>
        </w:rPr>
      </w:pPr>
      <w:r>
        <w:rPr>
          <w:noProof/>
        </w:rPr>
        <w:t>8.3.6</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8366 \h </w:instrText>
      </w:r>
      <w:r>
        <w:rPr>
          <w:noProof/>
        </w:rPr>
      </w:r>
      <w:r>
        <w:rPr>
          <w:noProof/>
        </w:rPr>
        <w:fldChar w:fldCharType="separate"/>
      </w:r>
      <w:r>
        <w:rPr>
          <w:noProof/>
        </w:rPr>
        <w:t>51</w:t>
      </w:r>
      <w:r>
        <w:rPr>
          <w:noProof/>
        </w:rPr>
        <w:fldChar w:fldCharType="end"/>
      </w:r>
    </w:p>
    <w:p w14:paraId="018817D7" w14:textId="3563E75A" w:rsidR="00DB3B51" w:rsidRDefault="00DB3B51">
      <w:pPr>
        <w:pStyle w:val="TOC4"/>
        <w:rPr>
          <w:rFonts w:asciiTheme="minorHAnsi" w:hAnsiTheme="minorHAnsi" w:cstheme="minorBidi"/>
          <w:noProof/>
          <w:kern w:val="2"/>
          <w:sz w:val="24"/>
          <w:szCs w:val="24"/>
          <w14:ligatures w14:val="standardContextual"/>
        </w:rPr>
      </w:pPr>
      <w:r>
        <w:rPr>
          <w:noProof/>
        </w:rPr>
        <w:t>8.3.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67 \h </w:instrText>
      </w:r>
      <w:r>
        <w:rPr>
          <w:noProof/>
        </w:rPr>
      </w:r>
      <w:r>
        <w:rPr>
          <w:noProof/>
        </w:rPr>
        <w:fldChar w:fldCharType="separate"/>
      </w:r>
      <w:r>
        <w:rPr>
          <w:noProof/>
        </w:rPr>
        <w:t>51</w:t>
      </w:r>
      <w:r>
        <w:rPr>
          <w:noProof/>
        </w:rPr>
        <w:fldChar w:fldCharType="end"/>
      </w:r>
    </w:p>
    <w:p w14:paraId="5D075591" w14:textId="6149E3C3" w:rsidR="00DB3B51" w:rsidRDefault="00DB3B51">
      <w:pPr>
        <w:pStyle w:val="TOC4"/>
        <w:rPr>
          <w:rFonts w:asciiTheme="minorHAnsi" w:hAnsiTheme="minorHAnsi" w:cstheme="minorBidi"/>
          <w:noProof/>
          <w:kern w:val="2"/>
          <w:sz w:val="24"/>
          <w:szCs w:val="24"/>
          <w14:ligatures w14:val="standardContextual"/>
        </w:rPr>
      </w:pPr>
      <w:r>
        <w:rPr>
          <w:noProof/>
        </w:rPr>
        <w:t>8.3.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68 \h </w:instrText>
      </w:r>
      <w:r>
        <w:rPr>
          <w:noProof/>
        </w:rPr>
      </w:r>
      <w:r>
        <w:rPr>
          <w:noProof/>
        </w:rPr>
        <w:fldChar w:fldCharType="separate"/>
      </w:r>
      <w:r>
        <w:rPr>
          <w:noProof/>
        </w:rPr>
        <w:t>52</w:t>
      </w:r>
      <w:r>
        <w:rPr>
          <w:noProof/>
        </w:rPr>
        <w:fldChar w:fldCharType="end"/>
      </w:r>
    </w:p>
    <w:p w14:paraId="7D6A79EF" w14:textId="05034665" w:rsidR="00DB3B51" w:rsidRDefault="00DB3B51">
      <w:pPr>
        <w:pStyle w:val="TOC4"/>
        <w:rPr>
          <w:rFonts w:asciiTheme="minorHAnsi" w:hAnsiTheme="minorHAnsi" w:cstheme="minorBidi"/>
          <w:noProof/>
          <w:kern w:val="2"/>
          <w:sz w:val="24"/>
          <w:szCs w:val="24"/>
          <w14:ligatures w14:val="standardContextual"/>
        </w:rPr>
      </w:pPr>
      <w:r>
        <w:rPr>
          <w:noProof/>
        </w:rPr>
        <w:t>8.3.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69 \h </w:instrText>
      </w:r>
      <w:r>
        <w:rPr>
          <w:noProof/>
        </w:rPr>
      </w:r>
      <w:r>
        <w:rPr>
          <w:noProof/>
        </w:rPr>
        <w:fldChar w:fldCharType="separate"/>
      </w:r>
      <w:r>
        <w:rPr>
          <w:noProof/>
        </w:rPr>
        <w:t>53</w:t>
      </w:r>
      <w:r>
        <w:rPr>
          <w:noProof/>
        </w:rPr>
        <w:fldChar w:fldCharType="end"/>
      </w:r>
    </w:p>
    <w:p w14:paraId="78D4BE75" w14:textId="2AB5517A" w:rsidR="00DB3B51" w:rsidRDefault="00DB3B51">
      <w:pPr>
        <w:pStyle w:val="TOC3"/>
        <w:rPr>
          <w:rFonts w:asciiTheme="minorHAnsi" w:hAnsiTheme="minorHAnsi" w:cstheme="minorBidi"/>
          <w:noProof/>
          <w:kern w:val="2"/>
          <w:sz w:val="24"/>
          <w:szCs w:val="24"/>
          <w14:ligatures w14:val="standardContextual"/>
        </w:rPr>
      </w:pPr>
      <w:r>
        <w:rPr>
          <w:noProof/>
        </w:rPr>
        <w:t>8.3.7</w:t>
      </w:r>
      <w:r>
        <w:rPr>
          <w:rFonts w:asciiTheme="minorHAnsi" w:hAnsiTheme="minorHAnsi" w:cstheme="minorBidi"/>
          <w:noProof/>
          <w:kern w:val="2"/>
          <w:sz w:val="24"/>
          <w:szCs w:val="24"/>
          <w14:ligatures w14:val="standardContextual"/>
        </w:rPr>
        <w:tab/>
      </w:r>
      <w:r>
        <w:rPr>
          <w:noProof/>
        </w:rPr>
        <w:t>AMF</w:t>
      </w:r>
      <w:r>
        <w:rPr>
          <w:noProof/>
          <w:lang w:eastAsia="zh-CN"/>
        </w:rPr>
        <w:t xml:space="preserve"> CP Relocation </w:t>
      </w:r>
      <w:r>
        <w:rPr>
          <w:noProof/>
        </w:rPr>
        <w:t>Indication</w:t>
      </w:r>
      <w:r>
        <w:rPr>
          <w:noProof/>
        </w:rPr>
        <w:tab/>
      </w:r>
      <w:r>
        <w:rPr>
          <w:noProof/>
        </w:rPr>
        <w:fldChar w:fldCharType="begin" w:fldLock="1"/>
      </w:r>
      <w:r>
        <w:rPr>
          <w:noProof/>
        </w:rPr>
        <w:instrText xml:space="preserve"> PAGEREF _Toc222848370 \h </w:instrText>
      </w:r>
      <w:r>
        <w:rPr>
          <w:noProof/>
        </w:rPr>
      </w:r>
      <w:r>
        <w:rPr>
          <w:noProof/>
        </w:rPr>
        <w:fldChar w:fldCharType="separate"/>
      </w:r>
      <w:r>
        <w:rPr>
          <w:noProof/>
        </w:rPr>
        <w:t>53</w:t>
      </w:r>
      <w:r>
        <w:rPr>
          <w:noProof/>
        </w:rPr>
        <w:fldChar w:fldCharType="end"/>
      </w:r>
    </w:p>
    <w:p w14:paraId="149B796E" w14:textId="63BB4190" w:rsidR="00DB3B51" w:rsidRDefault="00DB3B51">
      <w:pPr>
        <w:pStyle w:val="TOC4"/>
        <w:rPr>
          <w:rFonts w:asciiTheme="minorHAnsi" w:hAnsiTheme="minorHAnsi" w:cstheme="minorBidi"/>
          <w:noProof/>
          <w:kern w:val="2"/>
          <w:sz w:val="24"/>
          <w:szCs w:val="24"/>
          <w14:ligatures w14:val="standardContextual"/>
        </w:rPr>
      </w:pPr>
      <w:r>
        <w:rPr>
          <w:noProof/>
        </w:rPr>
        <w:t>8.3.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1 \h </w:instrText>
      </w:r>
      <w:r>
        <w:rPr>
          <w:noProof/>
        </w:rPr>
      </w:r>
      <w:r>
        <w:rPr>
          <w:noProof/>
        </w:rPr>
        <w:fldChar w:fldCharType="separate"/>
      </w:r>
      <w:r>
        <w:rPr>
          <w:noProof/>
        </w:rPr>
        <w:t>53</w:t>
      </w:r>
      <w:r>
        <w:rPr>
          <w:noProof/>
        </w:rPr>
        <w:fldChar w:fldCharType="end"/>
      </w:r>
    </w:p>
    <w:p w14:paraId="2B8E2C3B" w14:textId="21CE679B" w:rsidR="00DB3B51" w:rsidRDefault="00DB3B51">
      <w:pPr>
        <w:pStyle w:val="TOC4"/>
        <w:rPr>
          <w:rFonts w:asciiTheme="minorHAnsi" w:hAnsiTheme="minorHAnsi" w:cstheme="minorBidi"/>
          <w:noProof/>
          <w:kern w:val="2"/>
          <w:sz w:val="24"/>
          <w:szCs w:val="24"/>
          <w14:ligatures w14:val="standardContextual"/>
        </w:rPr>
      </w:pPr>
      <w:r>
        <w:rPr>
          <w:noProof/>
        </w:rPr>
        <w:t>8.3.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72 \h </w:instrText>
      </w:r>
      <w:r>
        <w:rPr>
          <w:noProof/>
        </w:rPr>
      </w:r>
      <w:r>
        <w:rPr>
          <w:noProof/>
        </w:rPr>
        <w:fldChar w:fldCharType="separate"/>
      </w:r>
      <w:r>
        <w:rPr>
          <w:noProof/>
        </w:rPr>
        <w:t>53</w:t>
      </w:r>
      <w:r>
        <w:rPr>
          <w:noProof/>
        </w:rPr>
        <w:fldChar w:fldCharType="end"/>
      </w:r>
    </w:p>
    <w:p w14:paraId="0843A0EA" w14:textId="14B06F7A" w:rsidR="00DB3B51" w:rsidRDefault="00DB3B51">
      <w:pPr>
        <w:pStyle w:val="TOC4"/>
        <w:rPr>
          <w:rFonts w:asciiTheme="minorHAnsi" w:hAnsiTheme="minorHAnsi" w:cstheme="minorBidi"/>
          <w:noProof/>
          <w:kern w:val="2"/>
          <w:sz w:val="24"/>
          <w:szCs w:val="24"/>
          <w14:ligatures w14:val="standardContextual"/>
        </w:rPr>
      </w:pPr>
      <w:r>
        <w:rPr>
          <w:noProof/>
        </w:rPr>
        <w:t>8.3.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373 \h </w:instrText>
      </w:r>
      <w:r>
        <w:rPr>
          <w:noProof/>
        </w:rPr>
      </w:r>
      <w:r>
        <w:rPr>
          <w:noProof/>
        </w:rPr>
        <w:fldChar w:fldCharType="separate"/>
      </w:r>
      <w:r>
        <w:rPr>
          <w:noProof/>
        </w:rPr>
        <w:t>53</w:t>
      </w:r>
      <w:r>
        <w:rPr>
          <w:noProof/>
        </w:rPr>
        <w:fldChar w:fldCharType="end"/>
      </w:r>
    </w:p>
    <w:p w14:paraId="2580DD71" w14:textId="60651710" w:rsidR="00DB3B51" w:rsidRDefault="00DB3B51">
      <w:pPr>
        <w:pStyle w:val="TOC3"/>
        <w:rPr>
          <w:rFonts w:asciiTheme="minorHAnsi" w:hAnsiTheme="minorHAnsi" w:cstheme="minorBidi"/>
          <w:noProof/>
          <w:kern w:val="2"/>
          <w:sz w:val="24"/>
          <w:szCs w:val="24"/>
          <w14:ligatures w14:val="standardContextual"/>
        </w:rPr>
      </w:pPr>
      <w:r>
        <w:rPr>
          <w:noProof/>
          <w:lang w:eastAsia="zh-CN"/>
        </w:rPr>
        <w:t>8.3.8</w:t>
      </w:r>
      <w:r>
        <w:rPr>
          <w:rFonts w:asciiTheme="minorHAnsi" w:hAnsiTheme="minorHAnsi" w:cstheme="minorBidi"/>
          <w:noProof/>
          <w:kern w:val="2"/>
          <w:sz w:val="24"/>
          <w:szCs w:val="24"/>
          <w14:ligatures w14:val="standardContextual"/>
        </w:rPr>
        <w:tab/>
      </w:r>
      <w:r>
        <w:rPr>
          <w:noProof/>
          <w:lang w:eastAsia="zh-CN"/>
        </w:rPr>
        <w:t xml:space="preserve">RAN CP Relocation </w:t>
      </w:r>
      <w:r>
        <w:rPr>
          <w:noProof/>
        </w:rPr>
        <w:t>Indication</w:t>
      </w:r>
      <w:r>
        <w:rPr>
          <w:noProof/>
        </w:rPr>
        <w:tab/>
      </w:r>
      <w:r>
        <w:rPr>
          <w:noProof/>
        </w:rPr>
        <w:fldChar w:fldCharType="begin" w:fldLock="1"/>
      </w:r>
      <w:r>
        <w:rPr>
          <w:noProof/>
        </w:rPr>
        <w:instrText xml:space="preserve"> PAGEREF _Toc222848374 \h </w:instrText>
      </w:r>
      <w:r>
        <w:rPr>
          <w:noProof/>
        </w:rPr>
      </w:r>
      <w:r>
        <w:rPr>
          <w:noProof/>
        </w:rPr>
        <w:fldChar w:fldCharType="separate"/>
      </w:r>
      <w:r>
        <w:rPr>
          <w:noProof/>
        </w:rPr>
        <w:t>53</w:t>
      </w:r>
      <w:r>
        <w:rPr>
          <w:noProof/>
        </w:rPr>
        <w:fldChar w:fldCharType="end"/>
      </w:r>
    </w:p>
    <w:p w14:paraId="5BBC06E0" w14:textId="3199B9D8" w:rsidR="00DB3B51" w:rsidRDefault="00DB3B51">
      <w:pPr>
        <w:pStyle w:val="TOC4"/>
        <w:rPr>
          <w:rFonts w:asciiTheme="minorHAnsi" w:hAnsiTheme="minorHAnsi" w:cstheme="minorBidi"/>
          <w:noProof/>
          <w:kern w:val="2"/>
          <w:sz w:val="24"/>
          <w:szCs w:val="24"/>
          <w14:ligatures w14:val="standardContextual"/>
        </w:rPr>
      </w:pPr>
      <w:r>
        <w:rPr>
          <w:noProof/>
        </w:rPr>
        <w:t>8.3.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5 \h </w:instrText>
      </w:r>
      <w:r>
        <w:rPr>
          <w:noProof/>
        </w:rPr>
      </w:r>
      <w:r>
        <w:rPr>
          <w:noProof/>
        </w:rPr>
        <w:fldChar w:fldCharType="separate"/>
      </w:r>
      <w:r>
        <w:rPr>
          <w:noProof/>
        </w:rPr>
        <w:t>53</w:t>
      </w:r>
      <w:r>
        <w:rPr>
          <w:noProof/>
        </w:rPr>
        <w:fldChar w:fldCharType="end"/>
      </w:r>
    </w:p>
    <w:p w14:paraId="57609C82" w14:textId="256B34E7" w:rsidR="00DB3B51" w:rsidRDefault="00DB3B51">
      <w:pPr>
        <w:pStyle w:val="TOC4"/>
        <w:rPr>
          <w:rFonts w:asciiTheme="minorHAnsi" w:hAnsiTheme="minorHAnsi" w:cstheme="minorBidi"/>
          <w:noProof/>
          <w:kern w:val="2"/>
          <w:sz w:val="24"/>
          <w:szCs w:val="24"/>
          <w14:ligatures w14:val="standardContextual"/>
        </w:rPr>
      </w:pPr>
      <w:r>
        <w:rPr>
          <w:noProof/>
        </w:rPr>
        <w:t>8.3.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76 \h </w:instrText>
      </w:r>
      <w:r>
        <w:rPr>
          <w:noProof/>
        </w:rPr>
      </w:r>
      <w:r>
        <w:rPr>
          <w:noProof/>
        </w:rPr>
        <w:fldChar w:fldCharType="separate"/>
      </w:r>
      <w:r>
        <w:rPr>
          <w:noProof/>
        </w:rPr>
        <w:t>54</w:t>
      </w:r>
      <w:r>
        <w:rPr>
          <w:noProof/>
        </w:rPr>
        <w:fldChar w:fldCharType="end"/>
      </w:r>
    </w:p>
    <w:p w14:paraId="30611EF7" w14:textId="5518A765"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8.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77 \h </w:instrText>
      </w:r>
      <w:r>
        <w:rPr>
          <w:noProof/>
        </w:rPr>
      </w:r>
      <w:r>
        <w:rPr>
          <w:noProof/>
        </w:rPr>
        <w:fldChar w:fldCharType="separate"/>
      </w:r>
      <w:r>
        <w:rPr>
          <w:noProof/>
        </w:rPr>
        <w:t>54</w:t>
      </w:r>
      <w:r>
        <w:rPr>
          <w:noProof/>
        </w:rPr>
        <w:fldChar w:fldCharType="end"/>
      </w:r>
    </w:p>
    <w:p w14:paraId="18EDA740" w14:textId="3A93047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9</w:t>
      </w:r>
      <w:r>
        <w:rPr>
          <w:rFonts w:asciiTheme="minorHAnsi" w:hAnsiTheme="minorHAnsi" w:cstheme="minorBidi"/>
          <w:noProof/>
          <w:kern w:val="2"/>
          <w:sz w:val="24"/>
          <w:szCs w:val="24"/>
          <w14:ligatures w14:val="standardContextual"/>
        </w:rPr>
        <w:tab/>
      </w:r>
      <w:r w:rsidRPr="00F72518">
        <w:rPr>
          <w:rFonts w:eastAsia="DengXian"/>
          <w:noProof/>
          <w:lang w:val="fr-FR" w:eastAsia="zh-CN"/>
        </w:rPr>
        <w:t>Retrieve UE Information</w:t>
      </w:r>
      <w:r>
        <w:rPr>
          <w:noProof/>
        </w:rPr>
        <w:tab/>
      </w:r>
      <w:r>
        <w:rPr>
          <w:noProof/>
        </w:rPr>
        <w:fldChar w:fldCharType="begin" w:fldLock="1"/>
      </w:r>
      <w:r>
        <w:rPr>
          <w:noProof/>
        </w:rPr>
        <w:instrText xml:space="preserve"> PAGEREF _Toc222848378 \h </w:instrText>
      </w:r>
      <w:r>
        <w:rPr>
          <w:noProof/>
        </w:rPr>
      </w:r>
      <w:r>
        <w:rPr>
          <w:noProof/>
        </w:rPr>
        <w:fldChar w:fldCharType="separate"/>
      </w:r>
      <w:r>
        <w:rPr>
          <w:noProof/>
        </w:rPr>
        <w:t>54</w:t>
      </w:r>
      <w:r>
        <w:rPr>
          <w:noProof/>
        </w:rPr>
        <w:fldChar w:fldCharType="end"/>
      </w:r>
    </w:p>
    <w:p w14:paraId="7035FA98" w14:textId="1072C968" w:rsidR="00DB3B51" w:rsidRDefault="00DB3B51">
      <w:pPr>
        <w:pStyle w:val="TOC4"/>
        <w:rPr>
          <w:rFonts w:asciiTheme="minorHAnsi" w:hAnsiTheme="minorHAnsi" w:cstheme="minorBidi"/>
          <w:noProof/>
          <w:kern w:val="2"/>
          <w:sz w:val="24"/>
          <w:szCs w:val="24"/>
          <w14:ligatures w14:val="standardContextual"/>
        </w:rPr>
      </w:pPr>
      <w:r>
        <w:rPr>
          <w:noProof/>
        </w:rPr>
        <w:t>8.3.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79 \h </w:instrText>
      </w:r>
      <w:r>
        <w:rPr>
          <w:noProof/>
        </w:rPr>
      </w:r>
      <w:r>
        <w:rPr>
          <w:noProof/>
        </w:rPr>
        <w:fldChar w:fldCharType="separate"/>
      </w:r>
      <w:r>
        <w:rPr>
          <w:noProof/>
        </w:rPr>
        <w:t>54</w:t>
      </w:r>
      <w:r>
        <w:rPr>
          <w:noProof/>
        </w:rPr>
        <w:fldChar w:fldCharType="end"/>
      </w:r>
    </w:p>
    <w:p w14:paraId="61DB89D6" w14:textId="4958AD63" w:rsidR="00DB3B51" w:rsidRDefault="00DB3B51">
      <w:pPr>
        <w:pStyle w:val="TOC4"/>
        <w:rPr>
          <w:rFonts w:asciiTheme="minorHAnsi" w:hAnsiTheme="minorHAnsi" w:cstheme="minorBidi"/>
          <w:noProof/>
          <w:kern w:val="2"/>
          <w:sz w:val="24"/>
          <w:szCs w:val="24"/>
          <w14:ligatures w14:val="standardContextual"/>
        </w:rPr>
      </w:pPr>
      <w:r>
        <w:rPr>
          <w:noProof/>
        </w:rPr>
        <w:t>8.3.9.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0 \h </w:instrText>
      </w:r>
      <w:r>
        <w:rPr>
          <w:noProof/>
        </w:rPr>
      </w:r>
      <w:r>
        <w:rPr>
          <w:noProof/>
        </w:rPr>
        <w:fldChar w:fldCharType="separate"/>
      </w:r>
      <w:r>
        <w:rPr>
          <w:noProof/>
        </w:rPr>
        <w:t>55</w:t>
      </w:r>
      <w:r>
        <w:rPr>
          <w:noProof/>
        </w:rPr>
        <w:fldChar w:fldCharType="end"/>
      </w:r>
    </w:p>
    <w:p w14:paraId="3E43B0E2" w14:textId="30B2A256"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9.</w:t>
      </w:r>
      <w:r w:rsidRPr="00F72518">
        <w:rPr>
          <w:noProof/>
          <w:lang w:val="fr-FR" w:eastAsia="zh-CN"/>
        </w:rPr>
        <w:t>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81 \h </w:instrText>
      </w:r>
      <w:r>
        <w:rPr>
          <w:noProof/>
        </w:rPr>
      </w:r>
      <w:r>
        <w:rPr>
          <w:noProof/>
        </w:rPr>
        <w:fldChar w:fldCharType="separate"/>
      </w:r>
      <w:r>
        <w:rPr>
          <w:noProof/>
        </w:rPr>
        <w:t>55</w:t>
      </w:r>
      <w:r>
        <w:rPr>
          <w:noProof/>
        </w:rPr>
        <w:fldChar w:fldCharType="end"/>
      </w:r>
    </w:p>
    <w:p w14:paraId="45E59549" w14:textId="42330837"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0</w:t>
      </w:r>
      <w:r>
        <w:rPr>
          <w:rFonts w:asciiTheme="minorHAnsi" w:hAnsiTheme="minorHAnsi" w:cstheme="minorBidi"/>
          <w:noProof/>
          <w:kern w:val="2"/>
          <w:sz w:val="24"/>
          <w:szCs w:val="24"/>
          <w14:ligatures w14:val="standardContextual"/>
        </w:rPr>
        <w:tab/>
      </w:r>
      <w:r w:rsidRPr="00F72518">
        <w:rPr>
          <w:noProof/>
          <w:lang w:val="fr-FR" w:eastAsia="zh-CN"/>
        </w:rPr>
        <w:t>UE Information Transfer</w:t>
      </w:r>
      <w:r>
        <w:rPr>
          <w:noProof/>
        </w:rPr>
        <w:tab/>
      </w:r>
      <w:r>
        <w:rPr>
          <w:noProof/>
        </w:rPr>
        <w:fldChar w:fldCharType="begin" w:fldLock="1"/>
      </w:r>
      <w:r>
        <w:rPr>
          <w:noProof/>
        </w:rPr>
        <w:instrText xml:space="preserve"> PAGEREF _Toc222848382 \h </w:instrText>
      </w:r>
      <w:r>
        <w:rPr>
          <w:noProof/>
        </w:rPr>
      </w:r>
      <w:r>
        <w:rPr>
          <w:noProof/>
        </w:rPr>
        <w:fldChar w:fldCharType="separate"/>
      </w:r>
      <w:r>
        <w:rPr>
          <w:noProof/>
        </w:rPr>
        <w:t>55</w:t>
      </w:r>
      <w:r>
        <w:rPr>
          <w:noProof/>
        </w:rPr>
        <w:fldChar w:fldCharType="end"/>
      </w:r>
    </w:p>
    <w:p w14:paraId="139CDA6E" w14:textId="2FFA06D4" w:rsidR="00DB3B51" w:rsidRDefault="00DB3B51">
      <w:pPr>
        <w:pStyle w:val="TOC4"/>
        <w:rPr>
          <w:rFonts w:asciiTheme="minorHAnsi" w:hAnsiTheme="minorHAnsi" w:cstheme="minorBidi"/>
          <w:noProof/>
          <w:kern w:val="2"/>
          <w:sz w:val="24"/>
          <w:szCs w:val="24"/>
          <w14:ligatures w14:val="standardContextual"/>
        </w:rPr>
      </w:pPr>
      <w:r>
        <w:rPr>
          <w:noProof/>
        </w:rPr>
        <w:t>8.3.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83 \h </w:instrText>
      </w:r>
      <w:r>
        <w:rPr>
          <w:noProof/>
        </w:rPr>
      </w:r>
      <w:r>
        <w:rPr>
          <w:noProof/>
        </w:rPr>
        <w:fldChar w:fldCharType="separate"/>
      </w:r>
      <w:r>
        <w:rPr>
          <w:noProof/>
        </w:rPr>
        <w:t>55</w:t>
      </w:r>
      <w:r>
        <w:rPr>
          <w:noProof/>
        </w:rPr>
        <w:fldChar w:fldCharType="end"/>
      </w:r>
    </w:p>
    <w:p w14:paraId="03745753" w14:textId="528BA226" w:rsidR="00DB3B51" w:rsidRDefault="00DB3B51">
      <w:pPr>
        <w:pStyle w:val="TOC4"/>
        <w:rPr>
          <w:rFonts w:asciiTheme="minorHAnsi" w:hAnsiTheme="minorHAnsi" w:cstheme="minorBidi"/>
          <w:noProof/>
          <w:kern w:val="2"/>
          <w:sz w:val="24"/>
          <w:szCs w:val="24"/>
          <w14:ligatures w14:val="standardContextual"/>
        </w:rPr>
      </w:pPr>
      <w:r>
        <w:rPr>
          <w:noProof/>
        </w:rPr>
        <w:t>8.3.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4 \h </w:instrText>
      </w:r>
      <w:r>
        <w:rPr>
          <w:noProof/>
        </w:rPr>
      </w:r>
      <w:r>
        <w:rPr>
          <w:noProof/>
        </w:rPr>
        <w:fldChar w:fldCharType="separate"/>
      </w:r>
      <w:r>
        <w:rPr>
          <w:noProof/>
        </w:rPr>
        <w:t>55</w:t>
      </w:r>
      <w:r>
        <w:rPr>
          <w:noProof/>
        </w:rPr>
        <w:fldChar w:fldCharType="end"/>
      </w:r>
    </w:p>
    <w:p w14:paraId="2146C8D2" w14:textId="75B4BD21"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10.</w:t>
      </w:r>
      <w:r w:rsidRPr="00F72518">
        <w:rPr>
          <w:noProof/>
          <w:lang w:val="fr-FR" w:eastAsia="zh-CN"/>
        </w:rPr>
        <w:t>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85 \h </w:instrText>
      </w:r>
      <w:r>
        <w:rPr>
          <w:noProof/>
        </w:rPr>
      </w:r>
      <w:r>
        <w:rPr>
          <w:noProof/>
        </w:rPr>
        <w:fldChar w:fldCharType="separate"/>
      </w:r>
      <w:r>
        <w:rPr>
          <w:noProof/>
        </w:rPr>
        <w:t>56</w:t>
      </w:r>
      <w:r>
        <w:rPr>
          <w:noProof/>
        </w:rPr>
        <w:fldChar w:fldCharType="end"/>
      </w:r>
    </w:p>
    <w:p w14:paraId="3392E693" w14:textId="749DDF15"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1</w:t>
      </w:r>
      <w:r>
        <w:rPr>
          <w:rFonts w:asciiTheme="minorHAnsi" w:hAnsiTheme="minorHAnsi" w:cstheme="minorBidi"/>
          <w:noProof/>
          <w:kern w:val="2"/>
          <w:sz w:val="24"/>
          <w:szCs w:val="24"/>
          <w14:ligatures w14:val="standardContextual"/>
        </w:rPr>
        <w:tab/>
      </w:r>
      <w:r w:rsidRPr="00F72518">
        <w:rPr>
          <w:noProof/>
          <w:lang w:val="fr-FR"/>
        </w:rPr>
        <w:t>UE Context Suspend</w:t>
      </w:r>
      <w:r>
        <w:rPr>
          <w:noProof/>
        </w:rPr>
        <w:tab/>
      </w:r>
      <w:r>
        <w:rPr>
          <w:noProof/>
        </w:rPr>
        <w:fldChar w:fldCharType="begin" w:fldLock="1"/>
      </w:r>
      <w:r>
        <w:rPr>
          <w:noProof/>
        </w:rPr>
        <w:instrText xml:space="preserve"> PAGEREF _Toc222848386 \h </w:instrText>
      </w:r>
      <w:r>
        <w:rPr>
          <w:noProof/>
        </w:rPr>
      </w:r>
      <w:r>
        <w:rPr>
          <w:noProof/>
        </w:rPr>
        <w:fldChar w:fldCharType="separate"/>
      </w:r>
      <w:r>
        <w:rPr>
          <w:noProof/>
        </w:rPr>
        <w:t>56</w:t>
      </w:r>
      <w:r>
        <w:rPr>
          <w:noProof/>
        </w:rPr>
        <w:fldChar w:fldCharType="end"/>
      </w:r>
    </w:p>
    <w:p w14:paraId="25A4576B" w14:textId="552A9906" w:rsidR="00DB3B51" w:rsidRDefault="00DB3B51">
      <w:pPr>
        <w:pStyle w:val="TOC4"/>
        <w:rPr>
          <w:rFonts w:asciiTheme="minorHAnsi" w:hAnsiTheme="minorHAnsi" w:cstheme="minorBidi"/>
          <w:noProof/>
          <w:kern w:val="2"/>
          <w:sz w:val="24"/>
          <w:szCs w:val="24"/>
          <w14:ligatures w14:val="standardContextual"/>
        </w:rPr>
      </w:pPr>
      <w:r>
        <w:rPr>
          <w:noProof/>
        </w:rPr>
        <w:t>8.3.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87 \h </w:instrText>
      </w:r>
      <w:r>
        <w:rPr>
          <w:noProof/>
        </w:rPr>
      </w:r>
      <w:r>
        <w:rPr>
          <w:noProof/>
        </w:rPr>
        <w:fldChar w:fldCharType="separate"/>
      </w:r>
      <w:r>
        <w:rPr>
          <w:noProof/>
        </w:rPr>
        <w:t>56</w:t>
      </w:r>
      <w:r>
        <w:rPr>
          <w:noProof/>
        </w:rPr>
        <w:fldChar w:fldCharType="end"/>
      </w:r>
    </w:p>
    <w:p w14:paraId="2CBA5853" w14:textId="71F0929D" w:rsidR="00DB3B51" w:rsidRDefault="00DB3B51">
      <w:pPr>
        <w:pStyle w:val="TOC4"/>
        <w:rPr>
          <w:rFonts w:asciiTheme="minorHAnsi" w:hAnsiTheme="minorHAnsi" w:cstheme="minorBidi"/>
          <w:noProof/>
          <w:kern w:val="2"/>
          <w:sz w:val="24"/>
          <w:szCs w:val="24"/>
          <w14:ligatures w14:val="standardContextual"/>
        </w:rPr>
      </w:pPr>
      <w:r>
        <w:rPr>
          <w:noProof/>
        </w:rPr>
        <w:t>8.3.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88 \h </w:instrText>
      </w:r>
      <w:r>
        <w:rPr>
          <w:noProof/>
        </w:rPr>
      </w:r>
      <w:r>
        <w:rPr>
          <w:noProof/>
        </w:rPr>
        <w:fldChar w:fldCharType="separate"/>
      </w:r>
      <w:r>
        <w:rPr>
          <w:noProof/>
        </w:rPr>
        <w:t>56</w:t>
      </w:r>
      <w:r>
        <w:rPr>
          <w:noProof/>
        </w:rPr>
        <w:fldChar w:fldCharType="end"/>
      </w:r>
    </w:p>
    <w:p w14:paraId="03DB2154" w14:textId="639E7C7E" w:rsidR="00DB3B51" w:rsidRDefault="00DB3B51">
      <w:pPr>
        <w:pStyle w:val="TOC4"/>
        <w:rPr>
          <w:rFonts w:asciiTheme="minorHAnsi" w:hAnsiTheme="minorHAnsi" w:cstheme="minorBidi"/>
          <w:noProof/>
          <w:kern w:val="2"/>
          <w:sz w:val="24"/>
          <w:szCs w:val="24"/>
          <w14:ligatures w14:val="standardContextual"/>
        </w:rPr>
      </w:pPr>
      <w:r>
        <w:rPr>
          <w:noProof/>
        </w:rPr>
        <w:t>8.3.1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89 \h </w:instrText>
      </w:r>
      <w:r>
        <w:rPr>
          <w:noProof/>
        </w:rPr>
      </w:r>
      <w:r>
        <w:rPr>
          <w:noProof/>
        </w:rPr>
        <w:fldChar w:fldCharType="separate"/>
      </w:r>
      <w:r>
        <w:rPr>
          <w:noProof/>
        </w:rPr>
        <w:t>57</w:t>
      </w:r>
      <w:r>
        <w:rPr>
          <w:noProof/>
        </w:rPr>
        <w:fldChar w:fldCharType="end"/>
      </w:r>
    </w:p>
    <w:p w14:paraId="089A3756" w14:textId="6C9313BA"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3.11.4</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390 \h </w:instrText>
      </w:r>
      <w:r>
        <w:rPr>
          <w:noProof/>
        </w:rPr>
      </w:r>
      <w:r>
        <w:rPr>
          <w:noProof/>
        </w:rPr>
        <w:fldChar w:fldCharType="separate"/>
      </w:r>
      <w:r>
        <w:rPr>
          <w:noProof/>
        </w:rPr>
        <w:t>57</w:t>
      </w:r>
      <w:r>
        <w:rPr>
          <w:noProof/>
        </w:rPr>
        <w:fldChar w:fldCharType="end"/>
      </w:r>
    </w:p>
    <w:p w14:paraId="1F498AFA" w14:textId="06A504E6"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3.12</w:t>
      </w:r>
      <w:r>
        <w:rPr>
          <w:rFonts w:asciiTheme="minorHAnsi" w:hAnsiTheme="minorHAnsi" w:cstheme="minorBidi"/>
          <w:noProof/>
          <w:kern w:val="2"/>
          <w:sz w:val="24"/>
          <w:szCs w:val="24"/>
          <w14:ligatures w14:val="standardContextual"/>
        </w:rPr>
        <w:tab/>
      </w:r>
      <w:r w:rsidRPr="00F72518">
        <w:rPr>
          <w:noProof/>
          <w:lang w:val="fr-FR"/>
        </w:rPr>
        <w:t>UE Context Resume</w:t>
      </w:r>
      <w:r>
        <w:rPr>
          <w:noProof/>
        </w:rPr>
        <w:tab/>
      </w:r>
      <w:r>
        <w:rPr>
          <w:noProof/>
        </w:rPr>
        <w:fldChar w:fldCharType="begin" w:fldLock="1"/>
      </w:r>
      <w:r>
        <w:rPr>
          <w:noProof/>
        </w:rPr>
        <w:instrText xml:space="preserve"> PAGEREF _Toc222848391 \h </w:instrText>
      </w:r>
      <w:r>
        <w:rPr>
          <w:noProof/>
        </w:rPr>
      </w:r>
      <w:r>
        <w:rPr>
          <w:noProof/>
        </w:rPr>
        <w:fldChar w:fldCharType="separate"/>
      </w:r>
      <w:r>
        <w:rPr>
          <w:noProof/>
        </w:rPr>
        <w:t>57</w:t>
      </w:r>
      <w:r>
        <w:rPr>
          <w:noProof/>
        </w:rPr>
        <w:fldChar w:fldCharType="end"/>
      </w:r>
    </w:p>
    <w:p w14:paraId="63655D27" w14:textId="00A703A5" w:rsidR="00DB3B51" w:rsidRDefault="00DB3B51">
      <w:pPr>
        <w:pStyle w:val="TOC4"/>
        <w:rPr>
          <w:rFonts w:asciiTheme="minorHAnsi" w:hAnsiTheme="minorHAnsi" w:cstheme="minorBidi"/>
          <w:noProof/>
          <w:kern w:val="2"/>
          <w:sz w:val="24"/>
          <w:szCs w:val="24"/>
          <w14:ligatures w14:val="standardContextual"/>
        </w:rPr>
      </w:pPr>
      <w:r>
        <w:rPr>
          <w:noProof/>
        </w:rPr>
        <w:t>8.3.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92 \h </w:instrText>
      </w:r>
      <w:r>
        <w:rPr>
          <w:noProof/>
        </w:rPr>
      </w:r>
      <w:r>
        <w:rPr>
          <w:noProof/>
        </w:rPr>
        <w:fldChar w:fldCharType="separate"/>
      </w:r>
      <w:r>
        <w:rPr>
          <w:noProof/>
        </w:rPr>
        <w:t>57</w:t>
      </w:r>
      <w:r>
        <w:rPr>
          <w:noProof/>
        </w:rPr>
        <w:fldChar w:fldCharType="end"/>
      </w:r>
    </w:p>
    <w:p w14:paraId="42B3942F" w14:textId="14F39AC3" w:rsidR="00DB3B51" w:rsidRDefault="00DB3B51">
      <w:pPr>
        <w:pStyle w:val="TOC4"/>
        <w:rPr>
          <w:rFonts w:asciiTheme="minorHAnsi" w:hAnsiTheme="minorHAnsi" w:cstheme="minorBidi"/>
          <w:noProof/>
          <w:kern w:val="2"/>
          <w:sz w:val="24"/>
          <w:szCs w:val="24"/>
          <w14:ligatures w14:val="standardContextual"/>
        </w:rPr>
      </w:pPr>
      <w:r>
        <w:rPr>
          <w:noProof/>
        </w:rPr>
        <w:t>8.3.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93 \h </w:instrText>
      </w:r>
      <w:r>
        <w:rPr>
          <w:noProof/>
        </w:rPr>
      </w:r>
      <w:r>
        <w:rPr>
          <w:noProof/>
        </w:rPr>
        <w:fldChar w:fldCharType="separate"/>
      </w:r>
      <w:r>
        <w:rPr>
          <w:noProof/>
        </w:rPr>
        <w:t>57</w:t>
      </w:r>
      <w:r>
        <w:rPr>
          <w:noProof/>
        </w:rPr>
        <w:fldChar w:fldCharType="end"/>
      </w:r>
    </w:p>
    <w:p w14:paraId="7E48A1F1" w14:textId="637894DC" w:rsidR="00DB3B51" w:rsidRDefault="00DB3B51">
      <w:pPr>
        <w:pStyle w:val="TOC4"/>
        <w:rPr>
          <w:rFonts w:asciiTheme="minorHAnsi" w:hAnsiTheme="minorHAnsi" w:cstheme="minorBidi"/>
          <w:noProof/>
          <w:kern w:val="2"/>
          <w:sz w:val="24"/>
          <w:szCs w:val="24"/>
          <w14:ligatures w14:val="standardContextual"/>
        </w:rPr>
      </w:pPr>
      <w:r>
        <w:rPr>
          <w:noProof/>
        </w:rPr>
        <w:t>8.3.1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94 \h </w:instrText>
      </w:r>
      <w:r>
        <w:rPr>
          <w:noProof/>
        </w:rPr>
      </w:r>
      <w:r>
        <w:rPr>
          <w:noProof/>
        </w:rPr>
        <w:fldChar w:fldCharType="separate"/>
      </w:r>
      <w:r>
        <w:rPr>
          <w:noProof/>
        </w:rPr>
        <w:t>58</w:t>
      </w:r>
      <w:r>
        <w:rPr>
          <w:noProof/>
        </w:rPr>
        <w:fldChar w:fldCharType="end"/>
      </w:r>
    </w:p>
    <w:p w14:paraId="437996B5" w14:textId="5637A3CF" w:rsidR="00DB3B51" w:rsidRDefault="00DB3B51">
      <w:pPr>
        <w:pStyle w:val="TOC2"/>
        <w:rPr>
          <w:rFonts w:asciiTheme="minorHAnsi" w:hAnsiTheme="minorHAnsi" w:cstheme="minorBidi"/>
          <w:noProof/>
          <w:kern w:val="2"/>
          <w:sz w:val="24"/>
          <w:szCs w:val="24"/>
          <w14:ligatures w14:val="standardContextual"/>
        </w:rPr>
      </w:pPr>
      <w:r>
        <w:rPr>
          <w:noProof/>
        </w:rPr>
        <w:t>8.4</w:t>
      </w:r>
      <w:r>
        <w:rPr>
          <w:rFonts w:asciiTheme="minorHAnsi" w:hAnsiTheme="minorHAnsi" w:cstheme="minorBidi"/>
          <w:noProof/>
          <w:kern w:val="2"/>
          <w:sz w:val="24"/>
          <w:szCs w:val="24"/>
          <w14:ligatures w14:val="standardContextual"/>
        </w:rPr>
        <w:tab/>
      </w:r>
      <w:r>
        <w:rPr>
          <w:noProof/>
        </w:rPr>
        <w:t>UE Mobility Management Procedures</w:t>
      </w:r>
      <w:r>
        <w:rPr>
          <w:noProof/>
        </w:rPr>
        <w:tab/>
      </w:r>
      <w:r>
        <w:rPr>
          <w:noProof/>
        </w:rPr>
        <w:fldChar w:fldCharType="begin" w:fldLock="1"/>
      </w:r>
      <w:r>
        <w:rPr>
          <w:noProof/>
        </w:rPr>
        <w:instrText xml:space="preserve"> PAGEREF _Toc222848395 \h </w:instrText>
      </w:r>
      <w:r>
        <w:rPr>
          <w:noProof/>
        </w:rPr>
      </w:r>
      <w:r>
        <w:rPr>
          <w:noProof/>
        </w:rPr>
        <w:fldChar w:fldCharType="separate"/>
      </w:r>
      <w:r>
        <w:rPr>
          <w:noProof/>
        </w:rPr>
        <w:t>58</w:t>
      </w:r>
      <w:r>
        <w:rPr>
          <w:noProof/>
        </w:rPr>
        <w:fldChar w:fldCharType="end"/>
      </w:r>
    </w:p>
    <w:p w14:paraId="2A9776D8" w14:textId="5F2CAEA8" w:rsidR="00DB3B51" w:rsidRDefault="00DB3B51">
      <w:pPr>
        <w:pStyle w:val="TOC3"/>
        <w:rPr>
          <w:rFonts w:asciiTheme="minorHAnsi" w:hAnsiTheme="minorHAnsi" w:cstheme="minorBidi"/>
          <w:noProof/>
          <w:kern w:val="2"/>
          <w:sz w:val="24"/>
          <w:szCs w:val="24"/>
          <w14:ligatures w14:val="standardContextual"/>
        </w:rPr>
      </w:pPr>
      <w:r>
        <w:rPr>
          <w:noProof/>
        </w:rPr>
        <w:t>8.4.1</w:t>
      </w:r>
      <w:r>
        <w:rPr>
          <w:rFonts w:asciiTheme="minorHAnsi" w:hAnsiTheme="minorHAnsi" w:cstheme="minorBidi"/>
          <w:noProof/>
          <w:kern w:val="2"/>
          <w:sz w:val="24"/>
          <w:szCs w:val="24"/>
          <w14:ligatures w14:val="standardContextual"/>
        </w:rPr>
        <w:tab/>
      </w:r>
      <w:r>
        <w:rPr>
          <w:noProof/>
        </w:rPr>
        <w:t>Handover Preparation</w:t>
      </w:r>
      <w:r>
        <w:rPr>
          <w:noProof/>
        </w:rPr>
        <w:tab/>
      </w:r>
      <w:r>
        <w:rPr>
          <w:noProof/>
        </w:rPr>
        <w:fldChar w:fldCharType="begin" w:fldLock="1"/>
      </w:r>
      <w:r>
        <w:rPr>
          <w:noProof/>
        </w:rPr>
        <w:instrText xml:space="preserve"> PAGEREF _Toc222848396 \h </w:instrText>
      </w:r>
      <w:r>
        <w:rPr>
          <w:noProof/>
        </w:rPr>
      </w:r>
      <w:r>
        <w:rPr>
          <w:noProof/>
        </w:rPr>
        <w:fldChar w:fldCharType="separate"/>
      </w:r>
      <w:r>
        <w:rPr>
          <w:noProof/>
        </w:rPr>
        <w:t>58</w:t>
      </w:r>
      <w:r>
        <w:rPr>
          <w:noProof/>
        </w:rPr>
        <w:fldChar w:fldCharType="end"/>
      </w:r>
    </w:p>
    <w:p w14:paraId="0FB71530" w14:textId="28050AD0" w:rsidR="00DB3B51" w:rsidRDefault="00DB3B51">
      <w:pPr>
        <w:pStyle w:val="TOC4"/>
        <w:rPr>
          <w:rFonts w:asciiTheme="minorHAnsi" w:hAnsiTheme="minorHAnsi" w:cstheme="minorBidi"/>
          <w:noProof/>
          <w:kern w:val="2"/>
          <w:sz w:val="24"/>
          <w:szCs w:val="24"/>
          <w14:ligatures w14:val="standardContextual"/>
        </w:rPr>
      </w:pPr>
      <w:r>
        <w:rPr>
          <w:noProof/>
        </w:rPr>
        <w:t>8.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397 \h </w:instrText>
      </w:r>
      <w:r>
        <w:rPr>
          <w:noProof/>
        </w:rPr>
      </w:r>
      <w:r>
        <w:rPr>
          <w:noProof/>
        </w:rPr>
        <w:fldChar w:fldCharType="separate"/>
      </w:r>
      <w:r>
        <w:rPr>
          <w:noProof/>
        </w:rPr>
        <w:t>58</w:t>
      </w:r>
      <w:r>
        <w:rPr>
          <w:noProof/>
        </w:rPr>
        <w:fldChar w:fldCharType="end"/>
      </w:r>
    </w:p>
    <w:p w14:paraId="7DB4884F" w14:textId="186F02CC" w:rsidR="00DB3B51" w:rsidRDefault="00DB3B51">
      <w:pPr>
        <w:pStyle w:val="TOC4"/>
        <w:rPr>
          <w:rFonts w:asciiTheme="minorHAnsi" w:hAnsiTheme="minorHAnsi" w:cstheme="minorBidi"/>
          <w:noProof/>
          <w:kern w:val="2"/>
          <w:sz w:val="24"/>
          <w:szCs w:val="24"/>
          <w14:ligatures w14:val="standardContextual"/>
        </w:rPr>
      </w:pPr>
      <w:r>
        <w:rPr>
          <w:noProof/>
        </w:rPr>
        <w:t>8.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398 \h </w:instrText>
      </w:r>
      <w:r>
        <w:rPr>
          <w:noProof/>
        </w:rPr>
      </w:r>
      <w:r>
        <w:rPr>
          <w:noProof/>
        </w:rPr>
        <w:fldChar w:fldCharType="separate"/>
      </w:r>
      <w:r>
        <w:rPr>
          <w:noProof/>
        </w:rPr>
        <w:t>59</w:t>
      </w:r>
      <w:r>
        <w:rPr>
          <w:noProof/>
        </w:rPr>
        <w:fldChar w:fldCharType="end"/>
      </w:r>
    </w:p>
    <w:p w14:paraId="11DE2F8B" w14:textId="0A3172D8" w:rsidR="00DB3B51" w:rsidRDefault="00DB3B51">
      <w:pPr>
        <w:pStyle w:val="TOC4"/>
        <w:rPr>
          <w:rFonts w:asciiTheme="minorHAnsi" w:hAnsiTheme="minorHAnsi" w:cstheme="minorBidi"/>
          <w:noProof/>
          <w:kern w:val="2"/>
          <w:sz w:val="24"/>
          <w:szCs w:val="24"/>
          <w14:ligatures w14:val="standardContextual"/>
        </w:rPr>
      </w:pPr>
      <w:r>
        <w:rPr>
          <w:noProof/>
        </w:rPr>
        <w:t>8.4.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399 \h </w:instrText>
      </w:r>
      <w:r>
        <w:rPr>
          <w:noProof/>
        </w:rPr>
      </w:r>
      <w:r>
        <w:rPr>
          <w:noProof/>
        </w:rPr>
        <w:fldChar w:fldCharType="separate"/>
      </w:r>
      <w:r>
        <w:rPr>
          <w:noProof/>
        </w:rPr>
        <w:t>61</w:t>
      </w:r>
      <w:r>
        <w:rPr>
          <w:noProof/>
        </w:rPr>
        <w:fldChar w:fldCharType="end"/>
      </w:r>
    </w:p>
    <w:p w14:paraId="13D2B041" w14:textId="3DBEE5CF" w:rsidR="00DB3B51" w:rsidRDefault="00DB3B51">
      <w:pPr>
        <w:pStyle w:val="TOC4"/>
        <w:rPr>
          <w:rFonts w:asciiTheme="minorHAnsi" w:hAnsiTheme="minorHAnsi" w:cstheme="minorBidi"/>
          <w:noProof/>
          <w:kern w:val="2"/>
          <w:sz w:val="24"/>
          <w:szCs w:val="24"/>
          <w14:ligatures w14:val="standardContextual"/>
        </w:rPr>
      </w:pPr>
      <w:r>
        <w:rPr>
          <w:noProof/>
        </w:rPr>
        <w:t>8.4.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0 \h </w:instrText>
      </w:r>
      <w:r>
        <w:rPr>
          <w:noProof/>
        </w:rPr>
      </w:r>
      <w:r>
        <w:rPr>
          <w:noProof/>
        </w:rPr>
        <w:fldChar w:fldCharType="separate"/>
      </w:r>
      <w:r>
        <w:rPr>
          <w:noProof/>
        </w:rPr>
        <w:t>61</w:t>
      </w:r>
      <w:r>
        <w:rPr>
          <w:noProof/>
        </w:rPr>
        <w:fldChar w:fldCharType="end"/>
      </w:r>
    </w:p>
    <w:p w14:paraId="14C06F67" w14:textId="3EB84796" w:rsidR="00DB3B51" w:rsidRDefault="00DB3B51">
      <w:pPr>
        <w:pStyle w:val="TOC3"/>
        <w:rPr>
          <w:rFonts w:asciiTheme="minorHAnsi" w:hAnsiTheme="minorHAnsi" w:cstheme="minorBidi"/>
          <w:noProof/>
          <w:kern w:val="2"/>
          <w:sz w:val="24"/>
          <w:szCs w:val="24"/>
          <w14:ligatures w14:val="standardContextual"/>
        </w:rPr>
      </w:pPr>
      <w:r>
        <w:rPr>
          <w:noProof/>
        </w:rPr>
        <w:t>8.4.2</w:t>
      </w:r>
      <w:r>
        <w:rPr>
          <w:rFonts w:asciiTheme="minorHAnsi" w:hAnsiTheme="minorHAnsi" w:cstheme="minorBidi"/>
          <w:noProof/>
          <w:kern w:val="2"/>
          <w:sz w:val="24"/>
          <w:szCs w:val="24"/>
          <w14:ligatures w14:val="standardContextual"/>
        </w:rPr>
        <w:tab/>
      </w:r>
      <w:r>
        <w:rPr>
          <w:noProof/>
        </w:rPr>
        <w:t>Handover Resource Allocation</w:t>
      </w:r>
      <w:r>
        <w:rPr>
          <w:noProof/>
        </w:rPr>
        <w:tab/>
      </w:r>
      <w:r>
        <w:rPr>
          <w:noProof/>
        </w:rPr>
        <w:fldChar w:fldCharType="begin" w:fldLock="1"/>
      </w:r>
      <w:r>
        <w:rPr>
          <w:noProof/>
        </w:rPr>
        <w:instrText xml:space="preserve"> PAGEREF _Toc222848401 \h </w:instrText>
      </w:r>
      <w:r>
        <w:rPr>
          <w:noProof/>
        </w:rPr>
      </w:r>
      <w:r>
        <w:rPr>
          <w:noProof/>
        </w:rPr>
        <w:fldChar w:fldCharType="separate"/>
      </w:r>
      <w:r>
        <w:rPr>
          <w:noProof/>
        </w:rPr>
        <w:t>61</w:t>
      </w:r>
      <w:r>
        <w:rPr>
          <w:noProof/>
        </w:rPr>
        <w:fldChar w:fldCharType="end"/>
      </w:r>
    </w:p>
    <w:p w14:paraId="357E8854" w14:textId="78459FC6" w:rsidR="00DB3B51" w:rsidRDefault="00DB3B51">
      <w:pPr>
        <w:pStyle w:val="TOC4"/>
        <w:rPr>
          <w:rFonts w:asciiTheme="minorHAnsi" w:hAnsiTheme="minorHAnsi" w:cstheme="minorBidi"/>
          <w:noProof/>
          <w:kern w:val="2"/>
          <w:sz w:val="24"/>
          <w:szCs w:val="24"/>
          <w14:ligatures w14:val="standardContextual"/>
        </w:rPr>
      </w:pPr>
      <w:r>
        <w:rPr>
          <w:noProof/>
        </w:rPr>
        <w:t>8.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02 \h </w:instrText>
      </w:r>
      <w:r>
        <w:rPr>
          <w:noProof/>
        </w:rPr>
      </w:r>
      <w:r>
        <w:rPr>
          <w:noProof/>
        </w:rPr>
        <w:fldChar w:fldCharType="separate"/>
      </w:r>
      <w:r>
        <w:rPr>
          <w:noProof/>
        </w:rPr>
        <w:t>61</w:t>
      </w:r>
      <w:r>
        <w:rPr>
          <w:noProof/>
        </w:rPr>
        <w:fldChar w:fldCharType="end"/>
      </w:r>
    </w:p>
    <w:p w14:paraId="5240C40C" w14:textId="4407CA08" w:rsidR="00DB3B51" w:rsidRDefault="00DB3B51">
      <w:pPr>
        <w:pStyle w:val="TOC4"/>
        <w:rPr>
          <w:rFonts w:asciiTheme="minorHAnsi" w:hAnsiTheme="minorHAnsi" w:cstheme="minorBidi"/>
          <w:noProof/>
          <w:kern w:val="2"/>
          <w:sz w:val="24"/>
          <w:szCs w:val="24"/>
          <w14:ligatures w14:val="standardContextual"/>
        </w:rPr>
      </w:pPr>
      <w:r>
        <w:rPr>
          <w:noProof/>
        </w:rPr>
        <w:t>8.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03 \h </w:instrText>
      </w:r>
      <w:r>
        <w:rPr>
          <w:noProof/>
        </w:rPr>
      </w:r>
      <w:r>
        <w:rPr>
          <w:noProof/>
        </w:rPr>
        <w:fldChar w:fldCharType="separate"/>
      </w:r>
      <w:r>
        <w:rPr>
          <w:noProof/>
        </w:rPr>
        <w:t>62</w:t>
      </w:r>
      <w:r>
        <w:rPr>
          <w:noProof/>
        </w:rPr>
        <w:fldChar w:fldCharType="end"/>
      </w:r>
    </w:p>
    <w:p w14:paraId="19ADEFC8" w14:textId="64CA0CE0" w:rsidR="00DB3B51" w:rsidRDefault="00DB3B51">
      <w:pPr>
        <w:pStyle w:val="TOC4"/>
        <w:rPr>
          <w:rFonts w:asciiTheme="minorHAnsi" w:hAnsiTheme="minorHAnsi" w:cstheme="minorBidi"/>
          <w:noProof/>
          <w:kern w:val="2"/>
          <w:sz w:val="24"/>
          <w:szCs w:val="24"/>
          <w14:ligatures w14:val="standardContextual"/>
        </w:rPr>
      </w:pPr>
      <w:r>
        <w:rPr>
          <w:noProof/>
        </w:rPr>
        <w:t>8.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04 \h </w:instrText>
      </w:r>
      <w:r>
        <w:rPr>
          <w:noProof/>
        </w:rPr>
      </w:r>
      <w:r>
        <w:rPr>
          <w:noProof/>
        </w:rPr>
        <w:fldChar w:fldCharType="separate"/>
      </w:r>
      <w:r>
        <w:rPr>
          <w:noProof/>
        </w:rPr>
        <w:t>68</w:t>
      </w:r>
      <w:r>
        <w:rPr>
          <w:noProof/>
        </w:rPr>
        <w:fldChar w:fldCharType="end"/>
      </w:r>
    </w:p>
    <w:p w14:paraId="40D482F4" w14:textId="25106414" w:rsidR="00DB3B51" w:rsidRDefault="00DB3B51">
      <w:pPr>
        <w:pStyle w:val="TOC4"/>
        <w:rPr>
          <w:rFonts w:asciiTheme="minorHAnsi" w:hAnsiTheme="minorHAnsi" w:cstheme="minorBidi"/>
          <w:noProof/>
          <w:kern w:val="2"/>
          <w:sz w:val="24"/>
          <w:szCs w:val="24"/>
          <w14:ligatures w14:val="standardContextual"/>
        </w:rPr>
      </w:pPr>
      <w:r>
        <w:rPr>
          <w:noProof/>
        </w:rPr>
        <w:t>8.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5 \h </w:instrText>
      </w:r>
      <w:r>
        <w:rPr>
          <w:noProof/>
        </w:rPr>
      </w:r>
      <w:r>
        <w:rPr>
          <w:noProof/>
        </w:rPr>
        <w:fldChar w:fldCharType="separate"/>
      </w:r>
      <w:r>
        <w:rPr>
          <w:noProof/>
        </w:rPr>
        <w:t>69</w:t>
      </w:r>
      <w:r>
        <w:rPr>
          <w:noProof/>
        </w:rPr>
        <w:fldChar w:fldCharType="end"/>
      </w:r>
    </w:p>
    <w:p w14:paraId="33B0A66E" w14:textId="17C14D3F" w:rsidR="00DB3B51" w:rsidRDefault="00DB3B51">
      <w:pPr>
        <w:pStyle w:val="TOC3"/>
        <w:rPr>
          <w:rFonts w:asciiTheme="minorHAnsi" w:hAnsiTheme="minorHAnsi" w:cstheme="minorBidi"/>
          <w:noProof/>
          <w:kern w:val="2"/>
          <w:sz w:val="24"/>
          <w:szCs w:val="24"/>
          <w14:ligatures w14:val="standardContextual"/>
        </w:rPr>
      </w:pPr>
      <w:r>
        <w:rPr>
          <w:noProof/>
        </w:rPr>
        <w:t>8.4.3</w:t>
      </w:r>
      <w:r>
        <w:rPr>
          <w:rFonts w:asciiTheme="minorHAnsi" w:hAnsiTheme="minorHAnsi" w:cstheme="minorBidi"/>
          <w:noProof/>
          <w:kern w:val="2"/>
          <w:sz w:val="24"/>
          <w:szCs w:val="24"/>
          <w14:ligatures w14:val="standardContextual"/>
        </w:rPr>
        <w:tab/>
      </w:r>
      <w:r>
        <w:rPr>
          <w:noProof/>
        </w:rPr>
        <w:t>Handover Notification</w:t>
      </w:r>
      <w:r>
        <w:rPr>
          <w:noProof/>
        </w:rPr>
        <w:tab/>
      </w:r>
      <w:r>
        <w:rPr>
          <w:noProof/>
        </w:rPr>
        <w:fldChar w:fldCharType="begin" w:fldLock="1"/>
      </w:r>
      <w:r>
        <w:rPr>
          <w:noProof/>
        </w:rPr>
        <w:instrText xml:space="preserve"> PAGEREF _Toc222848406 \h </w:instrText>
      </w:r>
      <w:r>
        <w:rPr>
          <w:noProof/>
        </w:rPr>
      </w:r>
      <w:r>
        <w:rPr>
          <w:noProof/>
        </w:rPr>
        <w:fldChar w:fldCharType="separate"/>
      </w:r>
      <w:r>
        <w:rPr>
          <w:noProof/>
        </w:rPr>
        <w:t>69</w:t>
      </w:r>
      <w:r>
        <w:rPr>
          <w:noProof/>
        </w:rPr>
        <w:fldChar w:fldCharType="end"/>
      </w:r>
    </w:p>
    <w:p w14:paraId="1AED90FF" w14:textId="0A811CF2" w:rsidR="00DB3B51" w:rsidRDefault="00DB3B51">
      <w:pPr>
        <w:pStyle w:val="TOC4"/>
        <w:rPr>
          <w:rFonts w:asciiTheme="minorHAnsi" w:hAnsiTheme="minorHAnsi" w:cstheme="minorBidi"/>
          <w:noProof/>
          <w:kern w:val="2"/>
          <w:sz w:val="24"/>
          <w:szCs w:val="24"/>
          <w14:ligatures w14:val="standardContextual"/>
        </w:rPr>
      </w:pPr>
      <w:r>
        <w:rPr>
          <w:noProof/>
        </w:rPr>
        <w:t>8.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07 \h </w:instrText>
      </w:r>
      <w:r>
        <w:rPr>
          <w:noProof/>
        </w:rPr>
      </w:r>
      <w:r>
        <w:rPr>
          <w:noProof/>
        </w:rPr>
        <w:fldChar w:fldCharType="separate"/>
      </w:r>
      <w:r>
        <w:rPr>
          <w:noProof/>
        </w:rPr>
        <w:t>69</w:t>
      </w:r>
      <w:r>
        <w:rPr>
          <w:noProof/>
        </w:rPr>
        <w:fldChar w:fldCharType="end"/>
      </w:r>
    </w:p>
    <w:p w14:paraId="26E0419B" w14:textId="3697799F" w:rsidR="00DB3B51" w:rsidRDefault="00DB3B51">
      <w:pPr>
        <w:pStyle w:val="TOC4"/>
        <w:rPr>
          <w:rFonts w:asciiTheme="minorHAnsi" w:hAnsiTheme="minorHAnsi" w:cstheme="minorBidi"/>
          <w:noProof/>
          <w:kern w:val="2"/>
          <w:sz w:val="24"/>
          <w:szCs w:val="24"/>
          <w14:ligatures w14:val="standardContextual"/>
        </w:rPr>
      </w:pPr>
      <w:r>
        <w:rPr>
          <w:noProof/>
        </w:rPr>
        <w:t>8.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08 \h </w:instrText>
      </w:r>
      <w:r>
        <w:rPr>
          <w:noProof/>
        </w:rPr>
      </w:r>
      <w:r>
        <w:rPr>
          <w:noProof/>
        </w:rPr>
        <w:fldChar w:fldCharType="separate"/>
      </w:r>
      <w:r>
        <w:rPr>
          <w:noProof/>
        </w:rPr>
        <w:t>69</w:t>
      </w:r>
      <w:r>
        <w:rPr>
          <w:noProof/>
        </w:rPr>
        <w:fldChar w:fldCharType="end"/>
      </w:r>
    </w:p>
    <w:p w14:paraId="0441AF47" w14:textId="5EBB9E65" w:rsidR="00DB3B51" w:rsidRDefault="00DB3B51">
      <w:pPr>
        <w:pStyle w:val="TOC4"/>
        <w:rPr>
          <w:rFonts w:asciiTheme="minorHAnsi" w:hAnsiTheme="minorHAnsi" w:cstheme="minorBidi"/>
          <w:noProof/>
          <w:kern w:val="2"/>
          <w:sz w:val="24"/>
          <w:szCs w:val="24"/>
          <w14:ligatures w14:val="standardContextual"/>
        </w:rPr>
      </w:pPr>
      <w:r>
        <w:rPr>
          <w:noProof/>
        </w:rPr>
        <w:t>8.4.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09 \h </w:instrText>
      </w:r>
      <w:r>
        <w:rPr>
          <w:noProof/>
        </w:rPr>
      </w:r>
      <w:r>
        <w:rPr>
          <w:noProof/>
        </w:rPr>
        <w:fldChar w:fldCharType="separate"/>
      </w:r>
      <w:r>
        <w:rPr>
          <w:noProof/>
        </w:rPr>
        <w:t>70</w:t>
      </w:r>
      <w:r>
        <w:rPr>
          <w:noProof/>
        </w:rPr>
        <w:fldChar w:fldCharType="end"/>
      </w:r>
    </w:p>
    <w:p w14:paraId="66EDF3B5" w14:textId="65D92859" w:rsidR="00DB3B51" w:rsidRDefault="00DB3B51">
      <w:pPr>
        <w:pStyle w:val="TOC3"/>
        <w:rPr>
          <w:rFonts w:asciiTheme="minorHAnsi" w:hAnsiTheme="minorHAnsi" w:cstheme="minorBidi"/>
          <w:noProof/>
          <w:kern w:val="2"/>
          <w:sz w:val="24"/>
          <w:szCs w:val="24"/>
          <w14:ligatures w14:val="standardContextual"/>
        </w:rPr>
      </w:pPr>
      <w:r>
        <w:rPr>
          <w:noProof/>
        </w:rPr>
        <w:t>8.4.4</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8410 \h </w:instrText>
      </w:r>
      <w:r>
        <w:rPr>
          <w:noProof/>
        </w:rPr>
      </w:r>
      <w:r>
        <w:rPr>
          <w:noProof/>
        </w:rPr>
        <w:fldChar w:fldCharType="separate"/>
      </w:r>
      <w:r>
        <w:rPr>
          <w:noProof/>
        </w:rPr>
        <w:t>70</w:t>
      </w:r>
      <w:r>
        <w:rPr>
          <w:noProof/>
        </w:rPr>
        <w:fldChar w:fldCharType="end"/>
      </w:r>
    </w:p>
    <w:p w14:paraId="51AB5A71" w14:textId="7B8261D7" w:rsidR="00DB3B51" w:rsidRDefault="00DB3B51">
      <w:pPr>
        <w:pStyle w:val="TOC4"/>
        <w:rPr>
          <w:rFonts w:asciiTheme="minorHAnsi" w:hAnsiTheme="minorHAnsi" w:cstheme="minorBidi"/>
          <w:noProof/>
          <w:kern w:val="2"/>
          <w:sz w:val="24"/>
          <w:szCs w:val="24"/>
          <w14:ligatures w14:val="standardContextual"/>
        </w:rPr>
      </w:pPr>
      <w:r>
        <w:rPr>
          <w:noProof/>
        </w:rPr>
        <w:t>8.4.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11 \h </w:instrText>
      </w:r>
      <w:r>
        <w:rPr>
          <w:noProof/>
        </w:rPr>
      </w:r>
      <w:r>
        <w:rPr>
          <w:noProof/>
        </w:rPr>
        <w:fldChar w:fldCharType="separate"/>
      </w:r>
      <w:r>
        <w:rPr>
          <w:noProof/>
        </w:rPr>
        <w:t>70</w:t>
      </w:r>
      <w:r>
        <w:rPr>
          <w:noProof/>
        </w:rPr>
        <w:fldChar w:fldCharType="end"/>
      </w:r>
    </w:p>
    <w:p w14:paraId="35B98C46" w14:textId="484D466A" w:rsidR="00DB3B51" w:rsidRDefault="00DB3B51">
      <w:pPr>
        <w:pStyle w:val="TOC4"/>
        <w:rPr>
          <w:rFonts w:asciiTheme="minorHAnsi" w:hAnsiTheme="minorHAnsi" w:cstheme="minorBidi"/>
          <w:noProof/>
          <w:kern w:val="2"/>
          <w:sz w:val="24"/>
          <w:szCs w:val="24"/>
          <w14:ligatures w14:val="standardContextual"/>
        </w:rPr>
      </w:pPr>
      <w:r>
        <w:rPr>
          <w:noProof/>
        </w:rPr>
        <w:t>8.4.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12 \h </w:instrText>
      </w:r>
      <w:r>
        <w:rPr>
          <w:noProof/>
        </w:rPr>
      </w:r>
      <w:r>
        <w:rPr>
          <w:noProof/>
        </w:rPr>
        <w:fldChar w:fldCharType="separate"/>
      </w:r>
      <w:r>
        <w:rPr>
          <w:noProof/>
        </w:rPr>
        <w:t>70</w:t>
      </w:r>
      <w:r>
        <w:rPr>
          <w:noProof/>
        </w:rPr>
        <w:fldChar w:fldCharType="end"/>
      </w:r>
    </w:p>
    <w:p w14:paraId="2A47307F" w14:textId="45227A9D" w:rsidR="00DB3B51" w:rsidRDefault="00DB3B51">
      <w:pPr>
        <w:pStyle w:val="TOC4"/>
        <w:rPr>
          <w:rFonts w:asciiTheme="minorHAnsi" w:hAnsiTheme="minorHAnsi" w:cstheme="minorBidi"/>
          <w:noProof/>
          <w:kern w:val="2"/>
          <w:sz w:val="24"/>
          <w:szCs w:val="24"/>
          <w14:ligatures w14:val="standardContextual"/>
        </w:rPr>
      </w:pPr>
      <w:r>
        <w:rPr>
          <w:noProof/>
        </w:rPr>
        <w:t>8.4.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13 \h </w:instrText>
      </w:r>
      <w:r>
        <w:rPr>
          <w:noProof/>
        </w:rPr>
      </w:r>
      <w:r>
        <w:rPr>
          <w:noProof/>
        </w:rPr>
        <w:fldChar w:fldCharType="separate"/>
      </w:r>
      <w:r>
        <w:rPr>
          <w:noProof/>
        </w:rPr>
        <w:t>74</w:t>
      </w:r>
      <w:r>
        <w:rPr>
          <w:noProof/>
        </w:rPr>
        <w:fldChar w:fldCharType="end"/>
      </w:r>
    </w:p>
    <w:p w14:paraId="081C5487" w14:textId="20F6DF78" w:rsidR="00DB3B51" w:rsidRDefault="00DB3B51">
      <w:pPr>
        <w:pStyle w:val="TOC4"/>
        <w:rPr>
          <w:rFonts w:asciiTheme="minorHAnsi" w:hAnsiTheme="minorHAnsi" w:cstheme="minorBidi"/>
          <w:noProof/>
          <w:kern w:val="2"/>
          <w:sz w:val="24"/>
          <w:szCs w:val="24"/>
          <w14:ligatures w14:val="standardContextual"/>
        </w:rPr>
      </w:pPr>
      <w:r>
        <w:rPr>
          <w:noProof/>
        </w:rPr>
        <w:t>8.4.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14 \h </w:instrText>
      </w:r>
      <w:r>
        <w:rPr>
          <w:noProof/>
        </w:rPr>
      </w:r>
      <w:r>
        <w:rPr>
          <w:noProof/>
        </w:rPr>
        <w:fldChar w:fldCharType="separate"/>
      </w:r>
      <w:r>
        <w:rPr>
          <w:noProof/>
        </w:rPr>
        <w:t>74</w:t>
      </w:r>
      <w:r>
        <w:rPr>
          <w:noProof/>
        </w:rPr>
        <w:fldChar w:fldCharType="end"/>
      </w:r>
    </w:p>
    <w:p w14:paraId="41E37118" w14:textId="0CBA9F45" w:rsidR="00DB3B51" w:rsidRDefault="00DB3B51">
      <w:pPr>
        <w:pStyle w:val="TOC3"/>
        <w:rPr>
          <w:rFonts w:asciiTheme="minorHAnsi" w:hAnsiTheme="minorHAnsi" w:cstheme="minorBidi"/>
          <w:noProof/>
          <w:kern w:val="2"/>
          <w:sz w:val="24"/>
          <w:szCs w:val="24"/>
          <w14:ligatures w14:val="standardContextual"/>
        </w:rPr>
      </w:pPr>
      <w:r>
        <w:rPr>
          <w:noProof/>
        </w:rPr>
        <w:t>8.4.5</w:t>
      </w:r>
      <w:r>
        <w:rPr>
          <w:rFonts w:asciiTheme="minorHAnsi" w:hAnsiTheme="minorHAnsi" w:cstheme="minorBidi"/>
          <w:noProof/>
          <w:kern w:val="2"/>
          <w:sz w:val="24"/>
          <w:szCs w:val="24"/>
          <w14:ligatures w14:val="standardContextual"/>
        </w:rPr>
        <w:tab/>
      </w:r>
      <w:r>
        <w:rPr>
          <w:noProof/>
        </w:rPr>
        <w:t>Handover Cancellation</w:t>
      </w:r>
      <w:r>
        <w:rPr>
          <w:noProof/>
        </w:rPr>
        <w:tab/>
      </w:r>
      <w:r>
        <w:rPr>
          <w:noProof/>
        </w:rPr>
        <w:fldChar w:fldCharType="begin" w:fldLock="1"/>
      </w:r>
      <w:r>
        <w:rPr>
          <w:noProof/>
        </w:rPr>
        <w:instrText xml:space="preserve"> PAGEREF _Toc222848415 \h </w:instrText>
      </w:r>
      <w:r>
        <w:rPr>
          <w:noProof/>
        </w:rPr>
      </w:r>
      <w:r>
        <w:rPr>
          <w:noProof/>
        </w:rPr>
        <w:fldChar w:fldCharType="separate"/>
      </w:r>
      <w:r>
        <w:rPr>
          <w:noProof/>
        </w:rPr>
        <w:t>75</w:t>
      </w:r>
      <w:r>
        <w:rPr>
          <w:noProof/>
        </w:rPr>
        <w:fldChar w:fldCharType="end"/>
      </w:r>
    </w:p>
    <w:p w14:paraId="4D768C72" w14:textId="44DD7F8E" w:rsidR="00DB3B51" w:rsidRDefault="00DB3B51">
      <w:pPr>
        <w:pStyle w:val="TOC4"/>
        <w:rPr>
          <w:rFonts w:asciiTheme="minorHAnsi" w:hAnsiTheme="minorHAnsi" w:cstheme="minorBidi"/>
          <w:noProof/>
          <w:kern w:val="2"/>
          <w:sz w:val="24"/>
          <w:szCs w:val="24"/>
          <w14:ligatures w14:val="standardContextual"/>
        </w:rPr>
      </w:pPr>
      <w:r>
        <w:rPr>
          <w:noProof/>
        </w:rPr>
        <w:lastRenderedPageBreak/>
        <w:t>8.4.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16 \h </w:instrText>
      </w:r>
      <w:r>
        <w:rPr>
          <w:noProof/>
        </w:rPr>
      </w:r>
      <w:r>
        <w:rPr>
          <w:noProof/>
        </w:rPr>
        <w:fldChar w:fldCharType="separate"/>
      </w:r>
      <w:r>
        <w:rPr>
          <w:noProof/>
        </w:rPr>
        <w:t>75</w:t>
      </w:r>
      <w:r>
        <w:rPr>
          <w:noProof/>
        </w:rPr>
        <w:fldChar w:fldCharType="end"/>
      </w:r>
    </w:p>
    <w:p w14:paraId="57F6CC60" w14:textId="62E0C693" w:rsidR="00DB3B51" w:rsidRDefault="00DB3B51">
      <w:pPr>
        <w:pStyle w:val="TOC4"/>
        <w:rPr>
          <w:rFonts w:asciiTheme="minorHAnsi" w:hAnsiTheme="minorHAnsi" w:cstheme="minorBidi"/>
          <w:noProof/>
          <w:kern w:val="2"/>
          <w:sz w:val="24"/>
          <w:szCs w:val="24"/>
          <w14:ligatures w14:val="standardContextual"/>
        </w:rPr>
      </w:pPr>
      <w:r>
        <w:rPr>
          <w:noProof/>
        </w:rPr>
        <w:t>8.4.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17 \h </w:instrText>
      </w:r>
      <w:r>
        <w:rPr>
          <w:noProof/>
        </w:rPr>
      </w:r>
      <w:r>
        <w:rPr>
          <w:noProof/>
        </w:rPr>
        <w:fldChar w:fldCharType="separate"/>
      </w:r>
      <w:r>
        <w:rPr>
          <w:noProof/>
        </w:rPr>
        <w:t>75</w:t>
      </w:r>
      <w:r>
        <w:rPr>
          <w:noProof/>
        </w:rPr>
        <w:fldChar w:fldCharType="end"/>
      </w:r>
    </w:p>
    <w:p w14:paraId="320B6C59" w14:textId="776BE5A2" w:rsidR="00DB3B51" w:rsidRDefault="00DB3B51">
      <w:pPr>
        <w:pStyle w:val="TOC4"/>
        <w:rPr>
          <w:rFonts w:asciiTheme="minorHAnsi" w:hAnsiTheme="minorHAnsi" w:cstheme="minorBidi"/>
          <w:noProof/>
          <w:kern w:val="2"/>
          <w:sz w:val="24"/>
          <w:szCs w:val="24"/>
          <w14:ligatures w14:val="standardContextual"/>
        </w:rPr>
      </w:pPr>
      <w:r>
        <w:rPr>
          <w:noProof/>
        </w:rPr>
        <w:t>8.4.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18 \h </w:instrText>
      </w:r>
      <w:r>
        <w:rPr>
          <w:noProof/>
        </w:rPr>
      </w:r>
      <w:r>
        <w:rPr>
          <w:noProof/>
        </w:rPr>
        <w:fldChar w:fldCharType="separate"/>
      </w:r>
      <w:r>
        <w:rPr>
          <w:noProof/>
        </w:rPr>
        <w:t>75</w:t>
      </w:r>
      <w:r>
        <w:rPr>
          <w:noProof/>
        </w:rPr>
        <w:fldChar w:fldCharType="end"/>
      </w:r>
    </w:p>
    <w:p w14:paraId="7B485444" w14:textId="45677437" w:rsidR="00DB3B51" w:rsidRDefault="00DB3B51">
      <w:pPr>
        <w:pStyle w:val="TOC4"/>
        <w:rPr>
          <w:rFonts w:asciiTheme="minorHAnsi" w:hAnsiTheme="minorHAnsi" w:cstheme="minorBidi"/>
          <w:noProof/>
          <w:kern w:val="2"/>
          <w:sz w:val="24"/>
          <w:szCs w:val="24"/>
          <w14:ligatures w14:val="standardContextual"/>
        </w:rPr>
      </w:pPr>
      <w:r>
        <w:rPr>
          <w:noProof/>
        </w:rPr>
        <w:t>8.4.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19 \h </w:instrText>
      </w:r>
      <w:r>
        <w:rPr>
          <w:noProof/>
        </w:rPr>
      </w:r>
      <w:r>
        <w:rPr>
          <w:noProof/>
        </w:rPr>
        <w:fldChar w:fldCharType="separate"/>
      </w:r>
      <w:r>
        <w:rPr>
          <w:noProof/>
        </w:rPr>
        <w:t>75</w:t>
      </w:r>
      <w:r>
        <w:rPr>
          <w:noProof/>
        </w:rPr>
        <w:fldChar w:fldCharType="end"/>
      </w:r>
    </w:p>
    <w:p w14:paraId="20D5AEEA" w14:textId="00EF43F8" w:rsidR="00DB3B51" w:rsidRDefault="00DB3B51">
      <w:pPr>
        <w:pStyle w:val="TOC3"/>
        <w:rPr>
          <w:rFonts w:asciiTheme="minorHAnsi" w:hAnsiTheme="minorHAnsi" w:cstheme="minorBidi"/>
          <w:noProof/>
          <w:kern w:val="2"/>
          <w:sz w:val="24"/>
          <w:szCs w:val="24"/>
          <w14:ligatures w14:val="standardContextual"/>
        </w:rPr>
      </w:pPr>
      <w:r>
        <w:rPr>
          <w:noProof/>
        </w:rPr>
        <w:t>8.4.6</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8420 \h </w:instrText>
      </w:r>
      <w:r>
        <w:rPr>
          <w:noProof/>
        </w:rPr>
      </w:r>
      <w:r>
        <w:rPr>
          <w:noProof/>
        </w:rPr>
        <w:fldChar w:fldCharType="separate"/>
      </w:r>
      <w:r>
        <w:rPr>
          <w:noProof/>
        </w:rPr>
        <w:t>75</w:t>
      </w:r>
      <w:r>
        <w:rPr>
          <w:noProof/>
        </w:rPr>
        <w:fldChar w:fldCharType="end"/>
      </w:r>
    </w:p>
    <w:p w14:paraId="40A40460" w14:textId="3F5262DE" w:rsidR="00DB3B51" w:rsidRDefault="00DB3B51">
      <w:pPr>
        <w:pStyle w:val="TOC4"/>
        <w:rPr>
          <w:rFonts w:asciiTheme="minorHAnsi" w:hAnsiTheme="minorHAnsi" w:cstheme="minorBidi"/>
          <w:noProof/>
          <w:kern w:val="2"/>
          <w:sz w:val="24"/>
          <w:szCs w:val="24"/>
          <w14:ligatures w14:val="standardContextual"/>
        </w:rPr>
      </w:pPr>
      <w:r>
        <w:rPr>
          <w:noProof/>
        </w:rPr>
        <w:t>8.4.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1 \h </w:instrText>
      </w:r>
      <w:r>
        <w:rPr>
          <w:noProof/>
        </w:rPr>
      </w:r>
      <w:r>
        <w:rPr>
          <w:noProof/>
        </w:rPr>
        <w:fldChar w:fldCharType="separate"/>
      </w:r>
      <w:r>
        <w:rPr>
          <w:noProof/>
        </w:rPr>
        <w:t>75</w:t>
      </w:r>
      <w:r>
        <w:rPr>
          <w:noProof/>
        </w:rPr>
        <w:fldChar w:fldCharType="end"/>
      </w:r>
    </w:p>
    <w:p w14:paraId="6F48A7A5" w14:textId="7D968B79" w:rsidR="00DB3B51" w:rsidRDefault="00DB3B51">
      <w:pPr>
        <w:pStyle w:val="TOC4"/>
        <w:rPr>
          <w:rFonts w:asciiTheme="minorHAnsi" w:hAnsiTheme="minorHAnsi" w:cstheme="minorBidi"/>
          <w:noProof/>
          <w:kern w:val="2"/>
          <w:sz w:val="24"/>
          <w:szCs w:val="24"/>
          <w14:ligatures w14:val="standardContextual"/>
        </w:rPr>
      </w:pPr>
      <w:r>
        <w:rPr>
          <w:noProof/>
        </w:rPr>
        <w:t>8.4.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22 \h </w:instrText>
      </w:r>
      <w:r>
        <w:rPr>
          <w:noProof/>
        </w:rPr>
      </w:r>
      <w:r>
        <w:rPr>
          <w:noProof/>
        </w:rPr>
        <w:fldChar w:fldCharType="separate"/>
      </w:r>
      <w:r>
        <w:rPr>
          <w:noProof/>
        </w:rPr>
        <w:t>75</w:t>
      </w:r>
      <w:r>
        <w:rPr>
          <w:noProof/>
        </w:rPr>
        <w:fldChar w:fldCharType="end"/>
      </w:r>
    </w:p>
    <w:p w14:paraId="51545DCD" w14:textId="07A28645" w:rsidR="00DB3B51" w:rsidRDefault="00DB3B51">
      <w:pPr>
        <w:pStyle w:val="TOC4"/>
        <w:rPr>
          <w:rFonts w:asciiTheme="minorHAnsi" w:hAnsiTheme="minorHAnsi" w:cstheme="minorBidi"/>
          <w:noProof/>
          <w:kern w:val="2"/>
          <w:sz w:val="24"/>
          <w:szCs w:val="24"/>
          <w14:ligatures w14:val="standardContextual"/>
        </w:rPr>
      </w:pPr>
      <w:r>
        <w:rPr>
          <w:noProof/>
        </w:rPr>
        <w:t>8.4.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23 \h </w:instrText>
      </w:r>
      <w:r>
        <w:rPr>
          <w:noProof/>
        </w:rPr>
      </w:r>
      <w:r>
        <w:rPr>
          <w:noProof/>
        </w:rPr>
        <w:fldChar w:fldCharType="separate"/>
      </w:r>
      <w:r>
        <w:rPr>
          <w:noProof/>
        </w:rPr>
        <w:t>76</w:t>
      </w:r>
      <w:r>
        <w:rPr>
          <w:noProof/>
        </w:rPr>
        <w:fldChar w:fldCharType="end"/>
      </w:r>
    </w:p>
    <w:p w14:paraId="2C9F5ADD" w14:textId="5171B618" w:rsidR="00DB3B51" w:rsidRDefault="00DB3B51">
      <w:pPr>
        <w:pStyle w:val="TOC3"/>
        <w:rPr>
          <w:rFonts w:asciiTheme="minorHAnsi" w:hAnsiTheme="minorHAnsi" w:cstheme="minorBidi"/>
          <w:noProof/>
          <w:kern w:val="2"/>
          <w:sz w:val="24"/>
          <w:szCs w:val="24"/>
          <w14:ligatures w14:val="standardContextual"/>
        </w:rPr>
      </w:pPr>
      <w:r>
        <w:rPr>
          <w:noProof/>
        </w:rPr>
        <w:t>8.4.7</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8424 \h </w:instrText>
      </w:r>
      <w:r>
        <w:rPr>
          <w:noProof/>
        </w:rPr>
      </w:r>
      <w:r>
        <w:rPr>
          <w:noProof/>
        </w:rPr>
        <w:fldChar w:fldCharType="separate"/>
      </w:r>
      <w:r>
        <w:rPr>
          <w:noProof/>
        </w:rPr>
        <w:t>76</w:t>
      </w:r>
      <w:r>
        <w:rPr>
          <w:noProof/>
        </w:rPr>
        <w:fldChar w:fldCharType="end"/>
      </w:r>
    </w:p>
    <w:p w14:paraId="786D9E82" w14:textId="0FE18445" w:rsidR="00DB3B51" w:rsidRDefault="00DB3B51">
      <w:pPr>
        <w:pStyle w:val="TOC4"/>
        <w:rPr>
          <w:rFonts w:asciiTheme="minorHAnsi" w:hAnsiTheme="minorHAnsi" w:cstheme="minorBidi"/>
          <w:noProof/>
          <w:kern w:val="2"/>
          <w:sz w:val="24"/>
          <w:szCs w:val="24"/>
          <w14:ligatures w14:val="standardContextual"/>
        </w:rPr>
      </w:pPr>
      <w:r>
        <w:rPr>
          <w:noProof/>
        </w:rPr>
        <w:t>8.4.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5 \h </w:instrText>
      </w:r>
      <w:r>
        <w:rPr>
          <w:noProof/>
        </w:rPr>
      </w:r>
      <w:r>
        <w:rPr>
          <w:noProof/>
        </w:rPr>
        <w:fldChar w:fldCharType="separate"/>
      </w:r>
      <w:r>
        <w:rPr>
          <w:noProof/>
        </w:rPr>
        <w:t>76</w:t>
      </w:r>
      <w:r>
        <w:rPr>
          <w:noProof/>
        </w:rPr>
        <w:fldChar w:fldCharType="end"/>
      </w:r>
    </w:p>
    <w:p w14:paraId="2066D358" w14:textId="52D6D144" w:rsidR="00DB3B51" w:rsidRDefault="00DB3B51">
      <w:pPr>
        <w:pStyle w:val="TOC4"/>
        <w:rPr>
          <w:rFonts w:asciiTheme="minorHAnsi" w:hAnsiTheme="minorHAnsi" w:cstheme="minorBidi"/>
          <w:noProof/>
          <w:kern w:val="2"/>
          <w:sz w:val="24"/>
          <w:szCs w:val="24"/>
          <w14:ligatures w14:val="standardContextual"/>
        </w:rPr>
      </w:pPr>
      <w:r>
        <w:rPr>
          <w:noProof/>
        </w:rPr>
        <w:t>8.4.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26 \h </w:instrText>
      </w:r>
      <w:r>
        <w:rPr>
          <w:noProof/>
        </w:rPr>
      </w:r>
      <w:r>
        <w:rPr>
          <w:noProof/>
        </w:rPr>
        <w:fldChar w:fldCharType="separate"/>
      </w:r>
      <w:r>
        <w:rPr>
          <w:noProof/>
        </w:rPr>
        <w:t>76</w:t>
      </w:r>
      <w:r>
        <w:rPr>
          <w:noProof/>
        </w:rPr>
        <w:fldChar w:fldCharType="end"/>
      </w:r>
    </w:p>
    <w:p w14:paraId="23C6A306" w14:textId="73A7F67D" w:rsidR="00DB3B51" w:rsidRDefault="00DB3B51">
      <w:pPr>
        <w:pStyle w:val="TOC4"/>
        <w:rPr>
          <w:rFonts w:asciiTheme="minorHAnsi" w:hAnsiTheme="minorHAnsi" w:cstheme="minorBidi"/>
          <w:noProof/>
          <w:kern w:val="2"/>
          <w:sz w:val="24"/>
          <w:szCs w:val="24"/>
          <w14:ligatures w14:val="standardContextual"/>
        </w:rPr>
      </w:pPr>
      <w:r>
        <w:rPr>
          <w:noProof/>
        </w:rPr>
        <w:t>8.4.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27 \h </w:instrText>
      </w:r>
      <w:r>
        <w:rPr>
          <w:noProof/>
        </w:rPr>
      </w:r>
      <w:r>
        <w:rPr>
          <w:noProof/>
        </w:rPr>
        <w:fldChar w:fldCharType="separate"/>
      </w:r>
      <w:r>
        <w:rPr>
          <w:noProof/>
        </w:rPr>
        <w:t>76</w:t>
      </w:r>
      <w:r>
        <w:rPr>
          <w:noProof/>
        </w:rPr>
        <w:fldChar w:fldCharType="end"/>
      </w:r>
    </w:p>
    <w:p w14:paraId="1668DEAB" w14:textId="02450C4F" w:rsidR="00DB3B51" w:rsidRDefault="00DB3B51">
      <w:pPr>
        <w:pStyle w:val="TOC3"/>
        <w:rPr>
          <w:rFonts w:asciiTheme="minorHAnsi" w:hAnsiTheme="minorHAnsi" w:cstheme="minorBidi"/>
          <w:noProof/>
          <w:kern w:val="2"/>
          <w:sz w:val="24"/>
          <w:szCs w:val="24"/>
          <w14:ligatures w14:val="standardContextual"/>
        </w:rPr>
      </w:pPr>
      <w:r>
        <w:rPr>
          <w:noProof/>
        </w:rPr>
        <w:t>8.4.8</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8428 \h </w:instrText>
      </w:r>
      <w:r>
        <w:rPr>
          <w:noProof/>
        </w:rPr>
      </w:r>
      <w:r>
        <w:rPr>
          <w:noProof/>
        </w:rPr>
        <w:fldChar w:fldCharType="separate"/>
      </w:r>
      <w:r>
        <w:rPr>
          <w:noProof/>
        </w:rPr>
        <w:t>77</w:t>
      </w:r>
      <w:r>
        <w:rPr>
          <w:noProof/>
        </w:rPr>
        <w:fldChar w:fldCharType="end"/>
      </w:r>
    </w:p>
    <w:p w14:paraId="50331685" w14:textId="4ACBDDB5" w:rsidR="00DB3B51" w:rsidRDefault="00DB3B51">
      <w:pPr>
        <w:pStyle w:val="TOC4"/>
        <w:rPr>
          <w:rFonts w:asciiTheme="minorHAnsi" w:hAnsiTheme="minorHAnsi" w:cstheme="minorBidi"/>
          <w:noProof/>
          <w:kern w:val="2"/>
          <w:sz w:val="24"/>
          <w:szCs w:val="24"/>
          <w14:ligatures w14:val="standardContextual"/>
        </w:rPr>
      </w:pPr>
      <w:r>
        <w:rPr>
          <w:noProof/>
        </w:rPr>
        <w:t>8.4.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29 \h </w:instrText>
      </w:r>
      <w:r>
        <w:rPr>
          <w:noProof/>
        </w:rPr>
      </w:r>
      <w:r>
        <w:rPr>
          <w:noProof/>
        </w:rPr>
        <w:fldChar w:fldCharType="separate"/>
      </w:r>
      <w:r>
        <w:rPr>
          <w:noProof/>
        </w:rPr>
        <w:t>77</w:t>
      </w:r>
      <w:r>
        <w:rPr>
          <w:noProof/>
        </w:rPr>
        <w:fldChar w:fldCharType="end"/>
      </w:r>
    </w:p>
    <w:p w14:paraId="52F3C255" w14:textId="064E991A" w:rsidR="00DB3B51" w:rsidRDefault="00DB3B51">
      <w:pPr>
        <w:pStyle w:val="TOC4"/>
        <w:rPr>
          <w:rFonts w:asciiTheme="minorHAnsi" w:hAnsiTheme="minorHAnsi" w:cstheme="minorBidi"/>
          <w:noProof/>
          <w:kern w:val="2"/>
          <w:sz w:val="24"/>
          <w:szCs w:val="24"/>
          <w14:ligatures w14:val="standardContextual"/>
        </w:rPr>
      </w:pPr>
      <w:r>
        <w:rPr>
          <w:noProof/>
        </w:rPr>
        <w:t>8.4.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0 \h </w:instrText>
      </w:r>
      <w:r>
        <w:rPr>
          <w:noProof/>
        </w:rPr>
      </w:r>
      <w:r>
        <w:rPr>
          <w:noProof/>
        </w:rPr>
        <w:fldChar w:fldCharType="separate"/>
      </w:r>
      <w:r>
        <w:rPr>
          <w:noProof/>
        </w:rPr>
        <w:t>77</w:t>
      </w:r>
      <w:r>
        <w:rPr>
          <w:noProof/>
        </w:rPr>
        <w:fldChar w:fldCharType="end"/>
      </w:r>
    </w:p>
    <w:p w14:paraId="6C7324CC" w14:textId="09473ED7" w:rsidR="00DB3B51" w:rsidRDefault="00DB3B51">
      <w:pPr>
        <w:pStyle w:val="TOC4"/>
        <w:rPr>
          <w:rFonts w:asciiTheme="minorHAnsi" w:hAnsiTheme="minorHAnsi" w:cstheme="minorBidi"/>
          <w:noProof/>
          <w:kern w:val="2"/>
          <w:sz w:val="24"/>
          <w:szCs w:val="24"/>
          <w14:ligatures w14:val="standardContextual"/>
        </w:rPr>
      </w:pPr>
      <w:r>
        <w:rPr>
          <w:noProof/>
        </w:rPr>
        <w:t>8.4.8.</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1 \h </w:instrText>
      </w:r>
      <w:r>
        <w:rPr>
          <w:noProof/>
        </w:rPr>
      </w:r>
      <w:r>
        <w:rPr>
          <w:noProof/>
        </w:rPr>
        <w:fldChar w:fldCharType="separate"/>
      </w:r>
      <w:r>
        <w:rPr>
          <w:noProof/>
        </w:rPr>
        <w:t>77</w:t>
      </w:r>
      <w:r>
        <w:rPr>
          <w:noProof/>
        </w:rPr>
        <w:fldChar w:fldCharType="end"/>
      </w:r>
    </w:p>
    <w:p w14:paraId="185791DC" w14:textId="4945B037" w:rsidR="00DB3B51" w:rsidRDefault="00DB3B51">
      <w:pPr>
        <w:pStyle w:val="TOC3"/>
        <w:rPr>
          <w:rFonts w:asciiTheme="minorHAnsi" w:hAnsiTheme="minorHAnsi" w:cstheme="minorBidi"/>
          <w:noProof/>
          <w:kern w:val="2"/>
          <w:sz w:val="24"/>
          <w:szCs w:val="24"/>
          <w14:ligatures w14:val="standardContextual"/>
        </w:rPr>
      </w:pPr>
      <w:r>
        <w:rPr>
          <w:noProof/>
        </w:rPr>
        <w:t>8.4.9</w:t>
      </w:r>
      <w:r>
        <w:rPr>
          <w:rFonts w:asciiTheme="minorHAnsi" w:hAnsiTheme="minorHAnsi" w:cstheme="minorBidi"/>
          <w:noProof/>
          <w:kern w:val="2"/>
          <w:sz w:val="24"/>
          <w:szCs w:val="24"/>
          <w14:ligatures w14:val="standardContextual"/>
        </w:rPr>
        <w:tab/>
      </w:r>
      <w:r>
        <w:rPr>
          <w:noProof/>
        </w:rPr>
        <w:t xml:space="preserve">Up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432 \h </w:instrText>
      </w:r>
      <w:r>
        <w:rPr>
          <w:noProof/>
        </w:rPr>
      </w:r>
      <w:r>
        <w:rPr>
          <w:noProof/>
        </w:rPr>
        <w:fldChar w:fldCharType="separate"/>
      </w:r>
      <w:r>
        <w:rPr>
          <w:noProof/>
        </w:rPr>
        <w:t>77</w:t>
      </w:r>
      <w:r>
        <w:rPr>
          <w:noProof/>
        </w:rPr>
        <w:fldChar w:fldCharType="end"/>
      </w:r>
    </w:p>
    <w:p w14:paraId="72836030" w14:textId="5CFB1F90" w:rsidR="00DB3B51" w:rsidRDefault="00DB3B51">
      <w:pPr>
        <w:pStyle w:val="TOC4"/>
        <w:rPr>
          <w:rFonts w:asciiTheme="minorHAnsi" w:hAnsiTheme="minorHAnsi" w:cstheme="minorBidi"/>
          <w:noProof/>
          <w:kern w:val="2"/>
          <w:sz w:val="24"/>
          <w:szCs w:val="24"/>
          <w14:ligatures w14:val="standardContextual"/>
        </w:rPr>
      </w:pPr>
      <w:r>
        <w:rPr>
          <w:noProof/>
        </w:rPr>
        <w:t>8.4.9.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33 \h </w:instrText>
      </w:r>
      <w:r>
        <w:rPr>
          <w:noProof/>
        </w:rPr>
      </w:r>
      <w:r>
        <w:rPr>
          <w:noProof/>
        </w:rPr>
        <w:fldChar w:fldCharType="separate"/>
      </w:r>
      <w:r>
        <w:rPr>
          <w:noProof/>
        </w:rPr>
        <w:t>77</w:t>
      </w:r>
      <w:r>
        <w:rPr>
          <w:noProof/>
        </w:rPr>
        <w:fldChar w:fldCharType="end"/>
      </w:r>
    </w:p>
    <w:p w14:paraId="350E0547" w14:textId="1F8BC214" w:rsidR="00DB3B51" w:rsidRDefault="00DB3B51">
      <w:pPr>
        <w:pStyle w:val="TOC4"/>
        <w:rPr>
          <w:rFonts w:asciiTheme="minorHAnsi" w:hAnsiTheme="minorHAnsi" w:cstheme="minorBidi"/>
          <w:noProof/>
          <w:kern w:val="2"/>
          <w:sz w:val="24"/>
          <w:szCs w:val="24"/>
          <w14:ligatures w14:val="standardContextual"/>
        </w:rPr>
      </w:pPr>
      <w:r>
        <w:rPr>
          <w:noProof/>
        </w:rPr>
        <w:t>8.4.</w:t>
      </w:r>
      <w:r>
        <w:rPr>
          <w:noProof/>
          <w:lang w:eastAsia="zh-CN"/>
        </w:rPr>
        <w:t>9</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4 \h </w:instrText>
      </w:r>
      <w:r>
        <w:rPr>
          <w:noProof/>
        </w:rPr>
      </w:r>
      <w:r>
        <w:rPr>
          <w:noProof/>
        </w:rPr>
        <w:fldChar w:fldCharType="separate"/>
      </w:r>
      <w:r>
        <w:rPr>
          <w:noProof/>
        </w:rPr>
        <w:t>77</w:t>
      </w:r>
      <w:r>
        <w:rPr>
          <w:noProof/>
        </w:rPr>
        <w:fldChar w:fldCharType="end"/>
      </w:r>
    </w:p>
    <w:p w14:paraId="75ED47BC" w14:textId="7629FC16" w:rsidR="00DB3B51" w:rsidRDefault="00DB3B51">
      <w:pPr>
        <w:pStyle w:val="TOC4"/>
        <w:rPr>
          <w:rFonts w:asciiTheme="minorHAnsi" w:hAnsiTheme="minorHAnsi" w:cstheme="minorBidi"/>
          <w:noProof/>
          <w:kern w:val="2"/>
          <w:sz w:val="24"/>
          <w:szCs w:val="24"/>
          <w14:ligatures w14:val="standardContextual"/>
        </w:rPr>
      </w:pPr>
      <w:r>
        <w:rPr>
          <w:noProof/>
        </w:rPr>
        <w:t>8.4.9.</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5 \h </w:instrText>
      </w:r>
      <w:r>
        <w:rPr>
          <w:noProof/>
        </w:rPr>
      </w:r>
      <w:r>
        <w:rPr>
          <w:noProof/>
        </w:rPr>
        <w:fldChar w:fldCharType="separate"/>
      </w:r>
      <w:r>
        <w:rPr>
          <w:noProof/>
        </w:rPr>
        <w:t>78</w:t>
      </w:r>
      <w:r>
        <w:rPr>
          <w:noProof/>
        </w:rPr>
        <w:fldChar w:fldCharType="end"/>
      </w:r>
    </w:p>
    <w:p w14:paraId="2AE5FA6C" w14:textId="26533C04" w:rsidR="00DB3B51" w:rsidRDefault="00DB3B51">
      <w:pPr>
        <w:pStyle w:val="TOC3"/>
        <w:rPr>
          <w:rFonts w:asciiTheme="minorHAnsi" w:hAnsiTheme="minorHAnsi" w:cstheme="minorBidi"/>
          <w:noProof/>
          <w:kern w:val="2"/>
          <w:sz w:val="24"/>
          <w:szCs w:val="24"/>
          <w14:ligatures w14:val="standardContextual"/>
        </w:rPr>
      </w:pPr>
      <w:r>
        <w:rPr>
          <w:noProof/>
        </w:rPr>
        <w:t>8.4.10</w:t>
      </w:r>
      <w:r>
        <w:rPr>
          <w:rFonts w:asciiTheme="minorHAnsi" w:hAnsiTheme="minorHAnsi" w:cstheme="minorBidi"/>
          <w:noProof/>
          <w:kern w:val="2"/>
          <w:sz w:val="24"/>
          <w:szCs w:val="24"/>
          <w14:ligatures w14:val="standardContextual"/>
        </w:rPr>
        <w:tab/>
      </w:r>
      <w:r>
        <w:rPr>
          <w:noProof/>
          <w:lang w:eastAsia="zh-CN"/>
        </w:rPr>
        <w:t>Down</w:t>
      </w:r>
      <w:r>
        <w:rPr>
          <w:noProof/>
        </w:rPr>
        <w:t xml:space="preserve">link RAN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436 \h </w:instrText>
      </w:r>
      <w:r>
        <w:rPr>
          <w:noProof/>
        </w:rPr>
      </w:r>
      <w:r>
        <w:rPr>
          <w:noProof/>
        </w:rPr>
        <w:fldChar w:fldCharType="separate"/>
      </w:r>
      <w:r>
        <w:rPr>
          <w:noProof/>
        </w:rPr>
        <w:t>78</w:t>
      </w:r>
      <w:r>
        <w:rPr>
          <w:noProof/>
        </w:rPr>
        <w:fldChar w:fldCharType="end"/>
      </w:r>
    </w:p>
    <w:p w14:paraId="53C4D647" w14:textId="3899C11F" w:rsidR="00DB3B51" w:rsidRDefault="00DB3B51">
      <w:pPr>
        <w:pStyle w:val="TOC4"/>
        <w:rPr>
          <w:rFonts w:asciiTheme="minorHAnsi" w:hAnsiTheme="minorHAnsi" w:cstheme="minorBidi"/>
          <w:noProof/>
          <w:kern w:val="2"/>
          <w:sz w:val="24"/>
          <w:szCs w:val="24"/>
          <w14:ligatures w14:val="standardContextual"/>
        </w:rPr>
      </w:pPr>
      <w:r>
        <w:rPr>
          <w:noProof/>
        </w:rPr>
        <w:t>8.4.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37 \h </w:instrText>
      </w:r>
      <w:r>
        <w:rPr>
          <w:noProof/>
        </w:rPr>
      </w:r>
      <w:r>
        <w:rPr>
          <w:noProof/>
        </w:rPr>
        <w:fldChar w:fldCharType="separate"/>
      </w:r>
      <w:r>
        <w:rPr>
          <w:noProof/>
        </w:rPr>
        <w:t>78</w:t>
      </w:r>
      <w:r>
        <w:rPr>
          <w:noProof/>
        </w:rPr>
        <w:fldChar w:fldCharType="end"/>
      </w:r>
    </w:p>
    <w:p w14:paraId="415D41DA" w14:textId="7D9DB60D" w:rsidR="00DB3B51" w:rsidRDefault="00DB3B51">
      <w:pPr>
        <w:pStyle w:val="TOC4"/>
        <w:rPr>
          <w:rFonts w:asciiTheme="minorHAnsi" w:hAnsiTheme="minorHAnsi" w:cstheme="minorBidi"/>
          <w:noProof/>
          <w:kern w:val="2"/>
          <w:sz w:val="24"/>
          <w:szCs w:val="24"/>
          <w14:ligatures w14:val="standardContextual"/>
        </w:rPr>
      </w:pPr>
      <w:r>
        <w:rPr>
          <w:noProof/>
        </w:rPr>
        <w:t>8.4.10.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38 \h </w:instrText>
      </w:r>
      <w:r>
        <w:rPr>
          <w:noProof/>
        </w:rPr>
      </w:r>
      <w:r>
        <w:rPr>
          <w:noProof/>
        </w:rPr>
        <w:fldChar w:fldCharType="separate"/>
      </w:r>
      <w:r>
        <w:rPr>
          <w:noProof/>
        </w:rPr>
        <w:t>78</w:t>
      </w:r>
      <w:r>
        <w:rPr>
          <w:noProof/>
        </w:rPr>
        <w:fldChar w:fldCharType="end"/>
      </w:r>
    </w:p>
    <w:p w14:paraId="31B41CCA" w14:textId="028B1C89" w:rsidR="00DB3B51" w:rsidRDefault="00DB3B51">
      <w:pPr>
        <w:pStyle w:val="TOC4"/>
        <w:rPr>
          <w:rFonts w:asciiTheme="minorHAnsi" w:hAnsiTheme="minorHAnsi" w:cstheme="minorBidi"/>
          <w:noProof/>
          <w:kern w:val="2"/>
          <w:sz w:val="24"/>
          <w:szCs w:val="24"/>
          <w14:ligatures w14:val="standardContextual"/>
        </w:rPr>
      </w:pPr>
      <w:r>
        <w:rPr>
          <w:noProof/>
        </w:rPr>
        <w:t>8.4.</w:t>
      </w:r>
      <w:r>
        <w:rPr>
          <w:noProof/>
          <w:lang w:eastAsia="zh-CN"/>
        </w:rPr>
        <w:t>10</w:t>
      </w:r>
      <w:r>
        <w:rPr>
          <w:noProof/>
        </w:rPr>
        <w:t>.</w:t>
      </w:r>
      <w:r>
        <w:rPr>
          <w:noProof/>
          <w:lang w:eastAsia="zh-CN"/>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39 \h </w:instrText>
      </w:r>
      <w:r>
        <w:rPr>
          <w:noProof/>
        </w:rPr>
      </w:r>
      <w:r>
        <w:rPr>
          <w:noProof/>
        </w:rPr>
        <w:fldChar w:fldCharType="separate"/>
      </w:r>
      <w:r>
        <w:rPr>
          <w:noProof/>
        </w:rPr>
        <w:t>78</w:t>
      </w:r>
      <w:r>
        <w:rPr>
          <w:noProof/>
        </w:rPr>
        <w:fldChar w:fldCharType="end"/>
      </w:r>
    </w:p>
    <w:p w14:paraId="65C14DFE" w14:textId="7E50B0B8" w:rsidR="00DB3B51" w:rsidRDefault="00DB3B51">
      <w:pPr>
        <w:pStyle w:val="TOC2"/>
        <w:rPr>
          <w:rFonts w:asciiTheme="minorHAnsi" w:hAnsiTheme="minorHAnsi" w:cstheme="minorBidi"/>
          <w:noProof/>
          <w:kern w:val="2"/>
          <w:sz w:val="24"/>
          <w:szCs w:val="24"/>
          <w14:ligatures w14:val="standardContextual"/>
        </w:rPr>
      </w:pPr>
      <w:r>
        <w:rPr>
          <w:noProof/>
        </w:rPr>
        <w:t>8.5</w:t>
      </w:r>
      <w:r>
        <w:rPr>
          <w:rFonts w:asciiTheme="minorHAnsi"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48440 \h </w:instrText>
      </w:r>
      <w:r>
        <w:rPr>
          <w:noProof/>
        </w:rPr>
      </w:r>
      <w:r>
        <w:rPr>
          <w:noProof/>
        </w:rPr>
        <w:fldChar w:fldCharType="separate"/>
      </w:r>
      <w:r>
        <w:rPr>
          <w:noProof/>
        </w:rPr>
        <w:t>78</w:t>
      </w:r>
      <w:r>
        <w:rPr>
          <w:noProof/>
        </w:rPr>
        <w:fldChar w:fldCharType="end"/>
      </w:r>
    </w:p>
    <w:p w14:paraId="43D9F698" w14:textId="0BCBCD6C" w:rsidR="00DB3B51" w:rsidRDefault="00DB3B51">
      <w:pPr>
        <w:pStyle w:val="TOC3"/>
        <w:rPr>
          <w:rFonts w:asciiTheme="minorHAnsi" w:hAnsiTheme="minorHAnsi" w:cstheme="minorBidi"/>
          <w:noProof/>
          <w:kern w:val="2"/>
          <w:sz w:val="24"/>
          <w:szCs w:val="24"/>
          <w14:ligatures w14:val="standardContextual"/>
        </w:rPr>
      </w:pPr>
      <w:r>
        <w:rPr>
          <w:noProof/>
        </w:rPr>
        <w:t>8.5.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8441 \h </w:instrText>
      </w:r>
      <w:r>
        <w:rPr>
          <w:noProof/>
        </w:rPr>
      </w:r>
      <w:r>
        <w:rPr>
          <w:noProof/>
        </w:rPr>
        <w:fldChar w:fldCharType="separate"/>
      </w:r>
      <w:r>
        <w:rPr>
          <w:noProof/>
        </w:rPr>
        <w:t>78</w:t>
      </w:r>
      <w:r>
        <w:rPr>
          <w:noProof/>
        </w:rPr>
        <w:fldChar w:fldCharType="end"/>
      </w:r>
    </w:p>
    <w:p w14:paraId="1BD5FF96" w14:textId="6CAB8E79" w:rsidR="00DB3B51" w:rsidRDefault="00DB3B51">
      <w:pPr>
        <w:pStyle w:val="TOC4"/>
        <w:rPr>
          <w:rFonts w:asciiTheme="minorHAnsi" w:hAnsiTheme="minorHAnsi" w:cstheme="minorBidi"/>
          <w:noProof/>
          <w:kern w:val="2"/>
          <w:sz w:val="24"/>
          <w:szCs w:val="24"/>
          <w14:ligatures w14:val="standardContextual"/>
        </w:rPr>
      </w:pPr>
      <w:r>
        <w:rPr>
          <w:noProof/>
        </w:rPr>
        <w:t>8.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42 \h </w:instrText>
      </w:r>
      <w:r>
        <w:rPr>
          <w:noProof/>
        </w:rPr>
      </w:r>
      <w:r>
        <w:rPr>
          <w:noProof/>
        </w:rPr>
        <w:fldChar w:fldCharType="separate"/>
      </w:r>
      <w:r>
        <w:rPr>
          <w:noProof/>
        </w:rPr>
        <w:t>78</w:t>
      </w:r>
      <w:r>
        <w:rPr>
          <w:noProof/>
        </w:rPr>
        <w:fldChar w:fldCharType="end"/>
      </w:r>
    </w:p>
    <w:p w14:paraId="7BBAD336" w14:textId="7FC61C59" w:rsidR="00DB3B51" w:rsidRDefault="00DB3B51">
      <w:pPr>
        <w:pStyle w:val="TOC4"/>
        <w:rPr>
          <w:rFonts w:asciiTheme="minorHAnsi" w:hAnsiTheme="minorHAnsi" w:cstheme="minorBidi"/>
          <w:noProof/>
          <w:kern w:val="2"/>
          <w:sz w:val="24"/>
          <w:szCs w:val="24"/>
          <w14:ligatures w14:val="standardContextual"/>
        </w:rPr>
      </w:pPr>
      <w:r>
        <w:rPr>
          <w:noProof/>
        </w:rPr>
        <w:t>8.5.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43 \h </w:instrText>
      </w:r>
      <w:r>
        <w:rPr>
          <w:noProof/>
        </w:rPr>
      </w:r>
      <w:r>
        <w:rPr>
          <w:noProof/>
        </w:rPr>
        <w:fldChar w:fldCharType="separate"/>
      </w:r>
      <w:r>
        <w:rPr>
          <w:noProof/>
        </w:rPr>
        <w:t>79</w:t>
      </w:r>
      <w:r>
        <w:rPr>
          <w:noProof/>
        </w:rPr>
        <w:fldChar w:fldCharType="end"/>
      </w:r>
    </w:p>
    <w:p w14:paraId="4945C7E3" w14:textId="532210CC" w:rsidR="00DB3B51" w:rsidRDefault="00DB3B51">
      <w:pPr>
        <w:pStyle w:val="TOC4"/>
        <w:rPr>
          <w:rFonts w:asciiTheme="minorHAnsi" w:hAnsiTheme="minorHAnsi" w:cstheme="minorBidi"/>
          <w:noProof/>
          <w:kern w:val="2"/>
          <w:sz w:val="24"/>
          <w:szCs w:val="24"/>
          <w14:ligatures w14:val="standardContextual"/>
        </w:rPr>
      </w:pPr>
      <w:r>
        <w:rPr>
          <w:noProof/>
        </w:rPr>
        <w:t>8.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44 \h </w:instrText>
      </w:r>
      <w:r>
        <w:rPr>
          <w:noProof/>
        </w:rPr>
      </w:r>
      <w:r>
        <w:rPr>
          <w:noProof/>
        </w:rPr>
        <w:fldChar w:fldCharType="separate"/>
      </w:r>
      <w:r>
        <w:rPr>
          <w:noProof/>
        </w:rPr>
        <w:t>80</w:t>
      </w:r>
      <w:r>
        <w:rPr>
          <w:noProof/>
        </w:rPr>
        <w:fldChar w:fldCharType="end"/>
      </w:r>
    </w:p>
    <w:p w14:paraId="15122051" w14:textId="498F921E" w:rsidR="00DB3B51" w:rsidRDefault="00DB3B51">
      <w:pPr>
        <w:pStyle w:val="TOC3"/>
        <w:rPr>
          <w:rFonts w:asciiTheme="minorHAnsi" w:hAnsiTheme="minorHAnsi" w:cstheme="minorBidi"/>
          <w:noProof/>
          <w:kern w:val="2"/>
          <w:sz w:val="24"/>
          <w:szCs w:val="24"/>
          <w14:ligatures w14:val="standardContextual"/>
        </w:rPr>
      </w:pPr>
      <w:r>
        <w:rPr>
          <w:noProof/>
        </w:rPr>
        <w:t>8.5.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48445 \h </w:instrText>
      </w:r>
      <w:r>
        <w:rPr>
          <w:noProof/>
        </w:rPr>
      </w:r>
      <w:r>
        <w:rPr>
          <w:noProof/>
        </w:rPr>
        <w:fldChar w:fldCharType="separate"/>
      </w:r>
      <w:r>
        <w:rPr>
          <w:noProof/>
        </w:rPr>
        <w:t>80</w:t>
      </w:r>
      <w:r>
        <w:rPr>
          <w:noProof/>
        </w:rPr>
        <w:fldChar w:fldCharType="end"/>
      </w:r>
    </w:p>
    <w:p w14:paraId="736E7686" w14:textId="34206647" w:rsidR="00DB3B51" w:rsidRDefault="00DB3B51">
      <w:pPr>
        <w:pStyle w:val="TOC4"/>
        <w:rPr>
          <w:rFonts w:asciiTheme="minorHAnsi" w:hAnsiTheme="minorHAnsi" w:cstheme="minorBidi"/>
          <w:noProof/>
          <w:kern w:val="2"/>
          <w:sz w:val="24"/>
          <w:szCs w:val="24"/>
          <w14:ligatures w14:val="standardContextual"/>
        </w:rPr>
      </w:pPr>
      <w:r>
        <w:rPr>
          <w:noProof/>
        </w:rPr>
        <w:t>8.5.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46 \h </w:instrText>
      </w:r>
      <w:r>
        <w:rPr>
          <w:noProof/>
        </w:rPr>
      </w:r>
      <w:r>
        <w:rPr>
          <w:noProof/>
        </w:rPr>
        <w:fldChar w:fldCharType="separate"/>
      </w:r>
      <w:r>
        <w:rPr>
          <w:noProof/>
        </w:rPr>
        <w:t>80</w:t>
      </w:r>
      <w:r>
        <w:rPr>
          <w:noProof/>
        </w:rPr>
        <w:fldChar w:fldCharType="end"/>
      </w:r>
    </w:p>
    <w:p w14:paraId="6FC5EE3C" w14:textId="62051701" w:rsidR="00DB3B51" w:rsidRDefault="00DB3B51">
      <w:pPr>
        <w:pStyle w:val="TOC4"/>
        <w:rPr>
          <w:rFonts w:asciiTheme="minorHAnsi" w:hAnsiTheme="minorHAnsi" w:cstheme="minorBidi"/>
          <w:noProof/>
          <w:kern w:val="2"/>
          <w:sz w:val="24"/>
          <w:szCs w:val="24"/>
          <w14:ligatures w14:val="standardContextual"/>
        </w:rPr>
      </w:pPr>
      <w:r>
        <w:rPr>
          <w:noProof/>
        </w:rPr>
        <w:t>8.5.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47 \h </w:instrText>
      </w:r>
      <w:r>
        <w:rPr>
          <w:noProof/>
        </w:rPr>
      </w:r>
      <w:r>
        <w:rPr>
          <w:noProof/>
        </w:rPr>
        <w:fldChar w:fldCharType="separate"/>
      </w:r>
      <w:r>
        <w:rPr>
          <w:noProof/>
        </w:rPr>
        <w:t>80</w:t>
      </w:r>
      <w:r>
        <w:rPr>
          <w:noProof/>
        </w:rPr>
        <w:fldChar w:fldCharType="end"/>
      </w:r>
    </w:p>
    <w:p w14:paraId="175161DF" w14:textId="40FDC693" w:rsidR="00DB3B51" w:rsidRDefault="00DB3B51">
      <w:pPr>
        <w:pStyle w:val="TOC4"/>
        <w:rPr>
          <w:rFonts w:asciiTheme="minorHAnsi" w:hAnsiTheme="minorHAnsi" w:cstheme="minorBidi"/>
          <w:noProof/>
          <w:kern w:val="2"/>
          <w:sz w:val="24"/>
          <w:szCs w:val="24"/>
          <w14:ligatures w14:val="standardContextual"/>
        </w:rPr>
      </w:pPr>
      <w:r>
        <w:rPr>
          <w:noProof/>
        </w:rPr>
        <w:t>8.5.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48 \h </w:instrText>
      </w:r>
      <w:r>
        <w:rPr>
          <w:noProof/>
        </w:rPr>
      </w:r>
      <w:r>
        <w:rPr>
          <w:noProof/>
        </w:rPr>
        <w:fldChar w:fldCharType="separate"/>
      </w:r>
      <w:r>
        <w:rPr>
          <w:noProof/>
        </w:rPr>
        <w:t>81</w:t>
      </w:r>
      <w:r>
        <w:rPr>
          <w:noProof/>
        </w:rPr>
        <w:fldChar w:fldCharType="end"/>
      </w:r>
    </w:p>
    <w:p w14:paraId="2824550C" w14:textId="421D3D9B" w:rsidR="00DB3B51" w:rsidRDefault="00DB3B51">
      <w:pPr>
        <w:pStyle w:val="TOC2"/>
        <w:rPr>
          <w:rFonts w:asciiTheme="minorHAnsi" w:hAnsiTheme="minorHAnsi" w:cstheme="minorBidi"/>
          <w:noProof/>
          <w:kern w:val="2"/>
          <w:sz w:val="24"/>
          <w:szCs w:val="24"/>
          <w14:ligatures w14:val="standardContextual"/>
        </w:rPr>
      </w:pPr>
      <w:r>
        <w:rPr>
          <w:noProof/>
        </w:rPr>
        <w:t>8.6</w:t>
      </w:r>
      <w:r>
        <w:rPr>
          <w:rFonts w:asciiTheme="minorHAnsi" w:hAnsiTheme="minorHAnsi" w:cstheme="minorBidi"/>
          <w:noProof/>
          <w:kern w:val="2"/>
          <w:sz w:val="24"/>
          <w:szCs w:val="24"/>
          <w14:ligatures w14:val="standardContextual"/>
        </w:rPr>
        <w:tab/>
      </w:r>
      <w:r>
        <w:rPr>
          <w:noProof/>
        </w:rPr>
        <w:t>Transport of NAS Messages Procedures</w:t>
      </w:r>
      <w:r>
        <w:rPr>
          <w:noProof/>
        </w:rPr>
        <w:tab/>
      </w:r>
      <w:r>
        <w:rPr>
          <w:noProof/>
        </w:rPr>
        <w:fldChar w:fldCharType="begin" w:fldLock="1"/>
      </w:r>
      <w:r>
        <w:rPr>
          <w:noProof/>
        </w:rPr>
        <w:instrText xml:space="preserve"> PAGEREF _Toc222848449 \h </w:instrText>
      </w:r>
      <w:r>
        <w:rPr>
          <w:noProof/>
        </w:rPr>
      </w:r>
      <w:r>
        <w:rPr>
          <w:noProof/>
        </w:rPr>
        <w:fldChar w:fldCharType="separate"/>
      </w:r>
      <w:r>
        <w:rPr>
          <w:noProof/>
        </w:rPr>
        <w:t>81</w:t>
      </w:r>
      <w:r>
        <w:rPr>
          <w:noProof/>
        </w:rPr>
        <w:fldChar w:fldCharType="end"/>
      </w:r>
    </w:p>
    <w:p w14:paraId="14DF6735" w14:textId="56515363" w:rsidR="00DB3B51" w:rsidRDefault="00DB3B51">
      <w:pPr>
        <w:pStyle w:val="TOC3"/>
        <w:rPr>
          <w:rFonts w:asciiTheme="minorHAnsi" w:hAnsiTheme="minorHAnsi" w:cstheme="minorBidi"/>
          <w:noProof/>
          <w:kern w:val="2"/>
          <w:sz w:val="24"/>
          <w:szCs w:val="24"/>
          <w14:ligatures w14:val="standardContextual"/>
        </w:rPr>
      </w:pPr>
      <w:r>
        <w:rPr>
          <w:noProof/>
        </w:rPr>
        <w:t>8.6.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8450 \h </w:instrText>
      </w:r>
      <w:r>
        <w:rPr>
          <w:noProof/>
        </w:rPr>
      </w:r>
      <w:r>
        <w:rPr>
          <w:noProof/>
        </w:rPr>
        <w:fldChar w:fldCharType="separate"/>
      </w:r>
      <w:r>
        <w:rPr>
          <w:noProof/>
        </w:rPr>
        <w:t>81</w:t>
      </w:r>
      <w:r>
        <w:rPr>
          <w:noProof/>
        </w:rPr>
        <w:fldChar w:fldCharType="end"/>
      </w:r>
    </w:p>
    <w:p w14:paraId="5987186C" w14:textId="4E2FE4AE" w:rsidR="00DB3B51" w:rsidRDefault="00DB3B51">
      <w:pPr>
        <w:pStyle w:val="TOC4"/>
        <w:rPr>
          <w:rFonts w:asciiTheme="minorHAnsi" w:hAnsiTheme="minorHAnsi" w:cstheme="minorBidi"/>
          <w:noProof/>
          <w:kern w:val="2"/>
          <w:sz w:val="24"/>
          <w:szCs w:val="24"/>
          <w14:ligatures w14:val="standardContextual"/>
        </w:rPr>
      </w:pPr>
      <w:r>
        <w:rPr>
          <w:noProof/>
        </w:rPr>
        <w:t>8.6.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1 \h </w:instrText>
      </w:r>
      <w:r>
        <w:rPr>
          <w:noProof/>
        </w:rPr>
      </w:r>
      <w:r>
        <w:rPr>
          <w:noProof/>
        </w:rPr>
        <w:fldChar w:fldCharType="separate"/>
      </w:r>
      <w:r>
        <w:rPr>
          <w:noProof/>
        </w:rPr>
        <w:t>81</w:t>
      </w:r>
      <w:r>
        <w:rPr>
          <w:noProof/>
        </w:rPr>
        <w:fldChar w:fldCharType="end"/>
      </w:r>
    </w:p>
    <w:p w14:paraId="2EC0BB9B" w14:textId="194C2D09" w:rsidR="00DB3B51" w:rsidRDefault="00DB3B51">
      <w:pPr>
        <w:pStyle w:val="TOC4"/>
        <w:rPr>
          <w:rFonts w:asciiTheme="minorHAnsi" w:hAnsiTheme="minorHAnsi" w:cstheme="minorBidi"/>
          <w:noProof/>
          <w:kern w:val="2"/>
          <w:sz w:val="24"/>
          <w:szCs w:val="24"/>
          <w14:ligatures w14:val="standardContextual"/>
        </w:rPr>
      </w:pPr>
      <w:r>
        <w:rPr>
          <w:noProof/>
        </w:rPr>
        <w:t>8.6.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52 \h </w:instrText>
      </w:r>
      <w:r>
        <w:rPr>
          <w:noProof/>
        </w:rPr>
      </w:r>
      <w:r>
        <w:rPr>
          <w:noProof/>
        </w:rPr>
        <w:fldChar w:fldCharType="separate"/>
      </w:r>
      <w:r>
        <w:rPr>
          <w:noProof/>
        </w:rPr>
        <w:t>81</w:t>
      </w:r>
      <w:r>
        <w:rPr>
          <w:noProof/>
        </w:rPr>
        <w:fldChar w:fldCharType="end"/>
      </w:r>
    </w:p>
    <w:p w14:paraId="32E9F104" w14:textId="35D9F69B" w:rsidR="00DB3B51" w:rsidRDefault="00DB3B51">
      <w:pPr>
        <w:pStyle w:val="TOC4"/>
        <w:rPr>
          <w:rFonts w:asciiTheme="minorHAnsi" w:hAnsiTheme="minorHAnsi" w:cstheme="minorBidi"/>
          <w:noProof/>
          <w:kern w:val="2"/>
          <w:sz w:val="24"/>
          <w:szCs w:val="24"/>
          <w14:ligatures w14:val="standardContextual"/>
        </w:rPr>
      </w:pPr>
      <w:r>
        <w:rPr>
          <w:noProof/>
        </w:rPr>
        <w:t>8.6.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53 \h </w:instrText>
      </w:r>
      <w:r>
        <w:rPr>
          <w:noProof/>
        </w:rPr>
      </w:r>
      <w:r>
        <w:rPr>
          <w:noProof/>
        </w:rPr>
        <w:fldChar w:fldCharType="separate"/>
      </w:r>
      <w:r>
        <w:rPr>
          <w:noProof/>
        </w:rPr>
        <w:t>82</w:t>
      </w:r>
      <w:r>
        <w:rPr>
          <w:noProof/>
        </w:rPr>
        <w:fldChar w:fldCharType="end"/>
      </w:r>
    </w:p>
    <w:p w14:paraId="53CFF9C6" w14:textId="0E4AB477" w:rsidR="00DB3B51" w:rsidRDefault="00DB3B51">
      <w:pPr>
        <w:pStyle w:val="TOC3"/>
        <w:rPr>
          <w:rFonts w:asciiTheme="minorHAnsi" w:hAnsiTheme="minorHAnsi" w:cstheme="minorBidi"/>
          <w:noProof/>
          <w:kern w:val="2"/>
          <w:sz w:val="24"/>
          <w:szCs w:val="24"/>
          <w14:ligatures w14:val="standardContextual"/>
        </w:rPr>
      </w:pPr>
      <w:r>
        <w:rPr>
          <w:noProof/>
        </w:rPr>
        <w:t>8.6.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8454 \h </w:instrText>
      </w:r>
      <w:r>
        <w:rPr>
          <w:noProof/>
        </w:rPr>
      </w:r>
      <w:r>
        <w:rPr>
          <w:noProof/>
        </w:rPr>
        <w:fldChar w:fldCharType="separate"/>
      </w:r>
      <w:r>
        <w:rPr>
          <w:noProof/>
        </w:rPr>
        <w:t>82</w:t>
      </w:r>
      <w:r>
        <w:rPr>
          <w:noProof/>
        </w:rPr>
        <w:fldChar w:fldCharType="end"/>
      </w:r>
    </w:p>
    <w:p w14:paraId="6CADFA2B" w14:textId="27C43B65" w:rsidR="00DB3B51" w:rsidRDefault="00DB3B51">
      <w:pPr>
        <w:pStyle w:val="TOC4"/>
        <w:rPr>
          <w:rFonts w:asciiTheme="minorHAnsi" w:hAnsiTheme="minorHAnsi" w:cstheme="minorBidi"/>
          <w:noProof/>
          <w:kern w:val="2"/>
          <w:sz w:val="24"/>
          <w:szCs w:val="24"/>
          <w14:ligatures w14:val="standardContextual"/>
        </w:rPr>
      </w:pPr>
      <w:r>
        <w:rPr>
          <w:noProof/>
        </w:rPr>
        <w:t>8.6.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5 \h </w:instrText>
      </w:r>
      <w:r>
        <w:rPr>
          <w:noProof/>
        </w:rPr>
      </w:r>
      <w:r>
        <w:rPr>
          <w:noProof/>
        </w:rPr>
        <w:fldChar w:fldCharType="separate"/>
      </w:r>
      <w:r>
        <w:rPr>
          <w:noProof/>
        </w:rPr>
        <w:t>82</w:t>
      </w:r>
      <w:r>
        <w:rPr>
          <w:noProof/>
        </w:rPr>
        <w:fldChar w:fldCharType="end"/>
      </w:r>
    </w:p>
    <w:p w14:paraId="69632A45" w14:textId="36F96D3D" w:rsidR="00DB3B51" w:rsidRDefault="00DB3B51">
      <w:pPr>
        <w:pStyle w:val="TOC4"/>
        <w:rPr>
          <w:rFonts w:asciiTheme="minorHAnsi" w:hAnsiTheme="minorHAnsi" w:cstheme="minorBidi"/>
          <w:noProof/>
          <w:kern w:val="2"/>
          <w:sz w:val="24"/>
          <w:szCs w:val="24"/>
          <w14:ligatures w14:val="standardContextual"/>
        </w:rPr>
      </w:pPr>
      <w:r>
        <w:rPr>
          <w:noProof/>
        </w:rPr>
        <w:t>8.6.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56 \h </w:instrText>
      </w:r>
      <w:r>
        <w:rPr>
          <w:noProof/>
        </w:rPr>
      </w:r>
      <w:r>
        <w:rPr>
          <w:noProof/>
        </w:rPr>
        <w:fldChar w:fldCharType="separate"/>
      </w:r>
      <w:r>
        <w:rPr>
          <w:noProof/>
        </w:rPr>
        <w:t>82</w:t>
      </w:r>
      <w:r>
        <w:rPr>
          <w:noProof/>
        </w:rPr>
        <w:fldChar w:fldCharType="end"/>
      </w:r>
    </w:p>
    <w:p w14:paraId="1C599394" w14:textId="5572CAAD" w:rsidR="00DB3B51" w:rsidRDefault="00DB3B51">
      <w:pPr>
        <w:pStyle w:val="TOC4"/>
        <w:rPr>
          <w:rFonts w:asciiTheme="minorHAnsi" w:hAnsiTheme="minorHAnsi" w:cstheme="minorBidi"/>
          <w:noProof/>
          <w:kern w:val="2"/>
          <w:sz w:val="24"/>
          <w:szCs w:val="24"/>
          <w14:ligatures w14:val="standardContextual"/>
        </w:rPr>
      </w:pPr>
      <w:r>
        <w:rPr>
          <w:noProof/>
        </w:rPr>
        <w:t>8.6.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57 \h </w:instrText>
      </w:r>
      <w:r>
        <w:rPr>
          <w:noProof/>
        </w:rPr>
      </w:r>
      <w:r>
        <w:rPr>
          <w:noProof/>
        </w:rPr>
        <w:fldChar w:fldCharType="separate"/>
      </w:r>
      <w:r>
        <w:rPr>
          <w:noProof/>
        </w:rPr>
        <w:t>84</w:t>
      </w:r>
      <w:r>
        <w:rPr>
          <w:noProof/>
        </w:rPr>
        <w:fldChar w:fldCharType="end"/>
      </w:r>
    </w:p>
    <w:p w14:paraId="337F4791" w14:textId="455F7F8F" w:rsidR="00DB3B51" w:rsidRDefault="00DB3B51">
      <w:pPr>
        <w:pStyle w:val="TOC3"/>
        <w:rPr>
          <w:rFonts w:asciiTheme="minorHAnsi" w:hAnsiTheme="minorHAnsi" w:cstheme="minorBidi"/>
          <w:noProof/>
          <w:kern w:val="2"/>
          <w:sz w:val="24"/>
          <w:szCs w:val="24"/>
          <w14:ligatures w14:val="standardContextual"/>
        </w:rPr>
      </w:pPr>
      <w:r>
        <w:rPr>
          <w:noProof/>
        </w:rPr>
        <w:t>8.6.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8458 \h </w:instrText>
      </w:r>
      <w:r>
        <w:rPr>
          <w:noProof/>
        </w:rPr>
      </w:r>
      <w:r>
        <w:rPr>
          <w:noProof/>
        </w:rPr>
        <w:fldChar w:fldCharType="separate"/>
      </w:r>
      <w:r>
        <w:rPr>
          <w:noProof/>
        </w:rPr>
        <w:t>84</w:t>
      </w:r>
      <w:r>
        <w:rPr>
          <w:noProof/>
        </w:rPr>
        <w:fldChar w:fldCharType="end"/>
      </w:r>
    </w:p>
    <w:p w14:paraId="34E9655C" w14:textId="467F1DB6" w:rsidR="00DB3B51" w:rsidRDefault="00DB3B51">
      <w:pPr>
        <w:pStyle w:val="TOC4"/>
        <w:rPr>
          <w:rFonts w:asciiTheme="minorHAnsi" w:hAnsiTheme="minorHAnsi" w:cstheme="minorBidi"/>
          <w:noProof/>
          <w:kern w:val="2"/>
          <w:sz w:val="24"/>
          <w:szCs w:val="24"/>
          <w14:ligatures w14:val="standardContextual"/>
        </w:rPr>
      </w:pPr>
      <w:r>
        <w:rPr>
          <w:noProof/>
        </w:rPr>
        <w:t>8.6.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59 \h </w:instrText>
      </w:r>
      <w:r>
        <w:rPr>
          <w:noProof/>
        </w:rPr>
      </w:r>
      <w:r>
        <w:rPr>
          <w:noProof/>
        </w:rPr>
        <w:fldChar w:fldCharType="separate"/>
      </w:r>
      <w:r>
        <w:rPr>
          <w:noProof/>
        </w:rPr>
        <w:t>84</w:t>
      </w:r>
      <w:r>
        <w:rPr>
          <w:noProof/>
        </w:rPr>
        <w:fldChar w:fldCharType="end"/>
      </w:r>
    </w:p>
    <w:p w14:paraId="78E25289" w14:textId="41C699FD" w:rsidR="00DB3B51" w:rsidRDefault="00DB3B51">
      <w:pPr>
        <w:pStyle w:val="TOC4"/>
        <w:rPr>
          <w:rFonts w:asciiTheme="minorHAnsi" w:hAnsiTheme="minorHAnsi" w:cstheme="minorBidi"/>
          <w:noProof/>
          <w:kern w:val="2"/>
          <w:sz w:val="24"/>
          <w:szCs w:val="24"/>
          <w14:ligatures w14:val="standardContextual"/>
        </w:rPr>
      </w:pPr>
      <w:r>
        <w:rPr>
          <w:noProof/>
        </w:rPr>
        <w:t>8.6.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0 \h </w:instrText>
      </w:r>
      <w:r>
        <w:rPr>
          <w:noProof/>
        </w:rPr>
      </w:r>
      <w:r>
        <w:rPr>
          <w:noProof/>
        </w:rPr>
        <w:fldChar w:fldCharType="separate"/>
      </w:r>
      <w:r>
        <w:rPr>
          <w:noProof/>
        </w:rPr>
        <w:t>84</w:t>
      </w:r>
      <w:r>
        <w:rPr>
          <w:noProof/>
        </w:rPr>
        <w:fldChar w:fldCharType="end"/>
      </w:r>
    </w:p>
    <w:p w14:paraId="1D8542FD" w14:textId="6ED761C9" w:rsidR="00DB3B51" w:rsidRDefault="00DB3B51">
      <w:pPr>
        <w:pStyle w:val="TOC4"/>
        <w:rPr>
          <w:rFonts w:asciiTheme="minorHAnsi" w:hAnsiTheme="minorHAnsi" w:cstheme="minorBidi"/>
          <w:noProof/>
          <w:kern w:val="2"/>
          <w:sz w:val="24"/>
          <w:szCs w:val="24"/>
          <w14:ligatures w14:val="standardContextual"/>
        </w:rPr>
      </w:pPr>
      <w:r>
        <w:rPr>
          <w:noProof/>
        </w:rPr>
        <w:t>8.6.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61 \h </w:instrText>
      </w:r>
      <w:r>
        <w:rPr>
          <w:noProof/>
        </w:rPr>
      </w:r>
      <w:r>
        <w:rPr>
          <w:noProof/>
        </w:rPr>
        <w:fldChar w:fldCharType="separate"/>
      </w:r>
      <w:r>
        <w:rPr>
          <w:noProof/>
        </w:rPr>
        <w:t>84</w:t>
      </w:r>
      <w:r>
        <w:rPr>
          <w:noProof/>
        </w:rPr>
        <w:fldChar w:fldCharType="end"/>
      </w:r>
    </w:p>
    <w:p w14:paraId="1C67A912" w14:textId="44B67AA2" w:rsidR="00DB3B51" w:rsidRDefault="00DB3B51">
      <w:pPr>
        <w:pStyle w:val="TOC3"/>
        <w:rPr>
          <w:rFonts w:asciiTheme="minorHAnsi" w:hAnsiTheme="minorHAnsi" w:cstheme="minorBidi"/>
          <w:noProof/>
          <w:kern w:val="2"/>
          <w:sz w:val="24"/>
          <w:szCs w:val="24"/>
          <w14:ligatures w14:val="standardContextual"/>
        </w:rPr>
      </w:pPr>
      <w:r>
        <w:rPr>
          <w:noProof/>
        </w:rPr>
        <w:t>8.6.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8462 \h </w:instrText>
      </w:r>
      <w:r>
        <w:rPr>
          <w:noProof/>
        </w:rPr>
      </w:r>
      <w:r>
        <w:rPr>
          <w:noProof/>
        </w:rPr>
        <w:fldChar w:fldCharType="separate"/>
      </w:r>
      <w:r>
        <w:rPr>
          <w:noProof/>
        </w:rPr>
        <w:t>84</w:t>
      </w:r>
      <w:r>
        <w:rPr>
          <w:noProof/>
        </w:rPr>
        <w:fldChar w:fldCharType="end"/>
      </w:r>
    </w:p>
    <w:p w14:paraId="4FCDE41D" w14:textId="2ADE6BEF" w:rsidR="00DB3B51" w:rsidRDefault="00DB3B51">
      <w:pPr>
        <w:pStyle w:val="TOC4"/>
        <w:rPr>
          <w:rFonts w:asciiTheme="minorHAnsi" w:hAnsiTheme="minorHAnsi" w:cstheme="minorBidi"/>
          <w:noProof/>
          <w:kern w:val="2"/>
          <w:sz w:val="24"/>
          <w:szCs w:val="24"/>
          <w14:ligatures w14:val="standardContextual"/>
        </w:rPr>
      </w:pPr>
      <w:r>
        <w:rPr>
          <w:noProof/>
        </w:rPr>
        <w:t>8.6.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63 \h </w:instrText>
      </w:r>
      <w:r>
        <w:rPr>
          <w:noProof/>
        </w:rPr>
      </w:r>
      <w:r>
        <w:rPr>
          <w:noProof/>
        </w:rPr>
        <w:fldChar w:fldCharType="separate"/>
      </w:r>
      <w:r>
        <w:rPr>
          <w:noProof/>
        </w:rPr>
        <w:t>84</w:t>
      </w:r>
      <w:r>
        <w:rPr>
          <w:noProof/>
        </w:rPr>
        <w:fldChar w:fldCharType="end"/>
      </w:r>
    </w:p>
    <w:p w14:paraId="28B51ECD" w14:textId="636FA171" w:rsidR="00DB3B51" w:rsidRDefault="00DB3B51">
      <w:pPr>
        <w:pStyle w:val="TOC4"/>
        <w:rPr>
          <w:rFonts w:asciiTheme="minorHAnsi" w:hAnsiTheme="minorHAnsi" w:cstheme="minorBidi"/>
          <w:noProof/>
          <w:kern w:val="2"/>
          <w:sz w:val="24"/>
          <w:szCs w:val="24"/>
          <w14:ligatures w14:val="standardContextual"/>
        </w:rPr>
      </w:pPr>
      <w:r>
        <w:rPr>
          <w:noProof/>
        </w:rPr>
        <w:t>8.6.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4 \h </w:instrText>
      </w:r>
      <w:r>
        <w:rPr>
          <w:noProof/>
        </w:rPr>
      </w:r>
      <w:r>
        <w:rPr>
          <w:noProof/>
        </w:rPr>
        <w:fldChar w:fldCharType="separate"/>
      </w:r>
      <w:r>
        <w:rPr>
          <w:noProof/>
        </w:rPr>
        <w:t>85</w:t>
      </w:r>
      <w:r>
        <w:rPr>
          <w:noProof/>
        </w:rPr>
        <w:fldChar w:fldCharType="end"/>
      </w:r>
    </w:p>
    <w:p w14:paraId="476B7863" w14:textId="003AFF14"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6.4.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465 \h </w:instrText>
      </w:r>
      <w:r>
        <w:rPr>
          <w:noProof/>
        </w:rPr>
      </w:r>
      <w:r>
        <w:rPr>
          <w:noProof/>
        </w:rPr>
        <w:fldChar w:fldCharType="separate"/>
      </w:r>
      <w:r>
        <w:rPr>
          <w:noProof/>
        </w:rPr>
        <w:t>85</w:t>
      </w:r>
      <w:r>
        <w:rPr>
          <w:noProof/>
        </w:rPr>
        <w:fldChar w:fldCharType="end"/>
      </w:r>
    </w:p>
    <w:p w14:paraId="00F6469C" w14:textId="3E8E31D9"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6.5</w:t>
      </w:r>
      <w:r>
        <w:rPr>
          <w:rFonts w:asciiTheme="minorHAnsi" w:hAnsiTheme="minorHAnsi" w:cstheme="minorBidi"/>
          <w:noProof/>
          <w:kern w:val="2"/>
          <w:sz w:val="24"/>
          <w:szCs w:val="24"/>
          <w14:ligatures w14:val="standardContextual"/>
        </w:rPr>
        <w:tab/>
      </w:r>
      <w:r w:rsidRPr="00F72518">
        <w:rPr>
          <w:noProof/>
          <w:lang w:val="fr-FR"/>
        </w:rPr>
        <w:t>Reroute NAS Request</w:t>
      </w:r>
      <w:r>
        <w:rPr>
          <w:noProof/>
        </w:rPr>
        <w:tab/>
      </w:r>
      <w:r>
        <w:rPr>
          <w:noProof/>
        </w:rPr>
        <w:fldChar w:fldCharType="begin" w:fldLock="1"/>
      </w:r>
      <w:r>
        <w:rPr>
          <w:noProof/>
        </w:rPr>
        <w:instrText xml:space="preserve"> PAGEREF _Toc222848466 \h </w:instrText>
      </w:r>
      <w:r>
        <w:rPr>
          <w:noProof/>
        </w:rPr>
      </w:r>
      <w:r>
        <w:rPr>
          <w:noProof/>
        </w:rPr>
        <w:fldChar w:fldCharType="separate"/>
      </w:r>
      <w:r>
        <w:rPr>
          <w:noProof/>
        </w:rPr>
        <w:t>85</w:t>
      </w:r>
      <w:r>
        <w:rPr>
          <w:noProof/>
        </w:rPr>
        <w:fldChar w:fldCharType="end"/>
      </w:r>
    </w:p>
    <w:p w14:paraId="02FF7D95" w14:textId="5DB7B389" w:rsidR="00DB3B51" w:rsidRDefault="00DB3B51">
      <w:pPr>
        <w:pStyle w:val="TOC4"/>
        <w:rPr>
          <w:rFonts w:asciiTheme="minorHAnsi" w:hAnsiTheme="minorHAnsi" w:cstheme="minorBidi"/>
          <w:noProof/>
          <w:kern w:val="2"/>
          <w:sz w:val="24"/>
          <w:szCs w:val="24"/>
          <w14:ligatures w14:val="standardContextual"/>
        </w:rPr>
      </w:pPr>
      <w:r>
        <w:rPr>
          <w:noProof/>
        </w:rPr>
        <w:t>8.6.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67 \h </w:instrText>
      </w:r>
      <w:r>
        <w:rPr>
          <w:noProof/>
        </w:rPr>
      </w:r>
      <w:r>
        <w:rPr>
          <w:noProof/>
        </w:rPr>
        <w:fldChar w:fldCharType="separate"/>
      </w:r>
      <w:r>
        <w:rPr>
          <w:noProof/>
        </w:rPr>
        <w:t>85</w:t>
      </w:r>
      <w:r>
        <w:rPr>
          <w:noProof/>
        </w:rPr>
        <w:fldChar w:fldCharType="end"/>
      </w:r>
    </w:p>
    <w:p w14:paraId="1E81655E" w14:textId="2BF5FB61" w:rsidR="00DB3B51" w:rsidRDefault="00DB3B51">
      <w:pPr>
        <w:pStyle w:val="TOC4"/>
        <w:rPr>
          <w:rFonts w:asciiTheme="minorHAnsi" w:hAnsiTheme="minorHAnsi" w:cstheme="minorBidi"/>
          <w:noProof/>
          <w:kern w:val="2"/>
          <w:sz w:val="24"/>
          <w:szCs w:val="24"/>
          <w14:ligatures w14:val="standardContextual"/>
        </w:rPr>
      </w:pPr>
      <w:r>
        <w:rPr>
          <w:noProof/>
        </w:rPr>
        <w:t>8.6.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68 \h </w:instrText>
      </w:r>
      <w:r>
        <w:rPr>
          <w:noProof/>
        </w:rPr>
      </w:r>
      <w:r>
        <w:rPr>
          <w:noProof/>
        </w:rPr>
        <w:fldChar w:fldCharType="separate"/>
      </w:r>
      <w:r>
        <w:rPr>
          <w:noProof/>
        </w:rPr>
        <w:t>85</w:t>
      </w:r>
      <w:r>
        <w:rPr>
          <w:noProof/>
        </w:rPr>
        <w:fldChar w:fldCharType="end"/>
      </w:r>
    </w:p>
    <w:p w14:paraId="651A9AE0" w14:textId="674B64C4" w:rsidR="00DB3B51" w:rsidRDefault="00DB3B51">
      <w:pPr>
        <w:pStyle w:val="TOC4"/>
        <w:rPr>
          <w:rFonts w:asciiTheme="minorHAnsi" w:hAnsiTheme="minorHAnsi" w:cstheme="minorBidi"/>
          <w:noProof/>
          <w:kern w:val="2"/>
          <w:sz w:val="24"/>
          <w:szCs w:val="24"/>
          <w14:ligatures w14:val="standardContextual"/>
        </w:rPr>
      </w:pPr>
      <w:r>
        <w:rPr>
          <w:noProof/>
        </w:rPr>
        <w:t>8.6.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69 \h </w:instrText>
      </w:r>
      <w:r>
        <w:rPr>
          <w:noProof/>
        </w:rPr>
      </w:r>
      <w:r>
        <w:rPr>
          <w:noProof/>
        </w:rPr>
        <w:fldChar w:fldCharType="separate"/>
      </w:r>
      <w:r>
        <w:rPr>
          <w:noProof/>
        </w:rPr>
        <w:t>85</w:t>
      </w:r>
      <w:r>
        <w:rPr>
          <w:noProof/>
        </w:rPr>
        <w:fldChar w:fldCharType="end"/>
      </w:r>
    </w:p>
    <w:p w14:paraId="48B47F1E" w14:textId="1DC0E695" w:rsidR="00DB3B51" w:rsidRDefault="00DB3B51">
      <w:pPr>
        <w:pStyle w:val="TOC2"/>
        <w:rPr>
          <w:rFonts w:asciiTheme="minorHAnsi" w:hAnsiTheme="minorHAnsi" w:cstheme="minorBidi"/>
          <w:noProof/>
          <w:kern w:val="2"/>
          <w:sz w:val="24"/>
          <w:szCs w:val="24"/>
          <w14:ligatures w14:val="standardContextual"/>
        </w:rPr>
      </w:pPr>
      <w:r>
        <w:rPr>
          <w:noProof/>
        </w:rPr>
        <w:t>8.7</w:t>
      </w:r>
      <w:r>
        <w:rPr>
          <w:rFonts w:asciiTheme="minorHAnsi"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8470 \h </w:instrText>
      </w:r>
      <w:r>
        <w:rPr>
          <w:noProof/>
        </w:rPr>
      </w:r>
      <w:r>
        <w:rPr>
          <w:noProof/>
        </w:rPr>
        <w:fldChar w:fldCharType="separate"/>
      </w:r>
      <w:r>
        <w:rPr>
          <w:noProof/>
        </w:rPr>
        <w:t>86</w:t>
      </w:r>
      <w:r>
        <w:rPr>
          <w:noProof/>
        </w:rPr>
        <w:fldChar w:fldCharType="end"/>
      </w:r>
    </w:p>
    <w:p w14:paraId="4F7D8E18" w14:textId="0DAB04A2" w:rsidR="00DB3B51" w:rsidRDefault="00DB3B51">
      <w:pPr>
        <w:pStyle w:val="TOC3"/>
        <w:rPr>
          <w:rFonts w:asciiTheme="minorHAnsi" w:hAnsiTheme="minorHAnsi" w:cstheme="minorBidi"/>
          <w:noProof/>
          <w:kern w:val="2"/>
          <w:sz w:val="24"/>
          <w:szCs w:val="24"/>
          <w14:ligatures w14:val="standardContextual"/>
        </w:rPr>
      </w:pPr>
      <w:r>
        <w:rPr>
          <w:noProof/>
        </w:rPr>
        <w:t>8.7.1</w:t>
      </w:r>
      <w:r>
        <w:rPr>
          <w:rFonts w:asciiTheme="minorHAnsi" w:hAnsiTheme="minorHAnsi" w:cstheme="minorBidi"/>
          <w:noProof/>
          <w:kern w:val="2"/>
          <w:sz w:val="24"/>
          <w:szCs w:val="24"/>
          <w14:ligatures w14:val="standardContextual"/>
        </w:rPr>
        <w:tab/>
      </w:r>
      <w:r>
        <w:rPr>
          <w:noProof/>
        </w:rPr>
        <w:t>NG Setup</w:t>
      </w:r>
      <w:r>
        <w:rPr>
          <w:noProof/>
        </w:rPr>
        <w:tab/>
      </w:r>
      <w:r>
        <w:rPr>
          <w:noProof/>
        </w:rPr>
        <w:fldChar w:fldCharType="begin" w:fldLock="1"/>
      </w:r>
      <w:r>
        <w:rPr>
          <w:noProof/>
        </w:rPr>
        <w:instrText xml:space="preserve"> PAGEREF _Toc222848471 \h </w:instrText>
      </w:r>
      <w:r>
        <w:rPr>
          <w:noProof/>
        </w:rPr>
      </w:r>
      <w:r>
        <w:rPr>
          <w:noProof/>
        </w:rPr>
        <w:fldChar w:fldCharType="separate"/>
      </w:r>
      <w:r>
        <w:rPr>
          <w:noProof/>
        </w:rPr>
        <w:t>86</w:t>
      </w:r>
      <w:r>
        <w:rPr>
          <w:noProof/>
        </w:rPr>
        <w:fldChar w:fldCharType="end"/>
      </w:r>
    </w:p>
    <w:p w14:paraId="1EC113A6" w14:textId="7095FEE3" w:rsidR="00DB3B51" w:rsidRDefault="00DB3B51">
      <w:pPr>
        <w:pStyle w:val="TOC4"/>
        <w:rPr>
          <w:rFonts w:asciiTheme="minorHAnsi" w:hAnsiTheme="minorHAnsi" w:cstheme="minorBidi"/>
          <w:noProof/>
          <w:kern w:val="2"/>
          <w:sz w:val="24"/>
          <w:szCs w:val="24"/>
          <w14:ligatures w14:val="standardContextual"/>
        </w:rPr>
      </w:pPr>
      <w:r>
        <w:rPr>
          <w:noProof/>
        </w:rPr>
        <w:t>8.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72 \h </w:instrText>
      </w:r>
      <w:r>
        <w:rPr>
          <w:noProof/>
        </w:rPr>
      </w:r>
      <w:r>
        <w:rPr>
          <w:noProof/>
        </w:rPr>
        <w:fldChar w:fldCharType="separate"/>
      </w:r>
      <w:r>
        <w:rPr>
          <w:noProof/>
        </w:rPr>
        <w:t>86</w:t>
      </w:r>
      <w:r>
        <w:rPr>
          <w:noProof/>
        </w:rPr>
        <w:fldChar w:fldCharType="end"/>
      </w:r>
    </w:p>
    <w:p w14:paraId="701B947A" w14:textId="1A11D463" w:rsidR="00DB3B51" w:rsidRDefault="00DB3B51">
      <w:pPr>
        <w:pStyle w:val="TOC4"/>
        <w:rPr>
          <w:rFonts w:asciiTheme="minorHAnsi" w:hAnsiTheme="minorHAnsi" w:cstheme="minorBidi"/>
          <w:noProof/>
          <w:kern w:val="2"/>
          <w:sz w:val="24"/>
          <w:szCs w:val="24"/>
          <w14:ligatures w14:val="standardContextual"/>
        </w:rPr>
      </w:pPr>
      <w:r>
        <w:rPr>
          <w:noProof/>
        </w:rPr>
        <w:t>8.7.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73 \h </w:instrText>
      </w:r>
      <w:r>
        <w:rPr>
          <w:noProof/>
        </w:rPr>
      </w:r>
      <w:r>
        <w:rPr>
          <w:noProof/>
        </w:rPr>
        <w:fldChar w:fldCharType="separate"/>
      </w:r>
      <w:r>
        <w:rPr>
          <w:noProof/>
        </w:rPr>
        <w:t>86</w:t>
      </w:r>
      <w:r>
        <w:rPr>
          <w:noProof/>
        </w:rPr>
        <w:fldChar w:fldCharType="end"/>
      </w:r>
    </w:p>
    <w:p w14:paraId="6D1C0FF8" w14:textId="5B6A7205" w:rsidR="00DB3B51" w:rsidRDefault="00DB3B51">
      <w:pPr>
        <w:pStyle w:val="TOC4"/>
        <w:rPr>
          <w:rFonts w:asciiTheme="minorHAnsi" w:hAnsiTheme="minorHAnsi" w:cstheme="minorBidi"/>
          <w:noProof/>
          <w:kern w:val="2"/>
          <w:sz w:val="24"/>
          <w:szCs w:val="24"/>
          <w14:ligatures w14:val="standardContextual"/>
        </w:rPr>
      </w:pPr>
      <w:r>
        <w:rPr>
          <w:noProof/>
        </w:rPr>
        <w:t>8.7.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74 \h </w:instrText>
      </w:r>
      <w:r>
        <w:rPr>
          <w:noProof/>
        </w:rPr>
      </w:r>
      <w:r>
        <w:rPr>
          <w:noProof/>
        </w:rPr>
        <w:fldChar w:fldCharType="separate"/>
      </w:r>
      <w:r>
        <w:rPr>
          <w:noProof/>
        </w:rPr>
        <w:t>87</w:t>
      </w:r>
      <w:r>
        <w:rPr>
          <w:noProof/>
        </w:rPr>
        <w:fldChar w:fldCharType="end"/>
      </w:r>
    </w:p>
    <w:p w14:paraId="689D7C7A" w14:textId="5E98750E" w:rsidR="00DB3B51" w:rsidRDefault="00DB3B51">
      <w:pPr>
        <w:pStyle w:val="TOC4"/>
        <w:rPr>
          <w:rFonts w:asciiTheme="minorHAnsi" w:hAnsiTheme="minorHAnsi" w:cstheme="minorBidi"/>
          <w:noProof/>
          <w:kern w:val="2"/>
          <w:sz w:val="24"/>
          <w:szCs w:val="24"/>
          <w14:ligatures w14:val="standardContextual"/>
        </w:rPr>
      </w:pPr>
      <w:r>
        <w:rPr>
          <w:noProof/>
        </w:rPr>
        <w:t>8.7.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75 \h </w:instrText>
      </w:r>
      <w:r>
        <w:rPr>
          <w:noProof/>
        </w:rPr>
      </w:r>
      <w:r>
        <w:rPr>
          <w:noProof/>
        </w:rPr>
        <w:fldChar w:fldCharType="separate"/>
      </w:r>
      <w:r>
        <w:rPr>
          <w:noProof/>
        </w:rPr>
        <w:t>87</w:t>
      </w:r>
      <w:r>
        <w:rPr>
          <w:noProof/>
        </w:rPr>
        <w:fldChar w:fldCharType="end"/>
      </w:r>
    </w:p>
    <w:p w14:paraId="7CBD36FF" w14:textId="49371EE5" w:rsidR="00DB3B51" w:rsidRDefault="00DB3B51">
      <w:pPr>
        <w:pStyle w:val="TOC3"/>
        <w:rPr>
          <w:rFonts w:asciiTheme="minorHAnsi" w:hAnsiTheme="minorHAnsi" w:cstheme="minorBidi"/>
          <w:noProof/>
          <w:kern w:val="2"/>
          <w:sz w:val="24"/>
          <w:szCs w:val="24"/>
          <w14:ligatures w14:val="standardContextual"/>
        </w:rPr>
      </w:pPr>
      <w:r>
        <w:rPr>
          <w:noProof/>
        </w:rPr>
        <w:t>8.7.2</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8476 \h </w:instrText>
      </w:r>
      <w:r>
        <w:rPr>
          <w:noProof/>
        </w:rPr>
      </w:r>
      <w:r>
        <w:rPr>
          <w:noProof/>
        </w:rPr>
        <w:fldChar w:fldCharType="separate"/>
      </w:r>
      <w:r>
        <w:rPr>
          <w:noProof/>
        </w:rPr>
        <w:t>87</w:t>
      </w:r>
      <w:r>
        <w:rPr>
          <w:noProof/>
        </w:rPr>
        <w:fldChar w:fldCharType="end"/>
      </w:r>
    </w:p>
    <w:p w14:paraId="01F3DD4F" w14:textId="0BFF0612" w:rsidR="00DB3B51" w:rsidRDefault="00DB3B51">
      <w:pPr>
        <w:pStyle w:val="TOC4"/>
        <w:rPr>
          <w:rFonts w:asciiTheme="minorHAnsi" w:hAnsiTheme="minorHAnsi" w:cstheme="minorBidi"/>
          <w:noProof/>
          <w:kern w:val="2"/>
          <w:sz w:val="24"/>
          <w:szCs w:val="24"/>
          <w14:ligatures w14:val="standardContextual"/>
        </w:rPr>
      </w:pPr>
      <w:r>
        <w:rPr>
          <w:noProof/>
        </w:rPr>
        <w:t>8.7.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77 \h </w:instrText>
      </w:r>
      <w:r>
        <w:rPr>
          <w:noProof/>
        </w:rPr>
      </w:r>
      <w:r>
        <w:rPr>
          <w:noProof/>
        </w:rPr>
        <w:fldChar w:fldCharType="separate"/>
      </w:r>
      <w:r>
        <w:rPr>
          <w:noProof/>
        </w:rPr>
        <w:t>87</w:t>
      </w:r>
      <w:r>
        <w:rPr>
          <w:noProof/>
        </w:rPr>
        <w:fldChar w:fldCharType="end"/>
      </w:r>
    </w:p>
    <w:p w14:paraId="037DDF2B" w14:textId="67E8B2CD" w:rsidR="00DB3B51" w:rsidRDefault="00DB3B51">
      <w:pPr>
        <w:pStyle w:val="TOC4"/>
        <w:rPr>
          <w:rFonts w:asciiTheme="minorHAnsi" w:hAnsiTheme="minorHAnsi" w:cstheme="minorBidi"/>
          <w:noProof/>
          <w:kern w:val="2"/>
          <w:sz w:val="24"/>
          <w:szCs w:val="24"/>
          <w14:ligatures w14:val="standardContextual"/>
        </w:rPr>
      </w:pPr>
      <w:r>
        <w:rPr>
          <w:noProof/>
        </w:rPr>
        <w:lastRenderedPageBreak/>
        <w:t>8.7.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78 \h </w:instrText>
      </w:r>
      <w:r>
        <w:rPr>
          <w:noProof/>
        </w:rPr>
      </w:r>
      <w:r>
        <w:rPr>
          <w:noProof/>
        </w:rPr>
        <w:fldChar w:fldCharType="separate"/>
      </w:r>
      <w:r>
        <w:rPr>
          <w:noProof/>
        </w:rPr>
        <w:t>88</w:t>
      </w:r>
      <w:r>
        <w:rPr>
          <w:noProof/>
        </w:rPr>
        <w:fldChar w:fldCharType="end"/>
      </w:r>
    </w:p>
    <w:p w14:paraId="0EE72255" w14:textId="235FDC16" w:rsidR="00DB3B51" w:rsidRDefault="00DB3B51">
      <w:pPr>
        <w:pStyle w:val="TOC4"/>
        <w:rPr>
          <w:rFonts w:asciiTheme="minorHAnsi" w:hAnsiTheme="minorHAnsi" w:cstheme="minorBidi"/>
          <w:noProof/>
          <w:kern w:val="2"/>
          <w:sz w:val="24"/>
          <w:szCs w:val="24"/>
          <w14:ligatures w14:val="standardContextual"/>
        </w:rPr>
      </w:pPr>
      <w:r>
        <w:rPr>
          <w:noProof/>
        </w:rPr>
        <w:t>8.7.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79 \h </w:instrText>
      </w:r>
      <w:r>
        <w:rPr>
          <w:noProof/>
        </w:rPr>
      </w:r>
      <w:r>
        <w:rPr>
          <w:noProof/>
        </w:rPr>
        <w:fldChar w:fldCharType="separate"/>
      </w:r>
      <w:r>
        <w:rPr>
          <w:noProof/>
        </w:rPr>
        <w:t>89</w:t>
      </w:r>
      <w:r>
        <w:rPr>
          <w:noProof/>
        </w:rPr>
        <w:fldChar w:fldCharType="end"/>
      </w:r>
    </w:p>
    <w:p w14:paraId="541CD9B4" w14:textId="02832939" w:rsidR="00DB3B51" w:rsidRDefault="00DB3B51">
      <w:pPr>
        <w:pStyle w:val="TOC4"/>
        <w:rPr>
          <w:rFonts w:asciiTheme="minorHAnsi" w:hAnsiTheme="minorHAnsi" w:cstheme="minorBidi"/>
          <w:noProof/>
          <w:kern w:val="2"/>
          <w:sz w:val="24"/>
          <w:szCs w:val="24"/>
          <w14:ligatures w14:val="standardContextual"/>
        </w:rPr>
      </w:pPr>
      <w:r>
        <w:rPr>
          <w:noProof/>
        </w:rPr>
        <w:t>8.7.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80 \h </w:instrText>
      </w:r>
      <w:r>
        <w:rPr>
          <w:noProof/>
        </w:rPr>
      </w:r>
      <w:r>
        <w:rPr>
          <w:noProof/>
        </w:rPr>
        <w:fldChar w:fldCharType="separate"/>
      </w:r>
      <w:r>
        <w:rPr>
          <w:noProof/>
        </w:rPr>
        <w:t>89</w:t>
      </w:r>
      <w:r>
        <w:rPr>
          <w:noProof/>
        </w:rPr>
        <w:fldChar w:fldCharType="end"/>
      </w:r>
    </w:p>
    <w:p w14:paraId="71D8C03E" w14:textId="7D8A7BE4" w:rsidR="00DB3B51" w:rsidRDefault="00DB3B51">
      <w:pPr>
        <w:pStyle w:val="TOC3"/>
        <w:rPr>
          <w:rFonts w:asciiTheme="minorHAnsi" w:hAnsiTheme="minorHAnsi" w:cstheme="minorBidi"/>
          <w:noProof/>
          <w:kern w:val="2"/>
          <w:sz w:val="24"/>
          <w:szCs w:val="24"/>
          <w14:ligatures w14:val="standardContextual"/>
        </w:rPr>
      </w:pPr>
      <w:r>
        <w:rPr>
          <w:noProof/>
        </w:rPr>
        <w:t>8.7.3</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8481 \h </w:instrText>
      </w:r>
      <w:r>
        <w:rPr>
          <w:noProof/>
        </w:rPr>
      </w:r>
      <w:r>
        <w:rPr>
          <w:noProof/>
        </w:rPr>
        <w:fldChar w:fldCharType="separate"/>
      </w:r>
      <w:r>
        <w:rPr>
          <w:noProof/>
        </w:rPr>
        <w:t>89</w:t>
      </w:r>
      <w:r>
        <w:rPr>
          <w:noProof/>
        </w:rPr>
        <w:fldChar w:fldCharType="end"/>
      </w:r>
    </w:p>
    <w:p w14:paraId="2353F79F" w14:textId="11275F1E" w:rsidR="00DB3B51" w:rsidRDefault="00DB3B51">
      <w:pPr>
        <w:pStyle w:val="TOC4"/>
        <w:rPr>
          <w:rFonts w:asciiTheme="minorHAnsi" w:hAnsiTheme="minorHAnsi" w:cstheme="minorBidi"/>
          <w:noProof/>
          <w:kern w:val="2"/>
          <w:sz w:val="24"/>
          <w:szCs w:val="24"/>
          <w14:ligatures w14:val="standardContextual"/>
        </w:rPr>
      </w:pPr>
      <w:r>
        <w:rPr>
          <w:noProof/>
        </w:rPr>
        <w:t>8.7.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82 \h </w:instrText>
      </w:r>
      <w:r>
        <w:rPr>
          <w:noProof/>
        </w:rPr>
      </w:r>
      <w:r>
        <w:rPr>
          <w:noProof/>
        </w:rPr>
        <w:fldChar w:fldCharType="separate"/>
      </w:r>
      <w:r>
        <w:rPr>
          <w:noProof/>
        </w:rPr>
        <w:t>89</w:t>
      </w:r>
      <w:r>
        <w:rPr>
          <w:noProof/>
        </w:rPr>
        <w:fldChar w:fldCharType="end"/>
      </w:r>
    </w:p>
    <w:p w14:paraId="674F5438" w14:textId="6B622C8C" w:rsidR="00DB3B51" w:rsidRDefault="00DB3B51">
      <w:pPr>
        <w:pStyle w:val="TOC4"/>
        <w:rPr>
          <w:rFonts w:asciiTheme="minorHAnsi" w:hAnsiTheme="minorHAnsi" w:cstheme="minorBidi"/>
          <w:noProof/>
          <w:kern w:val="2"/>
          <w:sz w:val="24"/>
          <w:szCs w:val="24"/>
          <w14:ligatures w14:val="standardContextual"/>
        </w:rPr>
      </w:pPr>
      <w:r>
        <w:rPr>
          <w:noProof/>
        </w:rPr>
        <w:t>8.7.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83 \h </w:instrText>
      </w:r>
      <w:r>
        <w:rPr>
          <w:noProof/>
        </w:rPr>
      </w:r>
      <w:r>
        <w:rPr>
          <w:noProof/>
        </w:rPr>
        <w:fldChar w:fldCharType="separate"/>
      </w:r>
      <w:r>
        <w:rPr>
          <w:noProof/>
        </w:rPr>
        <w:t>89</w:t>
      </w:r>
      <w:r>
        <w:rPr>
          <w:noProof/>
        </w:rPr>
        <w:fldChar w:fldCharType="end"/>
      </w:r>
    </w:p>
    <w:p w14:paraId="695ED0CB" w14:textId="1FDB16E7" w:rsidR="00DB3B51" w:rsidRDefault="00DB3B51">
      <w:pPr>
        <w:pStyle w:val="TOC4"/>
        <w:rPr>
          <w:rFonts w:asciiTheme="minorHAnsi" w:hAnsiTheme="minorHAnsi" w:cstheme="minorBidi"/>
          <w:noProof/>
          <w:kern w:val="2"/>
          <w:sz w:val="24"/>
          <w:szCs w:val="24"/>
          <w14:ligatures w14:val="standardContextual"/>
        </w:rPr>
      </w:pPr>
      <w:r>
        <w:rPr>
          <w:noProof/>
        </w:rPr>
        <w:t>8.7.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84 \h </w:instrText>
      </w:r>
      <w:r>
        <w:rPr>
          <w:noProof/>
        </w:rPr>
      </w:r>
      <w:r>
        <w:rPr>
          <w:noProof/>
        </w:rPr>
        <w:fldChar w:fldCharType="separate"/>
      </w:r>
      <w:r>
        <w:rPr>
          <w:noProof/>
        </w:rPr>
        <w:t>91</w:t>
      </w:r>
      <w:r>
        <w:rPr>
          <w:noProof/>
        </w:rPr>
        <w:fldChar w:fldCharType="end"/>
      </w:r>
    </w:p>
    <w:p w14:paraId="757CDD86" w14:textId="32BC0C01" w:rsidR="00DB3B51" w:rsidRDefault="00DB3B51">
      <w:pPr>
        <w:pStyle w:val="TOC4"/>
        <w:rPr>
          <w:rFonts w:asciiTheme="minorHAnsi" w:hAnsiTheme="minorHAnsi" w:cstheme="minorBidi"/>
          <w:noProof/>
          <w:kern w:val="2"/>
          <w:sz w:val="24"/>
          <w:szCs w:val="24"/>
          <w14:ligatures w14:val="standardContextual"/>
        </w:rPr>
      </w:pPr>
      <w:r>
        <w:rPr>
          <w:noProof/>
        </w:rPr>
        <w:t>8.7.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85 \h </w:instrText>
      </w:r>
      <w:r>
        <w:rPr>
          <w:noProof/>
        </w:rPr>
      </w:r>
      <w:r>
        <w:rPr>
          <w:noProof/>
        </w:rPr>
        <w:fldChar w:fldCharType="separate"/>
      </w:r>
      <w:r>
        <w:rPr>
          <w:noProof/>
        </w:rPr>
        <w:t>91</w:t>
      </w:r>
      <w:r>
        <w:rPr>
          <w:noProof/>
        </w:rPr>
        <w:fldChar w:fldCharType="end"/>
      </w:r>
    </w:p>
    <w:p w14:paraId="524B5F74" w14:textId="797A7DA4" w:rsidR="00DB3B51" w:rsidRDefault="00DB3B51">
      <w:pPr>
        <w:pStyle w:val="TOC3"/>
        <w:rPr>
          <w:rFonts w:asciiTheme="minorHAnsi" w:hAnsiTheme="minorHAnsi" w:cstheme="minorBidi"/>
          <w:noProof/>
          <w:kern w:val="2"/>
          <w:sz w:val="24"/>
          <w:szCs w:val="24"/>
          <w14:ligatures w14:val="standardContextual"/>
        </w:rPr>
      </w:pPr>
      <w:r>
        <w:rPr>
          <w:noProof/>
        </w:rPr>
        <w:t>8.7.4</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8486 \h </w:instrText>
      </w:r>
      <w:r>
        <w:rPr>
          <w:noProof/>
        </w:rPr>
      </w:r>
      <w:r>
        <w:rPr>
          <w:noProof/>
        </w:rPr>
        <w:fldChar w:fldCharType="separate"/>
      </w:r>
      <w:r>
        <w:rPr>
          <w:noProof/>
        </w:rPr>
        <w:t>91</w:t>
      </w:r>
      <w:r>
        <w:rPr>
          <w:noProof/>
        </w:rPr>
        <w:fldChar w:fldCharType="end"/>
      </w:r>
    </w:p>
    <w:p w14:paraId="3099D60F" w14:textId="1B387783" w:rsidR="00DB3B51" w:rsidRDefault="00DB3B51">
      <w:pPr>
        <w:pStyle w:val="TOC4"/>
        <w:rPr>
          <w:rFonts w:asciiTheme="minorHAnsi" w:hAnsiTheme="minorHAnsi" w:cstheme="minorBidi"/>
          <w:noProof/>
          <w:kern w:val="2"/>
          <w:sz w:val="24"/>
          <w:szCs w:val="24"/>
          <w14:ligatures w14:val="standardContextual"/>
        </w:rPr>
      </w:pPr>
      <w:r>
        <w:rPr>
          <w:noProof/>
        </w:rPr>
        <w:t>8.7.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87 \h </w:instrText>
      </w:r>
      <w:r>
        <w:rPr>
          <w:noProof/>
        </w:rPr>
      </w:r>
      <w:r>
        <w:rPr>
          <w:noProof/>
        </w:rPr>
        <w:fldChar w:fldCharType="separate"/>
      </w:r>
      <w:r>
        <w:rPr>
          <w:noProof/>
        </w:rPr>
        <w:t>91</w:t>
      </w:r>
      <w:r>
        <w:rPr>
          <w:noProof/>
        </w:rPr>
        <w:fldChar w:fldCharType="end"/>
      </w:r>
    </w:p>
    <w:p w14:paraId="18B5CD07" w14:textId="1E79815D" w:rsidR="00DB3B51" w:rsidRDefault="00DB3B51">
      <w:pPr>
        <w:pStyle w:val="TOC4"/>
        <w:rPr>
          <w:rFonts w:asciiTheme="minorHAnsi" w:hAnsiTheme="minorHAnsi" w:cstheme="minorBidi"/>
          <w:noProof/>
          <w:kern w:val="2"/>
          <w:sz w:val="24"/>
          <w:szCs w:val="24"/>
          <w14:ligatures w14:val="standardContextual"/>
        </w:rPr>
      </w:pPr>
      <w:r>
        <w:rPr>
          <w:noProof/>
        </w:rPr>
        <w:t>8.7.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88 \h </w:instrText>
      </w:r>
      <w:r>
        <w:rPr>
          <w:noProof/>
        </w:rPr>
      </w:r>
      <w:r>
        <w:rPr>
          <w:noProof/>
        </w:rPr>
        <w:fldChar w:fldCharType="separate"/>
      </w:r>
      <w:r>
        <w:rPr>
          <w:noProof/>
        </w:rPr>
        <w:t>92</w:t>
      </w:r>
      <w:r>
        <w:rPr>
          <w:noProof/>
        </w:rPr>
        <w:fldChar w:fldCharType="end"/>
      </w:r>
    </w:p>
    <w:p w14:paraId="11873547" w14:textId="48CD19AF" w:rsidR="00DB3B51" w:rsidRDefault="00DB3B51">
      <w:pPr>
        <w:pStyle w:val="TOC5"/>
        <w:rPr>
          <w:rFonts w:asciiTheme="minorHAnsi" w:hAnsiTheme="minorHAnsi" w:cstheme="minorBidi"/>
          <w:noProof/>
          <w:kern w:val="2"/>
          <w:sz w:val="24"/>
          <w:szCs w:val="24"/>
          <w14:ligatures w14:val="standardContextual"/>
        </w:rPr>
      </w:pPr>
      <w:r>
        <w:rPr>
          <w:noProof/>
        </w:rPr>
        <w:t>8.7.4.2.1</w:t>
      </w:r>
      <w:r>
        <w:rPr>
          <w:rFonts w:asciiTheme="minorHAnsi" w:hAnsiTheme="minorHAnsi" w:cstheme="minorBidi"/>
          <w:noProof/>
          <w:kern w:val="2"/>
          <w:sz w:val="24"/>
          <w:szCs w:val="24"/>
          <w14:ligatures w14:val="standardContextual"/>
        </w:rPr>
        <w:tab/>
      </w:r>
      <w:r>
        <w:rPr>
          <w:noProof/>
        </w:rPr>
        <w:t>NG Reset initiated by the AMF</w:t>
      </w:r>
      <w:r>
        <w:rPr>
          <w:noProof/>
        </w:rPr>
        <w:tab/>
      </w:r>
      <w:r>
        <w:rPr>
          <w:noProof/>
        </w:rPr>
        <w:fldChar w:fldCharType="begin" w:fldLock="1"/>
      </w:r>
      <w:r>
        <w:rPr>
          <w:noProof/>
        </w:rPr>
        <w:instrText xml:space="preserve"> PAGEREF _Toc222848489 \h </w:instrText>
      </w:r>
      <w:r>
        <w:rPr>
          <w:noProof/>
        </w:rPr>
      </w:r>
      <w:r>
        <w:rPr>
          <w:noProof/>
        </w:rPr>
        <w:fldChar w:fldCharType="separate"/>
      </w:r>
      <w:r>
        <w:rPr>
          <w:noProof/>
        </w:rPr>
        <w:t>92</w:t>
      </w:r>
      <w:r>
        <w:rPr>
          <w:noProof/>
        </w:rPr>
        <w:fldChar w:fldCharType="end"/>
      </w:r>
    </w:p>
    <w:p w14:paraId="0B138CF5" w14:textId="00EEB890" w:rsidR="00DB3B51" w:rsidRDefault="00DB3B51">
      <w:pPr>
        <w:pStyle w:val="TOC5"/>
        <w:rPr>
          <w:rFonts w:asciiTheme="minorHAnsi" w:hAnsiTheme="minorHAnsi" w:cstheme="minorBidi"/>
          <w:noProof/>
          <w:kern w:val="2"/>
          <w:sz w:val="24"/>
          <w:szCs w:val="24"/>
          <w14:ligatures w14:val="standardContextual"/>
        </w:rPr>
      </w:pPr>
      <w:r>
        <w:rPr>
          <w:noProof/>
        </w:rPr>
        <w:t>8.7.4.2.2</w:t>
      </w:r>
      <w:r>
        <w:rPr>
          <w:rFonts w:asciiTheme="minorHAnsi" w:hAnsiTheme="minorHAnsi" w:cstheme="minorBidi"/>
          <w:noProof/>
          <w:kern w:val="2"/>
          <w:sz w:val="24"/>
          <w:szCs w:val="24"/>
          <w14:ligatures w14:val="standardContextual"/>
        </w:rPr>
        <w:tab/>
      </w:r>
      <w:r>
        <w:rPr>
          <w:noProof/>
        </w:rPr>
        <w:t>NG Reset initiated by the NG-RAN node</w:t>
      </w:r>
      <w:r>
        <w:rPr>
          <w:noProof/>
        </w:rPr>
        <w:tab/>
      </w:r>
      <w:r>
        <w:rPr>
          <w:noProof/>
        </w:rPr>
        <w:fldChar w:fldCharType="begin" w:fldLock="1"/>
      </w:r>
      <w:r>
        <w:rPr>
          <w:noProof/>
        </w:rPr>
        <w:instrText xml:space="preserve"> PAGEREF _Toc222848490 \h </w:instrText>
      </w:r>
      <w:r>
        <w:rPr>
          <w:noProof/>
        </w:rPr>
      </w:r>
      <w:r>
        <w:rPr>
          <w:noProof/>
        </w:rPr>
        <w:fldChar w:fldCharType="separate"/>
      </w:r>
      <w:r>
        <w:rPr>
          <w:noProof/>
        </w:rPr>
        <w:t>93</w:t>
      </w:r>
      <w:r>
        <w:rPr>
          <w:noProof/>
        </w:rPr>
        <w:fldChar w:fldCharType="end"/>
      </w:r>
    </w:p>
    <w:p w14:paraId="08135445" w14:textId="4E585B17" w:rsidR="00DB3B51" w:rsidRDefault="00DB3B51">
      <w:pPr>
        <w:pStyle w:val="TOC4"/>
        <w:rPr>
          <w:rFonts w:asciiTheme="minorHAnsi" w:hAnsiTheme="minorHAnsi" w:cstheme="minorBidi"/>
          <w:noProof/>
          <w:kern w:val="2"/>
          <w:sz w:val="24"/>
          <w:szCs w:val="24"/>
          <w14:ligatures w14:val="standardContextual"/>
        </w:rPr>
      </w:pPr>
      <w:r>
        <w:rPr>
          <w:noProof/>
        </w:rPr>
        <w:t>8.7.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491 \h </w:instrText>
      </w:r>
      <w:r>
        <w:rPr>
          <w:noProof/>
        </w:rPr>
      </w:r>
      <w:r>
        <w:rPr>
          <w:noProof/>
        </w:rPr>
        <w:fldChar w:fldCharType="separate"/>
      </w:r>
      <w:r>
        <w:rPr>
          <w:noProof/>
        </w:rPr>
        <w:t>93</w:t>
      </w:r>
      <w:r>
        <w:rPr>
          <w:noProof/>
        </w:rPr>
        <w:fldChar w:fldCharType="end"/>
      </w:r>
    </w:p>
    <w:p w14:paraId="6894968F" w14:textId="7FADF522" w:rsidR="00DB3B51" w:rsidRDefault="00DB3B51">
      <w:pPr>
        <w:pStyle w:val="TOC4"/>
        <w:rPr>
          <w:rFonts w:asciiTheme="minorHAnsi" w:hAnsiTheme="minorHAnsi" w:cstheme="minorBidi"/>
          <w:noProof/>
          <w:kern w:val="2"/>
          <w:sz w:val="24"/>
          <w:szCs w:val="24"/>
          <w14:ligatures w14:val="standardContextual"/>
        </w:rPr>
      </w:pPr>
      <w:r>
        <w:rPr>
          <w:noProof/>
        </w:rPr>
        <w:t>8.7.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92 \h </w:instrText>
      </w:r>
      <w:r>
        <w:rPr>
          <w:noProof/>
        </w:rPr>
      </w:r>
      <w:r>
        <w:rPr>
          <w:noProof/>
        </w:rPr>
        <w:fldChar w:fldCharType="separate"/>
      </w:r>
      <w:r>
        <w:rPr>
          <w:noProof/>
        </w:rPr>
        <w:t>93</w:t>
      </w:r>
      <w:r>
        <w:rPr>
          <w:noProof/>
        </w:rPr>
        <w:fldChar w:fldCharType="end"/>
      </w:r>
    </w:p>
    <w:p w14:paraId="2760CE55" w14:textId="185692C9" w:rsidR="00DB3B51" w:rsidRDefault="00DB3B51">
      <w:pPr>
        <w:pStyle w:val="TOC5"/>
        <w:rPr>
          <w:rFonts w:asciiTheme="minorHAnsi" w:hAnsiTheme="minorHAnsi" w:cstheme="minorBidi"/>
          <w:noProof/>
          <w:kern w:val="2"/>
          <w:sz w:val="24"/>
          <w:szCs w:val="24"/>
          <w14:ligatures w14:val="standardContextual"/>
        </w:rPr>
      </w:pPr>
      <w:r>
        <w:rPr>
          <w:noProof/>
        </w:rPr>
        <w:t>8.7.4.4.1</w:t>
      </w:r>
      <w:r>
        <w:rPr>
          <w:rFonts w:asciiTheme="minorHAnsi" w:hAnsiTheme="minorHAnsi" w:cstheme="minorBidi"/>
          <w:noProof/>
          <w:kern w:val="2"/>
          <w:sz w:val="24"/>
          <w:szCs w:val="24"/>
          <w14:ligatures w14:val="standardContextual"/>
        </w:rPr>
        <w:tab/>
      </w:r>
      <w:r>
        <w:rPr>
          <w:noProof/>
        </w:rPr>
        <w:t>Abnormal Condition at the 5GC</w:t>
      </w:r>
      <w:r>
        <w:rPr>
          <w:noProof/>
        </w:rPr>
        <w:tab/>
      </w:r>
      <w:r>
        <w:rPr>
          <w:noProof/>
        </w:rPr>
        <w:fldChar w:fldCharType="begin" w:fldLock="1"/>
      </w:r>
      <w:r>
        <w:rPr>
          <w:noProof/>
        </w:rPr>
        <w:instrText xml:space="preserve"> PAGEREF _Toc222848493 \h </w:instrText>
      </w:r>
      <w:r>
        <w:rPr>
          <w:noProof/>
        </w:rPr>
      </w:r>
      <w:r>
        <w:rPr>
          <w:noProof/>
        </w:rPr>
        <w:fldChar w:fldCharType="separate"/>
      </w:r>
      <w:r>
        <w:rPr>
          <w:noProof/>
        </w:rPr>
        <w:t>93</w:t>
      </w:r>
      <w:r>
        <w:rPr>
          <w:noProof/>
        </w:rPr>
        <w:fldChar w:fldCharType="end"/>
      </w:r>
    </w:p>
    <w:p w14:paraId="47D85950" w14:textId="4CE9B447" w:rsidR="00DB3B51" w:rsidRDefault="00DB3B51">
      <w:pPr>
        <w:pStyle w:val="TOC5"/>
        <w:rPr>
          <w:rFonts w:asciiTheme="minorHAnsi" w:hAnsiTheme="minorHAnsi" w:cstheme="minorBidi"/>
          <w:noProof/>
          <w:kern w:val="2"/>
          <w:sz w:val="24"/>
          <w:szCs w:val="24"/>
          <w14:ligatures w14:val="standardContextual"/>
        </w:rPr>
      </w:pPr>
      <w:r>
        <w:rPr>
          <w:noProof/>
        </w:rPr>
        <w:t>8.7.4.4.2</w:t>
      </w:r>
      <w:r>
        <w:rPr>
          <w:rFonts w:asciiTheme="minorHAnsi" w:hAnsiTheme="minorHAnsi" w:cstheme="minorBidi"/>
          <w:noProof/>
          <w:kern w:val="2"/>
          <w:sz w:val="24"/>
          <w:szCs w:val="24"/>
          <w14:ligatures w14:val="standardContextual"/>
        </w:rPr>
        <w:tab/>
      </w:r>
      <w:r>
        <w:rPr>
          <w:noProof/>
        </w:rPr>
        <w:t>Abnormal Condition at the NG-RAN</w:t>
      </w:r>
      <w:r>
        <w:rPr>
          <w:noProof/>
        </w:rPr>
        <w:tab/>
      </w:r>
      <w:r>
        <w:rPr>
          <w:noProof/>
        </w:rPr>
        <w:fldChar w:fldCharType="begin" w:fldLock="1"/>
      </w:r>
      <w:r>
        <w:rPr>
          <w:noProof/>
        </w:rPr>
        <w:instrText xml:space="preserve"> PAGEREF _Toc222848494 \h </w:instrText>
      </w:r>
      <w:r>
        <w:rPr>
          <w:noProof/>
        </w:rPr>
      </w:r>
      <w:r>
        <w:rPr>
          <w:noProof/>
        </w:rPr>
        <w:fldChar w:fldCharType="separate"/>
      </w:r>
      <w:r>
        <w:rPr>
          <w:noProof/>
        </w:rPr>
        <w:t>94</w:t>
      </w:r>
      <w:r>
        <w:rPr>
          <w:noProof/>
        </w:rPr>
        <w:fldChar w:fldCharType="end"/>
      </w:r>
    </w:p>
    <w:p w14:paraId="51E72203" w14:textId="27BABFBE" w:rsidR="00DB3B51" w:rsidRDefault="00DB3B51">
      <w:pPr>
        <w:pStyle w:val="TOC5"/>
        <w:rPr>
          <w:rFonts w:asciiTheme="minorHAnsi" w:hAnsiTheme="minorHAnsi" w:cstheme="minorBidi"/>
          <w:noProof/>
          <w:kern w:val="2"/>
          <w:sz w:val="24"/>
          <w:szCs w:val="24"/>
          <w14:ligatures w14:val="standardContextual"/>
        </w:rPr>
      </w:pPr>
      <w:r>
        <w:rPr>
          <w:noProof/>
        </w:rPr>
        <w:t>8.7.4.4.3</w:t>
      </w:r>
      <w:r>
        <w:rPr>
          <w:rFonts w:asciiTheme="minorHAnsi" w:hAnsiTheme="minorHAnsi" w:cstheme="minorBidi"/>
          <w:noProof/>
          <w:kern w:val="2"/>
          <w:sz w:val="24"/>
          <w:szCs w:val="24"/>
          <w14:ligatures w14:val="standardContextual"/>
        </w:rPr>
        <w:tab/>
      </w:r>
      <w:r>
        <w:rPr>
          <w:noProof/>
        </w:rPr>
        <w:t>Crossing of NG RESET Messages</w:t>
      </w:r>
      <w:r>
        <w:rPr>
          <w:noProof/>
        </w:rPr>
        <w:tab/>
      </w:r>
      <w:r>
        <w:rPr>
          <w:noProof/>
        </w:rPr>
        <w:fldChar w:fldCharType="begin" w:fldLock="1"/>
      </w:r>
      <w:r>
        <w:rPr>
          <w:noProof/>
        </w:rPr>
        <w:instrText xml:space="preserve"> PAGEREF _Toc222848495 \h </w:instrText>
      </w:r>
      <w:r>
        <w:rPr>
          <w:noProof/>
        </w:rPr>
      </w:r>
      <w:r>
        <w:rPr>
          <w:noProof/>
        </w:rPr>
        <w:fldChar w:fldCharType="separate"/>
      </w:r>
      <w:r>
        <w:rPr>
          <w:noProof/>
        </w:rPr>
        <w:t>94</w:t>
      </w:r>
      <w:r>
        <w:rPr>
          <w:noProof/>
        </w:rPr>
        <w:fldChar w:fldCharType="end"/>
      </w:r>
    </w:p>
    <w:p w14:paraId="2B109FAA" w14:textId="29FA73BF" w:rsidR="00DB3B51" w:rsidRDefault="00DB3B51">
      <w:pPr>
        <w:pStyle w:val="TOC3"/>
        <w:rPr>
          <w:rFonts w:asciiTheme="minorHAnsi" w:hAnsiTheme="minorHAnsi" w:cstheme="minorBidi"/>
          <w:noProof/>
          <w:kern w:val="2"/>
          <w:sz w:val="24"/>
          <w:szCs w:val="24"/>
          <w14:ligatures w14:val="standardContextual"/>
        </w:rPr>
      </w:pPr>
      <w:r>
        <w:rPr>
          <w:noProof/>
        </w:rPr>
        <w:t>8.7.5</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8496 \h </w:instrText>
      </w:r>
      <w:r>
        <w:rPr>
          <w:noProof/>
        </w:rPr>
      </w:r>
      <w:r>
        <w:rPr>
          <w:noProof/>
        </w:rPr>
        <w:fldChar w:fldCharType="separate"/>
      </w:r>
      <w:r>
        <w:rPr>
          <w:noProof/>
        </w:rPr>
        <w:t>94</w:t>
      </w:r>
      <w:r>
        <w:rPr>
          <w:noProof/>
        </w:rPr>
        <w:fldChar w:fldCharType="end"/>
      </w:r>
    </w:p>
    <w:p w14:paraId="37C9F6AE" w14:textId="49FE2A5F" w:rsidR="00DB3B51" w:rsidRDefault="00DB3B51">
      <w:pPr>
        <w:pStyle w:val="TOC4"/>
        <w:rPr>
          <w:rFonts w:asciiTheme="minorHAnsi" w:hAnsiTheme="minorHAnsi" w:cstheme="minorBidi"/>
          <w:noProof/>
          <w:kern w:val="2"/>
          <w:sz w:val="24"/>
          <w:szCs w:val="24"/>
          <w14:ligatures w14:val="standardContextual"/>
        </w:rPr>
      </w:pPr>
      <w:r>
        <w:rPr>
          <w:noProof/>
        </w:rPr>
        <w:t>8.7.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497 \h </w:instrText>
      </w:r>
      <w:r>
        <w:rPr>
          <w:noProof/>
        </w:rPr>
      </w:r>
      <w:r>
        <w:rPr>
          <w:noProof/>
        </w:rPr>
        <w:fldChar w:fldCharType="separate"/>
      </w:r>
      <w:r>
        <w:rPr>
          <w:noProof/>
        </w:rPr>
        <w:t>94</w:t>
      </w:r>
      <w:r>
        <w:rPr>
          <w:noProof/>
        </w:rPr>
        <w:fldChar w:fldCharType="end"/>
      </w:r>
    </w:p>
    <w:p w14:paraId="5A093458" w14:textId="0EA650C6" w:rsidR="00DB3B51" w:rsidRDefault="00DB3B51">
      <w:pPr>
        <w:pStyle w:val="TOC4"/>
        <w:rPr>
          <w:rFonts w:asciiTheme="minorHAnsi" w:hAnsiTheme="minorHAnsi" w:cstheme="minorBidi"/>
          <w:noProof/>
          <w:kern w:val="2"/>
          <w:sz w:val="24"/>
          <w:szCs w:val="24"/>
          <w14:ligatures w14:val="standardContextual"/>
        </w:rPr>
      </w:pPr>
      <w:r>
        <w:rPr>
          <w:noProof/>
        </w:rPr>
        <w:t>8.7.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498 \h </w:instrText>
      </w:r>
      <w:r>
        <w:rPr>
          <w:noProof/>
        </w:rPr>
      </w:r>
      <w:r>
        <w:rPr>
          <w:noProof/>
        </w:rPr>
        <w:fldChar w:fldCharType="separate"/>
      </w:r>
      <w:r>
        <w:rPr>
          <w:noProof/>
        </w:rPr>
        <w:t>94</w:t>
      </w:r>
      <w:r>
        <w:rPr>
          <w:noProof/>
        </w:rPr>
        <w:fldChar w:fldCharType="end"/>
      </w:r>
    </w:p>
    <w:p w14:paraId="2E2A0A95" w14:textId="3D879738" w:rsidR="00DB3B51" w:rsidRDefault="00DB3B51">
      <w:pPr>
        <w:pStyle w:val="TOC4"/>
        <w:rPr>
          <w:rFonts w:asciiTheme="minorHAnsi" w:hAnsiTheme="minorHAnsi" w:cstheme="minorBidi"/>
          <w:noProof/>
          <w:kern w:val="2"/>
          <w:sz w:val="24"/>
          <w:szCs w:val="24"/>
          <w14:ligatures w14:val="standardContextual"/>
        </w:rPr>
      </w:pPr>
      <w:r>
        <w:rPr>
          <w:noProof/>
        </w:rPr>
        <w:t>8.7.5.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499 \h </w:instrText>
      </w:r>
      <w:r>
        <w:rPr>
          <w:noProof/>
        </w:rPr>
      </w:r>
      <w:r>
        <w:rPr>
          <w:noProof/>
        </w:rPr>
        <w:fldChar w:fldCharType="separate"/>
      </w:r>
      <w:r>
        <w:rPr>
          <w:noProof/>
        </w:rPr>
        <w:t>95</w:t>
      </w:r>
      <w:r>
        <w:rPr>
          <w:noProof/>
        </w:rPr>
        <w:fldChar w:fldCharType="end"/>
      </w:r>
    </w:p>
    <w:p w14:paraId="1DE4BE36" w14:textId="2DAD7DB4" w:rsidR="00DB3B51" w:rsidRDefault="00DB3B51">
      <w:pPr>
        <w:pStyle w:val="TOC3"/>
        <w:rPr>
          <w:rFonts w:asciiTheme="minorHAnsi" w:hAnsiTheme="minorHAnsi" w:cstheme="minorBidi"/>
          <w:noProof/>
          <w:kern w:val="2"/>
          <w:sz w:val="24"/>
          <w:szCs w:val="24"/>
          <w14:ligatures w14:val="standardContextual"/>
        </w:rPr>
      </w:pPr>
      <w:r>
        <w:rPr>
          <w:noProof/>
        </w:rPr>
        <w:t>8.7.6</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8500 \h </w:instrText>
      </w:r>
      <w:r>
        <w:rPr>
          <w:noProof/>
        </w:rPr>
      </w:r>
      <w:r>
        <w:rPr>
          <w:noProof/>
        </w:rPr>
        <w:fldChar w:fldCharType="separate"/>
      </w:r>
      <w:r>
        <w:rPr>
          <w:noProof/>
        </w:rPr>
        <w:t>95</w:t>
      </w:r>
      <w:r>
        <w:rPr>
          <w:noProof/>
        </w:rPr>
        <w:fldChar w:fldCharType="end"/>
      </w:r>
    </w:p>
    <w:p w14:paraId="6B61ED6A" w14:textId="139100F3" w:rsidR="00DB3B51" w:rsidRDefault="00DB3B51">
      <w:pPr>
        <w:pStyle w:val="TOC4"/>
        <w:rPr>
          <w:rFonts w:asciiTheme="minorHAnsi" w:hAnsiTheme="minorHAnsi" w:cstheme="minorBidi"/>
          <w:noProof/>
          <w:kern w:val="2"/>
          <w:sz w:val="24"/>
          <w:szCs w:val="24"/>
          <w14:ligatures w14:val="standardContextual"/>
        </w:rPr>
      </w:pPr>
      <w:r>
        <w:rPr>
          <w:noProof/>
        </w:rPr>
        <w:t>8.7.6.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1 \h </w:instrText>
      </w:r>
      <w:r>
        <w:rPr>
          <w:noProof/>
        </w:rPr>
      </w:r>
      <w:r>
        <w:rPr>
          <w:noProof/>
        </w:rPr>
        <w:fldChar w:fldCharType="separate"/>
      </w:r>
      <w:r>
        <w:rPr>
          <w:noProof/>
        </w:rPr>
        <w:t>95</w:t>
      </w:r>
      <w:r>
        <w:rPr>
          <w:noProof/>
        </w:rPr>
        <w:fldChar w:fldCharType="end"/>
      </w:r>
    </w:p>
    <w:p w14:paraId="26DDE682" w14:textId="327E2BE3" w:rsidR="00DB3B51" w:rsidRDefault="00DB3B51">
      <w:pPr>
        <w:pStyle w:val="TOC4"/>
        <w:rPr>
          <w:rFonts w:asciiTheme="minorHAnsi" w:hAnsiTheme="minorHAnsi" w:cstheme="minorBidi"/>
          <w:noProof/>
          <w:kern w:val="2"/>
          <w:sz w:val="24"/>
          <w:szCs w:val="24"/>
          <w14:ligatures w14:val="standardContextual"/>
        </w:rPr>
      </w:pPr>
      <w:r>
        <w:rPr>
          <w:noProof/>
        </w:rPr>
        <w:t>8.7.6.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02 \h </w:instrText>
      </w:r>
      <w:r>
        <w:rPr>
          <w:noProof/>
        </w:rPr>
      </w:r>
      <w:r>
        <w:rPr>
          <w:noProof/>
        </w:rPr>
        <w:fldChar w:fldCharType="separate"/>
      </w:r>
      <w:r>
        <w:rPr>
          <w:noProof/>
        </w:rPr>
        <w:t>95</w:t>
      </w:r>
      <w:r>
        <w:rPr>
          <w:noProof/>
        </w:rPr>
        <w:fldChar w:fldCharType="end"/>
      </w:r>
    </w:p>
    <w:p w14:paraId="29E0CB64" w14:textId="4DD6C28B" w:rsidR="00DB3B51" w:rsidRDefault="00DB3B51">
      <w:pPr>
        <w:pStyle w:val="TOC4"/>
        <w:rPr>
          <w:rFonts w:asciiTheme="minorHAnsi" w:hAnsiTheme="minorHAnsi" w:cstheme="minorBidi"/>
          <w:noProof/>
          <w:kern w:val="2"/>
          <w:sz w:val="24"/>
          <w:szCs w:val="24"/>
          <w14:ligatures w14:val="standardContextual"/>
        </w:rPr>
      </w:pPr>
      <w:r>
        <w:rPr>
          <w:noProof/>
        </w:rPr>
        <w:t>8.7.6.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03 \h </w:instrText>
      </w:r>
      <w:r>
        <w:rPr>
          <w:noProof/>
        </w:rPr>
      </w:r>
      <w:r>
        <w:rPr>
          <w:noProof/>
        </w:rPr>
        <w:fldChar w:fldCharType="separate"/>
      </w:r>
      <w:r>
        <w:rPr>
          <w:noProof/>
        </w:rPr>
        <w:t>96</w:t>
      </w:r>
      <w:r>
        <w:rPr>
          <w:noProof/>
        </w:rPr>
        <w:fldChar w:fldCharType="end"/>
      </w:r>
    </w:p>
    <w:p w14:paraId="2FE77DB7" w14:textId="621B9938" w:rsidR="00DB3B51" w:rsidRDefault="00DB3B51">
      <w:pPr>
        <w:pStyle w:val="TOC3"/>
        <w:rPr>
          <w:rFonts w:asciiTheme="minorHAnsi" w:hAnsiTheme="minorHAnsi" w:cstheme="minorBidi"/>
          <w:noProof/>
          <w:kern w:val="2"/>
          <w:sz w:val="24"/>
          <w:szCs w:val="24"/>
          <w14:ligatures w14:val="standardContextual"/>
        </w:rPr>
      </w:pPr>
      <w:r>
        <w:rPr>
          <w:noProof/>
        </w:rPr>
        <w:t>8.7.7</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8504 \h </w:instrText>
      </w:r>
      <w:r>
        <w:rPr>
          <w:noProof/>
        </w:rPr>
      </w:r>
      <w:r>
        <w:rPr>
          <w:noProof/>
        </w:rPr>
        <w:fldChar w:fldCharType="separate"/>
      </w:r>
      <w:r>
        <w:rPr>
          <w:noProof/>
        </w:rPr>
        <w:t>96</w:t>
      </w:r>
      <w:r>
        <w:rPr>
          <w:noProof/>
        </w:rPr>
        <w:fldChar w:fldCharType="end"/>
      </w:r>
    </w:p>
    <w:p w14:paraId="5ECEACC5" w14:textId="2993AD3F" w:rsidR="00DB3B51" w:rsidRDefault="00DB3B51">
      <w:pPr>
        <w:pStyle w:val="TOC4"/>
        <w:rPr>
          <w:rFonts w:asciiTheme="minorHAnsi" w:hAnsiTheme="minorHAnsi" w:cstheme="minorBidi"/>
          <w:noProof/>
          <w:kern w:val="2"/>
          <w:sz w:val="24"/>
          <w:szCs w:val="24"/>
          <w14:ligatures w14:val="standardContextual"/>
        </w:rPr>
      </w:pPr>
      <w:r>
        <w:rPr>
          <w:noProof/>
        </w:rPr>
        <w:t>8.7.7.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5 \h </w:instrText>
      </w:r>
      <w:r>
        <w:rPr>
          <w:noProof/>
        </w:rPr>
      </w:r>
      <w:r>
        <w:rPr>
          <w:noProof/>
        </w:rPr>
        <w:fldChar w:fldCharType="separate"/>
      </w:r>
      <w:r>
        <w:rPr>
          <w:noProof/>
        </w:rPr>
        <w:t>96</w:t>
      </w:r>
      <w:r>
        <w:rPr>
          <w:noProof/>
        </w:rPr>
        <w:fldChar w:fldCharType="end"/>
      </w:r>
    </w:p>
    <w:p w14:paraId="39C6F2DC" w14:textId="7BDE96CC" w:rsidR="00DB3B51" w:rsidRDefault="00DB3B51">
      <w:pPr>
        <w:pStyle w:val="TOC4"/>
        <w:rPr>
          <w:rFonts w:asciiTheme="minorHAnsi" w:hAnsiTheme="minorHAnsi" w:cstheme="minorBidi"/>
          <w:noProof/>
          <w:kern w:val="2"/>
          <w:sz w:val="24"/>
          <w:szCs w:val="24"/>
          <w14:ligatures w14:val="standardContextual"/>
        </w:rPr>
      </w:pPr>
      <w:r>
        <w:rPr>
          <w:noProof/>
        </w:rPr>
        <w:t>8.7.7.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06 \h </w:instrText>
      </w:r>
      <w:r>
        <w:rPr>
          <w:noProof/>
        </w:rPr>
      </w:r>
      <w:r>
        <w:rPr>
          <w:noProof/>
        </w:rPr>
        <w:fldChar w:fldCharType="separate"/>
      </w:r>
      <w:r>
        <w:rPr>
          <w:noProof/>
        </w:rPr>
        <w:t>96</w:t>
      </w:r>
      <w:r>
        <w:rPr>
          <w:noProof/>
        </w:rPr>
        <w:fldChar w:fldCharType="end"/>
      </w:r>
    </w:p>
    <w:p w14:paraId="205FADFA" w14:textId="7026754F" w:rsidR="00DB3B51" w:rsidRDefault="00DB3B51">
      <w:pPr>
        <w:pStyle w:val="TOC4"/>
        <w:rPr>
          <w:rFonts w:asciiTheme="minorHAnsi" w:hAnsiTheme="minorHAnsi" w:cstheme="minorBidi"/>
          <w:noProof/>
          <w:kern w:val="2"/>
          <w:sz w:val="24"/>
          <w:szCs w:val="24"/>
          <w14:ligatures w14:val="standardContextual"/>
        </w:rPr>
      </w:pPr>
      <w:r>
        <w:rPr>
          <w:noProof/>
        </w:rPr>
        <w:t>8.7.7.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07 \h </w:instrText>
      </w:r>
      <w:r>
        <w:rPr>
          <w:noProof/>
        </w:rPr>
      </w:r>
      <w:r>
        <w:rPr>
          <w:noProof/>
        </w:rPr>
        <w:fldChar w:fldCharType="separate"/>
      </w:r>
      <w:r>
        <w:rPr>
          <w:noProof/>
        </w:rPr>
        <w:t>97</w:t>
      </w:r>
      <w:r>
        <w:rPr>
          <w:noProof/>
        </w:rPr>
        <w:fldChar w:fldCharType="end"/>
      </w:r>
    </w:p>
    <w:p w14:paraId="11A21150" w14:textId="5FBFF3C5" w:rsidR="00DB3B51" w:rsidRDefault="00DB3B51">
      <w:pPr>
        <w:pStyle w:val="TOC3"/>
        <w:rPr>
          <w:rFonts w:asciiTheme="minorHAnsi" w:hAnsiTheme="minorHAnsi" w:cstheme="minorBidi"/>
          <w:noProof/>
          <w:kern w:val="2"/>
          <w:sz w:val="24"/>
          <w:szCs w:val="24"/>
          <w14:ligatures w14:val="standardContextual"/>
        </w:rPr>
      </w:pPr>
      <w:r>
        <w:rPr>
          <w:noProof/>
        </w:rPr>
        <w:t>8.7.8</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8508 \h </w:instrText>
      </w:r>
      <w:r>
        <w:rPr>
          <w:noProof/>
        </w:rPr>
      </w:r>
      <w:r>
        <w:rPr>
          <w:noProof/>
        </w:rPr>
        <w:fldChar w:fldCharType="separate"/>
      </w:r>
      <w:r>
        <w:rPr>
          <w:noProof/>
        </w:rPr>
        <w:t>97</w:t>
      </w:r>
      <w:r>
        <w:rPr>
          <w:noProof/>
        </w:rPr>
        <w:fldChar w:fldCharType="end"/>
      </w:r>
    </w:p>
    <w:p w14:paraId="117ED41A" w14:textId="78412CB6" w:rsidR="00DB3B51" w:rsidRDefault="00DB3B51">
      <w:pPr>
        <w:pStyle w:val="TOC4"/>
        <w:rPr>
          <w:rFonts w:asciiTheme="minorHAnsi" w:hAnsiTheme="minorHAnsi" w:cstheme="minorBidi"/>
          <w:noProof/>
          <w:kern w:val="2"/>
          <w:sz w:val="24"/>
          <w:szCs w:val="24"/>
          <w14:ligatures w14:val="standardContextual"/>
        </w:rPr>
      </w:pPr>
      <w:r>
        <w:rPr>
          <w:noProof/>
        </w:rPr>
        <w:t>8.7.8.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09 \h </w:instrText>
      </w:r>
      <w:r>
        <w:rPr>
          <w:noProof/>
        </w:rPr>
      </w:r>
      <w:r>
        <w:rPr>
          <w:noProof/>
        </w:rPr>
        <w:fldChar w:fldCharType="separate"/>
      </w:r>
      <w:r>
        <w:rPr>
          <w:noProof/>
        </w:rPr>
        <w:t>97</w:t>
      </w:r>
      <w:r>
        <w:rPr>
          <w:noProof/>
        </w:rPr>
        <w:fldChar w:fldCharType="end"/>
      </w:r>
    </w:p>
    <w:p w14:paraId="499B9919" w14:textId="50A36B81" w:rsidR="00DB3B51" w:rsidRDefault="00DB3B51">
      <w:pPr>
        <w:pStyle w:val="TOC4"/>
        <w:rPr>
          <w:rFonts w:asciiTheme="minorHAnsi" w:hAnsiTheme="minorHAnsi" w:cstheme="minorBidi"/>
          <w:noProof/>
          <w:kern w:val="2"/>
          <w:sz w:val="24"/>
          <w:szCs w:val="24"/>
          <w14:ligatures w14:val="standardContextual"/>
        </w:rPr>
      </w:pPr>
      <w:r>
        <w:rPr>
          <w:noProof/>
        </w:rPr>
        <w:t>8.7.8.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0 \h </w:instrText>
      </w:r>
      <w:r>
        <w:rPr>
          <w:noProof/>
        </w:rPr>
      </w:r>
      <w:r>
        <w:rPr>
          <w:noProof/>
        </w:rPr>
        <w:fldChar w:fldCharType="separate"/>
      </w:r>
      <w:r>
        <w:rPr>
          <w:noProof/>
        </w:rPr>
        <w:t>97</w:t>
      </w:r>
      <w:r>
        <w:rPr>
          <w:noProof/>
        </w:rPr>
        <w:fldChar w:fldCharType="end"/>
      </w:r>
    </w:p>
    <w:p w14:paraId="714D4200" w14:textId="065C96B0" w:rsidR="00DB3B51" w:rsidRDefault="00DB3B51">
      <w:pPr>
        <w:pStyle w:val="TOC4"/>
        <w:rPr>
          <w:rFonts w:asciiTheme="minorHAnsi" w:hAnsiTheme="minorHAnsi" w:cstheme="minorBidi"/>
          <w:noProof/>
          <w:kern w:val="2"/>
          <w:sz w:val="24"/>
          <w:szCs w:val="24"/>
          <w14:ligatures w14:val="standardContextual"/>
        </w:rPr>
      </w:pPr>
      <w:r>
        <w:rPr>
          <w:noProof/>
        </w:rPr>
        <w:t>8.7.8.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11 \h </w:instrText>
      </w:r>
      <w:r>
        <w:rPr>
          <w:noProof/>
        </w:rPr>
      </w:r>
      <w:r>
        <w:rPr>
          <w:noProof/>
        </w:rPr>
        <w:fldChar w:fldCharType="separate"/>
      </w:r>
      <w:r>
        <w:rPr>
          <w:noProof/>
        </w:rPr>
        <w:t>97</w:t>
      </w:r>
      <w:r>
        <w:rPr>
          <w:noProof/>
        </w:rPr>
        <w:fldChar w:fldCharType="end"/>
      </w:r>
    </w:p>
    <w:p w14:paraId="3BE9E5BF" w14:textId="0B3102EC" w:rsidR="00DB3B51" w:rsidRDefault="00DB3B51">
      <w:pPr>
        <w:pStyle w:val="TOC2"/>
        <w:rPr>
          <w:rFonts w:asciiTheme="minorHAnsi" w:hAnsiTheme="minorHAnsi" w:cstheme="minorBidi"/>
          <w:noProof/>
          <w:kern w:val="2"/>
          <w:sz w:val="24"/>
          <w:szCs w:val="24"/>
          <w14:ligatures w14:val="standardContextual"/>
        </w:rPr>
      </w:pPr>
      <w:r>
        <w:rPr>
          <w:noProof/>
        </w:rPr>
        <w:t>8.8</w:t>
      </w:r>
      <w:r>
        <w:rPr>
          <w:rFonts w:asciiTheme="minorHAnsi" w:hAnsiTheme="minorHAnsi" w:cstheme="minorBidi"/>
          <w:noProof/>
          <w:kern w:val="2"/>
          <w:sz w:val="24"/>
          <w:szCs w:val="24"/>
          <w14:ligatures w14:val="standardContextual"/>
        </w:rPr>
        <w:tab/>
      </w:r>
      <w:r>
        <w:rPr>
          <w:noProof/>
        </w:rPr>
        <w:t>Configuration Transfer Procedures</w:t>
      </w:r>
      <w:r>
        <w:rPr>
          <w:noProof/>
        </w:rPr>
        <w:tab/>
      </w:r>
      <w:r>
        <w:rPr>
          <w:noProof/>
        </w:rPr>
        <w:fldChar w:fldCharType="begin" w:fldLock="1"/>
      </w:r>
      <w:r>
        <w:rPr>
          <w:noProof/>
        </w:rPr>
        <w:instrText xml:space="preserve"> PAGEREF _Toc222848512 \h </w:instrText>
      </w:r>
      <w:r>
        <w:rPr>
          <w:noProof/>
        </w:rPr>
      </w:r>
      <w:r>
        <w:rPr>
          <w:noProof/>
        </w:rPr>
        <w:fldChar w:fldCharType="separate"/>
      </w:r>
      <w:r>
        <w:rPr>
          <w:noProof/>
        </w:rPr>
        <w:t>97</w:t>
      </w:r>
      <w:r>
        <w:rPr>
          <w:noProof/>
        </w:rPr>
        <w:fldChar w:fldCharType="end"/>
      </w:r>
    </w:p>
    <w:p w14:paraId="171FB205" w14:textId="132B321F" w:rsidR="00DB3B51" w:rsidRDefault="00DB3B51">
      <w:pPr>
        <w:pStyle w:val="TOC3"/>
        <w:rPr>
          <w:rFonts w:asciiTheme="minorHAnsi" w:hAnsiTheme="minorHAnsi" w:cstheme="minorBidi"/>
          <w:noProof/>
          <w:kern w:val="2"/>
          <w:sz w:val="24"/>
          <w:szCs w:val="24"/>
          <w14:ligatures w14:val="standardContextual"/>
        </w:rPr>
      </w:pPr>
      <w:r>
        <w:rPr>
          <w:noProof/>
        </w:rPr>
        <w:t>8.8.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8513 \h </w:instrText>
      </w:r>
      <w:r>
        <w:rPr>
          <w:noProof/>
        </w:rPr>
      </w:r>
      <w:r>
        <w:rPr>
          <w:noProof/>
        </w:rPr>
        <w:fldChar w:fldCharType="separate"/>
      </w:r>
      <w:r>
        <w:rPr>
          <w:noProof/>
        </w:rPr>
        <w:t>97</w:t>
      </w:r>
      <w:r>
        <w:rPr>
          <w:noProof/>
        </w:rPr>
        <w:fldChar w:fldCharType="end"/>
      </w:r>
    </w:p>
    <w:p w14:paraId="35FD374B" w14:textId="434053FC" w:rsidR="00DB3B51" w:rsidRDefault="00DB3B51">
      <w:pPr>
        <w:pStyle w:val="TOC4"/>
        <w:rPr>
          <w:rFonts w:asciiTheme="minorHAnsi" w:hAnsiTheme="minorHAnsi" w:cstheme="minorBidi"/>
          <w:noProof/>
          <w:kern w:val="2"/>
          <w:sz w:val="24"/>
          <w:szCs w:val="24"/>
          <w14:ligatures w14:val="standardContextual"/>
        </w:rPr>
      </w:pPr>
      <w:r>
        <w:rPr>
          <w:noProof/>
        </w:rPr>
        <w:t>8.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14 \h </w:instrText>
      </w:r>
      <w:r>
        <w:rPr>
          <w:noProof/>
        </w:rPr>
      </w:r>
      <w:r>
        <w:rPr>
          <w:noProof/>
        </w:rPr>
        <w:fldChar w:fldCharType="separate"/>
      </w:r>
      <w:r>
        <w:rPr>
          <w:noProof/>
        </w:rPr>
        <w:t>97</w:t>
      </w:r>
      <w:r>
        <w:rPr>
          <w:noProof/>
        </w:rPr>
        <w:fldChar w:fldCharType="end"/>
      </w:r>
    </w:p>
    <w:p w14:paraId="4E3F0B0B" w14:textId="39DF4141" w:rsidR="00DB3B51" w:rsidRDefault="00DB3B51">
      <w:pPr>
        <w:pStyle w:val="TOC4"/>
        <w:rPr>
          <w:rFonts w:asciiTheme="minorHAnsi" w:hAnsiTheme="minorHAnsi" w:cstheme="minorBidi"/>
          <w:noProof/>
          <w:kern w:val="2"/>
          <w:sz w:val="24"/>
          <w:szCs w:val="24"/>
          <w14:ligatures w14:val="standardContextual"/>
        </w:rPr>
      </w:pPr>
      <w:r>
        <w:rPr>
          <w:noProof/>
        </w:rPr>
        <w:t>8.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5 \h </w:instrText>
      </w:r>
      <w:r>
        <w:rPr>
          <w:noProof/>
        </w:rPr>
      </w:r>
      <w:r>
        <w:rPr>
          <w:noProof/>
        </w:rPr>
        <w:fldChar w:fldCharType="separate"/>
      </w:r>
      <w:r>
        <w:rPr>
          <w:noProof/>
        </w:rPr>
        <w:t>98</w:t>
      </w:r>
      <w:r>
        <w:rPr>
          <w:noProof/>
        </w:rPr>
        <w:fldChar w:fldCharType="end"/>
      </w:r>
    </w:p>
    <w:p w14:paraId="639773D2" w14:textId="0F7152E7" w:rsidR="00DB3B51" w:rsidRDefault="00DB3B51">
      <w:pPr>
        <w:pStyle w:val="TOC4"/>
        <w:rPr>
          <w:rFonts w:asciiTheme="minorHAnsi" w:hAnsiTheme="minorHAnsi" w:cstheme="minorBidi"/>
          <w:noProof/>
          <w:kern w:val="2"/>
          <w:sz w:val="24"/>
          <w:szCs w:val="24"/>
          <w14:ligatures w14:val="standardContextual"/>
        </w:rPr>
      </w:pPr>
      <w:r>
        <w:rPr>
          <w:noProof/>
        </w:rPr>
        <w:t>8.8.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16 \h </w:instrText>
      </w:r>
      <w:r>
        <w:rPr>
          <w:noProof/>
        </w:rPr>
      </w:r>
      <w:r>
        <w:rPr>
          <w:noProof/>
        </w:rPr>
        <w:fldChar w:fldCharType="separate"/>
      </w:r>
      <w:r>
        <w:rPr>
          <w:noProof/>
        </w:rPr>
        <w:t>98</w:t>
      </w:r>
      <w:r>
        <w:rPr>
          <w:noProof/>
        </w:rPr>
        <w:fldChar w:fldCharType="end"/>
      </w:r>
    </w:p>
    <w:p w14:paraId="44431C6D" w14:textId="784BC991" w:rsidR="00DB3B51" w:rsidRDefault="00DB3B51">
      <w:pPr>
        <w:pStyle w:val="TOC3"/>
        <w:rPr>
          <w:rFonts w:asciiTheme="minorHAnsi" w:hAnsiTheme="minorHAnsi" w:cstheme="minorBidi"/>
          <w:noProof/>
          <w:kern w:val="2"/>
          <w:sz w:val="24"/>
          <w:szCs w:val="24"/>
          <w14:ligatures w14:val="standardContextual"/>
        </w:rPr>
      </w:pPr>
      <w:r>
        <w:rPr>
          <w:noProof/>
        </w:rPr>
        <w:t>8.8.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8517 \h </w:instrText>
      </w:r>
      <w:r>
        <w:rPr>
          <w:noProof/>
        </w:rPr>
      </w:r>
      <w:r>
        <w:rPr>
          <w:noProof/>
        </w:rPr>
        <w:fldChar w:fldCharType="separate"/>
      </w:r>
      <w:r>
        <w:rPr>
          <w:noProof/>
        </w:rPr>
        <w:t>98</w:t>
      </w:r>
      <w:r>
        <w:rPr>
          <w:noProof/>
        </w:rPr>
        <w:fldChar w:fldCharType="end"/>
      </w:r>
    </w:p>
    <w:p w14:paraId="5DA652F8" w14:textId="7D22A2E9" w:rsidR="00DB3B51" w:rsidRDefault="00DB3B51">
      <w:pPr>
        <w:pStyle w:val="TOC4"/>
        <w:rPr>
          <w:rFonts w:asciiTheme="minorHAnsi" w:hAnsiTheme="minorHAnsi" w:cstheme="minorBidi"/>
          <w:noProof/>
          <w:kern w:val="2"/>
          <w:sz w:val="24"/>
          <w:szCs w:val="24"/>
          <w14:ligatures w14:val="standardContextual"/>
        </w:rPr>
      </w:pPr>
      <w:r>
        <w:rPr>
          <w:noProof/>
        </w:rPr>
        <w:t>8.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18 \h </w:instrText>
      </w:r>
      <w:r>
        <w:rPr>
          <w:noProof/>
        </w:rPr>
      </w:r>
      <w:r>
        <w:rPr>
          <w:noProof/>
        </w:rPr>
        <w:fldChar w:fldCharType="separate"/>
      </w:r>
      <w:r>
        <w:rPr>
          <w:noProof/>
        </w:rPr>
        <w:t>98</w:t>
      </w:r>
      <w:r>
        <w:rPr>
          <w:noProof/>
        </w:rPr>
        <w:fldChar w:fldCharType="end"/>
      </w:r>
    </w:p>
    <w:p w14:paraId="50C9D7F9" w14:textId="49615BE4" w:rsidR="00DB3B51" w:rsidRDefault="00DB3B51">
      <w:pPr>
        <w:pStyle w:val="TOC4"/>
        <w:rPr>
          <w:rFonts w:asciiTheme="minorHAnsi" w:hAnsiTheme="minorHAnsi" w:cstheme="minorBidi"/>
          <w:noProof/>
          <w:kern w:val="2"/>
          <w:sz w:val="24"/>
          <w:szCs w:val="24"/>
          <w14:ligatures w14:val="standardContextual"/>
        </w:rPr>
      </w:pPr>
      <w:r>
        <w:rPr>
          <w:noProof/>
        </w:rPr>
        <w:t>8.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19 \h </w:instrText>
      </w:r>
      <w:r>
        <w:rPr>
          <w:noProof/>
        </w:rPr>
      </w:r>
      <w:r>
        <w:rPr>
          <w:noProof/>
        </w:rPr>
        <w:fldChar w:fldCharType="separate"/>
      </w:r>
      <w:r>
        <w:rPr>
          <w:noProof/>
        </w:rPr>
        <w:t>98</w:t>
      </w:r>
      <w:r>
        <w:rPr>
          <w:noProof/>
        </w:rPr>
        <w:fldChar w:fldCharType="end"/>
      </w:r>
    </w:p>
    <w:p w14:paraId="6A6F4A2A" w14:textId="579502C0" w:rsidR="00DB3B51" w:rsidRDefault="00DB3B51">
      <w:pPr>
        <w:pStyle w:val="TOC4"/>
        <w:rPr>
          <w:rFonts w:asciiTheme="minorHAnsi" w:hAnsiTheme="minorHAnsi" w:cstheme="minorBidi"/>
          <w:noProof/>
          <w:kern w:val="2"/>
          <w:sz w:val="24"/>
          <w:szCs w:val="24"/>
          <w14:ligatures w14:val="standardContextual"/>
        </w:rPr>
      </w:pPr>
      <w:r>
        <w:rPr>
          <w:noProof/>
        </w:rPr>
        <w:t>8.8.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20 \h </w:instrText>
      </w:r>
      <w:r>
        <w:rPr>
          <w:noProof/>
        </w:rPr>
      </w:r>
      <w:r>
        <w:rPr>
          <w:noProof/>
        </w:rPr>
        <w:fldChar w:fldCharType="separate"/>
      </w:r>
      <w:r>
        <w:rPr>
          <w:noProof/>
        </w:rPr>
        <w:t>99</w:t>
      </w:r>
      <w:r>
        <w:rPr>
          <w:noProof/>
        </w:rPr>
        <w:fldChar w:fldCharType="end"/>
      </w:r>
    </w:p>
    <w:p w14:paraId="4A7D1DE0" w14:textId="6CD31653" w:rsidR="00DB3B51" w:rsidRDefault="00DB3B51">
      <w:pPr>
        <w:pStyle w:val="TOC2"/>
        <w:rPr>
          <w:rFonts w:asciiTheme="minorHAnsi" w:hAnsiTheme="minorHAnsi" w:cstheme="minorBidi"/>
          <w:noProof/>
          <w:kern w:val="2"/>
          <w:sz w:val="24"/>
          <w:szCs w:val="24"/>
          <w14:ligatures w14:val="standardContextual"/>
        </w:rPr>
      </w:pPr>
      <w:r>
        <w:rPr>
          <w:noProof/>
        </w:rPr>
        <w:t>8.9</w:t>
      </w:r>
      <w:r>
        <w:rPr>
          <w:rFonts w:asciiTheme="minorHAnsi" w:hAnsiTheme="minorHAnsi" w:cstheme="minorBidi"/>
          <w:noProof/>
          <w:kern w:val="2"/>
          <w:sz w:val="24"/>
          <w:szCs w:val="24"/>
          <w14:ligatures w14:val="standardContextual"/>
        </w:rPr>
        <w:tab/>
      </w:r>
      <w:r>
        <w:rPr>
          <w:noProof/>
        </w:rPr>
        <w:t>Warning Message Transmission Procedures</w:t>
      </w:r>
      <w:r>
        <w:rPr>
          <w:noProof/>
        </w:rPr>
        <w:tab/>
      </w:r>
      <w:r>
        <w:rPr>
          <w:noProof/>
        </w:rPr>
        <w:fldChar w:fldCharType="begin" w:fldLock="1"/>
      </w:r>
      <w:r>
        <w:rPr>
          <w:noProof/>
        </w:rPr>
        <w:instrText xml:space="preserve"> PAGEREF _Toc222848521 \h </w:instrText>
      </w:r>
      <w:r>
        <w:rPr>
          <w:noProof/>
        </w:rPr>
      </w:r>
      <w:r>
        <w:rPr>
          <w:noProof/>
        </w:rPr>
        <w:fldChar w:fldCharType="separate"/>
      </w:r>
      <w:r>
        <w:rPr>
          <w:noProof/>
        </w:rPr>
        <w:t>99</w:t>
      </w:r>
      <w:r>
        <w:rPr>
          <w:noProof/>
        </w:rPr>
        <w:fldChar w:fldCharType="end"/>
      </w:r>
    </w:p>
    <w:p w14:paraId="3CEFF470" w14:textId="6B3A9EAA" w:rsidR="00DB3B51" w:rsidRDefault="00DB3B51">
      <w:pPr>
        <w:pStyle w:val="TOC3"/>
        <w:rPr>
          <w:rFonts w:asciiTheme="minorHAnsi" w:hAnsiTheme="minorHAnsi" w:cstheme="minorBidi"/>
          <w:noProof/>
          <w:kern w:val="2"/>
          <w:sz w:val="24"/>
          <w:szCs w:val="24"/>
          <w14:ligatures w14:val="standardContextual"/>
        </w:rPr>
      </w:pPr>
      <w:r>
        <w:rPr>
          <w:noProof/>
        </w:rPr>
        <w:t>8.9.1</w:t>
      </w:r>
      <w:r>
        <w:rPr>
          <w:rFonts w:asciiTheme="minorHAnsi" w:hAnsiTheme="minorHAnsi" w:cstheme="minorBidi"/>
          <w:noProof/>
          <w:kern w:val="2"/>
          <w:sz w:val="24"/>
          <w:szCs w:val="24"/>
          <w14:ligatures w14:val="standardContextual"/>
        </w:rPr>
        <w:tab/>
      </w:r>
      <w:r>
        <w:rPr>
          <w:noProof/>
        </w:rPr>
        <w:t>Write-Replace Warning</w:t>
      </w:r>
      <w:r>
        <w:rPr>
          <w:noProof/>
        </w:rPr>
        <w:tab/>
      </w:r>
      <w:r>
        <w:rPr>
          <w:noProof/>
        </w:rPr>
        <w:fldChar w:fldCharType="begin" w:fldLock="1"/>
      </w:r>
      <w:r>
        <w:rPr>
          <w:noProof/>
        </w:rPr>
        <w:instrText xml:space="preserve"> PAGEREF _Toc222848522 \h </w:instrText>
      </w:r>
      <w:r>
        <w:rPr>
          <w:noProof/>
        </w:rPr>
      </w:r>
      <w:r>
        <w:rPr>
          <w:noProof/>
        </w:rPr>
        <w:fldChar w:fldCharType="separate"/>
      </w:r>
      <w:r>
        <w:rPr>
          <w:noProof/>
        </w:rPr>
        <w:t>99</w:t>
      </w:r>
      <w:r>
        <w:rPr>
          <w:noProof/>
        </w:rPr>
        <w:fldChar w:fldCharType="end"/>
      </w:r>
    </w:p>
    <w:p w14:paraId="5C815343" w14:textId="06974016" w:rsidR="00DB3B51" w:rsidRDefault="00DB3B51">
      <w:pPr>
        <w:pStyle w:val="TOC4"/>
        <w:rPr>
          <w:rFonts w:asciiTheme="minorHAnsi" w:hAnsiTheme="minorHAnsi" w:cstheme="minorBidi"/>
          <w:noProof/>
          <w:kern w:val="2"/>
          <w:sz w:val="24"/>
          <w:szCs w:val="24"/>
          <w14:ligatures w14:val="standardContextual"/>
        </w:rPr>
      </w:pPr>
      <w:r>
        <w:rPr>
          <w:noProof/>
        </w:rPr>
        <w:t>8.9.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23 \h </w:instrText>
      </w:r>
      <w:r>
        <w:rPr>
          <w:noProof/>
        </w:rPr>
      </w:r>
      <w:r>
        <w:rPr>
          <w:noProof/>
        </w:rPr>
        <w:fldChar w:fldCharType="separate"/>
      </w:r>
      <w:r>
        <w:rPr>
          <w:noProof/>
        </w:rPr>
        <w:t>99</w:t>
      </w:r>
      <w:r>
        <w:rPr>
          <w:noProof/>
        </w:rPr>
        <w:fldChar w:fldCharType="end"/>
      </w:r>
    </w:p>
    <w:p w14:paraId="686424BA" w14:textId="65795F65" w:rsidR="00DB3B51" w:rsidRDefault="00DB3B51">
      <w:pPr>
        <w:pStyle w:val="TOC4"/>
        <w:rPr>
          <w:rFonts w:asciiTheme="minorHAnsi" w:hAnsiTheme="minorHAnsi" w:cstheme="minorBidi"/>
          <w:noProof/>
          <w:kern w:val="2"/>
          <w:sz w:val="24"/>
          <w:szCs w:val="24"/>
          <w14:ligatures w14:val="standardContextual"/>
        </w:rPr>
      </w:pPr>
      <w:r>
        <w:rPr>
          <w:noProof/>
        </w:rPr>
        <w:t>8.9.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24 \h </w:instrText>
      </w:r>
      <w:r>
        <w:rPr>
          <w:noProof/>
        </w:rPr>
      </w:r>
      <w:r>
        <w:rPr>
          <w:noProof/>
        </w:rPr>
        <w:fldChar w:fldCharType="separate"/>
      </w:r>
      <w:r>
        <w:rPr>
          <w:noProof/>
        </w:rPr>
        <w:t>100</w:t>
      </w:r>
      <w:r>
        <w:rPr>
          <w:noProof/>
        </w:rPr>
        <w:fldChar w:fldCharType="end"/>
      </w:r>
    </w:p>
    <w:p w14:paraId="64E1E948" w14:textId="47587117" w:rsidR="00DB3B51" w:rsidRDefault="00DB3B51">
      <w:pPr>
        <w:pStyle w:val="TOC4"/>
        <w:rPr>
          <w:rFonts w:asciiTheme="minorHAnsi" w:hAnsiTheme="minorHAnsi" w:cstheme="minorBidi"/>
          <w:noProof/>
          <w:kern w:val="2"/>
          <w:sz w:val="24"/>
          <w:szCs w:val="24"/>
          <w14:ligatures w14:val="standardContextual"/>
        </w:rPr>
      </w:pPr>
      <w:r>
        <w:rPr>
          <w:noProof/>
        </w:rPr>
        <w:t>8.9.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25 \h </w:instrText>
      </w:r>
      <w:r>
        <w:rPr>
          <w:noProof/>
        </w:rPr>
      </w:r>
      <w:r>
        <w:rPr>
          <w:noProof/>
        </w:rPr>
        <w:fldChar w:fldCharType="separate"/>
      </w:r>
      <w:r>
        <w:rPr>
          <w:noProof/>
        </w:rPr>
        <w:t>101</w:t>
      </w:r>
      <w:r>
        <w:rPr>
          <w:noProof/>
        </w:rPr>
        <w:fldChar w:fldCharType="end"/>
      </w:r>
    </w:p>
    <w:p w14:paraId="49BF56B5" w14:textId="7BAC933F" w:rsidR="00DB3B51" w:rsidRDefault="00DB3B51">
      <w:pPr>
        <w:pStyle w:val="TOC4"/>
        <w:rPr>
          <w:rFonts w:asciiTheme="minorHAnsi" w:hAnsiTheme="minorHAnsi" w:cstheme="minorBidi"/>
          <w:noProof/>
          <w:kern w:val="2"/>
          <w:sz w:val="24"/>
          <w:szCs w:val="24"/>
          <w14:ligatures w14:val="standardContextual"/>
        </w:rPr>
      </w:pPr>
      <w:r>
        <w:rPr>
          <w:noProof/>
        </w:rPr>
        <w:t>8.9.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26 \h </w:instrText>
      </w:r>
      <w:r>
        <w:rPr>
          <w:noProof/>
        </w:rPr>
      </w:r>
      <w:r>
        <w:rPr>
          <w:noProof/>
        </w:rPr>
        <w:fldChar w:fldCharType="separate"/>
      </w:r>
      <w:r>
        <w:rPr>
          <w:noProof/>
        </w:rPr>
        <w:t>101</w:t>
      </w:r>
      <w:r>
        <w:rPr>
          <w:noProof/>
        </w:rPr>
        <w:fldChar w:fldCharType="end"/>
      </w:r>
    </w:p>
    <w:p w14:paraId="4C6E38A4" w14:textId="7371A53A" w:rsidR="00DB3B51" w:rsidRDefault="00DB3B51">
      <w:pPr>
        <w:pStyle w:val="TOC3"/>
        <w:rPr>
          <w:rFonts w:asciiTheme="minorHAnsi" w:hAnsiTheme="minorHAnsi" w:cstheme="minorBidi"/>
          <w:noProof/>
          <w:kern w:val="2"/>
          <w:sz w:val="24"/>
          <w:szCs w:val="24"/>
          <w14:ligatures w14:val="standardContextual"/>
        </w:rPr>
      </w:pPr>
      <w:r>
        <w:rPr>
          <w:noProof/>
        </w:rPr>
        <w:t>8.9.2</w:t>
      </w:r>
      <w:r>
        <w:rPr>
          <w:rFonts w:asciiTheme="minorHAnsi" w:hAnsiTheme="minorHAnsi" w:cstheme="minorBidi"/>
          <w:noProof/>
          <w:kern w:val="2"/>
          <w:sz w:val="24"/>
          <w:szCs w:val="24"/>
          <w14:ligatures w14:val="standardContextual"/>
        </w:rPr>
        <w:tab/>
      </w:r>
      <w:r>
        <w:rPr>
          <w:noProof/>
        </w:rPr>
        <w:t>PWS Cancel</w:t>
      </w:r>
      <w:r>
        <w:rPr>
          <w:noProof/>
        </w:rPr>
        <w:tab/>
      </w:r>
      <w:r>
        <w:rPr>
          <w:noProof/>
        </w:rPr>
        <w:fldChar w:fldCharType="begin" w:fldLock="1"/>
      </w:r>
      <w:r>
        <w:rPr>
          <w:noProof/>
        </w:rPr>
        <w:instrText xml:space="preserve"> PAGEREF _Toc222848527 \h </w:instrText>
      </w:r>
      <w:r>
        <w:rPr>
          <w:noProof/>
        </w:rPr>
      </w:r>
      <w:r>
        <w:rPr>
          <w:noProof/>
        </w:rPr>
        <w:fldChar w:fldCharType="separate"/>
      </w:r>
      <w:r>
        <w:rPr>
          <w:noProof/>
        </w:rPr>
        <w:t>101</w:t>
      </w:r>
      <w:r>
        <w:rPr>
          <w:noProof/>
        </w:rPr>
        <w:fldChar w:fldCharType="end"/>
      </w:r>
    </w:p>
    <w:p w14:paraId="3B7FD215" w14:textId="4C703576" w:rsidR="00DB3B51" w:rsidRDefault="00DB3B51">
      <w:pPr>
        <w:pStyle w:val="TOC4"/>
        <w:rPr>
          <w:rFonts w:asciiTheme="minorHAnsi" w:hAnsiTheme="minorHAnsi" w:cstheme="minorBidi"/>
          <w:noProof/>
          <w:kern w:val="2"/>
          <w:sz w:val="24"/>
          <w:szCs w:val="24"/>
          <w14:ligatures w14:val="standardContextual"/>
        </w:rPr>
      </w:pPr>
      <w:r>
        <w:rPr>
          <w:noProof/>
        </w:rPr>
        <w:t>8.9.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28 \h </w:instrText>
      </w:r>
      <w:r>
        <w:rPr>
          <w:noProof/>
        </w:rPr>
      </w:r>
      <w:r>
        <w:rPr>
          <w:noProof/>
        </w:rPr>
        <w:fldChar w:fldCharType="separate"/>
      </w:r>
      <w:r>
        <w:rPr>
          <w:noProof/>
        </w:rPr>
        <w:t>101</w:t>
      </w:r>
      <w:r>
        <w:rPr>
          <w:noProof/>
        </w:rPr>
        <w:fldChar w:fldCharType="end"/>
      </w:r>
    </w:p>
    <w:p w14:paraId="31AB35B0" w14:textId="62B5A16B" w:rsidR="00DB3B51" w:rsidRDefault="00DB3B51">
      <w:pPr>
        <w:pStyle w:val="TOC4"/>
        <w:rPr>
          <w:rFonts w:asciiTheme="minorHAnsi" w:hAnsiTheme="minorHAnsi" w:cstheme="minorBidi"/>
          <w:noProof/>
          <w:kern w:val="2"/>
          <w:sz w:val="24"/>
          <w:szCs w:val="24"/>
          <w14:ligatures w14:val="standardContextual"/>
        </w:rPr>
      </w:pPr>
      <w:r>
        <w:rPr>
          <w:noProof/>
        </w:rPr>
        <w:t>8.9.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29 \h </w:instrText>
      </w:r>
      <w:r>
        <w:rPr>
          <w:noProof/>
        </w:rPr>
      </w:r>
      <w:r>
        <w:rPr>
          <w:noProof/>
        </w:rPr>
        <w:fldChar w:fldCharType="separate"/>
      </w:r>
      <w:r>
        <w:rPr>
          <w:noProof/>
        </w:rPr>
        <w:t>101</w:t>
      </w:r>
      <w:r>
        <w:rPr>
          <w:noProof/>
        </w:rPr>
        <w:fldChar w:fldCharType="end"/>
      </w:r>
    </w:p>
    <w:p w14:paraId="10377469" w14:textId="7659F2E6" w:rsidR="00DB3B51" w:rsidRDefault="00DB3B51">
      <w:pPr>
        <w:pStyle w:val="TOC4"/>
        <w:rPr>
          <w:rFonts w:asciiTheme="minorHAnsi" w:hAnsiTheme="minorHAnsi" w:cstheme="minorBidi"/>
          <w:noProof/>
          <w:kern w:val="2"/>
          <w:sz w:val="24"/>
          <w:szCs w:val="24"/>
          <w14:ligatures w14:val="standardContextual"/>
        </w:rPr>
      </w:pPr>
      <w:r>
        <w:rPr>
          <w:noProof/>
        </w:rPr>
        <w:t>8.9.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30 \h </w:instrText>
      </w:r>
      <w:r>
        <w:rPr>
          <w:noProof/>
        </w:rPr>
      </w:r>
      <w:r>
        <w:rPr>
          <w:noProof/>
        </w:rPr>
        <w:fldChar w:fldCharType="separate"/>
      </w:r>
      <w:r>
        <w:rPr>
          <w:noProof/>
        </w:rPr>
        <w:t>102</w:t>
      </w:r>
      <w:r>
        <w:rPr>
          <w:noProof/>
        </w:rPr>
        <w:fldChar w:fldCharType="end"/>
      </w:r>
    </w:p>
    <w:p w14:paraId="3A79A0F5" w14:textId="661F4678" w:rsidR="00DB3B51" w:rsidRDefault="00DB3B51">
      <w:pPr>
        <w:pStyle w:val="TOC4"/>
        <w:rPr>
          <w:rFonts w:asciiTheme="minorHAnsi" w:hAnsiTheme="minorHAnsi" w:cstheme="minorBidi"/>
          <w:noProof/>
          <w:kern w:val="2"/>
          <w:sz w:val="24"/>
          <w:szCs w:val="24"/>
          <w14:ligatures w14:val="standardContextual"/>
        </w:rPr>
      </w:pPr>
      <w:r>
        <w:rPr>
          <w:noProof/>
        </w:rPr>
        <w:t>8.9.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31 \h </w:instrText>
      </w:r>
      <w:r>
        <w:rPr>
          <w:noProof/>
        </w:rPr>
      </w:r>
      <w:r>
        <w:rPr>
          <w:noProof/>
        </w:rPr>
        <w:fldChar w:fldCharType="separate"/>
      </w:r>
      <w:r>
        <w:rPr>
          <w:noProof/>
        </w:rPr>
        <w:t>102</w:t>
      </w:r>
      <w:r>
        <w:rPr>
          <w:noProof/>
        </w:rPr>
        <w:fldChar w:fldCharType="end"/>
      </w:r>
    </w:p>
    <w:p w14:paraId="6720B569" w14:textId="08CBC3C2" w:rsidR="00DB3B51" w:rsidRDefault="00DB3B51">
      <w:pPr>
        <w:pStyle w:val="TOC3"/>
        <w:rPr>
          <w:rFonts w:asciiTheme="minorHAnsi" w:hAnsiTheme="minorHAnsi" w:cstheme="minorBidi"/>
          <w:noProof/>
          <w:kern w:val="2"/>
          <w:sz w:val="24"/>
          <w:szCs w:val="24"/>
          <w14:ligatures w14:val="standardContextual"/>
        </w:rPr>
      </w:pPr>
      <w:r>
        <w:rPr>
          <w:noProof/>
        </w:rPr>
        <w:t>8.9.3</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8532 \h </w:instrText>
      </w:r>
      <w:r>
        <w:rPr>
          <w:noProof/>
        </w:rPr>
      </w:r>
      <w:r>
        <w:rPr>
          <w:noProof/>
        </w:rPr>
        <w:fldChar w:fldCharType="separate"/>
      </w:r>
      <w:r>
        <w:rPr>
          <w:noProof/>
        </w:rPr>
        <w:t>102</w:t>
      </w:r>
      <w:r>
        <w:rPr>
          <w:noProof/>
        </w:rPr>
        <w:fldChar w:fldCharType="end"/>
      </w:r>
    </w:p>
    <w:p w14:paraId="6CDC7840" w14:textId="0066D021" w:rsidR="00DB3B51" w:rsidRDefault="00DB3B51">
      <w:pPr>
        <w:pStyle w:val="TOC4"/>
        <w:rPr>
          <w:rFonts w:asciiTheme="minorHAnsi" w:hAnsiTheme="minorHAnsi" w:cstheme="minorBidi"/>
          <w:noProof/>
          <w:kern w:val="2"/>
          <w:sz w:val="24"/>
          <w:szCs w:val="24"/>
          <w14:ligatures w14:val="standardContextual"/>
        </w:rPr>
      </w:pPr>
      <w:r>
        <w:rPr>
          <w:noProof/>
        </w:rPr>
        <w:t>8.9.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33 \h </w:instrText>
      </w:r>
      <w:r>
        <w:rPr>
          <w:noProof/>
        </w:rPr>
      </w:r>
      <w:r>
        <w:rPr>
          <w:noProof/>
        </w:rPr>
        <w:fldChar w:fldCharType="separate"/>
      </w:r>
      <w:r>
        <w:rPr>
          <w:noProof/>
        </w:rPr>
        <w:t>102</w:t>
      </w:r>
      <w:r>
        <w:rPr>
          <w:noProof/>
        </w:rPr>
        <w:fldChar w:fldCharType="end"/>
      </w:r>
    </w:p>
    <w:p w14:paraId="60FE19CC" w14:textId="74638987" w:rsidR="00DB3B51" w:rsidRDefault="00DB3B51">
      <w:pPr>
        <w:pStyle w:val="TOC4"/>
        <w:rPr>
          <w:rFonts w:asciiTheme="minorHAnsi" w:hAnsiTheme="minorHAnsi" w:cstheme="minorBidi"/>
          <w:noProof/>
          <w:kern w:val="2"/>
          <w:sz w:val="24"/>
          <w:szCs w:val="24"/>
          <w14:ligatures w14:val="standardContextual"/>
        </w:rPr>
      </w:pPr>
      <w:r>
        <w:rPr>
          <w:noProof/>
        </w:rPr>
        <w:t>8.9.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34 \h </w:instrText>
      </w:r>
      <w:r>
        <w:rPr>
          <w:noProof/>
        </w:rPr>
      </w:r>
      <w:r>
        <w:rPr>
          <w:noProof/>
        </w:rPr>
        <w:fldChar w:fldCharType="separate"/>
      </w:r>
      <w:r>
        <w:rPr>
          <w:noProof/>
        </w:rPr>
        <w:t>102</w:t>
      </w:r>
      <w:r>
        <w:rPr>
          <w:noProof/>
        </w:rPr>
        <w:fldChar w:fldCharType="end"/>
      </w:r>
    </w:p>
    <w:p w14:paraId="0F308C57" w14:textId="76253E82"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9.3.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535 \h </w:instrText>
      </w:r>
      <w:r>
        <w:rPr>
          <w:noProof/>
        </w:rPr>
      </w:r>
      <w:r>
        <w:rPr>
          <w:noProof/>
        </w:rPr>
        <w:fldChar w:fldCharType="separate"/>
      </w:r>
      <w:r>
        <w:rPr>
          <w:noProof/>
        </w:rPr>
        <w:t>102</w:t>
      </w:r>
      <w:r>
        <w:rPr>
          <w:noProof/>
        </w:rPr>
        <w:fldChar w:fldCharType="end"/>
      </w:r>
    </w:p>
    <w:p w14:paraId="5484A84A" w14:textId="48D9F131"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9.4</w:t>
      </w:r>
      <w:r>
        <w:rPr>
          <w:rFonts w:asciiTheme="minorHAnsi" w:hAnsiTheme="minorHAnsi" w:cstheme="minorBidi"/>
          <w:noProof/>
          <w:kern w:val="2"/>
          <w:sz w:val="24"/>
          <w:szCs w:val="24"/>
          <w14:ligatures w14:val="standardContextual"/>
        </w:rPr>
        <w:tab/>
      </w:r>
      <w:r w:rsidRPr="00F72518">
        <w:rPr>
          <w:noProof/>
          <w:lang w:val="fr-FR"/>
        </w:rPr>
        <w:t>PWS Failure Indication</w:t>
      </w:r>
      <w:r>
        <w:rPr>
          <w:noProof/>
        </w:rPr>
        <w:tab/>
      </w:r>
      <w:r>
        <w:rPr>
          <w:noProof/>
        </w:rPr>
        <w:fldChar w:fldCharType="begin" w:fldLock="1"/>
      </w:r>
      <w:r>
        <w:rPr>
          <w:noProof/>
        </w:rPr>
        <w:instrText xml:space="preserve"> PAGEREF _Toc222848536 \h </w:instrText>
      </w:r>
      <w:r>
        <w:rPr>
          <w:noProof/>
        </w:rPr>
      </w:r>
      <w:r>
        <w:rPr>
          <w:noProof/>
        </w:rPr>
        <w:fldChar w:fldCharType="separate"/>
      </w:r>
      <w:r>
        <w:rPr>
          <w:noProof/>
        </w:rPr>
        <w:t>103</w:t>
      </w:r>
      <w:r>
        <w:rPr>
          <w:noProof/>
        </w:rPr>
        <w:fldChar w:fldCharType="end"/>
      </w:r>
    </w:p>
    <w:p w14:paraId="0039120D" w14:textId="5B44FA4F" w:rsidR="00DB3B51" w:rsidRDefault="00DB3B51">
      <w:pPr>
        <w:pStyle w:val="TOC4"/>
        <w:rPr>
          <w:rFonts w:asciiTheme="minorHAnsi" w:hAnsiTheme="minorHAnsi" w:cstheme="minorBidi"/>
          <w:noProof/>
          <w:kern w:val="2"/>
          <w:sz w:val="24"/>
          <w:szCs w:val="24"/>
          <w14:ligatures w14:val="standardContextual"/>
        </w:rPr>
      </w:pPr>
      <w:r>
        <w:rPr>
          <w:noProof/>
        </w:rPr>
        <w:t>8.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37 \h </w:instrText>
      </w:r>
      <w:r>
        <w:rPr>
          <w:noProof/>
        </w:rPr>
      </w:r>
      <w:r>
        <w:rPr>
          <w:noProof/>
        </w:rPr>
        <w:fldChar w:fldCharType="separate"/>
      </w:r>
      <w:r>
        <w:rPr>
          <w:noProof/>
        </w:rPr>
        <w:t>103</w:t>
      </w:r>
      <w:r>
        <w:rPr>
          <w:noProof/>
        </w:rPr>
        <w:fldChar w:fldCharType="end"/>
      </w:r>
    </w:p>
    <w:p w14:paraId="2876372B" w14:textId="387AFF3D" w:rsidR="00DB3B51" w:rsidRDefault="00DB3B51">
      <w:pPr>
        <w:pStyle w:val="TOC4"/>
        <w:rPr>
          <w:rFonts w:asciiTheme="minorHAnsi" w:hAnsiTheme="minorHAnsi" w:cstheme="minorBidi"/>
          <w:noProof/>
          <w:kern w:val="2"/>
          <w:sz w:val="24"/>
          <w:szCs w:val="24"/>
          <w14:ligatures w14:val="standardContextual"/>
        </w:rPr>
      </w:pPr>
      <w:r>
        <w:rPr>
          <w:noProof/>
        </w:rPr>
        <w:t>8.9.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38 \h </w:instrText>
      </w:r>
      <w:r>
        <w:rPr>
          <w:noProof/>
        </w:rPr>
      </w:r>
      <w:r>
        <w:rPr>
          <w:noProof/>
        </w:rPr>
        <w:fldChar w:fldCharType="separate"/>
      </w:r>
      <w:r>
        <w:rPr>
          <w:noProof/>
        </w:rPr>
        <w:t>103</w:t>
      </w:r>
      <w:r>
        <w:rPr>
          <w:noProof/>
        </w:rPr>
        <w:fldChar w:fldCharType="end"/>
      </w:r>
    </w:p>
    <w:p w14:paraId="5A2F3A2C" w14:textId="1AB37E2B" w:rsidR="00DB3B51" w:rsidRDefault="00DB3B51">
      <w:pPr>
        <w:pStyle w:val="TOC4"/>
        <w:rPr>
          <w:rFonts w:asciiTheme="minorHAnsi" w:hAnsiTheme="minorHAnsi" w:cstheme="minorBidi"/>
          <w:noProof/>
          <w:kern w:val="2"/>
          <w:sz w:val="24"/>
          <w:szCs w:val="24"/>
          <w14:ligatures w14:val="standardContextual"/>
        </w:rPr>
      </w:pPr>
      <w:r>
        <w:rPr>
          <w:noProof/>
        </w:rPr>
        <w:t>8.9.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39 \h </w:instrText>
      </w:r>
      <w:r>
        <w:rPr>
          <w:noProof/>
        </w:rPr>
      </w:r>
      <w:r>
        <w:rPr>
          <w:noProof/>
        </w:rPr>
        <w:fldChar w:fldCharType="separate"/>
      </w:r>
      <w:r>
        <w:rPr>
          <w:noProof/>
        </w:rPr>
        <w:t>103</w:t>
      </w:r>
      <w:r>
        <w:rPr>
          <w:noProof/>
        </w:rPr>
        <w:fldChar w:fldCharType="end"/>
      </w:r>
    </w:p>
    <w:p w14:paraId="60D79222" w14:textId="478D97B3" w:rsidR="00DB3B51" w:rsidRDefault="00DB3B51">
      <w:pPr>
        <w:pStyle w:val="TOC2"/>
        <w:rPr>
          <w:rFonts w:asciiTheme="minorHAnsi" w:hAnsiTheme="minorHAnsi" w:cstheme="minorBidi"/>
          <w:noProof/>
          <w:kern w:val="2"/>
          <w:sz w:val="24"/>
          <w:szCs w:val="24"/>
          <w14:ligatures w14:val="standardContextual"/>
        </w:rPr>
      </w:pPr>
      <w:r>
        <w:rPr>
          <w:noProof/>
        </w:rPr>
        <w:lastRenderedPageBreak/>
        <w:t>8.10</w:t>
      </w:r>
      <w:r>
        <w:rPr>
          <w:rFonts w:asciiTheme="minorHAnsi" w:hAnsiTheme="minorHAnsi" w:cstheme="minorBidi"/>
          <w:noProof/>
          <w:kern w:val="2"/>
          <w:sz w:val="24"/>
          <w:szCs w:val="24"/>
          <w14:ligatures w14:val="standardContextual"/>
        </w:rPr>
        <w:tab/>
      </w:r>
      <w:r>
        <w:rPr>
          <w:noProof/>
        </w:rPr>
        <w:t>NRPPa Transport Procedures</w:t>
      </w:r>
      <w:r>
        <w:rPr>
          <w:noProof/>
        </w:rPr>
        <w:tab/>
      </w:r>
      <w:r>
        <w:rPr>
          <w:noProof/>
        </w:rPr>
        <w:fldChar w:fldCharType="begin" w:fldLock="1"/>
      </w:r>
      <w:r>
        <w:rPr>
          <w:noProof/>
        </w:rPr>
        <w:instrText xml:space="preserve"> PAGEREF _Toc222848540 \h </w:instrText>
      </w:r>
      <w:r>
        <w:rPr>
          <w:noProof/>
        </w:rPr>
      </w:r>
      <w:r>
        <w:rPr>
          <w:noProof/>
        </w:rPr>
        <w:fldChar w:fldCharType="separate"/>
      </w:r>
      <w:r>
        <w:rPr>
          <w:noProof/>
        </w:rPr>
        <w:t>103</w:t>
      </w:r>
      <w:r>
        <w:rPr>
          <w:noProof/>
        </w:rPr>
        <w:fldChar w:fldCharType="end"/>
      </w:r>
    </w:p>
    <w:p w14:paraId="490E0E9F" w14:textId="3BD1A0CE" w:rsidR="00DB3B51" w:rsidRDefault="00DB3B51">
      <w:pPr>
        <w:pStyle w:val="TOC3"/>
        <w:rPr>
          <w:rFonts w:asciiTheme="minorHAnsi" w:hAnsiTheme="minorHAnsi" w:cstheme="minorBidi"/>
          <w:noProof/>
          <w:kern w:val="2"/>
          <w:sz w:val="24"/>
          <w:szCs w:val="24"/>
          <w14:ligatures w14:val="standardContextual"/>
        </w:rPr>
      </w:pPr>
      <w:r>
        <w:rPr>
          <w:noProof/>
        </w:rPr>
        <w:t>8.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41 \h </w:instrText>
      </w:r>
      <w:r>
        <w:rPr>
          <w:noProof/>
        </w:rPr>
      </w:r>
      <w:r>
        <w:rPr>
          <w:noProof/>
        </w:rPr>
        <w:fldChar w:fldCharType="separate"/>
      </w:r>
      <w:r>
        <w:rPr>
          <w:noProof/>
        </w:rPr>
        <w:t>103</w:t>
      </w:r>
      <w:r>
        <w:rPr>
          <w:noProof/>
        </w:rPr>
        <w:fldChar w:fldCharType="end"/>
      </w:r>
    </w:p>
    <w:p w14:paraId="3B53D5A9" w14:textId="0F8593C0" w:rsidR="00DB3B51" w:rsidRDefault="00DB3B51">
      <w:pPr>
        <w:pStyle w:val="TOC3"/>
        <w:rPr>
          <w:rFonts w:asciiTheme="minorHAnsi" w:hAnsiTheme="minorHAnsi" w:cstheme="minorBidi"/>
          <w:noProof/>
          <w:kern w:val="2"/>
          <w:sz w:val="24"/>
          <w:szCs w:val="24"/>
          <w14:ligatures w14:val="standardContextual"/>
        </w:rPr>
      </w:pPr>
      <w:r>
        <w:rPr>
          <w:noProof/>
        </w:rPr>
        <w:t>8.10.2</w:t>
      </w:r>
      <w:r>
        <w:rPr>
          <w:rFonts w:asciiTheme="minorHAnsi" w:hAnsiTheme="minorHAnsi" w:cstheme="minorBidi"/>
          <w:noProof/>
          <w:kern w:val="2"/>
          <w:sz w:val="24"/>
          <w:szCs w:val="24"/>
          <w14:ligatures w14:val="standardContextual"/>
        </w:rPr>
        <w:tab/>
      </w:r>
      <w:r>
        <w:rPr>
          <w:noProof/>
        </w:rPr>
        <w:t>Successful Operations</w:t>
      </w:r>
      <w:r>
        <w:rPr>
          <w:noProof/>
        </w:rPr>
        <w:tab/>
      </w:r>
      <w:r>
        <w:rPr>
          <w:noProof/>
        </w:rPr>
        <w:fldChar w:fldCharType="begin" w:fldLock="1"/>
      </w:r>
      <w:r>
        <w:rPr>
          <w:noProof/>
        </w:rPr>
        <w:instrText xml:space="preserve"> PAGEREF _Toc222848542 \h </w:instrText>
      </w:r>
      <w:r>
        <w:rPr>
          <w:noProof/>
        </w:rPr>
      </w:r>
      <w:r>
        <w:rPr>
          <w:noProof/>
        </w:rPr>
        <w:fldChar w:fldCharType="separate"/>
      </w:r>
      <w:r>
        <w:rPr>
          <w:noProof/>
        </w:rPr>
        <w:t>104</w:t>
      </w:r>
      <w:r>
        <w:rPr>
          <w:noProof/>
        </w:rPr>
        <w:fldChar w:fldCharType="end"/>
      </w:r>
    </w:p>
    <w:p w14:paraId="1A387D74" w14:textId="1D0AD128" w:rsidR="00DB3B51" w:rsidRDefault="00DB3B51">
      <w:pPr>
        <w:pStyle w:val="TOC4"/>
        <w:rPr>
          <w:rFonts w:asciiTheme="minorHAnsi" w:hAnsiTheme="minorHAnsi" w:cstheme="minorBidi"/>
          <w:noProof/>
          <w:kern w:val="2"/>
          <w:sz w:val="24"/>
          <w:szCs w:val="24"/>
          <w14:ligatures w14:val="standardContextual"/>
        </w:rPr>
      </w:pPr>
      <w:r>
        <w:rPr>
          <w:noProof/>
        </w:rPr>
        <w:t>8.10.2.1</w:t>
      </w:r>
      <w:r>
        <w:rPr>
          <w:rFonts w:asciiTheme="minorHAnsi" w:hAnsiTheme="minorHAnsi" w:cstheme="minorBidi"/>
          <w:noProof/>
          <w:kern w:val="2"/>
          <w:sz w:val="24"/>
          <w:szCs w:val="24"/>
          <w14:ligatures w14:val="standardContextual"/>
        </w:rPr>
        <w:tab/>
      </w:r>
      <w:r>
        <w:rPr>
          <w:noProof/>
        </w:rPr>
        <w:t xml:space="preserve">DOWN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3 \h </w:instrText>
      </w:r>
      <w:r>
        <w:rPr>
          <w:noProof/>
        </w:rPr>
      </w:r>
      <w:r>
        <w:rPr>
          <w:noProof/>
        </w:rPr>
        <w:fldChar w:fldCharType="separate"/>
      </w:r>
      <w:r>
        <w:rPr>
          <w:noProof/>
        </w:rPr>
        <w:t>104</w:t>
      </w:r>
      <w:r>
        <w:rPr>
          <w:noProof/>
        </w:rPr>
        <w:fldChar w:fldCharType="end"/>
      </w:r>
    </w:p>
    <w:p w14:paraId="04318271" w14:textId="723C884E" w:rsidR="00DB3B51" w:rsidRDefault="00DB3B51">
      <w:pPr>
        <w:pStyle w:val="TOC4"/>
        <w:rPr>
          <w:rFonts w:asciiTheme="minorHAnsi" w:hAnsiTheme="minorHAnsi" w:cstheme="minorBidi"/>
          <w:noProof/>
          <w:kern w:val="2"/>
          <w:sz w:val="24"/>
          <w:szCs w:val="24"/>
          <w14:ligatures w14:val="standardContextual"/>
        </w:rPr>
      </w:pPr>
      <w:r>
        <w:rPr>
          <w:noProof/>
        </w:rPr>
        <w:t>8.10.2.2</w:t>
      </w:r>
      <w:r>
        <w:rPr>
          <w:rFonts w:asciiTheme="minorHAnsi" w:hAnsiTheme="minorHAnsi" w:cstheme="minorBidi"/>
          <w:noProof/>
          <w:kern w:val="2"/>
          <w:sz w:val="24"/>
          <w:szCs w:val="24"/>
          <w14:ligatures w14:val="standardContextual"/>
        </w:rPr>
        <w:tab/>
      </w:r>
      <w:r>
        <w:rPr>
          <w:noProof/>
        </w:rPr>
        <w:t xml:space="preserve">UPLINK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4 \h </w:instrText>
      </w:r>
      <w:r>
        <w:rPr>
          <w:noProof/>
        </w:rPr>
      </w:r>
      <w:r>
        <w:rPr>
          <w:noProof/>
        </w:rPr>
        <w:fldChar w:fldCharType="separate"/>
      </w:r>
      <w:r>
        <w:rPr>
          <w:noProof/>
        </w:rPr>
        <w:t>104</w:t>
      </w:r>
      <w:r>
        <w:rPr>
          <w:noProof/>
        </w:rPr>
        <w:fldChar w:fldCharType="end"/>
      </w:r>
    </w:p>
    <w:p w14:paraId="7A65DE79" w14:textId="7802AE0C" w:rsidR="00DB3B51" w:rsidRDefault="00DB3B51">
      <w:pPr>
        <w:pStyle w:val="TOC4"/>
        <w:rPr>
          <w:rFonts w:asciiTheme="minorHAnsi" w:hAnsiTheme="minorHAnsi" w:cstheme="minorBidi"/>
          <w:noProof/>
          <w:kern w:val="2"/>
          <w:sz w:val="24"/>
          <w:szCs w:val="24"/>
          <w14:ligatures w14:val="standardContextual"/>
        </w:rPr>
      </w:pPr>
      <w:r>
        <w:rPr>
          <w:noProof/>
        </w:rPr>
        <w:t>8.10.2.3</w:t>
      </w:r>
      <w:r>
        <w:rPr>
          <w:rFonts w:asciiTheme="minorHAnsi" w:hAnsiTheme="minorHAnsi" w:cstheme="minorBidi"/>
          <w:noProof/>
          <w:kern w:val="2"/>
          <w:sz w:val="24"/>
          <w:szCs w:val="24"/>
          <w14:ligatures w14:val="standardContextual"/>
        </w:rPr>
        <w:tab/>
      </w:r>
      <w:r>
        <w:rPr>
          <w:noProof/>
        </w:rPr>
        <w:t xml:space="preserve">DOWN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5 \h </w:instrText>
      </w:r>
      <w:r>
        <w:rPr>
          <w:noProof/>
        </w:rPr>
      </w:r>
      <w:r>
        <w:rPr>
          <w:noProof/>
        </w:rPr>
        <w:fldChar w:fldCharType="separate"/>
      </w:r>
      <w:r>
        <w:rPr>
          <w:noProof/>
        </w:rPr>
        <w:t>104</w:t>
      </w:r>
      <w:r>
        <w:rPr>
          <w:noProof/>
        </w:rPr>
        <w:fldChar w:fldCharType="end"/>
      </w:r>
    </w:p>
    <w:p w14:paraId="3114B55B" w14:textId="2863BFBF" w:rsidR="00DB3B51" w:rsidRDefault="00DB3B51">
      <w:pPr>
        <w:pStyle w:val="TOC4"/>
        <w:rPr>
          <w:rFonts w:asciiTheme="minorHAnsi" w:hAnsiTheme="minorHAnsi" w:cstheme="minorBidi"/>
          <w:noProof/>
          <w:kern w:val="2"/>
          <w:sz w:val="24"/>
          <w:szCs w:val="24"/>
          <w14:ligatures w14:val="standardContextual"/>
        </w:rPr>
      </w:pPr>
      <w:r>
        <w:rPr>
          <w:noProof/>
        </w:rPr>
        <w:t>8.10.2.4</w:t>
      </w:r>
      <w:r>
        <w:rPr>
          <w:rFonts w:asciiTheme="minorHAnsi" w:hAnsiTheme="minorHAnsi" w:cstheme="minorBidi"/>
          <w:noProof/>
          <w:kern w:val="2"/>
          <w:sz w:val="24"/>
          <w:szCs w:val="24"/>
          <w14:ligatures w14:val="standardContextual"/>
        </w:rPr>
        <w:tab/>
      </w:r>
      <w:r>
        <w:rPr>
          <w:noProof/>
        </w:rPr>
        <w:t xml:space="preserve">UPLINK NON </w:t>
      </w:r>
      <w:r>
        <w:rPr>
          <w:noProof/>
          <w:lang w:eastAsia="zh-CN"/>
        </w:rPr>
        <w:t>UE ASSOCIATED NRPPA</w:t>
      </w:r>
      <w:r>
        <w:rPr>
          <w:noProof/>
        </w:rPr>
        <w:t xml:space="preserve"> TRANSPORT</w:t>
      </w:r>
      <w:r>
        <w:rPr>
          <w:noProof/>
        </w:rPr>
        <w:tab/>
      </w:r>
      <w:r>
        <w:rPr>
          <w:noProof/>
        </w:rPr>
        <w:fldChar w:fldCharType="begin" w:fldLock="1"/>
      </w:r>
      <w:r>
        <w:rPr>
          <w:noProof/>
        </w:rPr>
        <w:instrText xml:space="preserve"> PAGEREF _Toc222848546 \h </w:instrText>
      </w:r>
      <w:r>
        <w:rPr>
          <w:noProof/>
        </w:rPr>
      </w:r>
      <w:r>
        <w:rPr>
          <w:noProof/>
        </w:rPr>
        <w:fldChar w:fldCharType="separate"/>
      </w:r>
      <w:r>
        <w:rPr>
          <w:noProof/>
        </w:rPr>
        <w:t>105</w:t>
      </w:r>
      <w:r>
        <w:rPr>
          <w:noProof/>
        </w:rPr>
        <w:fldChar w:fldCharType="end"/>
      </w:r>
    </w:p>
    <w:p w14:paraId="027E1F08" w14:textId="7C9B8CCD" w:rsidR="00DB3B51" w:rsidRDefault="00DB3B51">
      <w:pPr>
        <w:pStyle w:val="TOC3"/>
        <w:rPr>
          <w:rFonts w:asciiTheme="minorHAnsi" w:hAnsiTheme="minorHAnsi" w:cstheme="minorBidi"/>
          <w:noProof/>
          <w:kern w:val="2"/>
          <w:sz w:val="24"/>
          <w:szCs w:val="24"/>
          <w14:ligatures w14:val="standardContextual"/>
        </w:rPr>
      </w:pPr>
      <w:r>
        <w:rPr>
          <w:noProof/>
        </w:rPr>
        <w:t>8.10.3</w:t>
      </w:r>
      <w:r>
        <w:rPr>
          <w:rFonts w:asciiTheme="minorHAnsi" w:hAnsiTheme="minorHAnsi" w:cstheme="minorBidi"/>
          <w:noProof/>
          <w:kern w:val="2"/>
          <w:sz w:val="24"/>
          <w:szCs w:val="24"/>
          <w14:ligatures w14:val="standardContextual"/>
        </w:rPr>
        <w:tab/>
      </w:r>
      <w:r>
        <w:rPr>
          <w:noProof/>
        </w:rPr>
        <w:t>Unsuccessful Operations</w:t>
      </w:r>
      <w:r>
        <w:rPr>
          <w:noProof/>
        </w:rPr>
        <w:tab/>
      </w:r>
      <w:r>
        <w:rPr>
          <w:noProof/>
        </w:rPr>
        <w:fldChar w:fldCharType="begin" w:fldLock="1"/>
      </w:r>
      <w:r>
        <w:rPr>
          <w:noProof/>
        </w:rPr>
        <w:instrText xml:space="preserve"> PAGEREF _Toc222848547 \h </w:instrText>
      </w:r>
      <w:r>
        <w:rPr>
          <w:noProof/>
        </w:rPr>
      </w:r>
      <w:r>
        <w:rPr>
          <w:noProof/>
        </w:rPr>
        <w:fldChar w:fldCharType="separate"/>
      </w:r>
      <w:r>
        <w:rPr>
          <w:noProof/>
        </w:rPr>
        <w:t>105</w:t>
      </w:r>
      <w:r>
        <w:rPr>
          <w:noProof/>
        </w:rPr>
        <w:fldChar w:fldCharType="end"/>
      </w:r>
    </w:p>
    <w:p w14:paraId="3B792782" w14:textId="14408BC7" w:rsidR="00DB3B51" w:rsidRDefault="00DB3B51">
      <w:pPr>
        <w:pStyle w:val="TOC3"/>
        <w:rPr>
          <w:rFonts w:asciiTheme="minorHAnsi" w:hAnsiTheme="minorHAnsi" w:cstheme="minorBidi"/>
          <w:noProof/>
          <w:kern w:val="2"/>
          <w:sz w:val="24"/>
          <w:szCs w:val="24"/>
          <w14:ligatures w14:val="standardContextual"/>
        </w:rPr>
      </w:pPr>
      <w:r>
        <w:rPr>
          <w:noProof/>
        </w:rPr>
        <w:t>8.10.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48 \h </w:instrText>
      </w:r>
      <w:r>
        <w:rPr>
          <w:noProof/>
        </w:rPr>
      </w:r>
      <w:r>
        <w:rPr>
          <w:noProof/>
        </w:rPr>
        <w:fldChar w:fldCharType="separate"/>
      </w:r>
      <w:r>
        <w:rPr>
          <w:noProof/>
        </w:rPr>
        <w:t>105</w:t>
      </w:r>
      <w:r>
        <w:rPr>
          <w:noProof/>
        </w:rPr>
        <w:fldChar w:fldCharType="end"/>
      </w:r>
    </w:p>
    <w:p w14:paraId="31ED8983" w14:textId="0D223A2C" w:rsidR="00DB3B51" w:rsidRDefault="00DB3B51">
      <w:pPr>
        <w:pStyle w:val="TOC2"/>
        <w:rPr>
          <w:rFonts w:asciiTheme="minorHAnsi" w:hAnsiTheme="minorHAnsi" w:cstheme="minorBidi"/>
          <w:noProof/>
          <w:kern w:val="2"/>
          <w:sz w:val="24"/>
          <w:szCs w:val="24"/>
          <w14:ligatures w14:val="standardContextual"/>
        </w:rPr>
      </w:pPr>
      <w:r>
        <w:rPr>
          <w:noProof/>
        </w:rPr>
        <w:t>8.11</w:t>
      </w:r>
      <w:r>
        <w:rPr>
          <w:rFonts w:asciiTheme="minorHAnsi"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8549 \h </w:instrText>
      </w:r>
      <w:r>
        <w:rPr>
          <w:noProof/>
        </w:rPr>
      </w:r>
      <w:r>
        <w:rPr>
          <w:noProof/>
        </w:rPr>
        <w:fldChar w:fldCharType="separate"/>
      </w:r>
      <w:r>
        <w:rPr>
          <w:noProof/>
        </w:rPr>
        <w:t>105</w:t>
      </w:r>
      <w:r>
        <w:rPr>
          <w:noProof/>
        </w:rPr>
        <w:fldChar w:fldCharType="end"/>
      </w:r>
    </w:p>
    <w:p w14:paraId="00C1248F" w14:textId="27DA9637" w:rsidR="00DB3B51" w:rsidRDefault="00DB3B51">
      <w:pPr>
        <w:pStyle w:val="TOC3"/>
        <w:rPr>
          <w:rFonts w:asciiTheme="minorHAnsi" w:hAnsiTheme="minorHAnsi" w:cstheme="minorBidi"/>
          <w:noProof/>
          <w:kern w:val="2"/>
          <w:sz w:val="24"/>
          <w:szCs w:val="24"/>
          <w14:ligatures w14:val="standardContextual"/>
        </w:rPr>
      </w:pPr>
      <w:r>
        <w:rPr>
          <w:noProof/>
        </w:rPr>
        <w:t>8.11.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8550 \h </w:instrText>
      </w:r>
      <w:r>
        <w:rPr>
          <w:noProof/>
        </w:rPr>
      </w:r>
      <w:r>
        <w:rPr>
          <w:noProof/>
        </w:rPr>
        <w:fldChar w:fldCharType="separate"/>
      </w:r>
      <w:r>
        <w:rPr>
          <w:noProof/>
        </w:rPr>
        <w:t>105</w:t>
      </w:r>
      <w:r>
        <w:rPr>
          <w:noProof/>
        </w:rPr>
        <w:fldChar w:fldCharType="end"/>
      </w:r>
    </w:p>
    <w:p w14:paraId="0CA43DBF" w14:textId="25D48B09" w:rsidR="00DB3B51" w:rsidRDefault="00DB3B51">
      <w:pPr>
        <w:pStyle w:val="TOC4"/>
        <w:rPr>
          <w:rFonts w:asciiTheme="minorHAnsi" w:hAnsiTheme="minorHAnsi" w:cstheme="minorBidi"/>
          <w:noProof/>
          <w:kern w:val="2"/>
          <w:sz w:val="24"/>
          <w:szCs w:val="24"/>
          <w14:ligatures w14:val="standardContextual"/>
        </w:rPr>
      </w:pPr>
      <w:r>
        <w:rPr>
          <w:noProof/>
        </w:rPr>
        <w:t>8.11.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1 \h </w:instrText>
      </w:r>
      <w:r>
        <w:rPr>
          <w:noProof/>
        </w:rPr>
      </w:r>
      <w:r>
        <w:rPr>
          <w:noProof/>
        </w:rPr>
        <w:fldChar w:fldCharType="separate"/>
      </w:r>
      <w:r>
        <w:rPr>
          <w:noProof/>
        </w:rPr>
        <w:t>105</w:t>
      </w:r>
      <w:r>
        <w:rPr>
          <w:noProof/>
        </w:rPr>
        <w:fldChar w:fldCharType="end"/>
      </w:r>
    </w:p>
    <w:p w14:paraId="13E179EB" w14:textId="5C29866A" w:rsidR="00DB3B51" w:rsidRDefault="00DB3B51">
      <w:pPr>
        <w:pStyle w:val="TOC4"/>
        <w:rPr>
          <w:rFonts w:asciiTheme="minorHAnsi" w:hAnsiTheme="minorHAnsi" w:cstheme="minorBidi"/>
          <w:noProof/>
          <w:kern w:val="2"/>
          <w:sz w:val="24"/>
          <w:szCs w:val="24"/>
          <w14:ligatures w14:val="standardContextual"/>
        </w:rPr>
      </w:pPr>
      <w:r>
        <w:rPr>
          <w:noProof/>
        </w:rPr>
        <w:t>8.11.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52 \h </w:instrText>
      </w:r>
      <w:r>
        <w:rPr>
          <w:noProof/>
        </w:rPr>
      </w:r>
      <w:r>
        <w:rPr>
          <w:noProof/>
        </w:rPr>
        <w:fldChar w:fldCharType="separate"/>
      </w:r>
      <w:r>
        <w:rPr>
          <w:noProof/>
        </w:rPr>
        <w:t>105</w:t>
      </w:r>
      <w:r>
        <w:rPr>
          <w:noProof/>
        </w:rPr>
        <w:fldChar w:fldCharType="end"/>
      </w:r>
    </w:p>
    <w:p w14:paraId="4C0EEDD2" w14:textId="39450F9F"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8.11.1.3</w:t>
      </w:r>
      <w:r>
        <w:rPr>
          <w:rFonts w:asciiTheme="minorHAnsi" w:hAnsiTheme="minorHAnsi" w:cstheme="minorBidi"/>
          <w:noProof/>
          <w:kern w:val="2"/>
          <w:sz w:val="24"/>
          <w:szCs w:val="24"/>
          <w14:ligatures w14:val="standardContextual"/>
        </w:rPr>
        <w:tab/>
      </w:r>
      <w:r w:rsidRPr="00F72518">
        <w:rPr>
          <w:noProof/>
          <w:lang w:val="fr-FR"/>
        </w:rPr>
        <w:t>Abnormal Conditions</w:t>
      </w:r>
      <w:r>
        <w:rPr>
          <w:noProof/>
        </w:rPr>
        <w:tab/>
      </w:r>
      <w:r>
        <w:rPr>
          <w:noProof/>
        </w:rPr>
        <w:fldChar w:fldCharType="begin" w:fldLock="1"/>
      </w:r>
      <w:r>
        <w:rPr>
          <w:noProof/>
        </w:rPr>
        <w:instrText xml:space="preserve"> PAGEREF _Toc222848553 \h </w:instrText>
      </w:r>
      <w:r>
        <w:rPr>
          <w:noProof/>
        </w:rPr>
      </w:r>
      <w:r>
        <w:rPr>
          <w:noProof/>
        </w:rPr>
        <w:fldChar w:fldCharType="separate"/>
      </w:r>
      <w:r>
        <w:rPr>
          <w:noProof/>
        </w:rPr>
        <w:t>106</w:t>
      </w:r>
      <w:r>
        <w:rPr>
          <w:noProof/>
        </w:rPr>
        <w:fldChar w:fldCharType="end"/>
      </w:r>
    </w:p>
    <w:p w14:paraId="73C67162" w14:textId="0DDDC0B5" w:rsidR="00DB3B51" w:rsidRDefault="00DB3B51">
      <w:pPr>
        <w:pStyle w:val="TOC3"/>
        <w:rPr>
          <w:rFonts w:asciiTheme="minorHAnsi" w:hAnsiTheme="minorHAnsi" w:cstheme="minorBidi"/>
          <w:noProof/>
          <w:kern w:val="2"/>
          <w:sz w:val="24"/>
          <w:szCs w:val="24"/>
          <w14:ligatures w14:val="standardContextual"/>
        </w:rPr>
      </w:pPr>
      <w:r w:rsidRPr="00F72518">
        <w:rPr>
          <w:noProof/>
          <w:lang w:val="fr-FR"/>
        </w:rPr>
        <w:t>8.11.2</w:t>
      </w:r>
      <w:r>
        <w:rPr>
          <w:rFonts w:asciiTheme="minorHAnsi" w:hAnsiTheme="minorHAnsi" w:cstheme="minorBidi"/>
          <w:noProof/>
          <w:kern w:val="2"/>
          <w:sz w:val="24"/>
          <w:szCs w:val="24"/>
          <w14:ligatures w14:val="standardContextual"/>
        </w:rPr>
        <w:tab/>
      </w:r>
      <w:r w:rsidRPr="00F72518">
        <w:rPr>
          <w:noProof/>
          <w:lang w:val="fr-FR"/>
        </w:rPr>
        <w:t>Trace Failure Indication</w:t>
      </w:r>
      <w:r>
        <w:rPr>
          <w:noProof/>
        </w:rPr>
        <w:tab/>
      </w:r>
      <w:r>
        <w:rPr>
          <w:noProof/>
        </w:rPr>
        <w:fldChar w:fldCharType="begin" w:fldLock="1"/>
      </w:r>
      <w:r>
        <w:rPr>
          <w:noProof/>
        </w:rPr>
        <w:instrText xml:space="preserve"> PAGEREF _Toc222848554 \h </w:instrText>
      </w:r>
      <w:r>
        <w:rPr>
          <w:noProof/>
        </w:rPr>
      </w:r>
      <w:r>
        <w:rPr>
          <w:noProof/>
        </w:rPr>
        <w:fldChar w:fldCharType="separate"/>
      </w:r>
      <w:r>
        <w:rPr>
          <w:noProof/>
        </w:rPr>
        <w:t>106</w:t>
      </w:r>
      <w:r>
        <w:rPr>
          <w:noProof/>
        </w:rPr>
        <w:fldChar w:fldCharType="end"/>
      </w:r>
    </w:p>
    <w:p w14:paraId="1EF8A7E7" w14:textId="3B311650" w:rsidR="00DB3B51" w:rsidRDefault="00DB3B51">
      <w:pPr>
        <w:pStyle w:val="TOC4"/>
        <w:rPr>
          <w:rFonts w:asciiTheme="minorHAnsi" w:hAnsiTheme="minorHAnsi" w:cstheme="minorBidi"/>
          <w:noProof/>
          <w:kern w:val="2"/>
          <w:sz w:val="24"/>
          <w:szCs w:val="24"/>
          <w14:ligatures w14:val="standardContextual"/>
        </w:rPr>
      </w:pPr>
      <w:r>
        <w:rPr>
          <w:noProof/>
        </w:rPr>
        <w:t>8.11.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5 \h </w:instrText>
      </w:r>
      <w:r>
        <w:rPr>
          <w:noProof/>
        </w:rPr>
      </w:r>
      <w:r>
        <w:rPr>
          <w:noProof/>
        </w:rPr>
        <w:fldChar w:fldCharType="separate"/>
      </w:r>
      <w:r>
        <w:rPr>
          <w:noProof/>
        </w:rPr>
        <w:t>106</w:t>
      </w:r>
      <w:r>
        <w:rPr>
          <w:noProof/>
        </w:rPr>
        <w:fldChar w:fldCharType="end"/>
      </w:r>
    </w:p>
    <w:p w14:paraId="444E0097" w14:textId="44962A05" w:rsidR="00DB3B51" w:rsidRDefault="00DB3B51">
      <w:pPr>
        <w:pStyle w:val="TOC4"/>
        <w:rPr>
          <w:rFonts w:asciiTheme="minorHAnsi" w:hAnsiTheme="minorHAnsi" w:cstheme="minorBidi"/>
          <w:noProof/>
          <w:kern w:val="2"/>
          <w:sz w:val="24"/>
          <w:szCs w:val="24"/>
          <w14:ligatures w14:val="standardContextual"/>
        </w:rPr>
      </w:pPr>
      <w:r>
        <w:rPr>
          <w:noProof/>
        </w:rPr>
        <w:t>8.11.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56 \h </w:instrText>
      </w:r>
      <w:r>
        <w:rPr>
          <w:noProof/>
        </w:rPr>
      </w:r>
      <w:r>
        <w:rPr>
          <w:noProof/>
        </w:rPr>
        <w:fldChar w:fldCharType="separate"/>
      </w:r>
      <w:r>
        <w:rPr>
          <w:noProof/>
        </w:rPr>
        <w:t>106</w:t>
      </w:r>
      <w:r>
        <w:rPr>
          <w:noProof/>
        </w:rPr>
        <w:fldChar w:fldCharType="end"/>
      </w:r>
    </w:p>
    <w:p w14:paraId="7F79791E" w14:textId="00EF0B1F" w:rsidR="00DB3B51" w:rsidRDefault="00DB3B51">
      <w:pPr>
        <w:pStyle w:val="TOC4"/>
        <w:rPr>
          <w:rFonts w:asciiTheme="minorHAnsi" w:hAnsiTheme="minorHAnsi" w:cstheme="minorBidi"/>
          <w:noProof/>
          <w:kern w:val="2"/>
          <w:sz w:val="24"/>
          <w:szCs w:val="24"/>
          <w14:ligatures w14:val="standardContextual"/>
        </w:rPr>
      </w:pPr>
      <w:r>
        <w:rPr>
          <w:noProof/>
        </w:rPr>
        <w:t>8.11.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57 \h </w:instrText>
      </w:r>
      <w:r>
        <w:rPr>
          <w:noProof/>
        </w:rPr>
      </w:r>
      <w:r>
        <w:rPr>
          <w:noProof/>
        </w:rPr>
        <w:fldChar w:fldCharType="separate"/>
      </w:r>
      <w:r>
        <w:rPr>
          <w:noProof/>
        </w:rPr>
        <w:t>107</w:t>
      </w:r>
      <w:r>
        <w:rPr>
          <w:noProof/>
        </w:rPr>
        <w:fldChar w:fldCharType="end"/>
      </w:r>
    </w:p>
    <w:p w14:paraId="7228730D" w14:textId="6E6909EF" w:rsidR="00DB3B51" w:rsidRDefault="00DB3B51">
      <w:pPr>
        <w:pStyle w:val="TOC3"/>
        <w:rPr>
          <w:rFonts w:asciiTheme="minorHAnsi" w:hAnsiTheme="minorHAnsi" w:cstheme="minorBidi"/>
          <w:noProof/>
          <w:kern w:val="2"/>
          <w:sz w:val="24"/>
          <w:szCs w:val="24"/>
          <w14:ligatures w14:val="standardContextual"/>
        </w:rPr>
      </w:pPr>
      <w:r>
        <w:rPr>
          <w:noProof/>
        </w:rPr>
        <w:t>8.11.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8558 \h </w:instrText>
      </w:r>
      <w:r>
        <w:rPr>
          <w:noProof/>
        </w:rPr>
      </w:r>
      <w:r>
        <w:rPr>
          <w:noProof/>
        </w:rPr>
        <w:fldChar w:fldCharType="separate"/>
      </w:r>
      <w:r>
        <w:rPr>
          <w:noProof/>
        </w:rPr>
        <w:t>107</w:t>
      </w:r>
      <w:r>
        <w:rPr>
          <w:noProof/>
        </w:rPr>
        <w:fldChar w:fldCharType="end"/>
      </w:r>
    </w:p>
    <w:p w14:paraId="14D29D01" w14:textId="2E7C95D3" w:rsidR="00DB3B51" w:rsidRDefault="00DB3B51">
      <w:pPr>
        <w:pStyle w:val="TOC4"/>
        <w:rPr>
          <w:rFonts w:asciiTheme="minorHAnsi" w:hAnsiTheme="minorHAnsi" w:cstheme="minorBidi"/>
          <w:noProof/>
          <w:kern w:val="2"/>
          <w:sz w:val="24"/>
          <w:szCs w:val="24"/>
          <w14:ligatures w14:val="standardContextual"/>
        </w:rPr>
      </w:pPr>
      <w:r>
        <w:rPr>
          <w:noProof/>
        </w:rPr>
        <w:t>8.11.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59 \h </w:instrText>
      </w:r>
      <w:r>
        <w:rPr>
          <w:noProof/>
        </w:rPr>
      </w:r>
      <w:r>
        <w:rPr>
          <w:noProof/>
        </w:rPr>
        <w:fldChar w:fldCharType="separate"/>
      </w:r>
      <w:r>
        <w:rPr>
          <w:noProof/>
        </w:rPr>
        <w:t>107</w:t>
      </w:r>
      <w:r>
        <w:rPr>
          <w:noProof/>
        </w:rPr>
        <w:fldChar w:fldCharType="end"/>
      </w:r>
    </w:p>
    <w:p w14:paraId="6EDDFCC3" w14:textId="37C135C4" w:rsidR="00DB3B51" w:rsidRDefault="00DB3B51">
      <w:pPr>
        <w:pStyle w:val="TOC4"/>
        <w:rPr>
          <w:rFonts w:asciiTheme="minorHAnsi" w:hAnsiTheme="minorHAnsi" w:cstheme="minorBidi"/>
          <w:noProof/>
          <w:kern w:val="2"/>
          <w:sz w:val="24"/>
          <w:szCs w:val="24"/>
          <w14:ligatures w14:val="standardContextual"/>
        </w:rPr>
      </w:pPr>
      <w:r>
        <w:rPr>
          <w:noProof/>
        </w:rPr>
        <w:t>8.11.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0 \h </w:instrText>
      </w:r>
      <w:r>
        <w:rPr>
          <w:noProof/>
        </w:rPr>
      </w:r>
      <w:r>
        <w:rPr>
          <w:noProof/>
        </w:rPr>
        <w:fldChar w:fldCharType="separate"/>
      </w:r>
      <w:r>
        <w:rPr>
          <w:noProof/>
        </w:rPr>
        <w:t>107</w:t>
      </w:r>
      <w:r>
        <w:rPr>
          <w:noProof/>
        </w:rPr>
        <w:fldChar w:fldCharType="end"/>
      </w:r>
    </w:p>
    <w:p w14:paraId="5536B708" w14:textId="33FF460C" w:rsidR="00DB3B51" w:rsidRDefault="00DB3B51">
      <w:pPr>
        <w:pStyle w:val="TOC4"/>
        <w:rPr>
          <w:rFonts w:asciiTheme="minorHAnsi" w:hAnsiTheme="minorHAnsi" w:cstheme="minorBidi"/>
          <w:noProof/>
          <w:kern w:val="2"/>
          <w:sz w:val="24"/>
          <w:szCs w:val="24"/>
          <w14:ligatures w14:val="standardContextual"/>
        </w:rPr>
      </w:pPr>
      <w:r>
        <w:rPr>
          <w:noProof/>
        </w:rPr>
        <w:t>8.11.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61 \h </w:instrText>
      </w:r>
      <w:r>
        <w:rPr>
          <w:noProof/>
        </w:rPr>
      </w:r>
      <w:r>
        <w:rPr>
          <w:noProof/>
        </w:rPr>
        <w:fldChar w:fldCharType="separate"/>
      </w:r>
      <w:r>
        <w:rPr>
          <w:noProof/>
        </w:rPr>
        <w:t>107</w:t>
      </w:r>
      <w:r>
        <w:rPr>
          <w:noProof/>
        </w:rPr>
        <w:fldChar w:fldCharType="end"/>
      </w:r>
    </w:p>
    <w:p w14:paraId="2F1880DA" w14:textId="2009FB7F" w:rsidR="00DB3B51" w:rsidRDefault="00DB3B51">
      <w:pPr>
        <w:pStyle w:val="TOC3"/>
        <w:rPr>
          <w:rFonts w:asciiTheme="minorHAnsi" w:hAnsiTheme="minorHAnsi" w:cstheme="minorBidi"/>
          <w:noProof/>
          <w:kern w:val="2"/>
          <w:sz w:val="24"/>
          <w:szCs w:val="24"/>
          <w14:ligatures w14:val="standardContextual"/>
        </w:rPr>
      </w:pPr>
      <w:r>
        <w:rPr>
          <w:noProof/>
          <w:lang w:eastAsia="zh-CN"/>
        </w:rPr>
        <w:t>8.11.4</w:t>
      </w:r>
      <w:r>
        <w:rPr>
          <w:rFonts w:asciiTheme="minorHAnsi"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8562 \h </w:instrText>
      </w:r>
      <w:r>
        <w:rPr>
          <w:noProof/>
        </w:rPr>
      </w:r>
      <w:r>
        <w:rPr>
          <w:noProof/>
        </w:rPr>
        <w:fldChar w:fldCharType="separate"/>
      </w:r>
      <w:r>
        <w:rPr>
          <w:noProof/>
        </w:rPr>
        <w:t>107</w:t>
      </w:r>
      <w:r>
        <w:rPr>
          <w:noProof/>
        </w:rPr>
        <w:fldChar w:fldCharType="end"/>
      </w:r>
    </w:p>
    <w:p w14:paraId="5A1407F5" w14:textId="76EE5691" w:rsidR="00DB3B51" w:rsidRDefault="00DB3B51">
      <w:pPr>
        <w:pStyle w:val="TOC4"/>
        <w:rPr>
          <w:rFonts w:asciiTheme="minorHAnsi" w:hAnsiTheme="minorHAnsi" w:cstheme="minorBidi"/>
          <w:noProof/>
          <w:kern w:val="2"/>
          <w:sz w:val="24"/>
          <w:szCs w:val="24"/>
          <w14:ligatures w14:val="standardContextual"/>
        </w:rPr>
      </w:pPr>
      <w:r>
        <w:rPr>
          <w:noProof/>
          <w:lang w:eastAsia="zh-CN"/>
        </w:rPr>
        <w:t>8.11.4.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563 \h </w:instrText>
      </w:r>
      <w:r>
        <w:rPr>
          <w:noProof/>
        </w:rPr>
      </w:r>
      <w:r>
        <w:rPr>
          <w:noProof/>
        </w:rPr>
        <w:fldChar w:fldCharType="separate"/>
      </w:r>
      <w:r>
        <w:rPr>
          <w:noProof/>
        </w:rPr>
        <w:t>107</w:t>
      </w:r>
      <w:r>
        <w:rPr>
          <w:noProof/>
        </w:rPr>
        <w:fldChar w:fldCharType="end"/>
      </w:r>
    </w:p>
    <w:p w14:paraId="4D8216E6" w14:textId="1C727F3C" w:rsidR="00DB3B51" w:rsidRDefault="00DB3B51">
      <w:pPr>
        <w:pStyle w:val="TOC4"/>
        <w:rPr>
          <w:rFonts w:asciiTheme="minorHAnsi" w:hAnsiTheme="minorHAnsi" w:cstheme="minorBidi"/>
          <w:noProof/>
          <w:kern w:val="2"/>
          <w:sz w:val="24"/>
          <w:szCs w:val="24"/>
          <w14:ligatures w14:val="standardContextual"/>
        </w:rPr>
      </w:pPr>
      <w:r>
        <w:rPr>
          <w:noProof/>
        </w:rPr>
        <w:t>8.11.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4 \h </w:instrText>
      </w:r>
      <w:r>
        <w:rPr>
          <w:noProof/>
        </w:rPr>
      </w:r>
      <w:r>
        <w:rPr>
          <w:noProof/>
        </w:rPr>
        <w:fldChar w:fldCharType="separate"/>
      </w:r>
      <w:r>
        <w:rPr>
          <w:noProof/>
        </w:rPr>
        <w:t>108</w:t>
      </w:r>
      <w:r>
        <w:rPr>
          <w:noProof/>
        </w:rPr>
        <w:fldChar w:fldCharType="end"/>
      </w:r>
    </w:p>
    <w:p w14:paraId="12B547AE" w14:textId="48323B40" w:rsidR="00DB3B51" w:rsidRDefault="00DB3B51">
      <w:pPr>
        <w:pStyle w:val="TOC4"/>
        <w:rPr>
          <w:rFonts w:asciiTheme="minorHAnsi" w:hAnsiTheme="minorHAnsi" w:cstheme="minorBidi"/>
          <w:noProof/>
          <w:kern w:val="2"/>
          <w:sz w:val="24"/>
          <w:szCs w:val="24"/>
          <w14:ligatures w14:val="standardContextual"/>
        </w:rPr>
      </w:pPr>
      <w:r>
        <w:rPr>
          <w:noProof/>
        </w:rPr>
        <w:t>8.11.4.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65 \h </w:instrText>
      </w:r>
      <w:r>
        <w:rPr>
          <w:noProof/>
        </w:rPr>
      </w:r>
      <w:r>
        <w:rPr>
          <w:noProof/>
        </w:rPr>
        <w:fldChar w:fldCharType="separate"/>
      </w:r>
      <w:r>
        <w:rPr>
          <w:noProof/>
        </w:rPr>
        <w:t>108</w:t>
      </w:r>
      <w:r>
        <w:rPr>
          <w:noProof/>
        </w:rPr>
        <w:fldChar w:fldCharType="end"/>
      </w:r>
    </w:p>
    <w:p w14:paraId="4F8B94AF" w14:textId="0F983411" w:rsidR="00DB3B51" w:rsidRDefault="00DB3B51">
      <w:pPr>
        <w:pStyle w:val="TOC2"/>
        <w:rPr>
          <w:rFonts w:asciiTheme="minorHAnsi" w:hAnsiTheme="minorHAnsi" w:cstheme="minorBidi"/>
          <w:noProof/>
          <w:kern w:val="2"/>
          <w:sz w:val="24"/>
          <w:szCs w:val="24"/>
          <w14:ligatures w14:val="standardContextual"/>
        </w:rPr>
      </w:pPr>
      <w:r>
        <w:rPr>
          <w:noProof/>
        </w:rPr>
        <w:t>8.12</w:t>
      </w:r>
      <w:r>
        <w:rPr>
          <w:rFonts w:asciiTheme="minorHAnsi" w:hAnsiTheme="minorHAnsi" w:cstheme="minorBidi"/>
          <w:noProof/>
          <w:kern w:val="2"/>
          <w:sz w:val="24"/>
          <w:szCs w:val="24"/>
          <w14:ligatures w14:val="standardContextual"/>
        </w:rPr>
        <w:tab/>
      </w:r>
      <w:r>
        <w:rPr>
          <w:noProof/>
          <w:lang w:eastAsia="zh-CN"/>
        </w:rPr>
        <w:t>Location</w:t>
      </w:r>
      <w:r>
        <w:rPr>
          <w:noProof/>
        </w:rPr>
        <w:t xml:space="preserve"> </w:t>
      </w:r>
      <w:r>
        <w:rPr>
          <w:noProof/>
          <w:lang w:eastAsia="zh-CN"/>
        </w:rPr>
        <w:t>Reporting Procedures</w:t>
      </w:r>
      <w:r>
        <w:rPr>
          <w:noProof/>
        </w:rPr>
        <w:tab/>
      </w:r>
      <w:r>
        <w:rPr>
          <w:noProof/>
        </w:rPr>
        <w:fldChar w:fldCharType="begin" w:fldLock="1"/>
      </w:r>
      <w:r>
        <w:rPr>
          <w:noProof/>
        </w:rPr>
        <w:instrText xml:space="preserve"> PAGEREF _Toc222848566 \h </w:instrText>
      </w:r>
      <w:r>
        <w:rPr>
          <w:noProof/>
        </w:rPr>
      </w:r>
      <w:r>
        <w:rPr>
          <w:noProof/>
        </w:rPr>
        <w:fldChar w:fldCharType="separate"/>
      </w:r>
      <w:r>
        <w:rPr>
          <w:noProof/>
        </w:rPr>
        <w:t>108</w:t>
      </w:r>
      <w:r>
        <w:rPr>
          <w:noProof/>
        </w:rPr>
        <w:fldChar w:fldCharType="end"/>
      </w:r>
    </w:p>
    <w:p w14:paraId="38D3D970" w14:textId="1DB4BAE9" w:rsidR="00DB3B51" w:rsidRDefault="00DB3B51">
      <w:pPr>
        <w:pStyle w:val="TOC3"/>
        <w:rPr>
          <w:rFonts w:asciiTheme="minorHAnsi" w:hAnsiTheme="minorHAnsi" w:cstheme="minorBidi"/>
          <w:noProof/>
          <w:kern w:val="2"/>
          <w:sz w:val="24"/>
          <w:szCs w:val="24"/>
          <w14:ligatures w14:val="standardContextual"/>
        </w:rPr>
      </w:pPr>
      <w:r>
        <w:rPr>
          <w:noProof/>
        </w:rPr>
        <w:t>8.12.1</w:t>
      </w:r>
      <w:r>
        <w:rPr>
          <w:rFonts w:asciiTheme="minorHAnsi" w:hAnsiTheme="minorHAnsi" w:cstheme="minorBidi"/>
          <w:noProof/>
          <w:kern w:val="2"/>
          <w:sz w:val="24"/>
          <w:szCs w:val="24"/>
          <w14:ligatures w14:val="standardContextual"/>
        </w:rPr>
        <w:tab/>
      </w:r>
      <w:r w:rsidRPr="00F72518">
        <w:rPr>
          <w:bCs/>
          <w:noProof/>
          <w:lang w:eastAsia="zh-CN"/>
        </w:rPr>
        <w:t>Location</w:t>
      </w:r>
      <w:r w:rsidRPr="00F72518">
        <w:rPr>
          <w:bCs/>
          <w:noProof/>
        </w:rPr>
        <w:t xml:space="preserve"> </w:t>
      </w:r>
      <w:r w:rsidRPr="00F72518">
        <w:rPr>
          <w:bCs/>
          <w:noProof/>
          <w:lang w:eastAsia="zh-CN"/>
        </w:rPr>
        <w:t>Reporting Control</w:t>
      </w:r>
      <w:r>
        <w:rPr>
          <w:noProof/>
        </w:rPr>
        <w:tab/>
      </w:r>
      <w:r>
        <w:rPr>
          <w:noProof/>
        </w:rPr>
        <w:fldChar w:fldCharType="begin" w:fldLock="1"/>
      </w:r>
      <w:r>
        <w:rPr>
          <w:noProof/>
        </w:rPr>
        <w:instrText xml:space="preserve"> PAGEREF _Toc222848567 \h </w:instrText>
      </w:r>
      <w:r>
        <w:rPr>
          <w:noProof/>
        </w:rPr>
      </w:r>
      <w:r>
        <w:rPr>
          <w:noProof/>
        </w:rPr>
        <w:fldChar w:fldCharType="separate"/>
      </w:r>
      <w:r>
        <w:rPr>
          <w:noProof/>
        </w:rPr>
        <w:t>108</w:t>
      </w:r>
      <w:r>
        <w:rPr>
          <w:noProof/>
        </w:rPr>
        <w:fldChar w:fldCharType="end"/>
      </w:r>
    </w:p>
    <w:p w14:paraId="32496BB0" w14:textId="1320E5E7" w:rsidR="00DB3B51" w:rsidRDefault="00DB3B51">
      <w:pPr>
        <w:pStyle w:val="TOC4"/>
        <w:rPr>
          <w:rFonts w:asciiTheme="minorHAnsi" w:hAnsiTheme="minorHAnsi" w:cstheme="minorBidi"/>
          <w:noProof/>
          <w:kern w:val="2"/>
          <w:sz w:val="24"/>
          <w:szCs w:val="24"/>
          <w14:ligatures w14:val="standardContextual"/>
        </w:rPr>
      </w:pPr>
      <w:r>
        <w:rPr>
          <w:noProof/>
        </w:rPr>
        <w:t>8.12.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68 \h </w:instrText>
      </w:r>
      <w:r>
        <w:rPr>
          <w:noProof/>
        </w:rPr>
      </w:r>
      <w:r>
        <w:rPr>
          <w:noProof/>
        </w:rPr>
        <w:fldChar w:fldCharType="separate"/>
      </w:r>
      <w:r>
        <w:rPr>
          <w:noProof/>
        </w:rPr>
        <w:t>108</w:t>
      </w:r>
      <w:r>
        <w:rPr>
          <w:noProof/>
        </w:rPr>
        <w:fldChar w:fldCharType="end"/>
      </w:r>
    </w:p>
    <w:p w14:paraId="45B51C26" w14:textId="2AF4E5D4" w:rsidR="00DB3B51" w:rsidRDefault="00DB3B51">
      <w:pPr>
        <w:pStyle w:val="TOC4"/>
        <w:rPr>
          <w:rFonts w:asciiTheme="minorHAnsi" w:hAnsiTheme="minorHAnsi" w:cstheme="minorBidi"/>
          <w:noProof/>
          <w:kern w:val="2"/>
          <w:sz w:val="24"/>
          <w:szCs w:val="24"/>
          <w14:ligatures w14:val="standardContextual"/>
        </w:rPr>
      </w:pPr>
      <w:r>
        <w:rPr>
          <w:noProof/>
        </w:rPr>
        <w:t>8.12.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69 \h </w:instrText>
      </w:r>
      <w:r>
        <w:rPr>
          <w:noProof/>
        </w:rPr>
      </w:r>
      <w:r>
        <w:rPr>
          <w:noProof/>
        </w:rPr>
        <w:fldChar w:fldCharType="separate"/>
      </w:r>
      <w:r>
        <w:rPr>
          <w:noProof/>
        </w:rPr>
        <w:t>108</w:t>
      </w:r>
      <w:r>
        <w:rPr>
          <w:noProof/>
        </w:rPr>
        <w:fldChar w:fldCharType="end"/>
      </w:r>
    </w:p>
    <w:p w14:paraId="5005B625" w14:textId="7B9A5CF4" w:rsidR="00DB3B51" w:rsidRDefault="00DB3B51">
      <w:pPr>
        <w:pStyle w:val="TOC4"/>
        <w:rPr>
          <w:rFonts w:asciiTheme="minorHAnsi" w:hAnsiTheme="minorHAnsi" w:cstheme="minorBidi"/>
          <w:noProof/>
          <w:kern w:val="2"/>
          <w:sz w:val="24"/>
          <w:szCs w:val="24"/>
          <w14:ligatures w14:val="standardContextual"/>
        </w:rPr>
      </w:pPr>
      <w:r>
        <w:rPr>
          <w:noProof/>
        </w:rPr>
        <w:t>8.12.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0 \h </w:instrText>
      </w:r>
      <w:r>
        <w:rPr>
          <w:noProof/>
        </w:rPr>
      </w:r>
      <w:r>
        <w:rPr>
          <w:noProof/>
        </w:rPr>
        <w:fldChar w:fldCharType="separate"/>
      </w:r>
      <w:r>
        <w:rPr>
          <w:noProof/>
        </w:rPr>
        <w:t>109</w:t>
      </w:r>
      <w:r>
        <w:rPr>
          <w:noProof/>
        </w:rPr>
        <w:fldChar w:fldCharType="end"/>
      </w:r>
    </w:p>
    <w:p w14:paraId="06298934" w14:textId="7B3A1868" w:rsidR="00DB3B51" w:rsidRDefault="00DB3B51">
      <w:pPr>
        <w:pStyle w:val="TOC3"/>
        <w:rPr>
          <w:rFonts w:asciiTheme="minorHAnsi" w:hAnsiTheme="minorHAnsi" w:cstheme="minorBidi"/>
          <w:noProof/>
          <w:kern w:val="2"/>
          <w:sz w:val="24"/>
          <w:szCs w:val="24"/>
          <w14:ligatures w14:val="standardContextual"/>
        </w:rPr>
      </w:pPr>
      <w:r>
        <w:rPr>
          <w:noProof/>
        </w:rPr>
        <w:t>8.12.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8571 \h </w:instrText>
      </w:r>
      <w:r>
        <w:rPr>
          <w:noProof/>
        </w:rPr>
      </w:r>
      <w:r>
        <w:rPr>
          <w:noProof/>
        </w:rPr>
        <w:fldChar w:fldCharType="separate"/>
      </w:r>
      <w:r>
        <w:rPr>
          <w:noProof/>
        </w:rPr>
        <w:t>109</w:t>
      </w:r>
      <w:r>
        <w:rPr>
          <w:noProof/>
        </w:rPr>
        <w:fldChar w:fldCharType="end"/>
      </w:r>
    </w:p>
    <w:p w14:paraId="0281489E" w14:textId="3CABE974" w:rsidR="00DB3B51" w:rsidRDefault="00DB3B51">
      <w:pPr>
        <w:pStyle w:val="TOC4"/>
        <w:rPr>
          <w:rFonts w:asciiTheme="minorHAnsi" w:hAnsiTheme="minorHAnsi" w:cstheme="minorBidi"/>
          <w:noProof/>
          <w:kern w:val="2"/>
          <w:sz w:val="24"/>
          <w:szCs w:val="24"/>
          <w14:ligatures w14:val="standardContextual"/>
        </w:rPr>
      </w:pPr>
      <w:r>
        <w:rPr>
          <w:noProof/>
        </w:rPr>
        <w:t>8.12.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72 \h </w:instrText>
      </w:r>
      <w:r>
        <w:rPr>
          <w:noProof/>
        </w:rPr>
      </w:r>
      <w:r>
        <w:rPr>
          <w:noProof/>
        </w:rPr>
        <w:fldChar w:fldCharType="separate"/>
      </w:r>
      <w:r>
        <w:rPr>
          <w:noProof/>
        </w:rPr>
        <w:t>109</w:t>
      </w:r>
      <w:r>
        <w:rPr>
          <w:noProof/>
        </w:rPr>
        <w:fldChar w:fldCharType="end"/>
      </w:r>
    </w:p>
    <w:p w14:paraId="34CB75C5" w14:textId="556220B4" w:rsidR="00DB3B51" w:rsidRDefault="00DB3B51">
      <w:pPr>
        <w:pStyle w:val="TOC4"/>
        <w:rPr>
          <w:rFonts w:asciiTheme="minorHAnsi" w:hAnsiTheme="minorHAnsi" w:cstheme="minorBidi"/>
          <w:noProof/>
          <w:kern w:val="2"/>
          <w:sz w:val="24"/>
          <w:szCs w:val="24"/>
          <w14:ligatures w14:val="standardContextual"/>
        </w:rPr>
      </w:pPr>
      <w:r>
        <w:rPr>
          <w:noProof/>
        </w:rPr>
        <w:t>8.12.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73 \h </w:instrText>
      </w:r>
      <w:r>
        <w:rPr>
          <w:noProof/>
        </w:rPr>
      </w:r>
      <w:r>
        <w:rPr>
          <w:noProof/>
        </w:rPr>
        <w:fldChar w:fldCharType="separate"/>
      </w:r>
      <w:r>
        <w:rPr>
          <w:noProof/>
        </w:rPr>
        <w:t>109</w:t>
      </w:r>
      <w:r>
        <w:rPr>
          <w:noProof/>
        </w:rPr>
        <w:fldChar w:fldCharType="end"/>
      </w:r>
    </w:p>
    <w:p w14:paraId="7C71CC06" w14:textId="3C767C85" w:rsidR="00DB3B51" w:rsidRDefault="00DB3B51">
      <w:pPr>
        <w:pStyle w:val="TOC4"/>
        <w:rPr>
          <w:rFonts w:asciiTheme="minorHAnsi" w:hAnsiTheme="minorHAnsi" w:cstheme="minorBidi"/>
          <w:noProof/>
          <w:kern w:val="2"/>
          <w:sz w:val="24"/>
          <w:szCs w:val="24"/>
          <w14:ligatures w14:val="standardContextual"/>
        </w:rPr>
      </w:pPr>
      <w:r>
        <w:rPr>
          <w:noProof/>
        </w:rPr>
        <w:t>8.12.2.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4 \h </w:instrText>
      </w:r>
      <w:r>
        <w:rPr>
          <w:noProof/>
        </w:rPr>
      </w:r>
      <w:r>
        <w:rPr>
          <w:noProof/>
        </w:rPr>
        <w:fldChar w:fldCharType="separate"/>
      </w:r>
      <w:r>
        <w:rPr>
          <w:noProof/>
        </w:rPr>
        <w:t>110</w:t>
      </w:r>
      <w:r>
        <w:rPr>
          <w:noProof/>
        </w:rPr>
        <w:fldChar w:fldCharType="end"/>
      </w:r>
    </w:p>
    <w:p w14:paraId="34AD01A2" w14:textId="4BF98049" w:rsidR="00DB3B51" w:rsidRDefault="00DB3B51">
      <w:pPr>
        <w:pStyle w:val="TOC3"/>
        <w:rPr>
          <w:rFonts w:asciiTheme="minorHAnsi" w:hAnsiTheme="minorHAnsi" w:cstheme="minorBidi"/>
          <w:noProof/>
          <w:kern w:val="2"/>
          <w:sz w:val="24"/>
          <w:szCs w:val="24"/>
          <w14:ligatures w14:val="standardContextual"/>
        </w:rPr>
      </w:pPr>
      <w:r>
        <w:rPr>
          <w:noProof/>
        </w:rPr>
        <w:t>8.12.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8575 \h </w:instrText>
      </w:r>
      <w:r>
        <w:rPr>
          <w:noProof/>
        </w:rPr>
      </w:r>
      <w:r>
        <w:rPr>
          <w:noProof/>
        </w:rPr>
        <w:fldChar w:fldCharType="separate"/>
      </w:r>
      <w:r>
        <w:rPr>
          <w:noProof/>
        </w:rPr>
        <w:t>110</w:t>
      </w:r>
      <w:r>
        <w:rPr>
          <w:noProof/>
        </w:rPr>
        <w:fldChar w:fldCharType="end"/>
      </w:r>
    </w:p>
    <w:p w14:paraId="6C247CA4" w14:textId="57AFDF9B" w:rsidR="00DB3B51" w:rsidRDefault="00DB3B51">
      <w:pPr>
        <w:pStyle w:val="TOC4"/>
        <w:rPr>
          <w:rFonts w:asciiTheme="minorHAnsi" w:hAnsiTheme="minorHAnsi" w:cstheme="minorBidi"/>
          <w:noProof/>
          <w:kern w:val="2"/>
          <w:sz w:val="24"/>
          <w:szCs w:val="24"/>
          <w14:ligatures w14:val="standardContextual"/>
        </w:rPr>
      </w:pPr>
      <w:r>
        <w:rPr>
          <w:noProof/>
        </w:rPr>
        <w:t>8.12.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76 \h </w:instrText>
      </w:r>
      <w:r>
        <w:rPr>
          <w:noProof/>
        </w:rPr>
      </w:r>
      <w:r>
        <w:rPr>
          <w:noProof/>
        </w:rPr>
        <w:fldChar w:fldCharType="separate"/>
      </w:r>
      <w:r>
        <w:rPr>
          <w:noProof/>
        </w:rPr>
        <w:t>110</w:t>
      </w:r>
      <w:r>
        <w:rPr>
          <w:noProof/>
        </w:rPr>
        <w:fldChar w:fldCharType="end"/>
      </w:r>
    </w:p>
    <w:p w14:paraId="4ECE82C8" w14:textId="66B8FDA0" w:rsidR="00DB3B51" w:rsidRDefault="00DB3B51">
      <w:pPr>
        <w:pStyle w:val="TOC4"/>
        <w:rPr>
          <w:rFonts w:asciiTheme="minorHAnsi" w:hAnsiTheme="minorHAnsi" w:cstheme="minorBidi"/>
          <w:noProof/>
          <w:kern w:val="2"/>
          <w:sz w:val="24"/>
          <w:szCs w:val="24"/>
          <w14:ligatures w14:val="standardContextual"/>
        </w:rPr>
      </w:pPr>
      <w:r>
        <w:rPr>
          <w:noProof/>
        </w:rPr>
        <w:t>8.12.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77 \h </w:instrText>
      </w:r>
      <w:r>
        <w:rPr>
          <w:noProof/>
        </w:rPr>
      </w:r>
      <w:r>
        <w:rPr>
          <w:noProof/>
        </w:rPr>
        <w:fldChar w:fldCharType="separate"/>
      </w:r>
      <w:r>
        <w:rPr>
          <w:noProof/>
        </w:rPr>
        <w:t>110</w:t>
      </w:r>
      <w:r>
        <w:rPr>
          <w:noProof/>
        </w:rPr>
        <w:fldChar w:fldCharType="end"/>
      </w:r>
    </w:p>
    <w:p w14:paraId="637C1F60" w14:textId="6FF6F2D8" w:rsidR="00DB3B51" w:rsidRDefault="00DB3B51">
      <w:pPr>
        <w:pStyle w:val="TOC4"/>
        <w:rPr>
          <w:rFonts w:asciiTheme="minorHAnsi" w:hAnsiTheme="minorHAnsi" w:cstheme="minorBidi"/>
          <w:noProof/>
          <w:kern w:val="2"/>
          <w:sz w:val="24"/>
          <w:szCs w:val="24"/>
          <w14:ligatures w14:val="standardContextual"/>
        </w:rPr>
      </w:pPr>
      <w:r>
        <w:rPr>
          <w:noProof/>
        </w:rPr>
        <w:t>8.12.3.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78 \h </w:instrText>
      </w:r>
      <w:r>
        <w:rPr>
          <w:noProof/>
        </w:rPr>
      </w:r>
      <w:r>
        <w:rPr>
          <w:noProof/>
        </w:rPr>
        <w:fldChar w:fldCharType="separate"/>
      </w:r>
      <w:r>
        <w:rPr>
          <w:noProof/>
        </w:rPr>
        <w:t>110</w:t>
      </w:r>
      <w:r>
        <w:rPr>
          <w:noProof/>
        </w:rPr>
        <w:fldChar w:fldCharType="end"/>
      </w:r>
    </w:p>
    <w:p w14:paraId="2BCC9538" w14:textId="7A35AD7E" w:rsidR="00DB3B51" w:rsidRDefault="00DB3B51">
      <w:pPr>
        <w:pStyle w:val="TOC2"/>
        <w:rPr>
          <w:rFonts w:asciiTheme="minorHAnsi" w:hAnsiTheme="minorHAnsi" w:cstheme="minorBidi"/>
          <w:noProof/>
          <w:kern w:val="2"/>
          <w:sz w:val="24"/>
          <w:szCs w:val="24"/>
          <w14:ligatures w14:val="standardContextual"/>
        </w:rPr>
      </w:pPr>
      <w:r>
        <w:rPr>
          <w:noProof/>
        </w:rPr>
        <w:t>8.13</w:t>
      </w:r>
      <w:r>
        <w:rPr>
          <w:rFonts w:asciiTheme="minorHAnsi" w:hAnsiTheme="minorHAnsi" w:cstheme="minorBidi"/>
          <w:noProof/>
          <w:kern w:val="2"/>
          <w:sz w:val="24"/>
          <w:szCs w:val="24"/>
          <w14:ligatures w14:val="standardContextual"/>
        </w:rPr>
        <w:tab/>
      </w:r>
      <w:r>
        <w:rPr>
          <w:noProof/>
        </w:rPr>
        <w:t>UE TNLA Binding Procedures</w:t>
      </w:r>
      <w:r>
        <w:rPr>
          <w:noProof/>
        </w:rPr>
        <w:tab/>
      </w:r>
      <w:r>
        <w:rPr>
          <w:noProof/>
        </w:rPr>
        <w:fldChar w:fldCharType="begin" w:fldLock="1"/>
      </w:r>
      <w:r>
        <w:rPr>
          <w:noProof/>
        </w:rPr>
        <w:instrText xml:space="preserve"> PAGEREF _Toc222848579 \h </w:instrText>
      </w:r>
      <w:r>
        <w:rPr>
          <w:noProof/>
        </w:rPr>
      </w:r>
      <w:r>
        <w:rPr>
          <w:noProof/>
        </w:rPr>
        <w:fldChar w:fldCharType="separate"/>
      </w:r>
      <w:r>
        <w:rPr>
          <w:noProof/>
        </w:rPr>
        <w:t>110</w:t>
      </w:r>
      <w:r>
        <w:rPr>
          <w:noProof/>
        </w:rPr>
        <w:fldChar w:fldCharType="end"/>
      </w:r>
    </w:p>
    <w:p w14:paraId="62855C09" w14:textId="57B7A9D4" w:rsidR="00DB3B51" w:rsidRDefault="00DB3B51">
      <w:pPr>
        <w:pStyle w:val="TOC3"/>
        <w:rPr>
          <w:rFonts w:asciiTheme="minorHAnsi" w:hAnsiTheme="minorHAnsi" w:cstheme="minorBidi"/>
          <w:noProof/>
          <w:kern w:val="2"/>
          <w:sz w:val="24"/>
          <w:szCs w:val="24"/>
          <w14:ligatures w14:val="standardContextual"/>
        </w:rPr>
      </w:pPr>
      <w:r>
        <w:rPr>
          <w:noProof/>
        </w:rPr>
        <w:t>8.13.1</w:t>
      </w:r>
      <w:r>
        <w:rPr>
          <w:rFonts w:asciiTheme="minorHAnsi" w:hAnsiTheme="minorHAnsi" w:cstheme="minorBidi"/>
          <w:noProof/>
          <w:kern w:val="2"/>
          <w:sz w:val="24"/>
          <w:szCs w:val="24"/>
          <w14:ligatures w14:val="standardContextual"/>
        </w:rPr>
        <w:tab/>
      </w:r>
      <w:r>
        <w:rPr>
          <w:noProof/>
        </w:rPr>
        <w:t>UE TNLA Binding Release</w:t>
      </w:r>
      <w:r>
        <w:rPr>
          <w:noProof/>
        </w:rPr>
        <w:tab/>
      </w:r>
      <w:r>
        <w:rPr>
          <w:noProof/>
        </w:rPr>
        <w:fldChar w:fldCharType="begin" w:fldLock="1"/>
      </w:r>
      <w:r>
        <w:rPr>
          <w:noProof/>
        </w:rPr>
        <w:instrText xml:space="preserve"> PAGEREF _Toc222848580 \h </w:instrText>
      </w:r>
      <w:r>
        <w:rPr>
          <w:noProof/>
        </w:rPr>
      </w:r>
      <w:r>
        <w:rPr>
          <w:noProof/>
        </w:rPr>
        <w:fldChar w:fldCharType="separate"/>
      </w:r>
      <w:r>
        <w:rPr>
          <w:noProof/>
        </w:rPr>
        <w:t>110</w:t>
      </w:r>
      <w:r>
        <w:rPr>
          <w:noProof/>
        </w:rPr>
        <w:fldChar w:fldCharType="end"/>
      </w:r>
    </w:p>
    <w:p w14:paraId="3128A52E" w14:textId="26EF8452" w:rsidR="00DB3B51" w:rsidRDefault="00DB3B51">
      <w:pPr>
        <w:pStyle w:val="TOC4"/>
        <w:rPr>
          <w:rFonts w:asciiTheme="minorHAnsi" w:hAnsiTheme="minorHAnsi" w:cstheme="minorBidi"/>
          <w:noProof/>
          <w:kern w:val="2"/>
          <w:sz w:val="24"/>
          <w:szCs w:val="24"/>
          <w14:ligatures w14:val="standardContextual"/>
        </w:rPr>
      </w:pPr>
      <w:r>
        <w:rPr>
          <w:noProof/>
        </w:rPr>
        <w:t>8.13.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81 \h </w:instrText>
      </w:r>
      <w:r>
        <w:rPr>
          <w:noProof/>
        </w:rPr>
      </w:r>
      <w:r>
        <w:rPr>
          <w:noProof/>
        </w:rPr>
        <w:fldChar w:fldCharType="separate"/>
      </w:r>
      <w:r>
        <w:rPr>
          <w:noProof/>
        </w:rPr>
        <w:t>110</w:t>
      </w:r>
      <w:r>
        <w:rPr>
          <w:noProof/>
        </w:rPr>
        <w:fldChar w:fldCharType="end"/>
      </w:r>
    </w:p>
    <w:p w14:paraId="7F559C5D" w14:textId="0D57F711" w:rsidR="00DB3B51" w:rsidRDefault="00DB3B51">
      <w:pPr>
        <w:pStyle w:val="TOC4"/>
        <w:rPr>
          <w:rFonts w:asciiTheme="minorHAnsi" w:hAnsiTheme="minorHAnsi" w:cstheme="minorBidi"/>
          <w:noProof/>
          <w:kern w:val="2"/>
          <w:sz w:val="24"/>
          <w:szCs w:val="24"/>
          <w14:ligatures w14:val="standardContextual"/>
        </w:rPr>
      </w:pPr>
      <w:r>
        <w:rPr>
          <w:noProof/>
        </w:rPr>
        <w:t>8.13.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82 \h </w:instrText>
      </w:r>
      <w:r>
        <w:rPr>
          <w:noProof/>
        </w:rPr>
      </w:r>
      <w:r>
        <w:rPr>
          <w:noProof/>
        </w:rPr>
        <w:fldChar w:fldCharType="separate"/>
      </w:r>
      <w:r>
        <w:rPr>
          <w:noProof/>
        </w:rPr>
        <w:t>111</w:t>
      </w:r>
      <w:r>
        <w:rPr>
          <w:noProof/>
        </w:rPr>
        <w:fldChar w:fldCharType="end"/>
      </w:r>
    </w:p>
    <w:p w14:paraId="125CA701" w14:textId="6644F80C" w:rsidR="00DB3B51" w:rsidRDefault="00DB3B51">
      <w:pPr>
        <w:pStyle w:val="TOC4"/>
        <w:rPr>
          <w:rFonts w:asciiTheme="minorHAnsi" w:hAnsiTheme="minorHAnsi" w:cstheme="minorBidi"/>
          <w:noProof/>
          <w:kern w:val="2"/>
          <w:sz w:val="24"/>
          <w:szCs w:val="24"/>
          <w14:ligatures w14:val="standardContextual"/>
        </w:rPr>
      </w:pPr>
      <w:r>
        <w:rPr>
          <w:noProof/>
        </w:rPr>
        <w:t>8.13.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83 \h </w:instrText>
      </w:r>
      <w:r>
        <w:rPr>
          <w:noProof/>
        </w:rPr>
      </w:r>
      <w:r>
        <w:rPr>
          <w:noProof/>
        </w:rPr>
        <w:fldChar w:fldCharType="separate"/>
      </w:r>
      <w:r>
        <w:rPr>
          <w:noProof/>
        </w:rPr>
        <w:t>111</w:t>
      </w:r>
      <w:r>
        <w:rPr>
          <w:noProof/>
        </w:rPr>
        <w:fldChar w:fldCharType="end"/>
      </w:r>
    </w:p>
    <w:p w14:paraId="077F97BA" w14:textId="5D717A5F" w:rsidR="00DB3B51" w:rsidRDefault="00DB3B51">
      <w:pPr>
        <w:pStyle w:val="TOC2"/>
        <w:rPr>
          <w:rFonts w:asciiTheme="minorHAnsi" w:hAnsiTheme="minorHAnsi" w:cstheme="minorBidi"/>
          <w:noProof/>
          <w:kern w:val="2"/>
          <w:sz w:val="24"/>
          <w:szCs w:val="24"/>
          <w14:ligatures w14:val="standardContextual"/>
        </w:rPr>
      </w:pPr>
      <w:r>
        <w:rPr>
          <w:noProof/>
        </w:rPr>
        <w:t>8.14</w:t>
      </w:r>
      <w:r>
        <w:rPr>
          <w:rFonts w:asciiTheme="minorHAnsi" w:hAnsiTheme="minorHAnsi" w:cstheme="minorBidi"/>
          <w:noProof/>
          <w:kern w:val="2"/>
          <w:sz w:val="24"/>
          <w:szCs w:val="24"/>
          <w14:ligatures w14:val="standardContextual"/>
        </w:rPr>
        <w:tab/>
      </w:r>
      <w:r>
        <w:rPr>
          <w:noProof/>
        </w:rPr>
        <w:t>UE Radio Capability Management Procedures</w:t>
      </w:r>
      <w:r>
        <w:rPr>
          <w:noProof/>
        </w:rPr>
        <w:tab/>
      </w:r>
      <w:r>
        <w:rPr>
          <w:noProof/>
        </w:rPr>
        <w:fldChar w:fldCharType="begin" w:fldLock="1"/>
      </w:r>
      <w:r>
        <w:rPr>
          <w:noProof/>
        </w:rPr>
        <w:instrText xml:space="preserve"> PAGEREF _Toc222848584 \h </w:instrText>
      </w:r>
      <w:r>
        <w:rPr>
          <w:noProof/>
        </w:rPr>
      </w:r>
      <w:r>
        <w:rPr>
          <w:noProof/>
        </w:rPr>
        <w:fldChar w:fldCharType="separate"/>
      </w:r>
      <w:r>
        <w:rPr>
          <w:noProof/>
        </w:rPr>
        <w:t>111</w:t>
      </w:r>
      <w:r>
        <w:rPr>
          <w:noProof/>
        </w:rPr>
        <w:fldChar w:fldCharType="end"/>
      </w:r>
    </w:p>
    <w:p w14:paraId="44EC5D30" w14:textId="251DCDD5" w:rsidR="00DB3B51" w:rsidRDefault="00DB3B51">
      <w:pPr>
        <w:pStyle w:val="TOC3"/>
        <w:rPr>
          <w:rFonts w:asciiTheme="minorHAnsi" w:hAnsiTheme="minorHAnsi" w:cstheme="minorBidi"/>
          <w:noProof/>
          <w:kern w:val="2"/>
          <w:sz w:val="24"/>
          <w:szCs w:val="24"/>
          <w14:ligatures w14:val="standardContextual"/>
        </w:rPr>
      </w:pPr>
      <w:r>
        <w:rPr>
          <w:noProof/>
        </w:rPr>
        <w:t>8.14.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8585 \h </w:instrText>
      </w:r>
      <w:r>
        <w:rPr>
          <w:noProof/>
        </w:rPr>
      </w:r>
      <w:r>
        <w:rPr>
          <w:noProof/>
        </w:rPr>
        <w:fldChar w:fldCharType="separate"/>
      </w:r>
      <w:r>
        <w:rPr>
          <w:noProof/>
        </w:rPr>
        <w:t>111</w:t>
      </w:r>
      <w:r>
        <w:rPr>
          <w:noProof/>
        </w:rPr>
        <w:fldChar w:fldCharType="end"/>
      </w:r>
    </w:p>
    <w:p w14:paraId="3ABFD121" w14:textId="36C042BE" w:rsidR="00DB3B51" w:rsidRDefault="00DB3B51">
      <w:pPr>
        <w:pStyle w:val="TOC4"/>
        <w:rPr>
          <w:rFonts w:asciiTheme="minorHAnsi" w:hAnsiTheme="minorHAnsi" w:cstheme="minorBidi"/>
          <w:noProof/>
          <w:kern w:val="2"/>
          <w:sz w:val="24"/>
          <w:szCs w:val="24"/>
          <w14:ligatures w14:val="standardContextual"/>
        </w:rPr>
      </w:pPr>
      <w:r>
        <w:rPr>
          <w:noProof/>
        </w:rPr>
        <w:t>8.14.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86 \h </w:instrText>
      </w:r>
      <w:r>
        <w:rPr>
          <w:noProof/>
        </w:rPr>
      </w:r>
      <w:r>
        <w:rPr>
          <w:noProof/>
        </w:rPr>
        <w:fldChar w:fldCharType="separate"/>
      </w:r>
      <w:r>
        <w:rPr>
          <w:noProof/>
        </w:rPr>
        <w:t>111</w:t>
      </w:r>
      <w:r>
        <w:rPr>
          <w:noProof/>
        </w:rPr>
        <w:fldChar w:fldCharType="end"/>
      </w:r>
    </w:p>
    <w:p w14:paraId="6BC6BEE5" w14:textId="4497E826" w:rsidR="00DB3B51" w:rsidRDefault="00DB3B51">
      <w:pPr>
        <w:pStyle w:val="TOC4"/>
        <w:rPr>
          <w:rFonts w:asciiTheme="minorHAnsi" w:hAnsiTheme="minorHAnsi" w:cstheme="minorBidi"/>
          <w:noProof/>
          <w:kern w:val="2"/>
          <w:sz w:val="24"/>
          <w:szCs w:val="24"/>
          <w14:ligatures w14:val="standardContextual"/>
        </w:rPr>
      </w:pPr>
      <w:r>
        <w:rPr>
          <w:noProof/>
        </w:rPr>
        <w:t>8.14.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87 \h </w:instrText>
      </w:r>
      <w:r>
        <w:rPr>
          <w:noProof/>
        </w:rPr>
      </w:r>
      <w:r>
        <w:rPr>
          <w:noProof/>
        </w:rPr>
        <w:fldChar w:fldCharType="separate"/>
      </w:r>
      <w:r>
        <w:rPr>
          <w:noProof/>
        </w:rPr>
        <w:t>111</w:t>
      </w:r>
      <w:r>
        <w:rPr>
          <w:noProof/>
        </w:rPr>
        <w:fldChar w:fldCharType="end"/>
      </w:r>
    </w:p>
    <w:p w14:paraId="42964436" w14:textId="4D6717B7" w:rsidR="00DB3B51" w:rsidRDefault="00DB3B51">
      <w:pPr>
        <w:pStyle w:val="TOC4"/>
        <w:rPr>
          <w:rFonts w:asciiTheme="minorHAnsi" w:hAnsiTheme="minorHAnsi" w:cstheme="minorBidi"/>
          <w:noProof/>
          <w:kern w:val="2"/>
          <w:sz w:val="24"/>
          <w:szCs w:val="24"/>
          <w14:ligatures w14:val="standardContextual"/>
        </w:rPr>
      </w:pPr>
      <w:r>
        <w:rPr>
          <w:noProof/>
        </w:rPr>
        <w:t>8.14.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88 \h </w:instrText>
      </w:r>
      <w:r>
        <w:rPr>
          <w:noProof/>
        </w:rPr>
      </w:r>
      <w:r>
        <w:rPr>
          <w:noProof/>
        </w:rPr>
        <w:fldChar w:fldCharType="separate"/>
      </w:r>
      <w:r>
        <w:rPr>
          <w:noProof/>
        </w:rPr>
        <w:t>112</w:t>
      </w:r>
      <w:r>
        <w:rPr>
          <w:noProof/>
        </w:rPr>
        <w:fldChar w:fldCharType="end"/>
      </w:r>
    </w:p>
    <w:p w14:paraId="19C3B08C" w14:textId="7BFF6FFF" w:rsidR="00DB3B51" w:rsidRDefault="00DB3B51">
      <w:pPr>
        <w:pStyle w:val="TOC3"/>
        <w:rPr>
          <w:rFonts w:asciiTheme="minorHAnsi" w:hAnsiTheme="minorHAnsi" w:cstheme="minorBidi"/>
          <w:noProof/>
          <w:kern w:val="2"/>
          <w:sz w:val="24"/>
          <w:szCs w:val="24"/>
          <w14:ligatures w14:val="standardContextual"/>
        </w:rPr>
      </w:pPr>
      <w:r>
        <w:rPr>
          <w:noProof/>
        </w:rPr>
        <w:t>8.14.2</w:t>
      </w:r>
      <w:r>
        <w:rPr>
          <w:rFonts w:asciiTheme="minorHAnsi" w:hAnsiTheme="minorHAnsi" w:cstheme="minorBidi"/>
          <w:noProof/>
          <w:kern w:val="2"/>
          <w:sz w:val="24"/>
          <w:szCs w:val="24"/>
          <w14:ligatures w14:val="standardContextual"/>
        </w:rPr>
        <w:tab/>
      </w:r>
      <w:r>
        <w:rPr>
          <w:noProof/>
        </w:rPr>
        <w:t>UE Radio Capability Check</w:t>
      </w:r>
      <w:r>
        <w:rPr>
          <w:noProof/>
        </w:rPr>
        <w:tab/>
      </w:r>
      <w:r>
        <w:rPr>
          <w:noProof/>
        </w:rPr>
        <w:fldChar w:fldCharType="begin" w:fldLock="1"/>
      </w:r>
      <w:r>
        <w:rPr>
          <w:noProof/>
        </w:rPr>
        <w:instrText xml:space="preserve"> PAGEREF _Toc222848589 \h </w:instrText>
      </w:r>
      <w:r>
        <w:rPr>
          <w:noProof/>
        </w:rPr>
      </w:r>
      <w:r>
        <w:rPr>
          <w:noProof/>
        </w:rPr>
        <w:fldChar w:fldCharType="separate"/>
      </w:r>
      <w:r>
        <w:rPr>
          <w:noProof/>
        </w:rPr>
        <w:t>112</w:t>
      </w:r>
      <w:r>
        <w:rPr>
          <w:noProof/>
        </w:rPr>
        <w:fldChar w:fldCharType="end"/>
      </w:r>
    </w:p>
    <w:p w14:paraId="0358B80A" w14:textId="55A66D5F" w:rsidR="00DB3B51" w:rsidRDefault="00DB3B51">
      <w:pPr>
        <w:pStyle w:val="TOC4"/>
        <w:rPr>
          <w:rFonts w:asciiTheme="minorHAnsi" w:hAnsiTheme="minorHAnsi" w:cstheme="minorBidi"/>
          <w:noProof/>
          <w:kern w:val="2"/>
          <w:sz w:val="24"/>
          <w:szCs w:val="24"/>
          <w14:ligatures w14:val="standardContextual"/>
        </w:rPr>
      </w:pPr>
      <w:r>
        <w:rPr>
          <w:noProof/>
        </w:rPr>
        <w:t>8.14.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90 \h </w:instrText>
      </w:r>
      <w:r>
        <w:rPr>
          <w:noProof/>
        </w:rPr>
      </w:r>
      <w:r>
        <w:rPr>
          <w:noProof/>
        </w:rPr>
        <w:fldChar w:fldCharType="separate"/>
      </w:r>
      <w:r>
        <w:rPr>
          <w:noProof/>
        </w:rPr>
        <w:t>112</w:t>
      </w:r>
      <w:r>
        <w:rPr>
          <w:noProof/>
        </w:rPr>
        <w:fldChar w:fldCharType="end"/>
      </w:r>
    </w:p>
    <w:p w14:paraId="7D990E8D" w14:textId="6D595ED6" w:rsidR="00DB3B51" w:rsidRDefault="00DB3B51">
      <w:pPr>
        <w:pStyle w:val="TOC4"/>
        <w:rPr>
          <w:rFonts w:asciiTheme="minorHAnsi" w:hAnsiTheme="minorHAnsi" w:cstheme="minorBidi"/>
          <w:noProof/>
          <w:kern w:val="2"/>
          <w:sz w:val="24"/>
          <w:szCs w:val="24"/>
          <w14:ligatures w14:val="standardContextual"/>
        </w:rPr>
      </w:pPr>
      <w:r>
        <w:rPr>
          <w:noProof/>
        </w:rPr>
        <w:t>8.14.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91 \h </w:instrText>
      </w:r>
      <w:r>
        <w:rPr>
          <w:noProof/>
        </w:rPr>
      </w:r>
      <w:r>
        <w:rPr>
          <w:noProof/>
        </w:rPr>
        <w:fldChar w:fldCharType="separate"/>
      </w:r>
      <w:r>
        <w:rPr>
          <w:noProof/>
        </w:rPr>
        <w:t>112</w:t>
      </w:r>
      <w:r>
        <w:rPr>
          <w:noProof/>
        </w:rPr>
        <w:fldChar w:fldCharType="end"/>
      </w:r>
    </w:p>
    <w:p w14:paraId="73D03CE4" w14:textId="1EAD7E72" w:rsidR="00DB3B51" w:rsidRDefault="00DB3B51">
      <w:pPr>
        <w:pStyle w:val="TOC4"/>
        <w:rPr>
          <w:rFonts w:asciiTheme="minorHAnsi" w:hAnsiTheme="minorHAnsi" w:cstheme="minorBidi"/>
          <w:noProof/>
          <w:kern w:val="2"/>
          <w:sz w:val="24"/>
          <w:szCs w:val="24"/>
          <w14:ligatures w14:val="standardContextual"/>
        </w:rPr>
      </w:pPr>
      <w:r>
        <w:rPr>
          <w:noProof/>
        </w:rPr>
        <w:t>8.14.2.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92 \h </w:instrText>
      </w:r>
      <w:r>
        <w:rPr>
          <w:noProof/>
        </w:rPr>
      </w:r>
      <w:r>
        <w:rPr>
          <w:noProof/>
        </w:rPr>
        <w:fldChar w:fldCharType="separate"/>
      </w:r>
      <w:r>
        <w:rPr>
          <w:noProof/>
        </w:rPr>
        <w:t>112</w:t>
      </w:r>
      <w:r>
        <w:rPr>
          <w:noProof/>
        </w:rPr>
        <w:fldChar w:fldCharType="end"/>
      </w:r>
    </w:p>
    <w:p w14:paraId="16BCF8D5" w14:textId="1010E571" w:rsidR="00DB3B51" w:rsidRDefault="00DB3B51">
      <w:pPr>
        <w:pStyle w:val="TOC4"/>
        <w:rPr>
          <w:rFonts w:asciiTheme="minorHAnsi" w:hAnsiTheme="minorHAnsi" w:cstheme="minorBidi"/>
          <w:noProof/>
          <w:kern w:val="2"/>
          <w:sz w:val="24"/>
          <w:szCs w:val="24"/>
          <w14:ligatures w14:val="standardContextual"/>
        </w:rPr>
      </w:pPr>
      <w:r>
        <w:rPr>
          <w:noProof/>
        </w:rPr>
        <w:t>8.14.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93 \h </w:instrText>
      </w:r>
      <w:r>
        <w:rPr>
          <w:noProof/>
        </w:rPr>
      </w:r>
      <w:r>
        <w:rPr>
          <w:noProof/>
        </w:rPr>
        <w:fldChar w:fldCharType="separate"/>
      </w:r>
      <w:r>
        <w:rPr>
          <w:noProof/>
        </w:rPr>
        <w:t>112</w:t>
      </w:r>
      <w:r>
        <w:rPr>
          <w:noProof/>
        </w:rPr>
        <w:fldChar w:fldCharType="end"/>
      </w:r>
    </w:p>
    <w:p w14:paraId="6AA2BC8C" w14:textId="4D11D609" w:rsidR="00DB3B51" w:rsidRDefault="00DB3B51">
      <w:pPr>
        <w:pStyle w:val="TOC3"/>
        <w:rPr>
          <w:rFonts w:asciiTheme="minorHAnsi" w:hAnsiTheme="minorHAnsi" w:cstheme="minorBidi"/>
          <w:noProof/>
          <w:kern w:val="2"/>
          <w:sz w:val="24"/>
          <w:szCs w:val="24"/>
          <w14:ligatures w14:val="standardContextual"/>
        </w:rPr>
      </w:pPr>
      <w:r>
        <w:rPr>
          <w:noProof/>
        </w:rPr>
        <w:t>8.14.3</w:t>
      </w:r>
      <w:r>
        <w:rPr>
          <w:rFonts w:asciiTheme="minorHAnsi" w:hAnsiTheme="minorHAnsi" w:cstheme="minorBidi"/>
          <w:noProof/>
          <w:kern w:val="2"/>
          <w:sz w:val="24"/>
          <w:szCs w:val="24"/>
          <w14:ligatures w14:val="standardContextual"/>
        </w:rPr>
        <w:tab/>
      </w:r>
      <w:r>
        <w:rPr>
          <w:noProof/>
        </w:rPr>
        <w:t>UE Radio Capability ID Mapping</w:t>
      </w:r>
      <w:r>
        <w:rPr>
          <w:noProof/>
        </w:rPr>
        <w:tab/>
      </w:r>
      <w:r>
        <w:rPr>
          <w:noProof/>
        </w:rPr>
        <w:fldChar w:fldCharType="begin" w:fldLock="1"/>
      </w:r>
      <w:r>
        <w:rPr>
          <w:noProof/>
        </w:rPr>
        <w:instrText xml:space="preserve"> PAGEREF _Toc222848594 \h </w:instrText>
      </w:r>
      <w:r>
        <w:rPr>
          <w:noProof/>
        </w:rPr>
      </w:r>
      <w:r>
        <w:rPr>
          <w:noProof/>
        </w:rPr>
        <w:fldChar w:fldCharType="separate"/>
      </w:r>
      <w:r>
        <w:rPr>
          <w:noProof/>
        </w:rPr>
        <w:t>113</w:t>
      </w:r>
      <w:r>
        <w:rPr>
          <w:noProof/>
        </w:rPr>
        <w:fldChar w:fldCharType="end"/>
      </w:r>
    </w:p>
    <w:p w14:paraId="00283768" w14:textId="6154E1A8" w:rsidR="00DB3B51" w:rsidRDefault="00DB3B51">
      <w:pPr>
        <w:pStyle w:val="TOC4"/>
        <w:rPr>
          <w:rFonts w:asciiTheme="minorHAnsi" w:hAnsiTheme="minorHAnsi" w:cstheme="minorBidi"/>
          <w:noProof/>
          <w:kern w:val="2"/>
          <w:sz w:val="24"/>
          <w:szCs w:val="24"/>
          <w14:ligatures w14:val="standardContextual"/>
        </w:rPr>
      </w:pPr>
      <w:r>
        <w:rPr>
          <w:noProof/>
        </w:rPr>
        <w:t>8.14.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595 \h </w:instrText>
      </w:r>
      <w:r>
        <w:rPr>
          <w:noProof/>
        </w:rPr>
      </w:r>
      <w:r>
        <w:rPr>
          <w:noProof/>
        </w:rPr>
        <w:fldChar w:fldCharType="separate"/>
      </w:r>
      <w:r>
        <w:rPr>
          <w:noProof/>
        </w:rPr>
        <w:t>113</w:t>
      </w:r>
      <w:r>
        <w:rPr>
          <w:noProof/>
        </w:rPr>
        <w:fldChar w:fldCharType="end"/>
      </w:r>
    </w:p>
    <w:p w14:paraId="21E23D84" w14:textId="115F16CA" w:rsidR="00DB3B51" w:rsidRDefault="00DB3B51">
      <w:pPr>
        <w:pStyle w:val="TOC4"/>
        <w:rPr>
          <w:rFonts w:asciiTheme="minorHAnsi" w:hAnsiTheme="minorHAnsi" w:cstheme="minorBidi"/>
          <w:noProof/>
          <w:kern w:val="2"/>
          <w:sz w:val="24"/>
          <w:szCs w:val="24"/>
          <w14:ligatures w14:val="standardContextual"/>
        </w:rPr>
      </w:pPr>
      <w:r>
        <w:rPr>
          <w:noProof/>
        </w:rPr>
        <w:t>8.14.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596 \h </w:instrText>
      </w:r>
      <w:r>
        <w:rPr>
          <w:noProof/>
        </w:rPr>
      </w:r>
      <w:r>
        <w:rPr>
          <w:noProof/>
        </w:rPr>
        <w:fldChar w:fldCharType="separate"/>
      </w:r>
      <w:r>
        <w:rPr>
          <w:noProof/>
        </w:rPr>
        <w:t>113</w:t>
      </w:r>
      <w:r>
        <w:rPr>
          <w:noProof/>
        </w:rPr>
        <w:fldChar w:fldCharType="end"/>
      </w:r>
    </w:p>
    <w:p w14:paraId="7F5EB549" w14:textId="1EC1C217" w:rsidR="00DB3B51" w:rsidRDefault="00DB3B51">
      <w:pPr>
        <w:pStyle w:val="TOC4"/>
        <w:rPr>
          <w:rFonts w:asciiTheme="minorHAnsi" w:hAnsiTheme="minorHAnsi" w:cstheme="minorBidi"/>
          <w:noProof/>
          <w:kern w:val="2"/>
          <w:sz w:val="24"/>
          <w:szCs w:val="24"/>
          <w14:ligatures w14:val="standardContextual"/>
        </w:rPr>
      </w:pPr>
      <w:r>
        <w:rPr>
          <w:noProof/>
        </w:rPr>
        <w:t>8.14.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597 \h </w:instrText>
      </w:r>
      <w:r>
        <w:rPr>
          <w:noProof/>
        </w:rPr>
      </w:r>
      <w:r>
        <w:rPr>
          <w:noProof/>
        </w:rPr>
        <w:fldChar w:fldCharType="separate"/>
      </w:r>
      <w:r>
        <w:rPr>
          <w:noProof/>
        </w:rPr>
        <w:t>113</w:t>
      </w:r>
      <w:r>
        <w:rPr>
          <w:noProof/>
        </w:rPr>
        <w:fldChar w:fldCharType="end"/>
      </w:r>
    </w:p>
    <w:p w14:paraId="6F5DB2EB" w14:textId="4AB1C8B3" w:rsidR="00DB3B51" w:rsidRDefault="00DB3B51">
      <w:pPr>
        <w:pStyle w:val="TOC4"/>
        <w:rPr>
          <w:rFonts w:asciiTheme="minorHAnsi" w:hAnsiTheme="minorHAnsi" w:cstheme="minorBidi"/>
          <w:noProof/>
          <w:kern w:val="2"/>
          <w:sz w:val="24"/>
          <w:szCs w:val="24"/>
          <w14:ligatures w14:val="standardContextual"/>
        </w:rPr>
      </w:pPr>
      <w:r>
        <w:rPr>
          <w:noProof/>
        </w:rPr>
        <w:t>8.14.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598 \h </w:instrText>
      </w:r>
      <w:r>
        <w:rPr>
          <w:noProof/>
        </w:rPr>
      </w:r>
      <w:r>
        <w:rPr>
          <w:noProof/>
        </w:rPr>
        <w:fldChar w:fldCharType="separate"/>
      </w:r>
      <w:r>
        <w:rPr>
          <w:noProof/>
        </w:rPr>
        <w:t>113</w:t>
      </w:r>
      <w:r>
        <w:rPr>
          <w:noProof/>
        </w:rPr>
        <w:fldChar w:fldCharType="end"/>
      </w:r>
    </w:p>
    <w:p w14:paraId="78A5D5E2" w14:textId="7A6ED98B" w:rsidR="00DB3B51" w:rsidRDefault="00DB3B51">
      <w:pPr>
        <w:pStyle w:val="TOC2"/>
        <w:rPr>
          <w:rFonts w:asciiTheme="minorHAnsi" w:hAnsiTheme="minorHAnsi" w:cstheme="minorBidi"/>
          <w:noProof/>
          <w:kern w:val="2"/>
          <w:sz w:val="24"/>
          <w:szCs w:val="24"/>
          <w14:ligatures w14:val="standardContextual"/>
        </w:rPr>
      </w:pPr>
      <w:r>
        <w:rPr>
          <w:noProof/>
        </w:rPr>
        <w:t>8.15</w:t>
      </w:r>
      <w:r>
        <w:rPr>
          <w:rFonts w:asciiTheme="minorHAnsi" w:hAnsiTheme="minorHAnsi" w:cstheme="minorBidi"/>
          <w:noProof/>
          <w:kern w:val="2"/>
          <w:sz w:val="24"/>
          <w:szCs w:val="24"/>
          <w14:ligatures w14:val="standardContextual"/>
        </w:rPr>
        <w:tab/>
      </w:r>
      <w:r w:rsidRPr="00F72518">
        <w:rPr>
          <w:rFonts w:eastAsia="MS Mincho"/>
          <w:noProof/>
          <w:lang w:eastAsia="ja-JP"/>
        </w:rPr>
        <w:t xml:space="preserve">Data Usage </w:t>
      </w:r>
      <w:r>
        <w:rPr>
          <w:noProof/>
        </w:rPr>
        <w:t>Reporting Procedures</w:t>
      </w:r>
      <w:r>
        <w:rPr>
          <w:noProof/>
        </w:rPr>
        <w:tab/>
      </w:r>
      <w:r>
        <w:rPr>
          <w:noProof/>
        </w:rPr>
        <w:fldChar w:fldCharType="begin" w:fldLock="1"/>
      </w:r>
      <w:r>
        <w:rPr>
          <w:noProof/>
        </w:rPr>
        <w:instrText xml:space="preserve"> PAGEREF _Toc222848599 \h </w:instrText>
      </w:r>
      <w:r>
        <w:rPr>
          <w:noProof/>
        </w:rPr>
      </w:r>
      <w:r>
        <w:rPr>
          <w:noProof/>
        </w:rPr>
        <w:fldChar w:fldCharType="separate"/>
      </w:r>
      <w:r>
        <w:rPr>
          <w:noProof/>
        </w:rPr>
        <w:t>113</w:t>
      </w:r>
      <w:r>
        <w:rPr>
          <w:noProof/>
        </w:rPr>
        <w:fldChar w:fldCharType="end"/>
      </w:r>
    </w:p>
    <w:p w14:paraId="0D0B2A54" w14:textId="5661353A" w:rsidR="00DB3B51" w:rsidRDefault="00DB3B51">
      <w:pPr>
        <w:pStyle w:val="TOC3"/>
        <w:rPr>
          <w:rFonts w:asciiTheme="minorHAnsi" w:hAnsiTheme="minorHAnsi" w:cstheme="minorBidi"/>
          <w:noProof/>
          <w:kern w:val="2"/>
          <w:sz w:val="24"/>
          <w:szCs w:val="24"/>
          <w14:ligatures w14:val="standardContextual"/>
        </w:rPr>
      </w:pPr>
      <w:r>
        <w:rPr>
          <w:noProof/>
        </w:rPr>
        <w:t>8.15.1</w:t>
      </w:r>
      <w:r>
        <w:rPr>
          <w:rFonts w:asciiTheme="minorHAnsi" w:hAnsiTheme="minorHAnsi" w:cstheme="minorBidi"/>
          <w:noProof/>
          <w:kern w:val="2"/>
          <w:sz w:val="24"/>
          <w:szCs w:val="24"/>
          <w14:ligatures w14:val="standardContextual"/>
        </w:rPr>
        <w:tab/>
      </w:r>
      <w:r>
        <w:rPr>
          <w:noProof/>
        </w:rPr>
        <w:t>Secondary RAT Data Usage Report</w:t>
      </w:r>
      <w:r>
        <w:rPr>
          <w:noProof/>
        </w:rPr>
        <w:tab/>
      </w:r>
      <w:r>
        <w:rPr>
          <w:noProof/>
        </w:rPr>
        <w:fldChar w:fldCharType="begin" w:fldLock="1"/>
      </w:r>
      <w:r>
        <w:rPr>
          <w:noProof/>
        </w:rPr>
        <w:instrText xml:space="preserve"> PAGEREF _Toc222848600 \h </w:instrText>
      </w:r>
      <w:r>
        <w:rPr>
          <w:noProof/>
        </w:rPr>
      </w:r>
      <w:r>
        <w:rPr>
          <w:noProof/>
        </w:rPr>
        <w:fldChar w:fldCharType="separate"/>
      </w:r>
      <w:r>
        <w:rPr>
          <w:noProof/>
        </w:rPr>
        <w:t>113</w:t>
      </w:r>
      <w:r>
        <w:rPr>
          <w:noProof/>
        </w:rPr>
        <w:fldChar w:fldCharType="end"/>
      </w:r>
    </w:p>
    <w:p w14:paraId="0063894C" w14:textId="477689DB" w:rsidR="00DB3B51" w:rsidRDefault="00DB3B51">
      <w:pPr>
        <w:pStyle w:val="TOC4"/>
        <w:rPr>
          <w:rFonts w:asciiTheme="minorHAnsi" w:hAnsiTheme="minorHAnsi" w:cstheme="minorBidi"/>
          <w:noProof/>
          <w:kern w:val="2"/>
          <w:sz w:val="24"/>
          <w:szCs w:val="24"/>
          <w14:ligatures w14:val="standardContextual"/>
        </w:rPr>
      </w:pPr>
      <w:r>
        <w:rPr>
          <w:noProof/>
        </w:rPr>
        <w:t>8.15.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01 \h </w:instrText>
      </w:r>
      <w:r>
        <w:rPr>
          <w:noProof/>
        </w:rPr>
      </w:r>
      <w:r>
        <w:rPr>
          <w:noProof/>
        </w:rPr>
        <w:fldChar w:fldCharType="separate"/>
      </w:r>
      <w:r>
        <w:rPr>
          <w:noProof/>
        </w:rPr>
        <w:t>113</w:t>
      </w:r>
      <w:r>
        <w:rPr>
          <w:noProof/>
        </w:rPr>
        <w:fldChar w:fldCharType="end"/>
      </w:r>
    </w:p>
    <w:p w14:paraId="0596E59B" w14:textId="1B178A87" w:rsidR="00DB3B51" w:rsidRDefault="00DB3B51">
      <w:pPr>
        <w:pStyle w:val="TOC4"/>
        <w:rPr>
          <w:rFonts w:asciiTheme="minorHAnsi" w:hAnsiTheme="minorHAnsi" w:cstheme="minorBidi"/>
          <w:noProof/>
          <w:kern w:val="2"/>
          <w:sz w:val="24"/>
          <w:szCs w:val="24"/>
          <w14:ligatures w14:val="standardContextual"/>
        </w:rPr>
      </w:pPr>
      <w:r>
        <w:rPr>
          <w:noProof/>
        </w:rPr>
        <w:lastRenderedPageBreak/>
        <w:t>8.15.1.</w:t>
      </w:r>
      <w:r w:rsidRPr="00F72518">
        <w:rPr>
          <w:rFonts w:eastAsia="Batang"/>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02 \h </w:instrText>
      </w:r>
      <w:r>
        <w:rPr>
          <w:noProof/>
        </w:rPr>
      </w:r>
      <w:r>
        <w:rPr>
          <w:noProof/>
        </w:rPr>
        <w:fldChar w:fldCharType="separate"/>
      </w:r>
      <w:r>
        <w:rPr>
          <w:noProof/>
        </w:rPr>
        <w:t>114</w:t>
      </w:r>
      <w:r>
        <w:rPr>
          <w:noProof/>
        </w:rPr>
        <w:fldChar w:fldCharType="end"/>
      </w:r>
    </w:p>
    <w:p w14:paraId="08F3193F" w14:textId="772A2014" w:rsidR="00DB3B51" w:rsidRDefault="00DB3B51">
      <w:pPr>
        <w:pStyle w:val="TOC4"/>
        <w:rPr>
          <w:rFonts w:asciiTheme="minorHAnsi" w:hAnsiTheme="minorHAnsi" w:cstheme="minorBidi"/>
          <w:noProof/>
          <w:kern w:val="2"/>
          <w:sz w:val="24"/>
          <w:szCs w:val="24"/>
          <w14:ligatures w14:val="standardContextual"/>
        </w:rPr>
      </w:pPr>
      <w:r>
        <w:rPr>
          <w:noProof/>
        </w:rPr>
        <w:t>8.15.1.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03 \h </w:instrText>
      </w:r>
      <w:r>
        <w:rPr>
          <w:noProof/>
        </w:rPr>
      </w:r>
      <w:r>
        <w:rPr>
          <w:noProof/>
        </w:rPr>
        <w:fldChar w:fldCharType="separate"/>
      </w:r>
      <w:r>
        <w:rPr>
          <w:noProof/>
        </w:rPr>
        <w:t>114</w:t>
      </w:r>
      <w:r>
        <w:rPr>
          <w:noProof/>
        </w:rPr>
        <w:fldChar w:fldCharType="end"/>
      </w:r>
    </w:p>
    <w:p w14:paraId="711C2EA2" w14:textId="5833DF15" w:rsidR="00DB3B51" w:rsidRDefault="00DB3B51">
      <w:pPr>
        <w:pStyle w:val="TOC2"/>
        <w:rPr>
          <w:rFonts w:asciiTheme="minorHAnsi" w:hAnsiTheme="minorHAnsi" w:cstheme="minorBidi"/>
          <w:noProof/>
          <w:kern w:val="2"/>
          <w:sz w:val="24"/>
          <w:szCs w:val="24"/>
          <w14:ligatures w14:val="standardContextual"/>
        </w:rPr>
      </w:pPr>
      <w:r>
        <w:rPr>
          <w:noProof/>
          <w:lang w:eastAsia="zh-CN"/>
        </w:rPr>
        <w:t>8.16</w:t>
      </w:r>
      <w:r>
        <w:rPr>
          <w:rFonts w:asciiTheme="minorHAnsi" w:hAnsiTheme="minorHAnsi" w:cstheme="minorBidi"/>
          <w:noProof/>
          <w:kern w:val="2"/>
          <w:sz w:val="24"/>
          <w:szCs w:val="24"/>
          <w14:ligatures w14:val="standardContextual"/>
        </w:rPr>
        <w:tab/>
      </w:r>
      <w:r>
        <w:rPr>
          <w:noProof/>
          <w:lang w:eastAsia="zh-CN"/>
        </w:rPr>
        <w:t>RIM Information Transfer Procedures</w:t>
      </w:r>
      <w:r>
        <w:rPr>
          <w:noProof/>
        </w:rPr>
        <w:tab/>
      </w:r>
      <w:r>
        <w:rPr>
          <w:noProof/>
        </w:rPr>
        <w:fldChar w:fldCharType="begin" w:fldLock="1"/>
      </w:r>
      <w:r>
        <w:rPr>
          <w:noProof/>
        </w:rPr>
        <w:instrText xml:space="preserve"> PAGEREF _Toc222848604 \h </w:instrText>
      </w:r>
      <w:r>
        <w:rPr>
          <w:noProof/>
        </w:rPr>
      </w:r>
      <w:r>
        <w:rPr>
          <w:noProof/>
        </w:rPr>
        <w:fldChar w:fldCharType="separate"/>
      </w:r>
      <w:r>
        <w:rPr>
          <w:noProof/>
        </w:rPr>
        <w:t>114</w:t>
      </w:r>
      <w:r>
        <w:rPr>
          <w:noProof/>
        </w:rPr>
        <w:fldChar w:fldCharType="end"/>
      </w:r>
    </w:p>
    <w:p w14:paraId="6135DEF8" w14:textId="3F89CBB8" w:rsidR="00DB3B51" w:rsidRDefault="00DB3B51">
      <w:pPr>
        <w:pStyle w:val="TOC3"/>
        <w:rPr>
          <w:rFonts w:asciiTheme="minorHAnsi" w:hAnsiTheme="minorHAnsi" w:cstheme="minorBidi"/>
          <w:noProof/>
          <w:kern w:val="2"/>
          <w:sz w:val="24"/>
          <w:szCs w:val="24"/>
          <w14:ligatures w14:val="standardContextual"/>
        </w:rPr>
      </w:pPr>
      <w:r>
        <w:rPr>
          <w:noProof/>
          <w:lang w:eastAsia="zh-CN"/>
        </w:rPr>
        <w:t>8.16.1</w:t>
      </w:r>
      <w:r>
        <w:rPr>
          <w:rFonts w:asciiTheme="minorHAnsi" w:hAnsiTheme="minorHAnsi" w:cstheme="minorBidi"/>
          <w:noProof/>
          <w:kern w:val="2"/>
          <w:sz w:val="24"/>
          <w:szCs w:val="24"/>
          <w14:ligatures w14:val="standardContextual"/>
        </w:rPr>
        <w:tab/>
      </w:r>
      <w:r>
        <w:rPr>
          <w:noProof/>
          <w:lang w:eastAsia="zh-CN"/>
        </w:rPr>
        <w:t>Uplink RIM Information Transfer</w:t>
      </w:r>
      <w:r>
        <w:rPr>
          <w:noProof/>
        </w:rPr>
        <w:tab/>
      </w:r>
      <w:r>
        <w:rPr>
          <w:noProof/>
        </w:rPr>
        <w:fldChar w:fldCharType="begin" w:fldLock="1"/>
      </w:r>
      <w:r>
        <w:rPr>
          <w:noProof/>
        </w:rPr>
        <w:instrText xml:space="preserve"> PAGEREF _Toc222848605 \h </w:instrText>
      </w:r>
      <w:r>
        <w:rPr>
          <w:noProof/>
        </w:rPr>
      </w:r>
      <w:r>
        <w:rPr>
          <w:noProof/>
        </w:rPr>
        <w:fldChar w:fldCharType="separate"/>
      </w:r>
      <w:r>
        <w:rPr>
          <w:noProof/>
        </w:rPr>
        <w:t>114</w:t>
      </w:r>
      <w:r>
        <w:rPr>
          <w:noProof/>
        </w:rPr>
        <w:fldChar w:fldCharType="end"/>
      </w:r>
    </w:p>
    <w:p w14:paraId="6AB7B7B8" w14:textId="0C8BC323" w:rsidR="00DB3B51" w:rsidRDefault="00DB3B51">
      <w:pPr>
        <w:pStyle w:val="TOC4"/>
        <w:rPr>
          <w:rFonts w:asciiTheme="minorHAnsi" w:hAnsiTheme="minorHAnsi" w:cstheme="minorBidi"/>
          <w:noProof/>
          <w:kern w:val="2"/>
          <w:sz w:val="24"/>
          <w:szCs w:val="24"/>
          <w14:ligatures w14:val="standardContextual"/>
        </w:rPr>
      </w:pPr>
      <w:r>
        <w:rPr>
          <w:noProof/>
          <w:lang w:eastAsia="zh-CN"/>
        </w:rPr>
        <w:t>8.16.1.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606 \h </w:instrText>
      </w:r>
      <w:r>
        <w:rPr>
          <w:noProof/>
        </w:rPr>
      </w:r>
      <w:r>
        <w:rPr>
          <w:noProof/>
        </w:rPr>
        <w:fldChar w:fldCharType="separate"/>
      </w:r>
      <w:r>
        <w:rPr>
          <w:noProof/>
        </w:rPr>
        <w:t>114</w:t>
      </w:r>
      <w:r>
        <w:rPr>
          <w:noProof/>
        </w:rPr>
        <w:fldChar w:fldCharType="end"/>
      </w:r>
    </w:p>
    <w:p w14:paraId="250FEFB4" w14:textId="20AE092C" w:rsidR="00DB3B51" w:rsidRDefault="00DB3B51">
      <w:pPr>
        <w:pStyle w:val="TOC4"/>
        <w:rPr>
          <w:rFonts w:asciiTheme="minorHAnsi" w:hAnsiTheme="minorHAnsi" w:cstheme="minorBidi"/>
          <w:noProof/>
          <w:kern w:val="2"/>
          <w:sz w:val="24"/>
          <w:szCs w:val="24"/>
          <w14:ligatures w14:val="standardContextual"/>
        </w:rPr>
      </w:pPr>
      <w:r>
        <w:rPr>
          <w:noProof/>
          <w:lang w:eastAsia="zh-CN"/>
        </w:rPr>
        <w:t>8.16.1.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8607 \h </w:instrText>
      </w:r>
      <w:r>
        <w:rPr>
          <w:noProof/>
        </w:rPr>
      </w:r>
      <w:r>
        <w:rPr>
          <w:noProof/>
        </w:rPr>
        <w:fldChar w:fldCharType="separate"/>
      </w:r>
      <w:r>
        <w:rPr>
          <w:noProof/>
        </w:rPr>
        <w:t>114</w:t>
      </w:r>
      <w:r>
        <w:rPr>
          <w:noProof/>
        </w:rPr>
        <w:fldChar w:fldCharType="end"/>
      </w:r>
    </w:p>
    <w:p w14:paraId="6F6B8868" w14:textId="2DE849DF" w:rsidR="00DB3B51" w:rsidRDefault="00DB3B51">
      <w:pPr>
        <w:pStyle w:val="TOC4"/>
        <w:rPr>
          <w:rFonts w:asciiTheme="minorHAnsi" w:hAnsiTheme="minorHAnsi" w:cstheme="minorBidi"/>
          <w:noProof/>
          <w:kern w:val="2"/>
          <w:sz w:val="24"/>
          <w:szCs w:val="24"/>
          <w14:ligatures w14:val="standardContextual"/>
        </w:rPr>
      </w:pPr>
      <w:r>
        <w:rPr>
          <w:noProof/>
          <w:lang w:eastAsia="zh-CN"/>
        </w:rPr>
        <w:t>8.16.1.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8608 \h </w:instrText>
      </w:r>
      <w:r>
        <w:rPr>
          <w:noProof/>
        </w:rPr>
      </w:r>
      <w:r>
        <w:rPr>
          <w:noProof/>
        </w:rPr>
        <w:fldChar w:fldCharType="separate"/>
      </w:r>
      <w:r>
        <w:rPr>
          <w:noProof/>
        </w:rPr>
        <w:t>115</w:t>
      </w:r>
      <w:r>
        <w:rPr>
          <w:noProof/>
        </w:rPr>
        <w:fldChar w:fldCharType="end"/>
      </w:r>
    </w:p>
    <w:p w14:paraId="0B5CEA95" w14:textId="5899EA88" w:rsidR="00DB3B51" w:rsidRDefault="00DB3B51">
      <w:pPr>
        <w:pStyle w:val="TOC3"/>
        <w:rPr>
          <w:rFonts w:asciiTheme="minorHAnsi" w:hAnsiTheme="minorHAnsi" w:cstheme="minorBidi"/>
          <w:noProof/>
          <w:kern w:val="2"/>
          <w:sz w:val="24"/>
          <w:szCs w:val="24"/>
          <w14:ligatures w14:val="standardContextual"/>
        </w:rPr>
      </w:pPr>
      <w:r>
        <w:rPr>
          <w:noProof/>
          <w:lang w:eastAsia="zh-CN"/>
        </w:rPr>
        <w:t>8.16.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8609 \h </w:instrText>
      </w:r>
      <w:r>
        <w:rPr>
          <w:noProof/>
        </w:rPr>
      </w:r>
      <w:r>
        <w:rPr>
          <w:noProof/>
        </w:rPr>
        <w:fldChar w:fldCharType="separate"/>
      </w:r>
      <w:r>
        <w:rPr>
          <w:noProof/>
        </w:rPr>
        <w:t>115</w:t>
      </w:r>
      <w:r>
        <w:rPr>
          <w:noProof/>
        </w:rPr>
        <w:fldChar w:fldCharType="end"/>
      </w:r>
    </w:p>
    <w:p w14:paraId="069FFFB8" w14:textId="2E967F46" w:rsidR="00DB3B51" w:rsidRDefault="00DB3B51">
      <w:pPr>
        <w:pStyle w:val="TOC4"/>
        <w:rPr>
          <w:rFonts w:asciiTheme="minorHAnsi" w:hAnsiTheme="minorHAnsi" w:cstheme="minorBidi"/>
          <w:noProof/>
          <w:kern w:val="2"/>
          <w:sz w:val="24"/>
          <w:szCs w:val="24"/>
          <w14:ligatures w14:val="standardContextual"/>
        </w:rPr>
      </w:pPr>
      <w:r>
        <w:rPr>
          <w:noProof/>
          <w:lang w:eastAsia="zh-CN"/>
        </w:rPr>
        <w:t>8.16.2.1</w:t>
      </w:r>
      <w:r>
        <w:rPr>
          <w:rFonts w:asciiTheme="minorHAnsi"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8610 \h </w:instrText>
      </w:r>
      <w:r>
        <w:rPr>
          <w:noProof/>
        </w:rPr>
      </w:r>
      <w:r>
        <w:rPr>
          <w:noProof/>
        </w:rPr>
        <w:fldChar w:fldCharType="separate"/>
      </w:r>
      <w:r>
        <w:rPr>
          <w:noProof/>
        </w:rPr>
        <w:t>115</w:t>
      </w:r>
      <w:r>
        <w:rPr>
          <w:noProof/>
        </w:rPr>
        <w:fldChar w:fldCharType="end"/>
      </w:r>
    </w:p>
    <w:p w14:paraId="4321E20D" w14:textId="59296918" w:rsidR="00DB3B51" w:rsidRDefault="00DB3B51">
      <w:pPr>
        <w:pStyle w:val="TOC4"/>
        <w:rPr>
          <w:rFonts w:asciiTheme="minorHAnsi" w:hAnsiTheme="minorHAnsi" w:cstheme="minorBidi"/>
          <w:noProof/>
          <w:kern w:val="2"/>
          <w:sz w:val="24"/>
          <w:szCs w:val="24"/>
          <w14:ligatures w14:val="standardContextual"/>
        </w:rPr>
      </w:pPr>
      <w:r>
        <w:rPr>
          <w:noProof/>
          <w:lang w:eastAsia="zh-CN"/>
        </w:rPr>
        <w:t>8.16.2.2</w:t>
      </w:r>
      <w:r>
        <w:rPr>
          <w:rFonts w:asciiTheme="minorHAnsi"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8611 \h </w:instrText>
      </w:r>
      <w:r>
        <w:rPr>
          <w:noProof/>
        </w:rPr>
      </w:r>
      <w:r>
        <w:rPr>
          <w:noProof/>
        </w:rPr>
        <w:fldChar w:fldCharType="separate"/>
      </w:r>
      <w:r>
        <w:rPr>
          <w:noProof/>
        </w:rPr>
        <w:t>115</w:t>
      </w:r>
      <w:r>
        <w:rPr>
          <w:noProof/>
        </w:rPr>
        <w:fldChar w:fldCharType="end"/>
      </w:r>
    </w:p>
    <w:p w14:paraId="05E9ED02" w14:textId="4B8EC071" w:rsidR="00DB3B51" w:rsidRDefault="00DB3B51">
      <w:pPr>
        <w:pStyle w:val="TOC4"/>
        <w:rPr>
          <w:rFonts w:asciiTheme="minorHAnsi" w:hAnsiTheme="minorHAnsi" w:cstheme="minorBidi"/>
          <w:noProof/>
          <w:kern w:val="2"/>
          <w:sz w:val="24"/>
          <w:szCs w:val="24"/>
          <w14:ligatures w14:val="standardContextual"/>
        </w:rPr>
      </w:pPr>
      <w:r>
        <w:rPr>
          <w:noProof/>
          <w:lang w:eastAsia="zh-CN"/>
        </w:rPr>
        <w:t>8.16.2.3</w:t>
      </w:r>
      <w:r>
        <w:rPr>
          <w:rFonts w:asciiTheme="minorHAnsi"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8612 \h </w:instrText>
      </w:r>
      <w:r>
        <w:rPr>
          <w:noProof/>
        </w:rPr>
      </w:r>
      <w:r>
        <w:rPr>
          <w:noProof/>
        </w:rPr>
        <w:fldChar w:fldCharType="separate"/>
      </w:r>
      <w:r>
        <w:rPr>
          <w:noProof/>
        </w:rPr>
        <w:t>115</w:t>
      </w:r>
      <w:r>
        <w:rPr>
          <w:noProof/>
        </w:rPr>
        <w:fldChar w:fldCharType="end"/>
      </w:r>
    </w:p>
    <w:p w14:paraId="7A3628DC" w14:textId="567FD044" w:rsidR="00DB3B51" w:rsidRDefault="00DB3B51">
      <w:pPr>
        <w:pStyle w:val="TOC2"/>
        <w:rPr>
          <w:rFonts w:asciiTheme="minorHAnsi" w:hAnsiTheme="minorHAnsi" w:cstheme="minorBidi"/>
          <w:noProof/>
          <w:kern w:val="2"/>
          <w:sz w:val="24"/>
          <w:szCs w:val="24"/>
          <w14:ligatures w14:val="standardContextual"/>
        </w:rPr>
      </w:pPr>
      <w:r>
        <w:rPr>
          <w:noProof/>
          <w:lang w:eastAsia="zh-CN"/>
        </w:rPr>
        <w:t>8.17</w:t>
      </w:r>
      <w:r>
        <w:rPr>
          <w:rFonts w:asciiTheme="minorHAnsi" w:hAnsiTheme="minorHAnsi" w:cstheme="minorBidi"/>
          <w:noProof/>
          <w:kern w:val="2"/>
          <w:sz w:val="24"/>
          <w:szCs w:val="24"/>
          <w14:ligatures w14:val="standardContextual"/>
        </w:rPr>
        <w:tab/>
      </w:r>
      <w:r>
        <w:rPr>
          <w:noProof/>
          <w:lang w:eastAsia="zh-CN"/>
        </w:rPr>
        <w:t>Broadcast Session Management Procedures</w:t>
      </w:r>
      <w:r>
        <w:rPr>
          <w:noProof/>
        </w:rPr>
        <w:tab/>
      </w:r>
      <w:r>
        <w:rPr>
          <w:noProof/>
        </w:rPr>
        <w:fldChar w:fldCharType="begin" w:fldLock="1"/>
      </w:r>
      <w:r>
        <w:rPr>
          <w:noProof/>
        </w:rPr>
        <w:instrText xml:space="preserve"> PAGEREF _Toc222848613 \h </w:instrText>
      </w:r>
      <w:r>
        <w:rPr>
          <w:noProof/>
        </w:rPr>
      </w:r>
      <w:r>
        <w:rPr>
          <w:noProof/>
        </w:rPr>
        <w:fldChar w:fldCharType="separate"/>
      </w:r>
      <w:r>
        <w:rPr>
          <w:noProof/>
        </w:rPr>
        <w:t>115</w:t>
      </w:r>
      <w:r>
        <w:rPr>
          <w:noProof/>
        </w:rPr>
        <w:fldChar w:fldCharType="end"/>
      </w:r>
    </w:p>
    <w:p w14:paraId="0ACA7689" w14:textId="594A859A" w:rsidR="00DB3B51" w:rsidRDefault="00DB3B51">
      <w:pPr>
        <w:pStyle w:val="TOC3"/>
        <w:rPr>
          <w:rFonts w:asciiTheme="minorHAnsi" w:hAnsiTheme="minorHAnsi" w:cstheme="minorBidi"/>
          <w:noProof/>
          <w:kern w:val="2"/>
          <w:sz w:val="24"/>
          <w:szCs w:val="24"/>
          <w14:ligatures w14:val="standardContextual"/>
        </w:rPr>
      </w:pPr>
      <w:r>
        <w:rPr>
          <w:noProof/>
        </w:rPr>
        <w:t>8.17.1</w:t>
      </w:r>
      <w:r>
        <w:rPr>
          <w:rFonts w:asciiTheme="minorHAnsi" w:hAnsiTheme="minorHAnsi" w:cstheme="minorBidi"/>
          <w:noProof/>
          <w:kern w:val="2"/>
          <w:sz w:val="24"/>
          <w:szCs w:val="24"/>
          <w14:ligatures w14:val="standardContextual"/>
        </w:rPr>
        <w:tab/>
      </w:r>
      <w:r>
        <w:rPr>
          <w:noProof/>
          <w:lang w:eastAsia="zh-CN"/>
        </w:rPr>
        <w:t>Broadcast Session Setup</w:t>
      </w:r>
      <w:r>
        <w:rPr>
          <w:noProof/>
        </w:rPr>
        <w:tab/>
      </w:r>
      <w:r>
        <w:rPr>
          <w:noProof/>
        </w:rPr>
        <w:fldChar w:fldCharType="begin" w:fldLock="1"/>
      </w:r>
      <w:r>
        <w:rPr>
          <w:noProof/>
        </w:rPr>
        <w:instrText xml:space="preserve"> PAGEREF _Toc222848614 \h </w:instrText>
      </w:r>
      <w:r>
        <w:rPr>
          <w:noProof/>
        </w:rPr>
      </w:r>
      <w:r>
        <w:rPr>
          <w:noProof/>
        </w:rPr>
        <w:fldChar w:fldCharType="separate"/>
      </w:r>
      <w:r>
        <w:rPr>
          <w:noProof/>
        </w:rPr>
        <w:t>115</w:t>
      </w:r>
      <w:r>
        <w:rPr>
          <w:noProof/>
        </w:rPr>
        <w:fldChar w:fldCharType="end"/>
      </w:r>
    </w:p>
    <w:p w14:paraId="14322DEE" w14:textId="270565FC" w:rsidR="00DB3B51" w:rsidRDefault="00DB3B51">
      <w:pPr>
        <w:pStyle w:val="TOC4"/>
        <w:rPr>
          <w:rFonts w:asciiTheme="minorHAnsi" w:hAnsiTheme="minorHAnsi" w:cstheme="minorBidi"/>
          <w:noProof/>
          <w:kern w:val="2"/>
          <w:sz w:val="24"/>
          <w:szCs w:val="24"/>
          <w14:ligatures w14:val="standardContextual"/>
        </w:rPr>
      </w:pPr>
      <w:r>
        <w:rPr>
          <w:noProof/>
        </w:rPr>
        <w:t>8.17.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15 \h </w:instrText>
      </w:r>
      <w:r>
        <w:rPr>
          <w:noProof/>
        </w:rPr>
      </w:r>
      <w:r>
        <w:rPr>
          <w:noProof/>
        </w:rPr>
        <w:fldChar w:fldCharType="separate"/>
      </w:r>
      <w:r>
        <w:rPr>
          <w:noProof/>
        </w:rPr>
        <w:t>115</w:t>
      </w:r>
      <w:r>
        <w:rPr>
          <w:noProof/>
        </w:rPr>
        <w:fldChar w:fldCharType="end"/>
      </w:r>
    </w:p>
    <w:p w14:paraId="6418B3DD" w14:textId="7763B71C"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16 \h </w:instrText>
      </w:r>
      <w:r>
        <w:rPr>
          <w:noProof/>
        </w:rPr>
      </w:r>
      <w:r>
        <w:rPr>
          <w:noProof/>
        </w:rPr>
        <w:fldChar w:fldCharType="separate"/>
      </w:r>
      <w:r>
        <w:rPr>
          <w:noProof/>
        </w:rPr>
        <w:t>116</w:t>
      </w:r>
      <w:r>
        <w:rPr>
          <w:noProof/>
        </w:rPr>
        <w:fldChar w:fldCharType="end"/>
      </w:r>
    </w:p>
    <w:p w14:paraId="22B90C2A" w14:textId="63096396" w:rsidR="00DB3B51" w:rsidRDefault="00DB3B51">
      <w:pPr>
        <w:pStyle w:val="TOC4"/>
        <w:rPr>
          <w:rFonts w:asciiTheme="minorHAnsi" w:hAnsiTheme="minorHAnsi" w:cstheme="minorBidi"/>
          <w:noProof/>
          <w:kern w:val="2"/>
          <w:sz w:val="24"/>
          <w:szCs w:val="24"/>
          <w14:ligatures w14:val="standardContextual"/>
        </w:rPr>
      </w:pPr>
      <w:r>
        <w:rPr>
          <w:noProof/>
          <w:lang w:eastAsia="zh-CN"/>
        </w:rPr>
        <w:t>8.17.1.</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17 \h </w:instrText>
      </w:r>
      <w:r>
        <w:rPr>
          <w:noProof/>
        </w:rPr>
      </w:r>
      <w:r>
        <w:rPr>
          <w:noProof/>
        </w:rPr>
        <w:fldChar w:fldCharType="separate"/>
      </w:r>
      <w:r>
        <w:rPr>
          <w:noProof/>
        </w:rPr>
        <w:t>116</w:t>
      </w:r>
      <w:r>
        <w:rPr>
          <w:noProof/>
        </w:rPr>
        <w:fldChar w:fldCharType="end"/>
      </w:r>
    </w:p>
    <w:p w14:paraId="301469CC" w14:textId="46FBBE17" w:rsidR="00DB3B51" w:rsidRDefault="00DB3B51">
      <w:pPr>
        <w:pStyle w:val="TOC4"/>
        <w:rPr>
          <w:rFonts w:asciiTheme="minorHAnsi" w:hAnsiTheme="minorHAnsi" w:cstheme="minorBidi"/>
          <w:noProof/>
          <w:kern w:val="2"/>
          <w:sz w:val="24"/>
          <w:szCs w:val="24"/>
          <w14:ligatures w14:val="standardContextual"/>
        </w:rPr>
      </w:pPr>
      <w:r>
        <w:rPr>
          <w:noProof/>
        </w:rPr>
        <w:t>8.17.1.4</w:t>
      </w:r>
      <w:r>
        <w:rPr>
          <w:rFonts w:asciiTheme="minorHAnsi" w:hAnsiTheme="minorHAnsi" w:cstheme="minorBidi"/>
          <w:noProof/>
          <w:kern w:val="2"/>
          <w:sz w:val="24"/>
          <w:szCs w:val="24"/>
          <w14:ligatures w14:val="standardContextual"/>
        </w:rPr>
        <w:tab/>
      </w:r>
      <w:r>
        <w:rPr>
          <w:noProof/>
        </w:rPr>
        <w:t xml:space="preserve"> Abnormal Conditions</w:t>
      </w:r>
      <w:r>
        <w:rPr>
          <w:noProof/>
        </w:rPr>
        <w:tab/>
      </w:r>
      <w:r>
        <w:rPr>
          <w:noProof/>
        </w:rPr>
        <w:fldChar w:fldCharType="begin" w:fldLock="1"/>
      </w:r>
      <w:r>
        <w:rPr>
          <w:noProof/>
        </w:rPr>
        <w:instrText xml:space="preserve"> PAGEREF _Toc222848618 \h </w:instrText>
      </w:r>
      <w:r>
        <w:rPr>
          <w:noProof/>
        </w:rPr>
      </w:r>
      <w:r>
        <w:rPr>
          <w:noProof/>
        </w:rPr>
        <w:fldChar w:fldCharType="separate"/>
      </w:r>
      <w:r>
        <w:rPr>
          <w:noProof/>
        </w:rPr>
        <w:t>116</w:t>
      </w:r>
      <w:r>
        <w:rPr>
          <w:noProof/>
        </w:rPr>
        <w:fldChar w:fldCharType="end"/>
      </w:r>
    </w:p>
    <w:p w14:paraId="1A2B75FA" w14:textId="31B7F68C" w:rsidR="00DB3B51" w:rsidRDefault="00DB3B51">
      <w:pPr>
        <w:pStyle w:val="TOC3"/>
        <w:rPr>
          <w:rFonts w:asciiTheme="minorHAnsi" w:hAnsiTheme="minorHAnsi" w:cstheme="minorBidi"/>
          <w:noProof/>
          <w:kern w:val="2"/>
          <w:sz w:val="24"/>
          <w:szCs w:val="24"/>
          <w14:ligatures w14:val="standardContextual"/>
        </w:rPr>
      </w:pPr>
      <w:r>
        <w:rPr>
          <w:noProof/>
        </w:rPr>
        <w:t>8.17.</w:t>
      </w:r>
      <w:r>
        <w:rPr>
          <w:noProof/>
          <w:lang w:eastAsia="zh-CN"/>
        </w:rPr>
        <w:t>2</w:t>
      </w:r>
      <w:r>
        <w:rPr>
          <w:rFonts w:asciiTheme="minorHAnsi" w:hAnsiTheme="minorHAnsi" w:cstheme="minorBidi"/>
          <w:noProof/>
          <w:kern w:val="2"/>
          <w:sz w:val="24"/>
          <w:szCs w:val="24"/>
          <w14:ligatures w14:val="standardContextual"/>
        </w:rPr>
        <w:tab/>
      </w:r>
      <w:r>
        <w:rPr>
          <w:noProof/>
        </w:rPr>
        <w:t xml:space="preserve">Broadcast </w:t>
      </w:r>
      <w:r>
        <w:rPr>
          <w:noProof/>
          <w:lang w:eastAsia="zh-CN"/>
        </w:rPr>
        <w:t>Session Modification</w:t>
      </w:r>
      <w:r>
        <w:rPr>
          <w:noProof/>
        </w:rPr>
        <w:tab/>
      </w:r>
      <w:r>
        <w:rPr>
          <w:noProof/>
        </w:rPr>
        <w:fldChar w:fldCharType="begin" w:fldLock="1"/>
      </w:r>
      <w:r>
        <w:rPr>
          <w:noProof/>
        </w:rPr>
        <w:instrText xml:space="preserve"> PAGEREF _Toc222848619 \h </w:instrText>
      </w:r>
      <w:r>
        <w:rPr>
          <w:noProof/>
        </w:rPr>
      </w:r>
      <w:r>
        <w:rPr>
          <w:noProof/>
        </w:rPr>
        <w:fldChar w:fldCharType="separate"/>
      </w:r>
      <w:r>
        <w:rPr>
          <w:noProof/>
        </w:rPr>
        <w:t>116</w:t>
      </w:r>
      <w:r>
        <w:rPr>
          <w:noProof/>
        </w:rPr>
        <w:fldChar w:fldCharType="end"/>
      </w:r>
    </w:p>
    <w:p w14:paraId="1059BA82" w14:textId="5F065990"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20 \h </w:instrText>
      </w:r>
      <w:r>
        <w:rPr>
          <w:noProof/>
        </w:rPr>
      </w:r>
      <w:r>
        <w:rPr>
          <w:noProof/>
        </w:rPr>
        <w:fldChar w:fldCharType="separate"/>
      </w:r>
      <w:r>
        <w:rPr>
          <w:noProof/>
        </w:rPr>
        <w:t>116</w:t>
      </w:r>
      <w:r>
        <w:rPr>
          <w:noProof/>
        </w:rPr>
        <w:fldChar w:fldCharType="end"/>
      </w:r>
    </w:p>
    <w:p w14:paraId="5D54DA07" w14:textId="45B07FCE"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21 \h </w:instrText>
      </w:r>
      <w:r>
        <w:rPr>
          <w:noProof/>
        </w:rPr>
      </w:r>
      <w:r>
        <w:rPr>
          <w:noProof/>
        </w:rPr>
        <w:fldChar w:fldCharType="separate"/>
      </w:r>
      <w:r>
        <w:rPr>
          <w:noProof/>
        </w:rPr>
        <w:t>117</w:t>
      </w:r>
      <w:r>
        <w:rPr>
          <w:noProof/>
        </w:rPr>
        <w:fldChar w:fldCharType="end"/>
      </w:r>
    </w:p>
    <w:p w14:paraId="1B3D1F5A" w14:textId="3E6D04FC" w:rsidR="00DB3B51" w:rsidRDefault="00DB3B51">
      <w:pPr>
        <w:pStyle w:val="TOC4"/>
        <w:rPr>
          <w:rFonts w:asciiTheme="minorHAnsi" w:hAnsiTheme="minorHAnsi" w:cstheme="minorBidi"/>
          <w:noProof/>
          <w:kern w:val="2"/>
          <w:sz w:val="24"/>
          <w:szCs w:val="24"/>
          <w14:ligatures w14:val="standardContextual"/>
        </w:rPr>
      </w:pPr>
      <w:r>
        <w:rPr>
          <w:noProof/>
          <w:lang w:eastAsia="zh-CN"/>
        </w:rPr>
        <w:t>8.17.2.</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22 \h </w:instrText>
      </w:r>
      <w:r>
        <w:rPr>
          <w:noProof/>
        </w:rPr>
      </w:r>
      <w:r>
        <w:rPr>
          <w:noProof/>
        </w:rPr>
        <w:fldChar w:fldCharType="separate"/>
      </w:r>
      <w:r>
        <w:rPr>
          <w:noProof/>
        </w:rPr>
        <w:t>117</w:t>
      </w:r>
      <w:r>
        <w:rPr>
          <w:noProof/>
        </w:rPr>
        <w:fldChar w:fldCharType="end"/>
      </w:r>
    </w:p>
    <w:p w14:paraId="12E88D40" w14:textId="7AC35B5C"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2</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23 \h </w:instrText>
      </w:r>
      <w:r>
        <w:rPr>
          <w:noProof/>
        </w:rPr>
      </w:r>
      <w:r>
        <w:rPr>
          <w:noProof/>
        </w:rPr>
        <w:fldChar w:fldCharType="separate"/>
      </w:r>
      <w:r>
        <w:rPr>
          <w:noProof/>
        </w:rPr>
        <w:t>117</w:t>
      </w:r>
      <w:r>
        <w:rPr>
          <w:noProof/>
        </w:rPr>
        <w:fldChar w:fldCharType="end"/>
      </w:r>
    </w:p>
    <w:p w14:paraId="7E7F83A6" w14:textId="6DDA5FCE" w:rsidR="00DB3B51" w:rsidRDefault="00DB3B51">
      <w:pPr>
        <w:pStyle w:val="TOC3"/>
        <w:rPr>
          <w:rFonts w:asciiTheme="minorHAnsi" w:hAnsiTheme="minorHAnsi" w:cstheme="minorBidi"/>
          <w:noProof/>
          <w:kern w:val="2"/>
          <w:sz w:val="24"/>
          <w:szCs w:val="24"/>
          <w14:ligatures w14:val="standardContextual"/>
        </w:rPr>
      </w:pPr>
      <w:r>
        <w:rPr>
          <w:noProof/>
        </w:rPr>
        <w:t>8.17.3</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w:t>
      </w:r>
      <w:r>
        <w:rPr>
          <w:noProof/>
        </w:rPr>
        <w:tab/>
      </w:r>
      <w:r>
        <w:rPr>
          <w:noProof/>
        </w:rPr>
        <w:fldChar w:fldCharType="begin" w:fldLock="1"/>
      </w:r>
      <w:r>
        <w:rPr>
          <w:noProof/>
        </w:rPr>
        <w:instrText xml:space="preserve"> PAGEREF _Toc222848624 \h </w:instrText>
      </w:r>
      <w:r>
        <w:rPr>
          <w:noProof/>
        </w:rPr>
      </w:r>
      <w:r>
        <w:rPr>
          <w:noProof/>
        </w:rPr>
        <w:fldChar w:fldCharType="separate"/>
      </w:r>
      <w:r>
        <w:rPr>
          <w:noProof/>
        </w:rPr>
        <w:t>117</w:t>
      </w:r>
      <w:r>
        <w:rPr>
          <w:noProof/>
        </w:rPr>
        <w:fldChar w:fldCharType="end"/>
      </w:r>
    </w:p>
    <w:p w14:paraId="7CEA685E" w14:textId="531534F8"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25 \h </w:instrText>
      </w:r>
      <w:r>
        <w:rPr>
          <w:noProof/>
        </w:rPr>
      </w:r>
      <w:r>
        <w:rPr>
          <w:noProof/>
        </w:rPr>
        <w:fldChar w:fldCharType="separate"/>
      </w:r>
      <w:r>
        <w:rPr>
          <w:noProof/>
        </w:rPr>
        <w:t>117</w:t>
      </w:r>
      <w:r>
        <w:rPr>
          <w:noProof/>
        </w:rPr>
        <w:fldChar w:fldCharType="end"/>
      </w:r>
    </w:p>
    <w:p w14:paraId="47B2E219" w14:textId="16E6185D"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26 \h </w:instrText>
      </w:r>
      <w:r>
        <w:rPr>
          <w:noProof/>
        </w:rPr>
      </w:r>
      <w:r>
        <w:rPr>
          <w:noProof/>
        </w:rPr>
        <w:fldChar w:fldCharType="separate"/>
      </w:r>
      <w:r>
        <w:rPr>
          <w:noProof/>
        </w:rPr>
        <w:t>118</w:t>
      </w:r>
      <w:r>
        <w:rPr>
          <w:noProof/>
        </w:rPr>
        <w:fldChar w:fldCharType="end"/>
      </w:r>
    </w:p>
    <w:p w14:paraId="3498ADFA" w14:textId="2A6DE9FB"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27 \h </w:instrText>
      </w:r>
      <w:r>
        <w:rPr>
          <w:noProof/>
        </w:rPr>
      </w:r>
      <w:r>
        <w:rPr>
          <w:noProof/>
        </w:rPr>
        <w:fldChar w:fldCharType="separate"/>
      </w:r>
      <w:r>
        <w:rPr>
          <w:noProof/>
        </w:rPr>
        <w:t>118</w:t>
      </w:r>
      <w:r>
        <w:rPr>
          <w:noProof/>
        </w:rPr>
        <w:fldChar w:fldCharType="end"/>
      </w:r>
    </w:p>
    <w:p w14:paraId="605721F1" w14:textId="415BDD88"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3</w:t>
      </w:r>
      <w:r>
        <w:rPr>
          <w:noProof/>
        </w:rPr>
        <w:t>.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28 \h </w:instrText>
      </w:r>
      <w:r>
        <w:rPr>
          <w:noProof/>
        </w:rPr>
      </w:r>
      <w:r>
        <w:rPr>
          <w:noProof/>
        </w:rPr>
        <w:fldChar w:fldCharType="separate"/>
      </w:r>
      <w:r>
        <w:rPr>
          <w:noProof/>
        </w:rPr>
        <w:t>118</w:t>
      </w:r>
      <w:r>
        <w:rPr>
          <w:noProof/>
        </w:rPr>
        <w:fldChar w:fldCharType="end"/>
      </w:r>
    </w:p>
    <w:p w14:paraId="09BDF764" w14:textId="6A9EBD48" w:rsidR="00DB3B51" w:rsidRDefault="00DB3B51">
      <w:pPr>
        <w:pStyle w:val="TOC3"/>
        <w:rPr>
          <w:rFonts w:asciiTheme="minorHAnsi" w:hAnsiTheme="minorHAnsi" w:cstheme="minorBidi"/>
          <w:noProof/>
          <w:kern w:val="2"/>
          <w:sz w:val="24"/>
          <w:szCs w:val="24"/>
          <w14:ligatures w14:val="standardContextual"/>
        </w:rPr>
      </w:pPr>
      <w:r>
        <w:rPr>
          <w:noProof/>
        </w:rPr>
        <w:t>8.17.4</w:t>
      </w:r>
      <w:r>
        <w:rPr>
          <w:rFonts w:asciiTheme="minorHAnsi" w:hAnsiTheme="minorHAnsi" w:cstheme="minorBidi"/>
          <w:noProof/>
          <w:kern w:val="2"/>
          <w:sz w:val="24"/>
          <w:szCs w:val="24"/>
          <w14:ligatures w14:val="standardContextual"/>
        </w:rPr>
        <w:tab/>
      </w:r>
      <w:r>
        <w:rPr>
          <w:noProof/>
          <w:lang w:eastAsia="zh-CN"/>
        </w:rPr>
        <w:t xml:space="preserve"> </w:t>
      </w:r>
      <w:r>
        <w:rPr>
          <w:noProof/>
        </w:rPr>
        <w:t>Broadcast Session Release Required</w:t>
      </w:r>
      <w:r>
        <w:rPr>
          <w:noProof/>
        </w:rPr>
        <w:tab/>
      </w:r>
      <w:r>
        <w:rPr>
          <w:noProof/>
        </w:rPr>
        <w:fldChar w:fldCharType="begin" w:fldLock="1"/>
      </w:r>
      <w:r>
        <w:rPr>
          <w:noProof/>
        </w:rPr>
        <w:instrText xml:space="preserve"> PAGEREF _Toc222848629 \h </w:instrText>
      </w:r>
      <w:r>
        <w:rPr>
          <w:noProof/>
        </w:rPr>
      </w:r>
      <w:r>
        <w:rPr>
          <w:noProof/>
        </w:rPr>
        <w:fldChar w:fldCharType="separate"/>
      </w:r>
      <w:r>
        <w:rPr>
          <w:noProof/>
        </w:rPr>
        <w:t>118</w:t>
      </w:r>
      <w:r>
        <w:rPr>
          <w:noProof/>
        </w:rPr>
        <w:fldChar w:fldCharType="end"/>
      </w:r>
    </w:p>
    <w:p w14:paraId="57C86CD3" w14:textId="63797E07"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30 \h </w:instrText>
      </w:r>
      <w:r>
        <w:rPr>
          <w:noProof/>
        </w:rPr>
      </w:r>
      <w:r>
        <w:rPr>
          <w:noProof/>
        </w:rPr>
        <w:fldChar w:fldCharType="separate"/>
      </w:r>
      <w:r>
        <w:rPr>
          <w:noProof/>
        </w:rPr>
        <w:t>118</w:t>
      </w:r>
      <w:r>
        <w:rPr>
          <w:noProof/>
        </w:rPr>
        <w:fldChar w:fldCharType="end"/>
      </w:r>
    </w:p>
    <w:p w14:paraId="3F03CF04" w14:textId="4ECFB099"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31 \h </w:instrText>
      </w:r>
      <w:r>
        <w:rPr>
          <w:noProof/>
        </w:rPr>
      </w:r>
      <w:r>
        <w:rPr>
          <w:noProof/>
        </w:rPr>
        <w:fldChar w:fldCharType="separate"/>
      </w:r>
      <w:r>
        <w:rPr>
          <w:noProof/>
        </w:rPr>
        <w:t>118</w:t>
      </w:r>
      <w:r>
        <w:rPr>
          <w:noProof/>
        </w:rPr>
        <w:fldChar w:fldCharType="end"/>
      </w:r>
    </w:p>
    <w:p w14:paraId="1029A9AB" w14:textId="4F4DDD62" w:rsidR="00DB3B51" w:rsidRDefault="00DB3B51">
      <w:pPr>
        <w:pStyle w:val="TOC4"/>
        <w:rPr>
          <w:rFonts w:asciiTheme="minorHAnsi" w:hAnsiTheme="minorHAnsi" w:cstheme="minorBidi"/>
          <w:noProof/>
          <w:kern w:val="2"/>
          <w:sz w:val="24"/>
          <w:szCs w:val="24"/>
          <w14:ligatures w14:val="standardContextual"/>
        </w:rPr>
      </w:pPr>
      <w:r>
        <w:rPr>
          <w:noProof/>
        </w:rPr>
        <w:t>8.17</w:t>
      </w:r>
      <w:r>
        <w:rPr>
          <w:noProof/>
          <w:lang w:eastAsia="zh-CN"/>
        </w:rPr>
        <w:t>.4</w:t>
      </w:r>
      <w:r>
        <w:rPr>
          <w:noProof/>
        </w:rPr>
        <w:t>.3</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32 \h </w:instrText>
      </w:r>
      <w:r>
        <w:rPr>
          <w:noProof/>
        </w:rPr>
      </w:r>
      <w:r>
        <w:rPr>
          <w:noProof/>
        </w:rPr>
        <w:fldChar w:fldCharType="separate"/>
      </w:r>
      <w:r>
        <w:rPr>
          <w:noProof/>
        </w:rPr>
        <w:t>119</w:t>
      </w:r>
      <w:r>
        <w:rPr>
          <w:noProof/>
        </w:rPr>
        <w:fldChar w:fldCharType="end"/>
      </w:r>
    </w:p>
    <w:p w14:paraId="295EB71A" w14:textId="31692090" w:rsidR="00DB3B51" w:rsidRDefault="00DB3B51">
      <w:pPr>
        <w:pStyle w:val="TOC2"/>
        <w:rPr>
          <w:rFonts w:asciiTheme="minorHAnsi" w:hAnsiTheme="minorHAnsi" w:cstheme="minorBidi"/>
          <w:noProof/>
          <w:kern w:val="2"/>
          <w:sz w:val="24"/>
          <w:szCs w:val="24"/>
          <w14:ligatures w14:val="standardContextual"/>
        </w:rPr>
      </w:pPr>
      <w:r>
        <w:rPr>
          <w:noProof/>
        </w:rPr>
        <w:t>8.18</w:t>
      </w:r>
      <w:r>
        <w:rPr>
          <w:rFonts w:asciiTheme="minorHAnsi" w:hAnsiTheme="minorHAnsi" w:cstheme="minorBidi"/>
          <w:noProof/>
          <w:kern w:val="2"/>
          <w:sz w:val="24"/>
          <w:szCs w:val="24"/>
          <w14:ligatures w14:val="standardContextual"/>
        </w:rPr>
        <w:tab/>
      </w:r>
      <w:r>
        <w:rPr>
          <w:noProof/>
        </w:rPr>
        <w:t>Multicast Session Management Procedures</w:t>
      </w:r>
      <w:r>
        <w:rPr>
          <w:noProof/>
        </w:rPr>
        <w:tab/>
      </w:r>
      <w:r>
        <w:rPr>
          <w:noProof/>
        </w:rPr>
        <w:fldChar w:fldCharType="begin" w:fldLock="1"/>
      </w:r>
      <w:r>
        <w:rPr>
          <w:noProof/>
        </w:rPr>
        <w:instrText xml:space="preserve"> PAGEREF _Toc222848633 \h </w:instrText>
      </w:r>
      <w:r>
        <w:rPr>
          <w:noProof/>
        </w:rPr>
      </w:r>
      <w:r>
        <w:rPr>
          <w:noProof/>
        </w:rPr>
        <w:fldChar w:fldCharType="separate"/>
      </w:r>
      <w:r>
        <w:rPr>
          <w:noProof/>
        </w:rPr>
        <w:t>119</w:t>
      </w:r>
      <w:r>
        <w:rPr>
          <w:noProof/>
        </w:rPr>
        <w:fldChar w:fldCharType="end"/>
      </w:r>
    </w:p>
    <w:p w14:paraId="31A319D7" w14:textId="5AE4C1E8" w:rsidR="00DB3B51" w:rsidRDefault="00DB3B51">
      <w:pPr>
        <w:pStyle w:val="TOC3"/>
        <w:rPr>
          <w:rFonts w:asciiTheme="minorHAnsi" w:hAnsiTheme="minorHAnsi" w:cstheme="minorBidi"/>
          <w:noProof/>
          <w:kern w:val="2"/>
          <w:sz w:val="24"/>
          <w:szCs w:val="24"/>
          <w14:ligatures w14:val="standardContextual"/>
        </w:rPr>
      </w:pPr>
      <w:r>
        <w:rPr>
          <w:noProof/>
        </w:rPr>
        <w:t>8.18.1</w:t>
      </w:r>
      <w:r>
        <w:rPr>
          <w:rFonts w:asciiTheme="minorHAnsi" w:hAnsiTheme="minorHAnsi" w:cstheme="minorBidi"/>
          <w:noProof/>
          <w:kern w:val="2"/>
          <w:sz w:val="24"/>
          <w:szCs w:val="24"/>
          <w14:ligatures w14:val="standardContextual"/>
        </w:rPr>
        <w:tab/>
      </w:r>
      <w:r>
        <w:rPr>
          <w:noProof/>
          <w:lang w:eastAsia="zh-CN"/>
        </w:rPr>
        <w:t>Distribution Setup</w:t>
      </w:r>
      <w:r>
        <w:rPr>
          <w:noProof/>
        </w:rPr>
        <w:tab/>
      </w:r>
      <w:r>
        <w:rPr>
          <w:noProof/>
        </w:rPr>
        <w:fldChar w:fldCharType="begin" w:fldLock="1"/>
      </w:r>
      <w:r>
        <w:rPr>
          <w:noProof/>
        </w:rPr>
        <w:instrText xml:space="preserve"> PAGEREF _Toc222848634 \h </w:instrText>
      </w:r>
      <w:r>
        <w:rPr>
          <w:noProof/>
        </w:rPr>
      </w:r>
      <w:r>
        <w:rPr>
          <w:noProof/>
        </w:rPr>
        <w:fldChar w:fldCharType="separate"/>
      </w:r>
      <w:r>
        <w:rPr>
          <w:noProof/>
        </w:rPr>
        <w:t>119</w:t>
      </w:r>
      <w:r>
        <w:rPr>
          <w:noProof/>
        </w:rPr>
        <w:fldChar w:fldCharType="end"/>
      </w:r>
    </w:p>
    <w:p w14:paraId="59232C30" w14:textId="4FFAF71E" w:rsidR="00DB3B51" w:rsidRDefault="00DB3B51">
      <w:pPr>
        <w:pStyle w:val="TOC4"/>
        <w:rPr>
          <w:rFonts w:asciiTheme="minorHAnsi" w:hAnsiTheme="minorHAnsi" w:cstheme="minorBidi"/>
          <w:noProof/>
          <w:kern w:val="2"/>
          <w:sz w:val="24"/>
          <w:szCs w:val="24"/>
          <w14:ligatures w14:val="standardContextual"/>
        </w:rPr>
      </w:pPr>
      <w:r>
        <w:rPr>
          <w:noProof/>
        </w:rPr>
        <w:t>8.18.1.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35 \h </w:instrText>
      </w:r>
      <w:r>
        <w:rPr>
          <w:noProof/>
        </w:rPr>
      </w:r>
      <w:r>
        <w:rPr>
          <w:noProof/>
        </w:rPr>
        <w:fldChar w:fldCharType="separate"/>
      </w:r>
      <w:r>
        <w:rPr>
          <w:noProof/>
        </w:rPr>
        <w:t>119</w:t>
      </w:r>
      <w:r>
        <w:rPr>
          <w:noProof/>
        </w:rPr>
        <w:fldChar w:fldCharType="end"/>
      </w:r>
    </w:p>
    <w:p w14:paraId="35631A89" w14:textId="6182849B" w:rsidR="00DB3B51" w:rsidRDefault="00DB3B51">
      <w:pPr>
        <w:pStyle w:val="TOC4"/>
        <w:rPr>
          <w:rFonts w:asciiTheme="minorHAnsi" w:hAnsiTheme="minorHAnsi" w:cstheme="minorBidi"/>
          <w:noProof/>
          <w:kern w:val="2"/>
          <w:sz w:val="24"/>
          <w:szCs w:val="24"/>
          <w14:ligatures w14:val="standardContextual"/>
        </w:rPr>
      </w:pPr>
      <w:r>
        <w:rPr>
          <w:noProof/>
        </w:rPr>
        <w:t>8.18.1.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36 \h </w:instrText>
      </w:r>
      <w:r>
        <w:rPr>
          <w:noProof/>
        </w:rPr>
      </w:r>
      <w:r>
        <w:rPr>
          <w:noProof/>
        </w:rPr>
        <w:fldChar w:fldCharType="separate"/>
      </w:r>
      <w:r>
        <w:rPr>
          <w:noProof/>
        </w:rPr>
        <w:t>119</w:t>
      </w:r>
      <w:r>
        <w:rPr>
          <w:noProof/>
        </w:rPr>
        <w:fldChar w:fldCharType="end"/>
      </w:r>
    </w:p>
    <w:p w14:paraId="35FDBF3B" w14:textId="3B6390D6" w:rsidR="00DB3B51" w:rsidRDefault="00DB3B51">
      <w:pPr>
        <w:pStyle w:val="TOC4"/>
        <w:rPr>
          <w:rFonts w:asciiTheme="minorHAnsi" w:hAnsiTheme="minorHAnsi" w:cstheme="minorBidi"/>
          <w:noProof/>
          <w:kern w:val="2"/>
          <w:sz w:val="24"/>
          <w:szCs w:val="24"/>
          <w14:ligatures w14:val="standardContextual"/>
        </w:rPr>
      </w:pPr>
      <w:r>
        <w:rPr>
          <w:noProof/>
        </w:rPr>
        <w:t>8.18.1.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37 \h </w:instrText>
      </w:r>
      <w:r>
        <w:rPr>
          <w:noProof/>
        </w:rPr>
      </w:r>
      <w:r>
        <w:rPr>
          <w:noProof/>
        </w:rPr>
        <w:fldChar w:fldCharType="separate"/>
      </w:r>
      <w:r>
        <w:rPr>
          <w:noProof/>
        </w:rPr>
        <w:t>120</w:t>
      </w:r>
      <w:r>
        <w:rPr>
          <w:noProof/>
        </w:rPr>
        <w:fldChar w:fldCharType="end"/>
      </w:r>
    </w:p>
    <w:p w14:paraId="629DFC85" w14:textId="37039E1D" w:rsidR="00DB3B51" w:rsidRDefault="00DB3B51">
      <w:pPr>
        <w:pStyle w:val="TOC4"/>
        <w:rPr>
          <w:rFonts w:asciiTheme="minorHAnsi" w:hAnsiTheme="minorHAnsi" w:cstheme="minorBidi"/>
          <w:noProof/>
          <w:kern w:val="2"/>
          <w:sz w:val="24"/>
          <w:szCs w:val="24"/>
          <w14:ligatures w14:val="standardContextual"/>
        </w:rPr>
      </w:pPr>
      <w:r>
        <w:rPr>
          <w:noProof/>
        </w:rPr>
        <w:t>8.18.1.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38 \h </w:instrText>
      </w:r>
      <w:r>
        <w:rPr>
          <w:noProof/>
        </w:rPr>
      </w:r>
      <w:r>
        <w:rPr>
          <w:noProof/>
        </w:rPr>
        <w:fldChar w:fldCharType="separate"/>
      </w:r>
      <w:r>
        <w:rPr>
          <w:noProof/>
        </w:rPr>
        <w:t>120</w:t>
      </w:r>
      <w:r>
        <w:rPr>
          <w:noProof/>
        </w:rPr>
        <w:fldChar w:fldCharType="end"/>
      </w:r>
    </w:p>
    <w:p w14:paraId="61ED5C19" w14:textId="3BB0FEA7" w:rsidR="00DB3B51" w:rsidRDefault="00DB3B51">
      <w:pPr>
        <w:pStyle w:val="TOC3"/>
        <w:rPr>
          <w:rFonts w:asciiTheme="minorHAnsi" w:hAnsiTheme="minorHAnsi" w:cstheme="minorBidi"/>
          <w:noProof/>
          <w:kern w:val="2"/>
          <w:sz w:val="24"/>
          <w:szCs w:val="24"/>
          <w14:ligatures w14:val="standardContextual"/>
        </w:rPr>
      </w:pPr>
      <w:r>
        <w:rPr>
          <w:noProof/>
        </w:rPr>
        <w:t>8.18.2</w:t>
      </w:r>
      <w:r>
        <w:rPr>
          <w:rFonts w:asciiTheme="minorHAnsi" w:hAnsiTheme="minorHAnsi" w:cstheme="minorBidi"/>
          <w:noProof/>
          <w:kern w:val="2"/>
          <w:sz w:val="24"/>
          <w:szCs w:val="24"/>
          <w14:ligatures w14:val="standardContextual"/>
        </w:rPr>
        <w:tab/>
      </w:r>
      <w:r>
        <w:rPr>
          <w:noProof/>
          <w:lang w:eastAsia="zh-CN"/>
        </w:rPr>
        <w:t>Distribution Release</w:t>
      </w:r>
      <w:r>
        <w:rPr>
          <w:noProof/>
        </w:rPr>
        <w:tab/>
      </w:r>
      <w:r>
        <w:rPr>
          <w:noProof/>
        </w:rPr>
        <w:fldChar w:fldCharType="begin" w:fldLock="1"/>
      </w:r>
      <w:r>
        <w:rPr>
          <w:noProof/>
        </w:rPr>
        <w:instrText xml:space="preserve"> PAGEREF _Toc222848639 \h </w:instrText>
      </w:r>
      <w:r>
        <w:rPr>
          <w:noProof/>
        </w:rPr>
      </w:r>
      <w:r>
        <w:rPr>
          <w:noProof/>
        </w:rPr>
        <w:fldChar w:fldCharType="separate"/>
      </w:r>
      <w:r>
        <w:rPr>
          <w:noProof/>
        </w:rPr>
        <w:t>120</w:t>
      </w:r>
      <w:r>
        <w:rPr>
          <w:noProof/>
        </w:rPr>
        <w:fldChar w:fldCharType="end"/>
      </w:r>
    </w:p>
    <w:p w14:paraId="69F3067E" w14:textId="22C85917" w:rsidR="00DB3B51" w:rsidRDefault="00DB3B51">
      <w:pPr>
        <w:pStyle w:val="TOC4"/>
        <w:rPr>
          <w:rFonts w:asciiTheme="minorHAnsi" w:hAnsiTheme="minorHAnsi" w:cstheme="minorBidi"/>
          <w:noProof/>
          <w:kern w:val="2"/>
          <w:sz w:val="24"/>
          <w:szCs w:val="24"/>
          <w14:ligatures w14:val="standardContextual"/>
        </w:rPr>
      </w:pPr>
      <w:r>
        <w:rPr>
          <w:noProof/>
        </w:rPr>
        <w:t>8.18.2.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40 \h </w:instrText>
      </w:r>
      <w:r>
        <w:rPr>
          <w:noProof/>
        </w:rPr>
      </w:r>
      <w:r>
        <w:rPr>
          <w:noProof/>
        </w:rPr>
        <w:fldChar w:fldCharType="separate"/>
      </w:r>
      <w:r>
        <w:rPr>
          <w:noProof/>
        </w:rPr>
        <w:t>120</w:t>
      </w:r>
      <w:r>
        <w:rPr>
          <w:noProof/>
        </w:rPr>
        <w:fldChar w:fldCharType="end"/>
      </w:r>
    </w:p>
    <w:p w14:paraId="2B4D00B1" w14:textId="7853EEFA" w:rsidR="00DB3B51" w:rsidRDefault="00DB3B51">
      <w:pPr>
        <w:pStyle w:val="TOC4"/>
        <w:rPr>
          <w:rFonts w:asciiTheme="minorHAnsi" w:hAnsiTheme="minorHAnsi" w:cstheme="minorBidi"/>
          <w:noProof/>
          <w:kern w:val="2"/>
          <w:sz w:val="24"/>
          <w:szCs w:val="24"/>
          <w14:ligatures w14:val="standardContextual"/>
        </w:rPr>
      </w:pPr>
      <w:r>
        <w:rPr>
          <w:noProof/>
        </w:rPr>
        <w:t>8.18.2.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41 \h </w:instrText>
      </w:r>
      <w:r>
        <w:rPr>
          <w:noProof/>
        </w:rPr>
      </w:r>
      <w:r>
        <w:rPr>
          <w:noProof/>
        </w:rPr>
        <w:fldChar w:fldCharType="separate"/>
      </w:r>
      <w:r>
        <w:rPr>
          <w:noProof/>
        </w:rPr>
        <w:t>120</w:t>
      </w:r>
      <w:r>
        <w:rPr>
          <w:noProof/>
        </w:rPr>
        <w:fldChar w:fldCharType="end"/>
      </w:r>
    </w:p>
    <w:p w14:paraId="442055E0" w14:textId="78EE7BDC" w:rsidR="00DB3B51" w:rsidRDefault="00DB3B51">
      <w:pPr>
        <w:pStyle w:val="TOC4"/>
        <w:rPr>
          <w:rFonts w:asciiTheme="minorHAnsi" w:hAnsiTheme="minorHAnsi" w:cstheme="minorBidi"/>
          <w:noProof/>
          <w:kern w:val="2"/>
          <w:sz w:val="24"/>
          <w:szCs w:val="24"/>
          <w14:ligatures w14:val="standardContextual"/>
        </w:rPr>
      </w:pPr>
      <w:r>
        <w:rPr>
          <w:noProof/>
        </w:rPr>
        <w:t>8.18.2.3</w:t>
      </w:r>
      <w:r>
        <w:rPr>
          <w:rFonts w:asciiTheme="minorHAnsi" w:hAnsiTheme="minorHAnsi" w:cstheme="minorBidi"/>
          <w:noProof/>
          <w:kern w:val="2"/>
          <w:sz w:val="24"/>
          <w:szCs w:val="24"/>
          <w14:ligatures w14:val="standardContextual"/>
        </w:rPr>
        <w:tab/>
      </w:r>
      <w:r>
        <w:rPr>
          <w:noProof/>
        </w:rPr>
        <w:t xml:space="preserve"> Unsuccessful Operation</w:t>
      </w:r>
      <w:r>
        <w:rPr>
          <w:noProof/>
        </w:rPr>
        <w:tab/>
      </w:r>
      <w:r>
        <w:rPr>
          <w:noProof/>
        </w:rPr>
        <w:fldChar w:fldCharType="begin" w:fldLock="1"/>
      </w:r>
      <w:r>
        <w:rPr>
          <w:noProof/>
        </w:rPr>
        <w:instrText xml:space="preserve"> PAGEREF _Toc222848642 \h </w:instrText>
      </w:r>
      <w:r>
        <w:rPr>
          <w:noProof/>
        </w:rPr>
      </w:r>
      <w:r>
        <w:rPr>
          <w:noProof/>
        </w:rPr>
        <w:fldChar w:fldCharType="separate"/>
      </w:r>
      <w:r>
        <w:rPr>
          <w:noProof/>
        </w:rPr>
        <w:t>120</w:t>
      </w:r>
      <w:r>
        <w:rPr>
          <w:noProof/>
        </w:rPr>
        <w:fldChar w:fldCharType="end"/>
      </w:r>
    </w:p>
    <w:p w14:paraId="278B4878" w14:textId="15ADF371" w:rsidR="00DB3B51" w:rsidRDefault="00DB3B51">
      <w:pPr>
        <w:pStyle w:val="TOC4"/>
        <w:rPr>
          <w:rFonts w:asciiTheme="minorHAnsi" w:hAnsiTheme="minorHAnsi" w:cstheme="minorBidi"/>
          <w:noProof/>
          <w:kern w:val="2"/>
          <w:sz w:val="24"/>
          <w:szCs w:val="24"/>
          <w14:ligatures w14:val="standardContextual"/>
        </w:rPr>
      </w:pPr>
      <w:r>
        <w:rPr>
          <w:noProof/>
        </w:rPr>
        <w:t>8.18.2.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43 \h </w:instrText>
      </w:r>
      <w:r>
        <w:rPr>
          <w:noProof/>
        </w:rPr>
      </w:r>
      <w:r>
        <w:rPr>
          <w:noProof/>
        </w:rPr>
        <w:fldChar w:fldCharType="separate"/>
      </w:r>
      <w:r>
        <w:rPr>
          <w:noProof/>
        </w:rPr>
        <w:t>121</w:t>
      </w:r>
      <w:r>
        <w:rPr>
          <w:noProof/>
        </w:rPr>
        <w:fldChar w:fldCharType="end"/>
      </w:r>
    </w:p>
    <w:p w14:paraId="2567F21F" w14:textId="1CB491A5" w:rsidR="00DB3B51" w:rsidRDefault="00DB3B51">
      <w:pPr>
        <w:pStyle w:val="TOC3"/>
        <w:rPr>
          <w:rFonts w:asciiTheme="minorHAnsi" w:hAnsiTheme="minorHAnsi" w:cstheme="minorBidi"/>
          <w:noProof/>
          <w:kern w:val="2"/>
          <w:sz w:val="24"/>
          <w:szCs w:val="24"/>
          <w14:ligatures w14:val="standardContextual"/>
        </w:rPr>
      </w:pPr>
      <w:r>
        <w:rPr>
          <w:noProof/>
        </w:rPr>
        <w:t>8.18.3</w:t>
      </w:r>
      <w:r>
        <w:rPr>
          <w:rFonts w:asciiTheme="minorHAnsi" w:hAnsiTheme="minorHAnsi" w:cstheme="minorBidi"/>
          <w:noProof/>
          <w:kern w:val="2"/>
          <w:sz w:val="24"/>
          <w:szCs w:val="24"/>
          <w14:ligatures w14:val="standardContextual"/>
        </w:rPr>
        <w:tab/>
      </w:r>
      <w:r>
        <w:rPr>
          <w:noProof/>
          <w:lang w:eastAsia="zh-CN"/>
        </w:rPr>
        <w:t>Multicast Session Activation</w:t>
      </w:r>
      <w:r>
        <w:rPr>
          <w:noProof/>
        </w:rPr>
        <w:tab/>
      </w:r>
      <w:r>
        <w:rPr>
          <w:noProof/>
        </w:rPr>
        <w:fldChar w:fldCharType="begin" w:fldLock="1"/>
      </w:r>
      <w:r>
        <w:rPr>
          <w:noProof/>
        </w:rPr>
        <w:instrText xml:space="preserve"> PAGEREF _Toc222848644 \h </w:instrText>
      </w:r>
      <w:r>
        <w:rPr>
          <w:noProof/>
        </w:rPr>
      </w:r>
      <w:r>
        <w:rPr>
          <w:noProof/>
        </w:rPr>
        <w:fldChar w:fldCharType="separate"/>
      </w:r>
      <w:r>
        <w:rPr>
          <w:noProof/>
        </w:rPr>
        <w:t>121</w:t>
      </w:r>
      <w:r>
        <w:rPr>
          <w:noProof/>
        </w:rPr>
        <w:fldChar w:fldCharType="end"/>
      </w:r>
    </w:p>
    <w:p w14:paraId="1FC05087" w14:textId="0FB5F587" w:rsidR="00DB3B51" w:rsidRDefault="00DB3B51">
      <w:pPr>
        <w:pStyle w:val="TOC4"/>
        <w:rPr>
          <w:rFonts w:asciiTheme="minorHAnsi" w:hAnsiTheme="minorHAnsi" w:cstheme="minorBidi"/>
          <w:noProof/>
          <w:kern w:val="2"/>
          <w:sz w:val="24"/>
          <w:szCs w:val="24"/>
          <w14:ligatures w14:val="standardContextual"/>
        </w:rPr>
      </w:pPr>
      <w:r>
        <w:rPr>
          <w:noProof/>
        </w:rPr>
        <w:t>8.18.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45 \h </w:instrText>
      </w:r>
      <w:r>
        <w:rPr>
          <w:noProof/>
        </w:rPr>
      </w:r>
      <w:r>
        <w:rPr>
          <w:noProof/>
        </w:rPr>
        <w:fldChar w:fldCharType="separate"/>
      </w:r>
      <w:r>
        <w:rPr>
          <w:noProof/>
        </w:rPr>
        <w:t>121</w:t>
      </w:r>
      <w:r>
        <w:rPr>
          <w:noProof/>
        </w:rPr>
        <w:fldChar w:fldCharType="end"/>
      </w:r>
    </w:p>
    <w:p w14:paraId="2FDE068A" w14:textId="4F661BC8" w:rsidR="00DB3B51" w:rsidRDefault="00DB3B51">
      <w:pPr>
        <w:pStyle w:val="TOC4"/>
        <w:rPr>
          <w:rFonts w:asciiTheme="minorHAnsi" w:hAnsiTheme="minorHAnsi" w:cstheme="minorBidi"/>
          <w:noProof/>
          <w:kern w:val="2"/>
          <w:sz w:val="24"/>
          <w:szCs w:val="24"/>
          <w14:ligatures w14:val="standardContextual"/>
        </w:rPr>
      </w:pPr>
      <w:r>
        <w:rPr>
          <w:noProof/>
        </w:rPr>
        <w:t>8.18.3.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46 \h </w:instrText>
      </w:r>
      <w:r>
        <w:rPr>
          <w:noProof/>
        </w:rPr>
      </w:r>
      <w:r>
        <w:rPr>
          <w:noProof/>
        </w:rPr>
        <w:fldChar w:fldCharType="separate"/>
      </w:r>
      <w:r>
        <w:rPr>
          <w:noProof/>
        </w:rPr>
        <w:t>121</w:t>
      </w:r>
      <w:r>
        <w:rPr>
          <w:noProof/>
        </w:rPr>
        <w:fldChar w:fldCharType="end"/>
      </w:r>
    </w:p>
    <w:p w14:paraId="73AD9826" w14:textId="34A38369" w:rsidR="00DB3B51" w:rsidRDefault="00DB3B51">
      <w:pPr>
        <w:pStyle w:val="TOC4"/>
        <w:rPr>
          <w:rFonts w:asciiTheme="minorHAnsi" w:hAnsiTheme="minorHAnsi" w:cstheme="minorBidi"/>
          <w:noProof/>
          <w:kern w:val="2"/>
          <w:sz w:val="24"/>
          <w:szCs w:val="24"/>
          <w14:ligatures w14:val="standardContextual"/>
        </w:rPr>
      </w:pPr>
      <w:r>
        <w:rPr>
          <w:noProof/>
        </w:rPr>
        <w:t>8.18.3.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47 \h </w:instrText>
      </w:r>
      <w:r>
        <w:rPr>
          <w:noProof/>
        </w:rPr>
      </w:r>
      <w:r>
        <w:rPr>
          <w:noProof/>
        </w:rPr>
        <w:fldChar w:fldCharType="separate"/>
      </w:r>
      <w:r>
        <w:rPr>
          <w:noProof/>
        </w:rPr>
        <w:t>121</w:t>
      </w:r>
      <w:r>
        <w:rPr>
          <w:noProof/>
        </w:rPr>
        <w:fldChar w:fldCharType="end"/>
      </w:r>
    </w:p>
    <w:p w14:paraId="65B2D699" w14:textId="7B13997E" w:rsidR="00DB3B51" w:rsidRDefault="00DB3B51">
      <w:pPr>
        <w:pStyle w:val="TOC4"/>
        <w:rPr>
          <w:rFonts w:asciiTheme="minorHAnsi" w:hAnsiTheme="minorHAnsi" w:cstheme="minorBidi"/>
          <w:noProof/>
          <w:kern w:val="2"/>
          <w:sz w:val="24"/>
          <w:szCs w:val="24"/>
          <w14:ligatures w14:val="standardContextual"/>
        </w:rPr>
      </w:pPr>
      <w:r>
        <w:rPr>
          <w:noProof/>
        </w:rPr>
        <w:t>8.18.3.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48 \h </w:instrText>
      </w:r>
      <w:r>
        <w:rPr>
          <w:noProof/>
        </w:rPr>
      </w:r>
      <w:r>
        <w:rPr>
          <w:noProof/>
        </w:rPr>
        <w:fldChar w:fldCharType="separate"/>
      </w:r>
      <w:r>
        <w:rPr>
          <w:noProof/>
        </w:rPr>
        <w:t>122</w:t>
      </w:r>
      <w:r>
        <w:rPr>
          <w:noProof/>
        </w:rPr>
        <w:fldChar w:fldCharType="end"/>
      </w:r>
    </w:p>
    <w:p w14:paraId="18DFA1E6" w14:textId="71C1AF5C" w:rsidR="00DB3B51" w:rsidRDefault="00DB3B51">
      <w:pPr>
        <w:pStyle w:val="TOC3"/>
        <w:rPr>
          <w:rFonts w:asciiTheme="minorHAnsi" w:hAnsiTheme="minorHAnsi" w:cstheme="minorBidi"/>
          <w:noProof/>
          <w:kern w:val="2"/>
          <w:sz w:val="24"/>
          <w:szCs w:val="24"/>
          <w14:ligatures w14:val="standardContextual"/>
        </w:rPr>
      </w:pPr>
      <w:r>
        <w:rPr>
          <w:noProof/>
        </w:rPr>
        <w:t>8.18.4</w:t>
      </w:r>
      <w:r>
        <w:rPr>
          <w:rFonts w:asciiTheme="minorHAnsi" w:hAnsiTheme="minorHAnsi" w:cstheme="minorBidi"/>
          <w:noProof/>
          <w:kern w:val="2"/>
          <w:sz w:val="24"/>
          <w:szCs w:val="24"/>
          <w14:ligatures w14:val="standardContextual"/>
        </w:rPr>
        <w:tab/>
      </w:r>
      <w:r>
        <w:rPr>
          <w:noProof/>
          <w:lang w:eastAsia="zh-CN"/>
        </w:rPr>
        <w:t>Multicast Session Deactivation</w:t>
      </w:r>
      <w:r>
        <w:rPr>
          <w:noProof/>
        </w:rPr>
        <w:tab/>
      </w:r>
      <w:r>
        <w:rPr>
          <w:noProof/>
        </w:rPr>
        <w:fldChar w:fldCharType="begin" w:fldLock="1"/>
      </w:r>
      <w:r>
        <w:rPr>
          <w:noProof/>
        </w:rPr>
        <w:instrText xml:space="preserve"> PAGEREF _Toc222848649 \h </w:instrText>
      </w:r>
      <w:r>
        <w:rPr>
          <w:noProof/>
        </w:rPr>
      </w:r>
      <w:r>
        <w:rPr>
          <w:noProof/>
        </w:rPr>
        <w:fldChar w:fldCharType="separate"/>
      </w:r>
      <w:r>
        <w:rPr>
          <w:noProof/>
        </w:rPr>
        <w:t>122</w:t>
      </w:r>
      <w:r>
        <w:rPr>
          <w:noProof/>
        </w:rPr>
        <w:fldChar w:fldCharType="end"/>
      </w:r>
    </w:p>
    <w:p w14:paraId="5652A0C3" w14:textId="4AF5FABC" w:rsidR="00DB3B51" w:rsidRDefault="00DB3B51">
      <w:pPr>
        <w:pStyle w:val="TOC4"/>
        <w:rPr>
          <w:rFonts w:asciiTheme="minorHAnsi" w:hAnsiTheme="minorHAnsi" w:cstheme="minorBidi"/>
          <w:noProof/>
          <w:kern w:val="2"/>
          <w:sz w:val="24"/>
          <w:szCs w:val="24"/>
          <w14:ligatures w14:val="standardContextual"/>
        </w:rPr>
      </w:pPr>
      <w:r>
        <w:rPr>
          <w:noProof/>
        </w:rPr>
        <w:t>8.18.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50 \h </w:instrText>
      </w:r>
      <w:r>
        <w:rPr>
          <w:noProof/>
        </w:rPr>
      </w:r>
      <w:r>
        <w:rPr>
          <w:noProof/>
        </w:rPr>
        <w:fldChar w:fldCharType="separate"/>
      </w:r>
      <w:r>
        <w:rPr>
          <w:noProof/>
        </w:rPr>
        <w:t>122</w:t>
      </w:r>
      <w:r>
        <w:rPr>
          <w:noProof/>
        </w:rPr>
        <w:fldChar w:fldCharType="end"/>
      </w:r>
    </w:p>
    <w:p w14:paraId="3AEE3920" w14:textId="0BFD97F7" w:rsidR="00DB3B51" w:rsidRDefault="00DB3B51">
      <w:pPr>
        <w:pStyle w:val="TOC4"/>
        <w:rPr>
          <w:rFonts w:asciiTheme="minorHAnsi" w:hAnsiTheme="minorHAnsi" w:cstheme="minorBidi"/>
          <w:noProof/>
          <w:kern w:val="2"/>
          <w:sz w:val="24"/>
          <w:szCs w:val="24"/>
          <w14:ligatures w14:val="standardContextual"/>
        </w:rPr>
      </w:pPr>
      <w:r>
        <w:rPr>
          <w:noProof/>
        </w:rPr>
        <w:t>8.18.4.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51 \h </w:instrText>
      </w:r>
      <w:r>
        <w:rPr>
          <w:noProof/>
        </w:rPr>
      </w:r>
      <w:r>
        <w:rPr>
          <w:noProof/>
        </w:rPr>
        <w:fldChar w:fldCharType="separate"/>
      </w:r>
      <w:r>
        <w:rPr>
          <w:noProof/>
        </w:rPr>
        <w:t>122</w:t>
      </w:r>
      <w:r>
        <w:rPr>
          <w:noProof/>
        </w:rPr>
        <w:fldChar w:fldCharType="end"/>
      </w:r>
    </w:p>
    <w:p w14:paraId="601243C2" w14:textId="2AE19609" w:rsidR="00DB3B51" w:rsidRDefault="00DB3B51">
      <w:pPr>
        <w:pStyle w:val="TOC4"/>
        <w:rPr>
          <w:rFonts w:asciiTheme="minorHAnsi" w:hAnsiTheme="minorHAnsi" w:cstheme="minorBidi"/>
          <w:noProof/>
          <w:kern w:val="2"/>
          <w:sz w:val="24"/>
          <w:szCs w:val="24"/>
          <w14:ligatures w14:val="standardContextual"/>
        </w:rPr>
      </w:pPr>
      <w:r>
        <w:rPr>
          <w:noProof/>
        </w:rPr>
        <w:t>8.18.4.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52 \h </w:instrText>
      </w:r>
      <w:r>
        <w:rPr>
          <w:noProof/>
        </w:rPr>
      </w:r>
      <w:r>
        <w:rPr>
          <w:noProof/>
        </w:rPr>
        <w:fldChar w:fldCharType="separate"/>
      </w:r>
      <w:r>
        <w:rPr>
          <w:noProof/>
        </w:rPr>
        <w:t>122</w:t>
      </w:r>
      <w:r>
        <w:rPr>
          <w:noProof/>
        </w:rPr>
        <w:fldChar w:fldCharType="end"/>
      </w:r>
    </w:p>
    <w:p w14:paraId="37BE6017" w14:textId="2B82F287" w:rsidR="00DB3B51" w:rsidRDefault="00DB3B51">
      <w:pPr>
        <w:pStyle w:val="TOC4"/>
        <w:rPr>
          <w:rFonts w:asciiTheme="minorHAnsi" w:hAnsiTheme="minorHAnsi" w:cstheme="minorBidi"/>
          <w:noProof/>
          <w:kern w:val="2"/>
          <w:sz w:val="24"/>
          <w:szCs w:val="24"/>
          <w14:ligatures w14:val="standardContextual"/>
        </w:rPr>
      </w:pPr>
      <w:r>
        <w:rPr>
          <w:noProof/>
        </w:rPr>
        <w:t>8.18.4.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53 \h </w:instrText>
      </w:r>
      <w:r>
        <w:rPr>
          <w:noProof/>
        </w:rPr>
      </w:r>
      <w:r>
        <w:rPr>
          <w:noProof/>
        </w:rPr>
        <w:fldChar w:fldCharType="separate"/>
      </w:r>
      <w:r>
        <w:rPr>
          <w:noProof/>
        </w:rPr>
        <w:t>122</w:t>
      </w:r>
      <w:r>
        <w:rPr>
          <w:noProof/>
        </w:rPr>
        <w:fldChar w:fldCharType="end"/>
      </w:r>
    </w:p>
    <w:p w14:paraId="1D791A70" w14:textId="401B7E83" w:rsidR="00DB3B51" w:rsidRDefault="00DB3B51">
      <w:pPr>
        <w:pStyle w:val="TOC3"/>
        <w:rPr>
          <w:rFonts w:asciiTheme="minorHAnsi" w:hAnsiTheme="minorHAnsi" w:cstheme="minorBidi"/>
          <w:noProof/>
          <w:kern w:val="2"/>
          <w:sz w:val="24"/>
          <w:szCs w:val="24"/>
          <w14:ligatures w14:val="standardContextual"/>
        </w:rPr>
      </w:pPr>
      <w:r>
        <w:rPr>
          <w:noProof/>
        </w:rPr>
        <w:t>8.18.5</w:t>
      </w:r>
      <w:r>
        <w:rPr>
          <w:rFonts w:asciiTheme="minorHAnsi" w:hAnsiTheme="minorHAnsi" w:cstheme="minorBidi"/>
          <w:noProof/>
          <w:kern w:val="2"/>
          <w:sz w:val="24"/>
          <w:szCs w:val="24"/>
          <w14:ligatures w14:val="standardContextual"/>
        </w:rPr>
        <w:tab/>
      </w:r>
      <w:r>
        <w:rPr>
          <w:noProof/>
          <w:lang w:eastAsia="zh-CN"/>
        </w:rPr>
        <w:t>Multicast Session Update</w:t>
      </w:r>
      <w:r>
        <w:rPr>
          <w:noProof/>
        </w:rPr>
        <w:tab/>
      </w:r>
      <w:r>
        <w:rPr>
          <w:noProof/>
        </w:rPr>
        <w:fldChar w:fldCharType="begin" w:fldLock="1"/>
      </w:r>
      <w:r>
        <w:rPr>
          <w:noProof/>
        </w:rPr>
        <w:instrText xml:space="preserve"> PAGEREF _Toc222848654 \h </w:instrText>
      </w:r>
      <w:r>
        <w:rPr>
          <w:noProof/>
        </w:rPr>
      </w:r>
      <w:r>
        <w:rPr>
          <w:noProof/>
        </w:rPr>
        <w:fldChar w:fldCharType="separate"/>
      </w:r>
      <w:r>
        <w:rPr>
          <w:noProof/>
        </w:rPr>
        <w:t>122</w:t>
      </w:r>
      <w:r>
        <w:rPr>
          <w:noProof/>
        </w:rPr>
        <w:fldChar w:fldCharType="end"/>
      </w:r>
    </w:p>
    <w:p w14:paraId="49F80A7C" w14:textId="6AC81624" w:rsidR="00DB3B51" w:rsidRDefault="00DB3B51">
      <w:pPr>
        <w:pStyle w:val="TOC4"/>
        <w:rPr>
          <w:rFonts w:asciiTheme="minorHAnsi" w:hAnsiTheme="minorHAnsi" w:cstheme="minorBidi"/>
          <w:noProof/>
          <w:kern w:val="2"/>
          <w:sz w:val="24"/>
          <w:szCs w:val="24"/>
          <w14:ligatures w14:val="standardContextual"/>
        </w:rPr>
      </w:pPr>
      <w:r>
        <w:rPr>
          <w:noProof/>
        </w:rPr>
        <w:t>8.18.5.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55 \h </w:instrText>
      </w:r>
      <w:r>
        <w:rPr>
          <w:noProof/>
        </w:rPr>
      </w:r>
      <w:r>
        <w:rPr>
          <w:noProof/>
        </w:rPr>
        <w:fldChar w:fldCharType="separate"/>
      </w:r>
      <w:r>
        <w:rPr>
          <w:noProof/>
        </w:rPr>
        <w:t>122</w:t>
      </w:r>
      <w:r>
        <w:rPr>
          <w:noProof/>
        </w:rPr>
        <w:fldChar w:fldCharType="end"/>
      </w:r>
    </w:p>
    <w:p w14:paraId="4BB7220B" w14:textId="228670A6" w:rsidR="00DB3B51" w:rsidRDefault="00DB3B51">
      <w:pPr>
        <w:pStyle w:val="TOC4"/>
        <w:rPr>
          <w:rFonts w:asciiTheme="minorHAnsi" w:hAnsiTheme="minorHAnsi" w:cstheme="minorBidi"/>
          <w:noProof/>
          <w:kern w:val="2"/>
          <w:sz w:val="24"/>
          <w:szCs w:val="24"/>
          <w14:ligatures w14:val="standardContextual"/>
        </w:rPr>
      </w:pPr>
      <w:r>
        <w:rPr>
          <w:noProof/>
        </w:rPr>
        <w:t>8.18.5.2</w:t>
      </w:r>
      <w:r>
        <w:rPr>
          <w:rFonts w:asciiTheme="minorHAnsi"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8656 \h </w:instrText>
      </w:r>
      <w:r>
        <w:rPr>
          <w:noProof/>
        </w:rPr>
      </w:r>
      <w:r>
        <w:rPr>
          <w:noProof/>
        </w:rPr>
        <w:fldChar w:fldCharType="separate"/>
      </w:r>
      <w:r>
        <w:rPr>
          <w:noProof/>
        </w:rPr>
        <w:t>123</w:t>
      </w:r>
      <w:r>
        <w:rPr>
          <w:noProof/>
        </w:rPr>
        <w:fldChar w:fldCharType="end"/>
      </w:r>
    </w:p>
    <w:p w14:paraId="4BA1E885" w14:textId="7CEBC742" w:rsidR="00DB3B51" w:rsidRDefault="00DB3B51">
      <w:pPr>
        <w:pStyle w:val="TOC4"/>
        <w:rPr>
          <w:rFonts w:asciiTheme="minorHAnsi" w:hAnsiTheme="minorHAnsi" w:cstheme="minorBidi"/>
          <w:noProof/>
          <w:kern w:val="2"/>
          <w:sz w:val="24"/>
          <w:szCs w:val="24"/>
          <w14:ligatures w14:val="standardContextual"/>
        </w:rPr>
      </w:pPr>
      <w:r>
        <w:rPr>
          <w:noProof/>
        </w:rPr>
        <w:t>8.18.5.3</w:t>
      </w:r>
      <w:r>
        <w:rPr>
          <w:rFonts w:asciiTheme="minorHAnsi"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8657 \h </w:instrText>
      </w:r>
      <w:r>
        <w:rPr>
          <w:noProof/>
        </w:rPr>
      </w:r>
      <w:r>
        <w:rPr>
          <w:noProof/>
        </w:rPr>
        <w:fldChar w:fldCharType="separate"/>
      </w:r>
      <w:r>
        <w:rPr>
          <w:noProof/>
        </w:rPr>
        <w:t>124</w:t>
      </w:r>
      <w:r>
        <w:rPr>
          <w:noProof/>
        </w:rPr>
        <w:fldChar w:fldCharType="end"/>
      </w:r>
    </w:p>
    <w:p w14:paraId="1D621F12" w14:textId="76DF79B2" w:rsidR="00DB3B51" w:rsidRDefault="00DB3B51">
      <w:pPr>
        <w:pStyle w:val="TOC4"/>
        <w:rPr>
          <w:rFonts w:asciiTheme="minorHAnsi" w:hAnsiTheme="minorHAnsi" w:cstheme="minorBidi"/>
          <w:noProof/>
          <w:kern w:val="2"/>
          <w:sz w:val="24"/>
          <w:szCs w:val="24"/>
          <w14:ligatures w14:val="standardContextual"/>
        </w:rPr>
      </w:pPr>
      <w:r>
        <w:rPr>
          <w:noProof/>
        </w:rPr>
        <w:t>8.18.5.4</w:t>
      </w:r>
      <w:r>
        <w:rPr>
          <w:rFonts w:asciiTheme="minorHAnsi"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8658 \h </w:instrText>
      </w:r>
      <w:r>
        <w:rPr>
          <w:noProof/>
        </w:rPr>
      </w:r>
      <w:r>
        <w:rPr>
          <w:noProof/>
        </w:rPr>
        <w:fldChar w:fldCharType="separate"/>
      </w:r>
      <w:r>
        <w:rPr>
          <w:noProof/>
        </w:rPr>
        <w:t>124</w:t>
      </w:r>
      <w:r>
        <w:rPr>
          <w:noProof/>
        </w:rPr>
        <w:fldChar w:fldCharType="end"/>
      </w:r>
    </w:p>
    <w:p w14:paraId="584EA677" w14:textId="73A8A1E0" w:rsidR="00DB3B51" w:rsidRDefault="00DB3B51">
      <w:pPr>
        <w:pStyle w:val="TOC1"/>
        <w:rPr>
          <w:rFonts w:asciiTheme="minorHAnsi" w:hAnsiTheme="minorHAnsi" w:cstheme="minorBidi"/>
          <w:noProof/>
          <w:kern w:val="2"/>
          <w:sz w:val="24"/>
          <w:szCs w:val="24"/>
          <w14:ligatures w14:val="standardContextual"/>
        </w:rPr>
      </w:pPr>
      <w:r>
        <w:rPr>
          <w:noProof/>
        </w:rPr>
        <w:t>9</w:t>
      </w:r>
      <w:r>
        <w:rPr>
          <w:rFonts w:asciiTheme="minorHAnsi" w:hAnsiTheme="minorHAnsi" w:cstheme="minorBidi"/>
          <w:noProof/>
          <w:kern w:val="2"/>
          <w:sz w:val="24"/>
          <w:szCs w:val="24"/>
          <w14:ligatures w14:val="standardContextual"/>
        </w:rPr>
        <w:tab/>
      </w:r>
      <w:r>
        <w:rPr>
          <w:noProof/>
        </w:rPr>
        <w:t>Elements for NGAP Communication</w:t>
      </w:r>
      <w:r>
        <w:rPr>
          <w:noProof/>
        </w:rPr>
        <w:tab/>
      </w:r>
      <w:r>
        <w:rPr>
          <w:noProof/>
        </w:rPr>
        <w:fldChar w:fldCharType="begin" w:fldLock="1"/>
      </w:r>
      <w:r>
        <w:rPr>
          <w:noProof/>
        </w:rPr>
        <w:instrText xml:space="preserve"> PAGEREF _Toc222848659 \h </w:instrText>
      </w:r>
      <w:r>
        <w:rPr>
          <w:noProof/>
        </w:rPr>
      </w:r>
      <w:r>
        <w:rPr>
          <w:noProof/>
        </w:rPr>
        <w:fldChar w:fldCharType="separate"/>
      </w:r>
      <w:r>
        <w:rPr>
          <w:noProof/>
        </w:rPr>
        <w:t>124</w:t>
      </w:r>
      <w:r>
        <w:rPr>
          <w:noProof/>
        </w:rPr>
        <w:fldChar w:fldCharType="end"/>
      </w:r>
    </w:p>
    <w:p w14:paraId="5C551485" w14:textId="53020810" w:rsidR="00DB3B51" w:rsidRDefault="00DB3B51">
      <w:pPr>
        <w:pStyle w:val="TOC2"/>
        <w:rPr>
          <w:rFonts w:asciiTheme="minorHAnsi" w:hAnsiTheme="minorHAnsi" w:cstheme="minorBidi"/>
          <w:noProof/>
          <w:kern w:val="2"/>
          <w:sz w:val="24"/>
          <w:szCs w:val="24"/>
          <w14:ligatures w14:val="standardContextual"/>
        </w:rPr>
      </w:pPr>
      <w:r>
        <w:rPr>
          <w:noProof/>
        </w:rPr>
        <w:t>9.0</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8660 \h </w:instrText>
      </w:r>
      <w:r>
        <w:rPr>
          <w:noProof/>
        </w:rPr>
      </w:r>
      <w:r>
        <w:rPr>
          <w:noProof/>
        </w:rPr>
        <w:fldChar w:fldCharType="separate"/>
      </w:r>
      <w:r>
        <w:rPr>
          <w:noProof/>
        </w:rPr>
        <w:t>124</w:t>
      </w:r>
      <w:r>
        <w:rPr>
          <w:noProof/>
        </w:rPr>
        <w:fldChar w:fldCharType="end"/>
      </w:r>
    </w:p>
    <w:p w14:paraId="470124BB" w14:textId="57872378" w:rsidR="00DB3B51" w:rsidRDefault="00DB3B51">
      <w:pPr>
        <w:pStyle w:val="TOC2"/>
        <w:rPr>
          <w:rFonts w:asciiTheme="minorHAnsi" w:hAnsiTheme="minorHAnsi" w:cstheme="minorBidi"/>
          <w:noProof/>
          <w:kern w:val="2"/>
          <w:sz w:val="24"/>
          <w:szCs w:val="24"/>
          <w14:ligatures w14:val="standardContextual"/>
        </w:rPr>
      </w:pPr>
      <w:r>
        <w:rPr>
          <w:noProof/>
        </w:rPr>
        <w:t>9.1</w:t>
      </w:r>
      <w:r>
        <w:rPr>
          <w:rFonts w:asciiTheme="minorHAnsi" w:hAnsiTheme="minorHAnsi" w:cstheme="minorBidi"/>
          <w:noProof/>
          <w:kern w:val="2"/>
          <w:sz w:val="24"/>
          <w:szCs w:val="24"/>
          <w14:ligatures w14:val="standardContextual"/>
        </w:rPr>
        <w:tab/>
      </w:r>
      <w:r>
        <w:rPr>
          <w:noProof/>
        </w:rPr>
        <w:t>Tabular Format Contents</w:t>
      </w:r>
      <w:r>
        <w:rPr>
          <w:noProof/>
        </w:rPr>
        <w:tab/>
      </w:r>
      <w:r>
        <w:rPr>
          <w:noProof/>
        </w:rPr>
        <w:fldChar w:fldCharType="begin" w:fldLock="1"/>
      </w:r>
      <w:r>
        <w:rPr>
          <w:noProof/>
        </w:rPr>
        <w:instrText xml:space="preserve"> PAGEREF _Toc222848661 \h </w:instrText>
      </w:r>
      <w:r>
        <w:rPr>
          <w:noProof/>
        </w:rPr>
      </w:r>
      <w:r>
        <w:rPr>
          <w:noProof/>
        </w:rPr>
        <w:fldChar w:fldCharType="separate"/>
      </w:r>
      <w:r>
        <w:rPr>
          <w:noProof/>
        </w:rPr>
        <w:t>124</w:t>
      </w:r>
      <w:r>
        <w:rPr>
          <w:noProof/>
        </w:rPr>
        <w:fldChar w:fldCharType="end"/>
      </w:r>
    </w:p>
    <w:p w14:paraId="11EB01CA" w14:textId="246D29A9" w:rsidR="00DB3B51" w:rsidRDefault="00DB3B51">
      <w:pPr>
        <w:pStyle w:val="TOC3"/>
        <w:rPr>
          <w:rFonts w:asciiTheme="minorHAnsi" w:hAnsiTheme="minorHAnsi" w:cstheme="minorBidi"/>
          <w:noProof/>
          <w:kern w:val="2"/>
          <w:sz w:val="24"/>
          <w:szCs w:val="24"/>
          <w14:ligatures w14:val="standardContextual"/>
        </w:rPr>
      </w:pPr>
      <w:r>
        <w:rPr>
          <w:noProof/>
        </w:rPr>
        <w:t>9.1.1</w:t>
      </w:r>
      <w:r>
        <w:rPr>
          <w:rFonts w:asciiTheme="minorHAnsi" w:hAnsiTheme="minorHAnsi" w:cstheme="minorBidi"/>
          <w:noProof/>
          <w:kern w:val="2"/>
          <w:sz w:val="24"/>
          <w:szCs w:val="24"/>
          <w14:ligatures w14:val="standardContextual"/>
        </w:rPr>
        <w:tab/>
      </w:r>
      <w:r>
        <w:rPr>
          <w:noProof/>
        </w:rPr>
        <w:t>Presence</w:t>
      </w:r>
      <w:r>
        <w:rPr>
          <w:noProof/>
        </w:rPr>
        <w:tab/>
      </w:r>
      <w:r>
        <w:rPr>
          <w:noProof/>
        </w:rPr>
        <w:fldChar w:fldCharType="begin" w:fldLock="1"/>
      </w:r>
      <w:r>
        <w:rPr>
          <w:noProof/>
        </w:rPr>
        <w:instrText xml:space="preserve"> PAGEREF _Toc222848662 \h </w:instrText>
      </w:r>
      <w:r>
        <w:rPr>
          <w:noProof/>
        </w:rPr>
      </w:r>
      <w:r>
        <w:rPr>
          <w:noProof/>
        </w:rPr>
        <w:fldChar w:fldCharType="separate"/>
      </w:r>
      <w:r>
        <w:rPr>
          <w:noProof/>
        </w:rPr>
        <w:t>124</w:t>
      </w:r>
      <w:r>
        <w:rPr>
          <w:noProof/>
        </w:rPr>
        <w:fldChar w:fldCharType="end"/>
      </w:r>
    </w:p>
    <w:p w14:paraId="7FB04C6A" w14:textId="6909EB92" w:rsidR="00DB3B51" w:rsidRDefault="00DB3B51">
      <w:pPr>
        <w:pStyle w:val="TOC3"/>
        <w:rPr>
          <w:rFonts w:asciiTheme="minorHAnsi" w:hAnsiTheme="minorHAnsi" w:cstheme="minorBidi"/>
          <w:noProof/>
          <w:kern w:val="2"/>
          <w:sz w:val="24"/>
          <w:szCs w:val="24"/>
          <w14:ligatures w14:val="standardContextual"/>
        </w:rPr>
      </w:pPr>
      <w:r>
        <w:rPr>
          <w:noProof/>
        </w:rPr>
        <w:lastRenderedPageBreak/>
        <w:t>9.1.2</w:t>
      </w:r>
      <w:r>
        <w:rPr>
          <w:rFonts w:asciiTheme="minorHAnsi" w:hAnsiTheme="minorHAnsi" w:cstheme="minorBidi"/>
          <w:noProof/>
          <w:kern w:val="2"/>
          <w:sz w:val="24"/>
          <w:szCs w:val="24"/>
          <w14:ligatures w14:val="standardContextual"/>
        </w:rPr>
        <w:tab/>
      </w:r>
      <w:r>
        <w:rPr>
          <w:noProof/>
        </w:rPr>
        <w:t>Criticality</w:t>
      </w:r>
      <w:r>
        <w:rPr>
          <w:noProof/>
        </w:rPr>
        <w:tab/>
      </w:r>
      <w:r>
        <w:rPr>
          <w:noProof/>
        </w:rPr>
        <w:fldChar w:fldCharType="begin" w:fldLock="1"/>
      </w:r>
      <w:r>
        <w:rPr>
          <w:noProof/>
        </w:rPr>
        <w:instrText xml:space="preserve"> PAGEREF _Toc222848663 \h </w:instrText>
      </w:r>
      <w:r>
        <w:rPr>
          <w:noProof/>
        </w:rPr>
      </w:r>
      <w:r>
        <w:rPr>
          <w:noProof/>
        </w:rPr>
        <w:fldChar w:fldCharType="separate"/>
      </w:r>
      <w:r>
        <w:rPr>
          <w:noProof/>
        </w:rPr>
        <w:t>125</w:t>
      </w:r>
      <w:r>
        <w:rPr>
          <w:noProof/>
        </w:rPr>
        <w:fldChar w:fldCharType="end"/>
      </w:r>
    </w:p>
    <w:p w14:paraId="29707AE4" w14:textId="44989A62" w:rsidR="00DB3B51" w:rsidRDefault="00DB3B51">
      <w:pPr>
        <w:pStyle w:val="TOC3"/>
        <w:rPr>
          <w:rFonts w:asciiTheme="minorHAnsi" w:hAnsiTheme="minorHAnsi" w:cstheme="minorBidi"/>
          <w:noProof/>
          <w:kern w:val="2"/>
          <w:sz w:val="24"/>
          <w:szCs w:val="24"/>
          <w14:ligatures w14:val="standardContextual"/>
        </w:rPr>
      </w:pPr>
      <w:r>
        <w:rPr>
          <w:noProof/>
        </w:rPr>
        <w:t>9.1.</w:t>
      </w:r>
      <w:r w:rsidRPr="00F72518">
        <w:rPr>
          <w:rFonts w:eastAsia="MS Mincho"/>
          <w:noProof/>
        </w:rPr>
        <w:t>3</w:t>
      </w:r>
      <w:r>
        <w:rPr>
          <w:rFonts w:asciiTheme="minorHAnsi" w:hAnsiTheme="minorHAnsi" w:cstheme="minorBidi"/>
          <w:noProof/>
          <w:kern w:val="2"/>
          <w:sz w:val="24"/>
          <w:szCs w:val="24"/>
          <w14:ligatures w14:val="standardContextual"/>
        </w:rPr>
        <w:tab/>
      </w:r>
      <w:r>
        <w:rPr>
          <w:noProof/>
        </w:rPr>
        <w:t>Range</w:t>
      </w:r>
      <w:r>
        <w:rPr>
          <w:noProof/>
        </w:rPr>
        <w:tab/>
      </w:r>
      <w:r>
        <w:rPr>
          <w:noProof/>
        </w:rPr>
        <w:fldChar w:fldCharType="begin" w:fldLock="1"/>
      </w:r>
      <w:r>
        <w:rPr>
          <w:noProof/>
        </w:rPr>
        <w:instrText xml:space="preserve"> PAGEREF _Toc222848664 \h </w:instrText>
      </w:r>
      <w:r>
        <w:rPr>
          <w:noProof/>
        </w:rPr>
      </w:r>
      <w:r>
        <w:rPr>
          <w:noProof/>
        </w:rPr>
        <w:fldChar w:fldCharType="separate"/>
      </w:r>
      <w:r>
        <w:rPr>
          <w:noProof/>
        </w:rPr>
        <w:t>125</w:t>
      </w:r>
      <w:r>
        <w:rPr>
          <w:noProof/>
        </w:rPr>
        <w:fldChar w:fldCharType="end"/>
      </w:r>
    </w:p>
    <w:p w14:paraId="5B274462" w14:textId="78C04FA6" w:rsidR="00DB3B51" w:rsidRDefault="00DB3B51">
      <w:pPr>
        <w:pStyle w:val="TOC3"/>
        <w:rPr>
          <w:rFonts w:asciiTheme="minorHAnsi" w:hAnsiTheme="minorHAnsi" w:cstheme="minorBidi"/>
          <w:noProof/>
          <w:kern w:val="2"/>
          <w:sz w:val="24"/>
          <w:szCs w:val="24"/>
          <w14:ligatures w14:val="standardContextual"/>
        </w:rPr>
      </w:pPr>
      <w:r>
        <w:rPr>
          <w:noProof/>
        </w:rPr>
        <w:t>9.1.</w:t>
      </w:r>
      <w:r w:rsidRPr="00F72518">
        <w:rPr>
          <w:rFonts w:eastAsia="MS Mincho"/>
          <w:noProof/>
        </w:rPr>
        <w:t>4</w:t>
      </w:r>
      <w:r>
        <w:rPr>
          <w:rFonts w:asciiTheme="minorHAnsi" w:hAnsiTheme="minorHAnsi" w:cstheme="minorBidi"/>
          <w:noProof/>
          <w:kern w:val="2"/>
          <w:sz w:val="24"/>
          <w:szCs w:val="24"/>
          <w14:ligatures w14:val="standardContextual"/>
        </w:rPr>
        <w:tab/>
      </w:r>
      <w:r>
        <w:rPr>
          <w:noProof/>
        </w:rPr>
        <w:t>Assigned Criticality</w:t>
      </w:r>
      <w:r>
        <w:rPr>
          <w:noProof/>
        </w:rPr>
        <w:tab/>
      </w:r>
      <w:r>
        <w:rPr>
          <w:noProof/>
        </w:rPr>
        <w:fldChar w:fldCharType="begin" w:fldLock="1"/>
      </w:r>
      <w:r>
        <w:rPr>
          <w:noProof/>
        </w:rPr>
        <w:instrText xml:space="preserve"> PAGEREF _Toc222848665 \h </w:instrText>
      </w:r>
      <w:r>
        <w:rPr>
          <w:noProof/>
        </w:rPr>
      </w:r>
      <w:r>
        <w:rPr>
          <w:noProof/>
        </w:rPr>
        <w:fldChar w:fldCharType="separate"/>
      </w:r>
      <w:r>
        <w:rPr>
          <w:noProof/>
        </w:rPr>
        <w:t>125</w:t>
      </w:r>
      <w:r>
        <w:rPr>
          <w:noProof/>
        </w:rPr>
        <w:fldChar w:fldCharType="end"/>
      </w:r>
    </w:p>
    <w:p w14:paraId="0C774F5A" w14:textId="4DB39F2B" w:rsidR="00DB3B51" w:rsidRDefault="00DB3B51">
      <w:pPr>
        <w:pStyle w:val="TOC2"/>
        <w:rPr>
          <w:rFonts w:asciiTheme="minorHAnsi" w:hAnsiTheme="minorHAnsi" w:cstheme="minorBidi"/>
          <w:noProof/>
          <w:kern w:val="2"/>
          <w:sz w:val="24"/>
          <w:szCs w:val="24"/>
          <w14:ligatures w14:val="standardContextual"/>
        </w:rPr>
      </w:pPr>
      <w:r>
        <w:rPr>
          <w:noProof/>
        </w:rPr>
        <w:t>9.2</w:t>
      </w:r>
      <w:r>
        <w:rPr>
          <w:rFonts w:asciiTheme="minorHAnsi"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8666 \h </w:instrText>
      </w:r>
      <w:r>
        <w:rPr>
          <w:noProof/>
        </w:rPr>
      </w:r>
      <w:r>
        <w:rPr>
          <w:noProof/>
        </w:rPr>
        <w:fldChar w:fldCharType="separate"/>
      </w:r>
      <w:r>
        <w:rPr>
          <w:noProof/>
        </w:rPr>
        <w:t>125</w:t>
      </w:r>
      <w:r>
        <w:rPr>
          <w:noProof/>
        </w:rPr>
        <w:fldChar w:fldCharType="end"/>
      </w:r>
    </w:p>
    <w:p w14:paraId="582BEAD0" w14:textId="0DF5734F" w:rsidR="00DB3B51" w:rsidRDefault="00DB3B51">
      <w:pPr>
        <w:pStyle w:val="TOC3"/>
        <w:rPr>
          <w:rFonts w:asciiTheme="minorHAnsi" w:hAnsiTheme="minorHAnsi" w:cstheme="minorBidi"/>
          <w:noProof/>
          <w:kern w:val="2"/>
          <w:sz w:val="24"/>
          <w:szCs w:val="24"/>
          <w14:ligatures w14:val="standardContextual"/>
        </w:rPr>
      </w:pPr>
      <w:r>
        <w:rPr>
          <w:noProof/>
        </w:rPr>
        <w:t>9.2.1</w:t>
      </w:r>
      <w:r>
        <w:rPr>
          <w:rFonts w:asciiTheme="minorHAnsi" w:hAnsiTheme="minorHAnsi" w:cstheme="minorBidi"/>
          <w:noProof/>
          <w:kern w:val="2"/>
          <w:sz w:val="24"/>
          <w:szCs w:val="24"/>
          <w14:ligatures w14:val="standardContextual"/>
        </w:rPr>
        <w:tab/>
      </w:r>
      <w:r>
        <w:rPr>
          <w:noProof/>
        </w:rPr>
        <w:t>PDU Session Management Messages</w:t>
      </w:r>
      <w:r>
        <w:rPr>
          <w:noProof/>
        </w:rPr>
        <w:tab/>
      </w:r>
      <w:r>
        <w:rPr>
          <w:noProof/>
        </w:rPr>
        <w:fldChar w:fldCharType="begin" w:fldLock="1"/>
      </w:r>
      <w:r>
        <w:rPr>
          <w:noProof/>
        </w:rPr>
        <w:instrText xml:space="preserve"> PAGEREF _Toc222848667 \h </w:instrText>
      </w:r>
      <w:r>
        <w:rPr>
          <w:noProof/>
        </w:rPr>
      </w:r>
      <w:r>
        <w:rPr>
          <w:noProof/>
        </w:rPr>
        <w:fldChar w:fldCharType="separate"/>
      </w:r>
      <w:r>
        <w:rPr>
          <w:noProof/>
        </w:rPr>
        <w:t>125</w:t>
      </w:r>
      <w:r>
        <w:rPr>
          <w:noProof/>
        </w:rPr>
        <w:fldChar w:fldCharType="end"/>
      </w:r>
    </w:p>
    <w:p w14:paraId="27DC1377" w14:textId="11D868D9" w:rsidR="00DB3B51" w:rsidRDefault="00DB3B51">
      <w:pPr>
        <w:pStyle w:val="TOC4"/>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PDU SESSION RESOURCE SETUP REQUEST</w:t>
      </w:r>
      <w:r>
        <w:rPr>
          <w:noProof/>
        </w:rPr>
        <w:tab/>
      </w:r>
      <w:r>
        <w:rPr>
          <w:noProof/>
        </w:rPr>
        <w:fldChar w:fldCharType="begin" w:fldLock="1"/>
      </w:r>
      <w:r>
        <w:rPr>
          <w:noProof/>
        </w:rPr>
        <w:instrText xml:space="preserve"> PAGEREF _Toc222848668 \h </w:instrText>
      </w:r>
      <w:r>
        <w:rPr>
          <w:noProof/>
        </w:rPr>
      </w:r>
      <w:r>
        <w:rPr>
          <w:noProof/>
        </w:rPr>
        <w:fldChar w:fldCharType="separate"/>
      </w:r>
      <w:r>
        <w:rPr>
          <w:noProof/>
        </w:rPr>
        <w:t>125</w:t>
      </w:r>
      <w:r>
        <w:rPr>
          <w:noProof/>
        </w:rPr>
        <w:fldChar w:fldCharType="end"/>
      </w:r>
    </w:p>
    <w:p w14:paraId="40E39745" w14:textId="11DAD91D" w:rsidR="00DB3B51" w:rsidRDefault="00DB3B51">
      <w:pPr>
        <w:pStyle w:val="TOC4"/>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PDU SESSION RESOURCE SETUP RESPONSE</w:t>
      </w:r>
      <w:r>
        <w:rPr>
          <w:noProof/>
        </w:rPr>
        <w:tab/>
      </w:r>
      <w:r>
        <w:rPr>
          <w:noProof/>
        </w:rPr>
        <w:fldChar w:fldCharType="begin" w:fldLock="1"/>
      </w:r>
      <w:r>
        <w:rPr>
          <w:noProof/>
        </w:rPr>
        <w:instrText xml:space="preserve"> PAGEREF _Toc222848669 \h </w:instrText>
      </w:r>
      <w:r>
        <w:rPr>
          <w:noProof/>
        </w:rPr>
      </w:r>
      <w:r>
        <w:rPr>
          <w:noProof/>
        </w:rPr>
        <w:fldChar w:fldCharType="separate"/>
      </w:r>
      <w:r>
        <w:rPr>
          <w:noProof/>
        </w:rPr>
        <w:t>126</w:t>
      </w:r>
      <w:r>
        <w:rPr>
          <w:noProof/>
        </w:rPr>
        <w:fldChar w:fldCharType="end"/>
      </w:r>
    </w:p>
    <w:p w14:paraId="762F0024" w14:textId="77DBED11" w:rsidR="00DB3B51" w:rsidRDefault="00DB3B51">
      <w:pPr>
        <w:pStyle w:val="TOC4"/>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PDU SESSION RESOURCE RELEASE COMMAND</w:t>
      </w:r>
      <w:r>
        <w:rPr>
          <w:noProof/>
        </w:rPr>
        <w:tab/>
      </w:r>
      <w:r>
        <w:rPr>
          <w:noProof/>
        </w:rPr>
        <w:fldChar w:fldCharType="begin" w:fldLock="1"/>
      </w:r>
      <w:r>
        <w:rPr>
          <w:noProof/>
        </w:rPr>
        <w:instrText xml:space="preserve"> PAGEREF _Toc222848670 \h </w:instrText>
      </w:r>
      <w:r>
        <w:rPr>
          <w:noProof/>
        </w:rPr>
      </w:r>
      <w:r>
        <w:rPr>
          <w:noProof/>
        </w:rPr>
        <w:fldChar w:fldCharType="separate"/>
      </w:r>
      <w:r>
        <w:rPr>
          <w:noProof/>
        </w:rPr>
        <w:t>127</w:t>
      </w:r>
      <w:r>
        <w:rPr>
          <w:noProof/>
        </w:rPr>
        <w:fldChar w:fldCharType="end"/>
      </w:r>
    </w:p>
    <w:p w14:paraId="04254943" w14:textId="0A0A192E" w:rsidR="00DB3B51" w:rsidRDefault="00DB3B51">
      <w:pPr>
        <w:pStyle w:val="TOC4"/>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rPr>
        <w:t>PDU SESSION RESOURCE RELEASE RESPONSE</w:t>
      </w:r>
      <w:r>
        <w:rPr>
          <w:noProof/>
        </w:rPr>
        <w:tab/>
      </w:r>
      <w:r>
        <w:rPr>
          <w:noProof/>
        </w:rPr>
        <w:fldChar w:fldCharType="begin" w:fldLock="1"/>
      </w:r>
      <w:r>
        <w:rPr>
          <w:noProof/>
        </w:rPr>
        <w:instrText xml:space="preserve"> PAGEREF _Toc222848671 \h </w:instrText>
      </w:r>
      <w:r>
        <w:rPr>
          <w:noProof/>
        </w:rPr>
      </w:r>
      <w:r>
        <w:rPr>
          <w:noProof/>
        </w:rPr>
        <w:fldChar w:fldCharType="separate"/>
      </w:r>
      <w:r>
        <w:rPr>
          <w:noProof/>
        </w:rPr>
        <w:t>128</w:t>
      </w:r>
      <w:r>
        <w:rPr>
          <w:noProof/>
        </w:rPr>
        <w:fldChar w:fldCharType="end"/>
      </w:r>
    </w:p>
    <w:p w14:paraId="25783D46" w14:textId="57DFB3B4" w:rsidR="00DB3B51" w:rsidRDefault="00DB3B51">
      <w:pPr>
        <w:pStyle w:val="TOC4"/>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PDU SESSION RESOURCE MODIFY REQUEST</w:t>
      </w:r>
      <w:r>
        <w:rPr>
          <w:noProof/>
        </w:rPr>
        <w:tab/>
      </w:r>
      <w:r>
        <w:rPr>
          <w:noProof/>
        </w:rPr>
        <w:fldChar w:fldCharType="begin" w:fldLock="1"/>
      </w:r>
      <w:r>
        <w:rPr>
          <w:noProof/>
        </w:rPr>
        <w:instrText xml:space="preserve"> PAGEREF _Toc222848672 \h </w:instrText>
      </w:r>
      <w:r>
        <w:rPr>
          <w:noProof/>
        </w:rPr>
      </w:r>
      <w:r>
        <w:rPr>
          <w:noProof/>
        </w:rPr>
        <w:fldChar w:fldCharType="separate"/>
      </w:r>
      <w:r>
        <w:rPr>
          <w:noProof/>
        </w:rPr>
        <w:t>128</w:t>
      </w:r>
      <w:r>
        <w:rPr>
          <w:noProof/>
        </w:rPr>
        <w:fldChar w:fldCharType="end"/>
      </w:r>
    </w:p>
    <w:p w14:paraId="10D3672C" w14:textId="14B27AB8" w:rsidR="00DB3B51" w:rsidRDefault="00DB3B51">
      <w:pPr>
        <w:pStyle w:val="TOC4"/>
        <w:rPr>
          <w:rFonts w:asciiTheme="minorHAnsi" w:hAnsiTheme="minorHAnsi" w:cstheme="minorBidi"/>
          <w:noProof/>
          <w:kern w:val="2"/>
          <w:sz w:val="24"/>
          <w:szCs w:val="24"/>
          <w14:ligatures w14:val="standardContextual"/>
        </w:rPr>
      </w:pPr>
      <w:r>
        <w:rPr>
          <w:noProof/>
        </w:rPr>
        <w:t>9.2.1.6</w:t>
      </w:r>
      <w:r>
        <w:rPr>
          <w:rFonts w:asciiTheme="minorHAnsi" w:hAnsiTheme="minorHAnsi" w:cstheme="minorBidi"/>
          <w:noProof/>
          <w:kern w:val="2"/>
          <w:sz w:val="24"/>
          <w:szCs w:val="24"/>
          <w14:ligatures w14:val="standardContextual"/>
        </w:rPr>
        <w:tab/>
      </w:r>
      <w:r>
        <w:rPr>
          <w:noProof/>
        </w:rPr>
        <w:t>PDU SESSION RESOURCE MODIFY RESPONSE</w:t>
      </w:r>
      <w:r>
        <w:rPr>
          <w:noProof/>
        </w:rPr>
        <w:tab/>
      </w:r>
      <w:r>
        <w:rPr>
          <w:noProof/>
        </w:rPr>
        <w:fldChar w:fldCharType="begin" w:fldLock="1"/>
      </w:r>
      <w:r>
        <w:rPr>
          <w:noProof/>
        </w:rPr>
        <w:instrText xml:space="preserve"> PAGEREF _Toc222848673 \h </w:instrText>
      </w:r>
      <w:r>
        <w:rPr>
          <w:noProof/>
        </w:rPr>
      </w:r>
      <w:r>
        <w:rPr>
          <w:noProof/>
        </w:rPr>
        <w:fldChar w:fldCharType="separate"/>
      </w:r>
      <w:r>
        <w:rPr>
          <w:noProof/>
        </w:rPr>
        <w:t>130</w:t>
      </w:r>
      <w:r>
        <w:rPr>
          <w:noProof/>
        </w:rPr>
        <w:fldChar w:fldCharType="end"/>
      </w:r>
    </w:p>
    <w:p w14:paraId="1929B411" w14:textId="0126875D" w:rsidR="00DB3B51" w:rsidRDefault="00DB3B51">
      <w:pPr>
        <w:pStyle w:val="TOC4"/>
        <w:rPr>
          <w:rFonts w:asciiTheme="minorHAnsi" w:hAnsiTheme="minorHAnsi" w:cstheme="minorBidi"/>
          <w:noProof/>
          <w:kern w:val="2"/>
          <w:sz w:val="24"/>
          <w:szCs w:val="24"/>
          <w14:ligatures w14:val="standardContextual"/>
        </w:rPr>
      </w:pPr>
      <w:r>
        <w:rPr>
          <w:noProof/>
        </w:rPr>
        <w:t>9.2.1.7</w:t>
      </w:r>
      <w:r>
        <w:rPr>
          <w:rFonts w:asciiTheme="minorHAnsi" w:hAnsiTheme="minorHAnsi" w:cstheme="minorBidi"/>
          <w:noProof/>
          <w:kern w:val="2"/>
          <w:sz w:val="24"/>
          <w:szCs w:val="24"/>
          <w14:ligatures w14:val="standardContextual"/>
        </w:rPr>
        <w:tab/>
      </w:r>
      <w:r>
        <w:rPr>
          <w:noProof/>
        </w:rPr>
        <w:t>PDU SESSION RESOURCE NOTIFY</w:t>
      </w:r>
      <w:r>
        <w:rPr>
          <w:noProof/>
        </w:rPr>
        <w:tab/>
      </w:r>
      <w:r>
        <w:rPr>
          <w:noProof/>
        </w:rPr>
        <w:fldChar w:fldCharType="begin" w:fldLock="1"/>
      </w:r>
      <w:r>
        <w:rPr>
          <w:noProof/>
        </w:rPr>
        <w:instrText xml:space="preserve"> PAGEREF _Toc222848674 \h </w:instrText>
      </w:r>
      <w:r>
        <w:rPr>
          <w:noProof/>
        </w:rPr>
      </w:r>
      <w:r>
        <w:rPr>
          <w:noProof/>
        </w:rPr>
        <w:fldChar w:fldCharType="separate"/>
      </w:r>
      <w:r>
        <w:rPr>
          <w:noProof/>
        </w:rPr>
        <w:t>130</w:t>
      </w:r>
      <w:r>
        <w:rPr>
          <w:noProof/>
        </w:rPr>
        <w:fldChar w:fldCharType="end"/>
      </w:r>
    </w:p>
    <w:p w14:paraId="6FEDA2AD" w14:textId="7BEF1A58" w:rsidR="00DB3B51" w:rsidRDefault="00DB3B51">
      <w:pPr>
        <w:pStyle w:val="TOC4"/>
        <w:rPr>
          <w:rFonts w:asciiTheme="minorHAnsi" w:hAnsiTheme="minorHAnsi" w:cstheme="minorBidi"/>
          <w:noProof/>
          <w:kern w:val="2"/>
          <w:sz w:val="24"/>
          <w:szCs w:val="24"/>
          <w14:ligatures w14:val="standardContextual"/>
        </w:rPr>
      </w:pPr>
      <w:r>
        <w:rPr>
          <w:noProof/>
        </w:rPr>
        <w:t>9.2.1.8</w:t>
      </w:r>
      <w:r>
        <w:rPr>
          <w:rFonts w:asciiTheme="minorHAnsi" w:hAnsiTheme="minorHAnsi" w:cstheme="minorBidi"/>
          <w:noProof/>
          <w:kern w:val="2"/>
          <w:sz w:val="24"/>
          <w:szCs w:val="24"/>
          <w14:ligatures w14:val="standardContextual"/>
        </w:rPr>
        <w:tab/>
      </w:r>
      <w:r>
        <w:rPr>
          <w:noProof/>
        </w:rPr>
        <w:t>PDU SESSION RESOURCE MODIFY INDICATION</w:t>
      </w:r>
      <w:r>
        <w:rPr>
          <w:noProof/>
        </w:rPr>
        <w:tab/>
      </w:r>
      <w:r>
        <w:rPr>
          <w:noProof/>
        </w:rPr>
        <w:fldChar w:fldCharType="begin" w:fldLock="1"/>
      </w:r>
      <w:r>
        <w:rPr>
          <w:noProof/>
        </w:rPr>
        <w:instrText xml:space="preserve"> PAGEREF _Toc222848675 \h </w:instrText>
      </w:r>
      <w:r>
        <w:rPr>
          <w:noProof/>
        </w:rPr>
      </w:r>
      <w:r>
        <w:rPr>
          <w:noProof/>
        </w:rPr>
        <w:fldChar w:fldCharType="separate"/>
      </w:r>
      <w:r>
        <w:rPr>
          <w:noProof/>
        </w:rPr>
        <w:t>131</w:t>
      </w:r>
      <w:r>
        <w:rPr>
          <w:noProof/>
        </w:rPr>
        <w:fldChar w:fldCharType="end"/>
      </w:r>
    </w:p>
    <w:p w14:paraId="0A86B106" w14:textId="0F821C4E" w:rsidR="00DB3B51" w:rsidRDefault="00DB3B51">
      <w:pPr>
        <w:pStyle w:val="TOC4"/>
        <w:rPr>
          <w:rFonts w:asciiTheme="minorHAnsi" w:hAnsiTheme="minorHAnsi" w:cstheme="minorBidi"/>
          <w:noProof/>
          <w:kern w:val="2"/>
          <w:sz w:val="24"/>
          <w:szCs w:val="24"/>
          <w14:ligatures w14:val="standardContextual"/>
        </w:rPr>
      </w:pPr>
      <w:r>
        <w:rPr>
          <w:noProof/>
        </w:rPr>
        <w:t>9.2.1.9</w:t>
      </w:r>
      <w:r>
        <w:rPr>
          <w:rFonts w:asciiTheme="minorHAnsi" w:hAnsiTheme="minorHAnsi" w:cstheme="minorBidi"/>
          <w:noProof/>
          <w:kern w:val="2"/>
          <w:sz w:val="24"/>
          <w:szCs w:val="24"/>
          <w14:ligatures w14:val="standardContextual"/>
        </w:rPr>
        <w:tab/>
      </w:r>
      <w:r>
        <w:rPr>
          <w:noProof/>
        </w:rPr>
        <w:t>PDU SESSION RESOURCE MODIFY CONFIRM</w:t>
      </w:r>
      <w:r>
        <w:rPr>
          <w:noProof/>
        </w:rPr>
        <w:tab/>
      </w:r>
      <w:r>
        <w:rPr>
          <w:noProof/>
        </w:rPr>
        <w:fldChar w:fldCharType="begin" w:fldLock="1"/>
      </w:r>
      <w:r>
        <w:rPr>
          <w:noProof/>
        </w:rPr>
        <w:instrText xml:space="preserve"> PAGEREF _Toc222848676 \h </w:instrText>
      </w:r>
      <w:r>
        <w:rPr>
          <w:noProof/>
        </w:rPr>
      </w:r>
      <w:r>
        <w:rPr>
          <w:noProof/>
        </w:rPr>
        <w:fldChar w:fldCharType="separate"/>
      </w:r>
      <w:r>
        <w:rPr>
          <w:noProof/>
        </w:rPr>
        <w:t>132</w:t>
      </w:r>
      <w:r>
        <w:rPr>
          <w:noProof/>
        </w:rPr>
        <w:fldChar w:fldCharType="end"/>
      </w:r>
    </w:p>
    <w:p w14:paraId="6C41F57D" w14:textId="34E3A9D3" w:rsidR="00DB3B51" w:rsidRDefault="00DB3B51">
      <w:pPr>
        <w:pStyle w:val="TOC3"/>
        <w:rPr>
          <w:rFonts w:asciiTheme="minorHAnsi" w:hAnsiTheme="minorHAnsi" w:cstheme="minorBidi"/>
          <w:noProof/>
          <w:kern w:val="2"/>
          <w:sz w:val="24"/>
          <w:szCs w:val="24"/>
          <w14:ligatures w14:val="standardContextual"/>
        </w:rPr>
      </w:pPr>
      <w:r>
        <w:rPr>
          <w:noProof/>
        </w:rPr>
        <w:t>9.2.2</w:t>
      </w:r>
      <w:r>
        <w:rPr>
          <w:rFonts w:asciiTheme="minorHAnsi"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48677 \h </w:instrText>
      </w:r>
      <w:r>
        <w:rPr>
          <w:noProof/>
        </w:rPr>
      </w:r>
      <w:r>
        <w:rPr>
          <w:noProof/>
        </w:rPr>
        <w:fldChar w:fldCharType="separate"/>
      </w:r>
      <w:r>
        <w:rPr>
          <w:noProof/>
        </w:rPr>
        <w:t>132</w:t>
      </w:r>
      <w:r>
        <w:rPr>
          <w:noProof/>
        </w:rPr>
        <w:fldChar w:fldCharType="end"/>
      </w:r>
    </w:p>
    <w:p w14:paraId="3973B319" w14:textId="461796E2"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2.1</w:t>
      </w:r>
      <w:r>
        <w:rPr>
          <w:rFonts w:asciiTheme="minorHAnsi" w:hAnsiTheme="minorHAnsi" w:cstheme="minorBidi"/>
          <w:noProof/>
          <w:kern w:val="2"/>
          <w:sz w:val="24"/>
          <w:szCs w:val="24"/>
          <w14:ligatures w14:val="standardContextual"/>
        </w:rPr>
        <w:tab/>
      </w:r>
      <w:r>
        <w:rPr>
          <w:noProof/>
          <w:lang w:eastAsia="zh-CN"/>
        </w:rPr>
        <w:t>INITIAL CONTEXT SETUP REQUEST</w:t>
      </w:r>
      <w:r>
        <w:rPr>
          <w:noProof/>
        </w:rPr>
        <w:tab/>
      </w:r>
      <w:r>
        <w:rPr>
          <w:noProof/>
        </w:rPr>
        <w:fldChar w:fldCharType="begin" w:fldLock="1"/>
      </w:r>
      <w:r>
        <w:rPr>
          <w:noProof/>
        </w:rPr>
        <w:instrText xml:space="preserve"> PAGEREF _Toc222848678 \h </w:instrText>
      </w:r>
      <w:r>
        <w:rPr>
          <w:noProof/>
        </w:rPr>
      </w:r>
      <w:r>
        <w:rPr>
          <w:noProof/>
        </w:rPr>
        <w:fldChar w:fldCharType="separate"/>
      </w:r>
      <w:r>
        <w:rPr>
          <w:noProof/>
        </w:rPr>
        <w:t>132</w:t>
      </w:r>
      <w:r>
        <w:rPr>
          <w:noProof/>
        </w:rPr>
        <w:fldChar w:fldCharType="end"/>
      </w:r>
    </w:p>
    <w:p w14:paraId="26AA9522" w14:textId="48B577C8" w:rsidR="00DB3B51" w:rsidRDefault="00DB3B51">
      <w:pPr>
        <w:pStyle w:val="TOC4"/>
        <w:rPr>
          <w:rFonts w:asciiTheme="minorHAnsi" w:hAnsiTheme="minorHAnsi" w:cstheme="minorBidi"/>
          <w:noProof/>
          <w:kern w:val="2"/>
          <w:sz w:val="24"/>
          <w:szCs w:val="24"/>
          <w14:ligatures w14:val="standardContextual"/>
        </w:rPr>
      </w:pPr>
      <w:r>
        <w:rPr>
          <w:noProof/>
        </w:rPr>
        <w:t>9.2.2.2</w:t>
      </w:r>
      <w:r>
        <w:rPr>
          <w:rFonts w:asciiTheme="minorHAnsi" w:hAnsiTheme="minorHAnsi" w:cstheme="minorBidi"/>
          <w:noProof/>
          <w:kern w:val="2"/>
          <w:sz w:val="24"/>
          <w:szCs w:val="24"/>
          <w14:ligatures w14:val="standardContextual"/>
        </w:rPr>
        <w:tab/>
      </w:r>
      <w:r>
        <w:rPr>
          <w:noProof/>
        </w:rPr>
        <w:t>INITIAL CONTEXT SETUP RESPONSE</w:t>
      </w:r>
      <w:r>
        <w:rPr>
          <w:noProof/>
        </w:rPr>
        <w:tab/>
      </w:r>
      <w:r>
        <w:rPr>
          <w:noProof/>
        </w:rPr>
        <w:fldChar w:fldCharType="begin" w:fldLock="1"/>
      </w:r>
      <w:r>
        <w:rPr>
          <w:noProof/>
        </w:rPr>
        <w:instrText xml:space="preserve"> PAGEREF _Toc222848679 \h </w:instrText>
      </w:r>
      <w:r>
        <w:rPr>
          <w:noProof/>
        </w:rPr>
      </w:r>
      <w:r>
        <w:rPr>
          <w:noProof/>
        </w:rPr>
        <w:fldChar w:fldCharType="separate"/>
      </w:r>
      <w:r>
        <w:rPr>
          <w:noProof/>
        </w:rPr>
        <w:t>134</w:t>
      </w:r>
      <w:r>
        <w:rPr>
          <w:noProof/>
        </w:rPr>
        <w:fldChar w:fldCharType="end"/>
      </w:r>
    </w:p>
    <w:p w14:paraId="79280507" w14:textId="2B60C7A2" w:rsidR="00DB3B51" w:rsidRDefault="00DB3B51">
      <w:pPr>
        <w:pStyle w:val="TOC4"/>
        <w:rPr>
          <w:rFonts w:asciiTheme="minorHAnsi" w:hAnsiTheme="minorHAnsi" w:cstheme="minorBidi"/>
          <w:noProof/>
          <w:kern w:val="2"/>
          <w:sz w:val="24"/>
          <w:szCs w:val="24"/>
          <w14:ligatures w14:val="standardContextual"/>
        </w:rPr>
      </w:pPr>
      <w:r>
        <w:rPr>
          <w:noProof/>
        </w:rPr>
        <w:t>9.2.2.3</w:t>
      </w:r>
      <w:r>
        <w:rPr>
          <w:rFonts w:asciiTheme="minorHAnsi" w:hAnsiTheme="minorHAnsi" w:cstheme="minorBidi"/>
          <w:noProof/>
          <w:kern w:val="2"/>
          <w:sz w:val="24"/>
          <w:szCs w:val="24"/>
          <w14:ligatures w14:val="standardContextual"/>
        </w:rPr>
        <w:tab/>
      </w:r>
      <w:r>
        <w:rPr>
          <w:noProof/>
        </w:rPr>
        <w:t>INITIAL CONTEXT SETUP FAILURE</w:t>
      </w:r>
      <w:r>
        <w:rPr>
          <w:noProof/>
        </w:rPr>
        <w:tab/>
      </w:r>
      <w:r>
        <w:rPr>
          <w:noProof/>
        </w:rPr>
        <w:fldChar w:fldCharType="begin" w:fldLock="1"/>
      </w:r>
      <w:r>
        <w:rPr>
          <w:noProof/>
        </w:rPr>
        <w:instrText xml:space="preserve"> PAGEREF _Toc222848680 \h </w:instrText>
      </w:r>
      <w:r>
        <w:rPr>
          <w:noProof/>
        </w:rPr>
      </w:r>
      <w:r>
        <w:rPr>
          <w:noProof/>
        </w:rPr>
        <w:fldChar w:fldCharType="separate"/>
      </w:r>
      <w:r>
        <w:rPr>
          <w:noProof/>
        </w:rPr>
        <w:t>135</w:t>
      </w:r>
      <w:r>
        <w:rPr>
          <w:noProof/>
        </w:rPr>
        <w:fldChar w:fldCharType="end"/>
      </w:r>
    </w:p>
    <w:p w14:paraId="0F55C8EB" w14:textId="712F264E" w:rsidR="00DB3B51" w:rsidRDefault="00DB3B51">
      <w:pPr>
        <w:pStyle w:val="TOC4"/>
        <w:rPr>
          <w:rFonts w:asciiTheme="minorHAnsi" w:hAnsiTheme="minorHAnsi" w:cstheme="minorBidi"/>
          <w:noProof/>
          <w:kern w:val="2"/>
          <w:sz w:val="24"/>
          <w:szCs w:val="24"/>
          <w14:ligatures w14:val="standardContextual"/>
        </w:rPr>
      </w:pPr>
      <w:r>
        <w:rPr>
          <w:noProof/>
        </w:rPr>
        <w:t>9.2.2.4</w:t>
      </w:r>
      <w:r>
        <w:rPr>
          <w:rFonts w:asciiTheme="minorHAnsi"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48681 \h </w:instrText>
      </w:r>
      <w:r>
        <w:rPr>
          <w:noProof/>
        </w:rPr>
      </w:r>
      <w:r>
        <w:rPr>
          <w:noProof/>
        </w:rPr>
        <w:fldChar w:fldCharType="separate"/>
      </w:r>
      <w:r>
        <w:rPr>
          <w:noProof/>
        </w:rPr>
        <w:t>136</w:t>
      </w:r>
      <w:r>
        <w:rPr>
          <w:noProof/>
        </w:rPr>
        <w:fldChar w:fldCharType="end"/>
      </w:r>
    </w:p>
    <w:p w14:paraId="69099E15" w14:textId="204CF3EC" w:rsidR="00DB3B51" w:rsidRDefault="00DB3B51">
      <w:pPr>
        <w:pStyle w:val="TOC4"/>
        <w:rPr>
          <w:rFonts w:asciiTheme="minorHAnsi" w:hAnsiTheme="minorHAnsi" w:cstheme="minorBidi"/>
          <w:noProof/>
          <w:kern w:val="2"/>
          <w:sz w:val="24"/>
          <w:szCs w:val="24"/>
          <w14:ligatures w14:val="standardContextual"/>
        </w:rPr>
      </w:pPr>
      <w:r>
        <w:rPr>
          <w:noProof/>
        </w:rPr>
        <w:t>9.2.2.5</w:t>
      </w:r>
      <w:r>
        <w:rPr>
          <w:rFonts w:asciiTheme="minorHAnsi"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48682 \h </w:instrText>
      </w:r>
      <w:r>
        <w:rPr>
          <w:noProof/>
        </w:rPr>
      </w:r>
      <w:r>
        <w:rPr>
          <w:noProof/>
        </w:rPr>
        <w:fldChar w:fldCharType="separate"/>
      </w:r>
      <w:r>
        <w:rPr>
          <w:noProof/>
        </w:rPr>
        <w:t>136</w:t>
      </w:r>
      <w:r>
        <w:rPr>
          <w:noProof/>
        </w:rPr>
        <w:fldChar w:fldCharType="end"/>
      </w:r>
    </w:p>
    <w:p w14:paraId="31028D1B" w14:textId="19416601" w:rsidR="00DB3B51" w:rsidRDefault="00DB3B51">
      <w:pPr>
        <w:pStyle w:val="TOC4"/>
        <w:rPr>
          <w:rFonts w:asciiTheme="minorHAnsi" w:hAnsiTheme="minorHAnsi" w:cstheme="minorBidi"/>
          <w:noProof/>
          <w:kern w:val="2"/>
          <w:sz w:val="24"/>
          <w:szCs w:val="24"/>
          <w14:ligatures w14:val="standardContextual"/>
        </w:rPr>
      </w:pPr>
      <w:r>
        <w:rPr>
          <w:noProof/>
        </w:rPr>
        <w:t>9.2.2.6</w:t>
      </w:r>
      <w:r>
        <w:rPr>
          <w:rFonts w:asciiTheme="minorHAnsi"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48683 \h </w:instrText>
      </w:r>
      <w:r>
        <w:rPr>
          <w:noProof/>
        </w:rPr>
      </w:r>
      <w:r>
        <w:rPr>
          <w:noProof/>
        </w:rPr>
        <w:fldChar w:fldCharType="separate"/>
      </w:r>
      <w:r>
        <w:rPr>
          <w:noProof/>
        </w:rPr>
        <w:t>137</w:t>
      </w:r>
      <w:r>
        <w:rPr>
          <w:noProof/>
        </w:rPr>
        <w:fldChar w:fldCharType="end"/>
      </w:r>
    </w:p>
    <w:p w14:paraId="49EC19DA" w14:textId="0F8F3F71" w:rsidR="00DB3B51" w:rsidRDefault="00DB3B51">
      <w:pPr>
        <w:pStyle w:val="TOC4"/>
        <w:rPr>
          <w:rFonts w:asciiTheme="minorHAnsi" w:hAnsiTheme="minorHAnsi" w:cstheme="minorBidi"/>
          <w:noProof/>
          <w:kern w:val="2"/>
          <w:sz w:val="24"/>
          <w:szCs w:val="24"/>
          <w14:ligatures w14:val="standardContextual"/>
        </w:rPr>
      </w:pPr>
      <w:r>
        <w:rPr>
          <w:noProof/>
        </w:rPr>
        <w:t>9.2.2.7</w:t>
      </w:r>
      <w:r>
        <w:rPr>
          <w:rFonts w:asciiTheme="minorHAnsi"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48684 \h </w:instrText>
      </w:r>
      <w:r>
        <w:rPr>
          <w:noProof/>
        </w:rPr>
      </w:r>
      <w:r>
        <w:rPr>
          <w:noProof/>
        </w:rPr>
        <w:fldChar w:fldCharType="separate"/>
      </w:r>
      <w:r>
        <w:rPr>
          <w:noProof/>
        </w:rPr>
        <w:t>137</w:t>
      </w:r>
      <w:r>
        <w:rPr>
          <w:noProof/>
        </w:rPr>
        <w:fldChar w:fldCharType="end"/>
      </w:r>
    </w:p>
    <w:p w14:paraId="01A8A042" w14:textId="56734C20" w:rsidR="00DB3B51" w:rsidRDefault="00DB3B51">
      <w:pPr>
        <w:pStyle w:val="TOC4"/>
        <w:rPr>
          <w:rFonts w:asciiTheme="minorHAnsi" w:hAnsiTheme="minorHAnsi" w:cstheme="minorBidi"/>
          <w:noProof/>
          <w:kern w:val="2"/>
          <w:sz w:val="24"/>
          <w:szCs w:val="24"/>
          <w14:ligatures w14:val="standardContextual"/>
        </w:rPr>
      </w:pPr>
      <w:r>
        <w:rPr>
          <w:noProof/>
        </w:rPr>
        <w:t>9.2.2.8</w:t>
      </w:r>
      <w:r>
        <w:rPr>
          <w:rFonts w:asciiTheme="minorHAnsi"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48685 \h </w:instrText>
      </w:r>
      <w:r>
        <w:rPr>
          <w:noProof/>
        </w:rPr>
      </w:r>
      <w:r>
        <w:rPr>
          <w:noProof/>
        </w:rPr>
        <w:fldChar w:fldCharType="separate"/>
      </w:r>
      <w:r>
        <w:rPr>
          <w:noProof/>
        </w:rPr>
        <w:t>139</w:t>
      </w:r>
      <w:r>
        <w:rPr>
          <w:noProof/>
        </w:rPr>
        <w:fldChar w:fldCharType="end"/>
      </w:r>
    </w:p>
    <w:p w14:paraId="3D18B235" w14:textId="44D5EAD0" w:rsidR="00DB3B51" w:rsidRDefault="00DB3B51">
      <w:pPr>
        <w:pStyle w:val="TOC4"/>
        <w:rPr>
          <w:rFonts w:asciiTheme="minorHAnsi" w:hAnsiTheme="minorHAnsi" w:cstheme="minorBidi"/>
          <w:noProof/>
          <w:kern w:val="2"/>
          <w:sz w:val="24"/>
          <w:szCs w:val="24"/>
          <w14:ligatures w14:val="standardContextual"/>
        </w:rPr>
      </w:pPr>
      <w:r>
        <w:rPr>
          <w:noProof/>
        </w:rPr>
        <w:t>9.2.2.9</w:t>
      </w:r>
      <w:r>
        <w:rPr>
          <w:rFonts w:asciiTheme="minorHAnsi"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48686 \h </w:instrText>
      </w:r>
      <w:r>
        <w:rPr>
          <w:noProof/>
        </w:rPr>
      </w:r>
      <w:r>
        <w:rPr>
          <w:noProof/>
        </w:rPr>
        <w:fldChar w:fldCharType="separate"/>
      </w:r>
      <w:r>
        <w:rPr>
          <w:noProof/>
        </w:rPr>
        <w:t>139</w:t>
      </w:r>
      <w:r>
        <w:rPr>
          <w:noProof/>
        </w:rPr>
        <w:fldChar w:fldCharType="end"/>
      </w:r>
    </w:p>
    <w:p w14:paraId="777977DD" w14:textId="13694244" w:rsidR="00DB3B51" w:rsidRDefault="00DB3B51">
      <w:pPr>
        <w:pStyle w:val="TOC4"/>
        <w:rPr>
          <w:rFonts w:asciiTheme="minorHAnsi" w:hAnsiTheme="minorHAnsi" w:cstheme="minorBidi"/>
          <w:noProof/>
          <w:kern w:val="2"/>
          <w:sz w:val="24"/>
          <w:szCs w:val="24"/>
          <w14:ligatures w14:val="standardContextual"/>
        </w:rPr>
      </w:pPr>
      <w:r>
        <w:rPr>
          <w:noProof/>
        </w:rPr>
        <w:t>9.2.2.10</w:t>
      </w:r>
      <w:r>
        <w:rPr>
          <w:rFonts w:asciiTheme="minorHAnsi" w:hAnsiTheme="minorHAnsi" w:cstheme="minorBidi"/>
          <w:noProof/>
          <w:kern w:val="2"/>
          <w:sz w:val="24"/>
          <w:szCs w:val="24"/>
          <w14:ligatures w14:val="standardContextual"/>
        </w:rPr>
        <w:tab/>
      </w:r>
      <w:r>
        <w:rPr>
          <w:noProof/>
        </w:rPr>
        <w:t>RRC INACTIVE TRANSITION REPORT</w:t>
      </w:r>
      <w:r>
        <w:rPr>
          <w:noProof/>
        </w:rPr>
        <w:tab/>
      </w:r>
      <w:r>
        <w:rPr>
          <w:noProof/>
        </w:rPr>
        <w:fldChar w:fldCharType="begin" w:fldLock="1"/>
      </w:r>
      <w:r>
        <w:rPr>
          <w:noProof/>
        </w:rPr>
        <w:instrText xml:space="preserve"> PAGEREF _Toc222848687 \h </w:instrText>
      </w:r>
      <w:r>
        <w:rPr>
          <w:noProof/>
        </w:rPr>
      </w:r>
      <w:r>
        <w:rPr>
          <w:noProof/>
        </w:rPr>
        <w:fldChar w:fldCharType="separate"/>
      </w:r>
      <w:r>
        <w:rPr>
          <w:noProof/>
        </w:rPr>
        <w:t>139</w:t>
      </w:r>
      <w:r>
        <w:rPr>
          <w:noProof/>
        </w:rPr>
        <w:fldChar w:fldCharType="end"/>
      </w:r>
    </w:p>
    <w:p w14:paraId="09F85213" w14:textId="0898A807" w:rsidR="00DB3B51" w:rsidRDefault="00DB3B51">
      <w:pPr>
        <w:pStyle w:val="TOC4"/>
        <w:rPr>
          <w:rFonts w:asciiTheme="minorHAnsi" w:hAnsiTheme="minorHAnsi" w:cstheme="minorBidi"/>
          <w:noProof/>
          <w:kern w:val="2"/>
          <w:sz w:val="24"/>
          <w:szCs w:val="24"/>
          <w14:ligatures w14:val="standardContextual"/>
        </w:rPr>
      </w:pPr>
      <w:r>
        <w:rPr>
          <w:noProof/>
        </w:rPr>
        <w:t>9.2.2.11</w:t>
      </w:r>
      <w:r>
        <w:rPr>
          <w:rFonts w:asciiTheme="minorHAnsi" w:hAnsiTheme="minorHAnsi" w:cstheme="minorBidi"/>
          <w:noProof/>
          <w:kern w:val="2"/>
          <w:sz w:val="24"/>
          <w:szCs w:val="24"/>
          <w14:ligatures w14:val="standardContextual"/>
        </w:rPr>
        <w:tab/>
      </w:r>
      <w:r>
        <w:rPr>
          <w:noProof/>
        </w:rPr>
        <w:t>CONNECTION ESTABLISHMENT INDICATION</w:t>
      </w:r>
      <w:r>
        <w:rPr>
          <w:noProof/>
        </w:rPr>
        <w:tab/>
      </w:r>
      <w:r>
        <w:rPr>
          <w:noProof/>
        </w:rPr>
        <w:fldChar w:fldCharType="begin" w:fldLock="1"/>
      </w:r>
      <w:r>
        <w:rPr>
          <w:noProof/>
        </w:rPr>
        <w:instrText xml:space="preserve"> PAGEREF _Toc222848688 \h </w:instrText>
      </w:r>
      <w:r>
        <w:rPr>
          <w:noProof/>
        </w:rPr>
      </w:r>
      <w:r>
        <w:rPr>
          <w:noProof/>
        </w:rPr>
        <w:fldChar w:fldCharType="separate"/>
      </w:r>
      <w:r>
        <w:rPr>
          <w:noProof/>
        </w:rPr>
        <w:t>139</w:t>
      </w:r>
      <w:r>
        <w:rPr>
          <w:noProof/>
        </w:rPr>
        <w:fldChar w:fldCharType="end"/>
      </w:r>
    </w:p>
    <w:p w14:paraId="16714EE3" w14:textId="43765040" w:rsidR="00DB3B51" w:rsidRDefault="00DB3B51">
      <w:pPr>
        <w:pStyle w:val="TOC4"/>
        <w:rPr>
          <w:rFonts w:asciiTheme="minorHAnsi" w:hAnsiTheme="minorHAnsi" w:cstheme="minorBidi"/>
          <w:noProof/>
          <w:kern w:val="2"/>
          <w:sz w:val="24"/>
          <w:szCs w:val="24"/>
          <w14:ligatures w14:val="standardContextual"/>
        </w:rPr>
      </w:pPr>
      <w:r>
        <w:rPr>
          <w:noProof/>
        </w:rPr>
        <w:t>9.2.2.12</w:t>
      </w:r>
      <w:r>
        <w:rPr>
          <w:rFonts w:asciiTheme="minorHAnsi" w:hAnsiTheme="minorHAnsi" w:cstheme="minorBidi"/>
          <w:noProof/>
          <w:kern w:val="2"/>
          <w:sz w:val="24"/>
          <w:szCs w:val="24"/>
          <w14:ligatures w14:val="standardContextual"/>
        </w:rPr>
        <w:tab/>
      </w:r>
      <w:r>
        <w:rPr>
          <w:noProof/>
        </w:rPr>
        <w:t>AMF CP RELOCATION INDICATION</w:t>
      </w:r>
      <w:r>
        <w:rPr>
          <w:noProof/>
        </w:rPr>
        <w:tab/>
      </w:r>
      <w:r>
        <w:rPr>
          <w:noProof/>
        </w:rPr>
        <w:fldChar w:fldCharType="begin" w:fldLock="1"/>
      </w:r>
      <w:r>
        <w:rPr>
          <w:noProof/>
        </w:rPr>
        <w:instrText xml:space="preserve"> PAGEREF _Toc222848689 \h </w:instrText>
      </w:r>
      <w:r>
        <w:rPr>
          <w:noProof/>
        </w:rPr>
      </w:r>
      <w:r>
        <w:rPr>
          <w:noProof/>
        </w:rPr>
        <w:fldChar w:fldCharType="separate"/>
      </w:r>
      <w:r>
        <w:rPr>
          <w:noProof/>
        </w:rPr>
        <w:t>140</w:t>
      </w:r>
      <w:r>
        <w:rPr>
          <w:noProof/>
        </w:rPr>
        <w:fldChar w:fldCharType="end"/>
      </w:r>
    </w:p>
    <w:p w14:paraId="13EC25D9" w14:textId="4756E803" w:rsidR="00DB3B51" w:rsidRDefault="00DB3B51">
      <w:pPr>
        <w:pStyle w:val="TOC4"/>
        <w:rPr>
          <w:rFonts w:asciiTheme="minorHAnsi" w:hAnsiTheme="minorHAnsi" w:cstheme="minorBidi"/>
          <w:noProof/>
          <w:kern w:val="2"/>
          <w:sz w:val="24"/>
          <w:szCs w:val="24"/>
          <w14:ligatures w14:val="standardContextual"/>
        </w:rPr>
      </w:pPr>
      <w:r>
        <w:rPr>
          <w:noProof/>
        </w:rPr>
        <w:t>9.2.2.13</w:t>
      </w:r>
      <w:r>
        <w:rPr>
          <w:rFonts w:asciiTheme="minorHAnsi" w:hAnsiTheme="minorHAnsi" w:cstheme="minorBidi"/>
          <w:noProof/>
          <w:kern w:val="2"/>
          <w:sz w:val="24"/>
          <w:szCs w:val="24"/>
          <w14:ligatures w14:val="standardContextual"/>
        </w:rPr>
        <w:tab/>
      </w:r>
      <w:r>
        <w:rPr>
          <w:noProof/>
        </w:rPr>
        <w:t>RAN CP RELOCATION INDICATION</w:t>
      </w:r>
      <w:r>
        <w:rPr>
          <w:noProof/>
        </w:rPr>
        <w:tab/>
      </w:r>
      <w:r>
        <w:rPr>
          <w:noProof/>
        </w:rPr>
        <w:fldChar w:fldCharType="begin" w:fldLock="1"/>
      </w:r>
      <w:r>
        <w:rPr>
          <w:noProof/>
        </w:rPr>
        <w:instrText xml:space="preserve"> PAGEREF _Toc222848690 \h </w:instrText>
      </w:r>
      <w:r>
        <w:rPr>
          <w:noProof/>
        </w:rPr>
      </w:r>
      <w:r>
        <w:rPr>
          <w:noProof/>
        </w:rPr>
        <w:fldChar w:fldCharType="separate"/>
      </w:r>
      <w:r>
        <w:rPr>
          <w:noProof/>
        </w:rPr>
        <w:t>141</w:t>
      </w:r>
      <w:r>
        <w:rPr>
          <w:noProof/>
        </w:rPr>
        <w:fldChar w:fldCharType="end"/>
      </w:r>
    </w:p>
    <w:p w14:paraId="65749EF7" w14:textId="2B9ACE1A" w:rsidR="00DB3B51" w:rsidRDefault="00DB3B51">
      <w:pPr>
        <w:pStyle w:val="TOC4"/>
        <w:rPr>
          <w:rFonts w:asciiTheme="minorHAnsi" w:hAnsiTheme="minorHAnsi" w:cstheme="minorBidi"/>
          <w:noProof/>
          <w:kern w:val="2"/>
          <w:sz w:val="24"/>
          <w:szCs w:val="24"/>
          <w14:ligatures w14:val="standardContextual"/>
        </w:rPr>
      </w:pPr>
      <w:r>
        <w:rPr>
          <w:noProof/>
        </w:rPr>
        <w:t>9.2.2.14</w:t>
      </w:r>
      <w:r>
        <w:rPr>
          <w:rFonts w:asciiTheme="minorHAnsi" w:hAnsiTheme="minorHAnsi" w:cstheme="minorBidi"/>
          <w:noProof/>
          <w:kern w:val="2"/>
          <w:sz w:val="24"/>
          <w:szCs w:val="24"/>
          <w14:ligatures w14:val="standardContextual"/>
        </w:rPr>
        <w:tab/>
      </w:r>
      <w:r>
        <w:rPr>
          <w:noProof/>
        </w:rPr>
        <w:t>RETRIEVE UE INFORMATION</w:t>
      </w:r>
      <w:r>
        <w:rPr>
          <w:noProof/>
        </w:rPr>
        <w:tab/>
      </w:r>
      <w:r>
        <w:rPr>
          <w:noProof/>
        </w:rPr>
        <w:fldChar w:fldCharType="begin" w:fldLock="1"/>
      </w:r>
      <w:r>
        <w:rPr>
          <w:noProof/>
        </w:rPr>
        <w:instrText xml:space="preserve"> PAGEREF _Toc222848691 \h </w:instrText>
      </w:r>
      <w:r>
        <w:rPr>
          <w:noProof/>
        </w:rPr>
      </w:r>
      <w:r>
        <w:rPr>
          <w:noProof/>
        </w:rPr>
        <w:fldChar w:fldCharType="separate"/>
      </w:r>
      <w:r>
        <w:rPr>
          <w:noProof/>
        </w:rPr>
        <w:t>141</w:t>
      </w:r>
      <w:r>
        <w:rPr>
          <w:noProof/>
        </w:rPr>
        <w:fldChar w:fldCharType="end"/>
      </w:r>
    </w:p>
    <w:p w14:paraId="46035F38" w14:textId="22D2FE18" w:rsidR="00DB3B51" w:rsidRDefault="00DB3B51">
      <w:pPr>
        <w:pStyle w:val="TOC4"/>
        <w:rPr>
          <w:rFonts w:asciiTheme="minorHAnsi" w:hAnsiTheme="minorHAnsi" w:cstheme="minorBidi"/>
          <w:noProof/>
          <w:kern w:val="2"/>
          <w:sz w:val="24"/>
          <w:szCs w:val="24"/>
          <w14:ligatures w14:val="standardContextual"/>
        </w:rPr>
      </w:pPr>
      <w:r>
        <w:rPr>
          <w:noProof/>
        </w:rPr>
        <w:t>9.2.2.15</w:t>
      </w:r>
      <w:r>
        <w:rPr>
          <w:rFonts w:asciiTheme="minorHAnsi" w:hAnsiTheme="minorHAnsi" w:cstheme="minorBidi"/>
          <w:noProof/>
          <w:kern w:val="2"/>
          <w:sz w:val="24"/>
          <w:szCs w:val="24"/>
          <w14:ligatures w14:val="standardContextual"/>
        </w:rPr>
        <w:tab/>
      </w:r>
      <w:r>
        <w:rPr>
          <w:noProof/>
        </w:rPr>
        <w:t>UE INFORMATION TRANSFER</w:t>
      </w:r>
      <w:r>
        <w:rPr>
          <w:noProof/>
        </w:rPr>
        <w:tab/>
      </w:r>
      <w:r>
        <w:rPr>
          <w:noProof/>
        </w:rPr>
        <w:fldChar w:fldCharType="begin" w:fldLock="1"/>
      </w:r>
      <w:r>
        <w:rPr>
          <w:noProof/>
        </w:rPr>
        <w:instrText xml:space="preserve"> PAGEREF _Toc222848692 \h </w:instrText>
      </w:r>
      <w:r>
        <w:rPr>
          <w:noProof/>
        </w:rPr>
      </w:r>
      <w:r>
        <w:rPr>
          <w:noProof/>
        </w:rPr>
        <w:fldChar w:fldCharType="separate"/>
      </w:r>
      <w:r>
        <w:rPr>
          <w:noProof/>
        </w:rPr>
        <w:t>141</w:t>
      </w:r>
      <w:r>
        <w:rPr>
          <w:noProof/>
        </w:rPr>
        <w:fldChar w:fldCharType="end"/>
      </w:r>
    </w:p>
    <w:p w14:paraId="0A68B9FE" w14:textId="7C65C397"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2.</w:t>
      </w:r>
      <w:r w:rsidRPr="00F72518">
        <w:rPr>
          <w:noProof/>
          <w:lang w:val="fr-FR" w:eastAsia="zh-CN"/>
        </w:rPr>
        <w:t>2</w:t>
      </w:r>
      <w:r w:rsidRPr="00F72518">
        <w:rPr>
          <w:noProof/>
          <w:lang w:val="fr-FR"/>
        </w:rPr>
        <w:t>.16</w:t>
      </w:r>
      <w:r>
        <w:rPr>
          <w:rFonts w:asciiTheme="minorHAnsi" w:hAnsiTheme="minorHAnsi" w:cstheme="minorBidi"/>
          <w:noProof/>
          <w:kern w:val="2"/>
          <w:sz w:val="24"/>
          <w:szCs w:val="24"/>
          <w14:ligatures w14:val="standardContextual"/>
        </w:rPr>
        <w:tab/>
      </w:r>
      <w:r w:rsidRPr="00F72518">
        <w:rPr>
          <w:noProof/>
          <w:lang w:val="fr-FR" w:eastAsia="zh-CN"/>
        </w:rPr>
        <w:t>UE CONTEXT SUSPEND REQUEST</w:t>
      </w:r>
      <w:r>
        <w:rPr>
          <w:noProof/>
        </w:rPr>
        <w:tab/>
      </w:r>
      <w:r>
        <w:rPr>
          <w:noProof/>
        </w:rPr>
        <w:fldChar w:fldCharType="begin" w:fldLock="1"/>
      </w:r>
      <w:r>
        <w:rPr>
          <w:noProof/>
        </w:rPr>
        <w:instrText xml:space="preserve"> PAGEREF _Toc222848693 \h </w:instrText>
      </w:r>
      <w:r>
        <w:rPr>
          <w:noProof/>
        </w:rPr>
      </w:r>
      <w:r>
        <w:rPr>
          <w:noProof/>
        </w:rPr>
        <w:fldChar w:fldCharType="separate"/>
      </w:r>
      <w:r>
        <w:rPr>
          <w:noProof/>
        </w:rPr>
        <w:t>141</w:t>
      </w:r>
      <w:r>
        <w:rPr>
          <w:noProof/>
        </w:rPr>
        <w:fldChar w:fldCharType="end"/>
      </w:r>
    </w:p>
    <w:p w14:paraId="6EB40629" w14:textId="07F50988" w:rsidR="00DB3B51" w:rsidRDefault="00DB3B51">
      <w:pPr>
        <w:pStyle w:val="TOC4"/>
        <w:rPr>
          <w:rFonts w:asciiTheme="minorHAnsi" w:hAnsiTheme="minorHAnsi" w:cstheme="minorBidi"/>
          <w:noProof/>
          <w:kern w:val="2"/>
          <w:sz w:val="24"/>
          <w:szCs w:val="24"/>
          <w14:ligatures w14:val="standardContextual"/>
        </w:rPr>
      </w:pPr>
      <w:r>
        <w:rPr>
          <w:noProof/>
        </w:rPr>
        <w:t>9.2.2.17</w:t>
      </w:r>
      <w:r>
        <w:rPr>
          <w:rFonts w:asciiTheme="minorHAnsi" w:hAnsiTheme="minorHAnsi" w:cstheme="minorBidi"/>
          <w:noProof/>
          <w:kern w:val="2"/>
          <w:sz w:val="24"/>
          <w:szCs w:val="24"/>
          <w14:ligatures w14:val="standardContextual"/>
        </w:rPr>
        <w:tab/>
      </w:r>
      <w:r>
        <w:rPr>
          <w:noProof/>
          <w:lang w:eastAsia="zh-CN"/>
        </w:rPr>
        <w:t>UE CONTEXT SUSPEND RESPONSE</w:t>
      </w:r>
      <w:r>
        <w:rPr>
          <w:noProof/>
        </w:rPr>
        <w:tab/>
      </w:r>
      <w:r>
        <w:rPr>
          <w:noProof/>
        </w:rPr>
        <w:fldChar w:fldCharType="begin" w:fldLock="1"/>
      </w:r>
      <w:r>
        <w:rPr>
          <w:noProof/>
        </w:rPr>
        <w:instrText xml:space="preserve"> PAGEREF _Toc222848694 \h </w:instrText>
      </w:r>
      <w:r>
        <w:rPr>
          <w:noProof/>
        </w:rPr>
      </w:r>
      <w:r>
        <w:rPr>
          <w:noProof/>
        </w:rPr>
        <w:fldChar w:fldCharType="separate"/>
      </w:r>
      <w:r>
        <w:rPr>
          <w:noProof/>
        </w:rPr>
        <w:t>142</w:t>
      </w:r>
      <w:r>
        <w:rPr>
          <w:noProof/>
        </w:rPr>
        <w:fldChar w:fldCharType="end"/>
      </w:r>
    </w:p>
    <w:p w14:paraId="0B5D3847" w14:textId="3D596318" w:rsidR="00DB3B51" w:rsidRDefault="00DB3B51">
      <w:pPr>
        <w:pStyle w:val="TOC4"/>
        <w:rPr>
          <w:rFonts w:asciiTheme="minorHAnsi" w:hAnsiTheme="minorHAnsi" w:cstheme="minorBidi"/>
          <w:noProof/>
          <w:kern w:val="2"/>
          <w:sz w:val="24"/>
          <w:szCs w:val="24"/>
          <w14:ligatures w14:val="standardContextual"/>
        </w:rPr>
      </w:pPr>
      <w:r>
        <w:rPr>
          <w:noProof/>
        </w:rPr>
        <w:t>9.2.2.18</w:t>
      </w:r>
      <w:r>
        <w:rPr>
          <w:rFonts w:asciiTheme="minorHAnsi" w:hAnsiTheme="minorHAnsi" w:cstheme="minorBidi"/>
          <w:noProof/>
          <w:kern w:val="2"/>
          <w:sz w:val="24"/>
          <w:szCs w:val="24"/>
          <w14:ligatures w14:val="standardContextual"/>
        </w:rPr>
        <w:tab/>
      </w:r>
      <w:r>
        <w:rPr>
          <w:noProof/>
          <w:lang w:eastAsia="zh-CN"/>
        </w:rPr>
        <w:t>UE CONTEXT SUSPEND FAILURE</w:t>
      </w:r>
      <w:r>
        <w:rPr>
          <w:noProof/>
        </w:rPr>
        <w:tab/>
      </w:r>
      <w:r>
        <w:rPr>
          <w:noProof/>
        </w:rPr>
        <w:fldChar w:fldCharType="begin" w:fldLock="1"/>
      </w:r>
      <w:r>
        <w:rPr>
          <w:noProof/>
        </w:rPr>
        <w:instrText xml:space="preserve"> PAGEREF _Toc222848695 \h </w:instrText>
      </w:r>
      <w:r>
        <w:rPr>
          <w:noProof/>
        </w:rPr>
      </w:r>
      <w:r>
        <w:rPr>
          <w:noProof/>
        </w:rPr>
        <w:fldChar w:fldCharType="separate"/>
      </w:r>
      <w:r>
        <w:rPr>
          <w:noProof/>
        </w:rPr>
        <w:t>142</w:t>
      </w:r>
      <w:r>
        <w:rPr>
          <w:noProof/>
        </w:rPr>
        <w:fldChar w:fldCharType="end"/>
      </w:r>
    </w:p>
    <w:p w14:paraId="1244A621" w14:textId="64F49FA6"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2.2.19</w:t>
      </w:r>
      <w:r>
        <w:rPr>
          <w:rFonts w:asciiTheme="minorHAnsi" w:hAnsiTheme="minorHAnsi" w:cstheme="minorBidi"/>
          <w:noProof/>
          <w:kern w:val="2"/>
          <w:sz w:val="24"/>
          <w:szCs w:val="24"/>
          <w14:ligatures w14:val="standardContextual"/>
        </w:rPr>
        <w:tab/>
      </w:r>
      <w:r w:rsidRPr="00F72518">
        <w:rPr>
          <w:noProof/>
          <w:lang w:val="fr-FR" w:eastAsia="zh-CN"/>
        </w:rPr>
        <w:t>UE CONTEXT RESUME REQUEST</w:t>
      </w:r>
      <w:r>
        <w:rPr>
          <w:noProof/>
        </w:rPr>
        <w:tab/>
      </w:r>
      <w:r>
        <w:rPr>
          <w:noProof/>
        </w:rPr>
        <w:fldChar w:fldCharType="begin" w:fldLock="1"/>
      </w:r>
      <w:r>
        <w:rPr>
          <w:noProof/>
        </w:rPr>
        <w:instrText xml:space="preserve"> PAGEREF _Toc222848696 \h </w:instrText>
      </w:r>
      <w:r>
        <w:rPr>
          <w:noProof/>
        </w:rPr>
      </w:r>
      <w:r>
        <w:rPr>
          <w:noProof/>
        </w:rPr>
        <w:fldChar w:fldCharType="separate"/>
      </w:r>
      <w:r>
        <w:rPr>
          <w:noProof/>
        </w:rPr>
        <w:t>143</w:t>
      </w:r>
      <w:r>
        <w:rPr>
          <w:noProof/>
        </w:rPr>
        <w:fldChar w:fldCharType="end"/>
      </w:r>
    </w:p>
    <w:p w14:paraId="6EA60B83" w14:textId="125D8905" w:rsidR="00DB3B51" w:rsidRDefault="00DB3B51">
      <w:pPr>
        <w:pStyle w:val="TOC4"/>
        <w:rPr>
          <w:rFonts w:asciiTheme="minorHAnsi" w:hAnsiTheme="minorHAnsi" w:cstheme="minorBidi"/>
          <w:noProof/>
          <w:kern w:val="2"/>
          <w:sz w:val="24"/>
          <w:szCs w:val="24"/>
          <w14:ligatures w14:val="standardContextual"/>
        </w:rPr>
      </w:pPr>
      <w:r>
        <w:rPr>
          <w:noProof/>
        </w:rPr>
        <w:t>9.2.2.20</w:t>
      </w:r>
      <w:r>
        <w:rPr>
          <w:rFonts w:asciiTheme="minorHAnsi" w:hAnsiTheme="minorHAnsi" w:cstheme="minorBidi"/>
          <w:noProof/>
          <w:kern w:val="2"/>
          <w:sz w:val="24"/>
          <w:szCs w:val="24"/>
          <w14:ligatures w14:val="standardContextual"/>
        </w:rPr>
        <w:tab/>
      </w:r>
      <w:r>
        <w:rPr>
          <w:noProof/>
          <w:lang w:eastAsia="zh-CN"/>
        </w:rPr>
        <w:t>UE CONTEXT RESUME RESPONSE</w:t>
      </w:r>
      <w:r>
        <w:rPr>
          <w:noProof/>
        </w:rPr>
        <w:tab/>
      </w:r>
      <w:r>
        <w:rPr>
          <w:noProof/>
        </w:rPr>
        <w:fldChar w:fldCharType="begin" w:fldLock="1"/>
      </w:r>
      <w:r>
        <w:rPr>
          <w:noProof/>
        </w:rPr>
        <w:instrText xml:space="preserve"> PAGEREF _Toc222848697 \h </w:instrText>
      </w:r>
      <w:r>
        <w:rPr>
          <w:noProof/>
        </w:rPr>
      </w:r>
      <w:r>
        <w:rPr>
          <w:noProof/>
        </w:rPr>
        <w:fldChar w:fldCharType="separate"/>
      </w:r>
      <w:r>
        <w:rPr>
          <w:noProof/>
        </w:rPr>
        <w:t>143</w:t>
      </w:r>
      <w:r>
        <w:rPr>
          <w:noProof/>
        </w:rPr>
        <w:fldChar w:fldCharType="end"/>
      </w:r>
    </w:p>
    <w:p w14:paraId="7314A463" w14:textId="1D9712F3" w:rsidR="00DB3B51" w:rsidRDefault="00DB3B51">
      <w:pPr>
        <w:pStyle w:val="TOC4"/>
        <w:rPr>
          <w:rFonts w:asciiTheme="minorHAnsi" w:hAnsiTheme="minorHAnsi" w:cstheme="minorBidi"/>
          <w:noProof/>
          <w:kern w:val="2"/>
          <w:sz w:val="24"/>
          <w:szCs w:val="24"/>
          <w14:ligatures w14:val="standardContextual"/>
        </w:rPr>
      </w:pPr>
      <w:r>
        <w:rPr>
          <w:noProof/>
        </w:rPr>
        <w:t>9.2.2.21</w:t>
      </w:r>
      <w:r>
        <w:rPr>
          <w:rFonts w:asciiTheme="minorHAnsi" w:hAnsiTheme="minorHAnsi" w:cstheme="minorBidi"/>
          <w:noProof/>
          <w:kern w:val="2"/>
          <w:sz w:val="24"/>
          <w:szCs w:val="24"/>
          <w14:ligatures w14:val="standardContextual"/>
        </w:rPr>
        <w:tab/>
      </w:r>
      <w:r>
        <w:rPr>
          <w:noProof/>
          <w:lang w:eastAsia="zh-CN"/>
        </w:rPr>
        <w:t>UE CONTEXT RESUME FAILURE</w:t>
      </w:r>
      <w:r>
        <w:rPr>
          <w:noProof/>
        </w:rPr>
        <w:tab/>
      </w:r>
      <w:r>
        <w:rPr>
          <w:noProof/>
        </w:rPr>
        <w:fldChar w:fldCharType="begin" w:fldLock="1"/>
      </w:r>
      <w:r>
        <w:rPr>
          <w:noProof/>
        </w:rPr>
        <w:instrText xml:space="preserve"> PAGEREF _Toc222848698 \h </w:instrText>
      </w:r>
      <w:r>
        <w:rPr>
          <w:noProof/>
        </w:rPr>
      </w:r>
      <w:r>
        <w:rPr>
          <w:noProof/>
        </w:rPr>
        <w:fldChar w:fldCharType="separate"/>
      </w:r>
      <w:r>
        <w:rPr>
          <w:noProof/>
        </w:rPr>
        <w:t>144</w:t>
      </w:r>
      <w:r>
        <w:rPr>
          <w:noProof/>
        </w:rPr>
        <w:fldChar w:fldCharType="end"/>
      </w:r>
    </w:p>
    <w:p w14:paraId="79F35748" w14:textId="7816CA34" w:rsidR="00DB3B51" w:rsidRDefault="00DB3B51">
      <w:pPr>
        <w:pStyle w:val="TOC3"/>
        <w:rPr>
          <w:rFonts w:asciiTheme="minorHAnsi" w:hAnsiTheme="minorHAnsi" w:cstheme="minorBidi"/>
          <w:noProof/>
          <w:kern w:val="2"/>
          <w:sz w:val="24"/>
          <w:szCs w:val="24"/>
          <w14:ligatures w14:val="standardContextual"/>
        </w:rPr>
      </w:pPr>
      <w:r>
        <w:rPr>
          <w:noProof/>
        </w:rPr>
        <w:t>9.2.3</w:t>
      </w:r>
      <w:r>
        <w:rPr>
          <w:rFonts w:asciiTheme="minorHAnsi" w:hAnsiTheme="minorHAnsi" w:cstheme="minorBidi"/>
          <w:noProof/>
          <w:kern w:val="2"/>
          <w:sz w:val="24"/>
          <w:szCs w:val="24"/>
          <w14:ligatures w14:val="standardContextual"/>
        </w:rPr>
        <w:tab/>
      </w:r>
      <w:r>
        <w:rPr>
          <w:noProof/>
        </w:rPr>
        <w:t>UE Mobility Management Messages</w:t>
      </w:r>
      <w:r>
        <w:rPr>
          <w:noProof/>
        </w:rPr>
        <w:tab/>
      </w:r>
      <w:r>
        <w:rPr>
          <w:noProof/>
        </w:rPr>
        <w:fldChar w:fldCharType="begin" w:fldLock="1"/>
      </w:r>
      <w:r>
        <w:rPr>
          <w:noProof/>
        </w:rPr>
        <w:instrText xml:space="preserve"> PAGEREF _Toc222848699 \h </w:instrText>
      </w:r>
      <w:r>
        <w:rPr>
          <w:noProof/>
        </w:rPr>
      </w:r>
      <w:r>
        <w:rPr>
          <w:noProof/>
        </w:rPr>
        <w:fldChar w:fldCharType="separate"/>
      </w:r>
      <w:r>
        <w:rPr>
          <w:noProof/>
        </w:rPr>
        <w:t>144</w:t>
      </w:r>
      <w:r>
        <w:rPr>
          <w:noProof/>
        </w:rPr>
        <w:fldChar w:fldCharType="end"/>
      </w:r>
    </w:p>
    <w:p w14:paraId="076865F6" w14:textId="5BC0D84A" w:rsidR="00DB3B51" w:rsidRDefault="00DB3B51">
      <w:pPr>
        <w:pStyle w:val="TOC4"/>
        <w:rPr>
          <w:rFonts w:asciiTheme="minorHAnsi" w:hAnsiTheme="minorHAnsi" w:cstheme="minorBidi"/>
          <w:noProof/>
          <w:kern w:val="2"/>
          <w:sz w:val="24"/>
          <w:szCs w:val="24"/>
          <w14:ligatures w14:val="standardContextual"/>
        </w:rPr>
      </w:pPr>
      <w:r>
        <w:rPr>
          <w:noProof/>
        </w:rPr>
        <w:t>9.2.3.1</w:t>
      </w:r>
      <w:r>
        <w:rPr>
          <w:rFonts w:asciiTheme="minorHAnsi" w:hAnsiTheme="minorHAnsi" w:cstheme="minorBidi"/>
          <w:noProof/>
          <w:kern w:val="2"/>
          <w:sz w:val="24"/>
          <w:szCs w:val="24"/>
          <w14:ligatures w14:val="standardContextual"/>
        </w:rPr>
        <w:tab/>
      </w:r>
      <w:r>
        <w:rPr>
          <w:noProof/>
        </w:rPr>
        <w:t>HANDOVER REQUIRED</w:t>
      </w:r>
      <w:r>
        <w:rPr>
          <w:noProof/>
        </w:rPr>
        <w:tab/>
      </w:r>
      <w:r>
        <w:rPr>
          <w:noProof/>
        </w:rPr>
        <w:fldChar w:fldCharType="begin" w:fldLock="1"/>
      </w:r>
      <w:r>
        <w:rPr>
          <w:noProof/>
        </w:rPr>
        <w:instrText xml:space="preserve"> PAGEREF _Toc222848700 \h </w:instrText>
      </w:r>
      <w:r>
        <w:rPr>
          <w:noProof/>
        </w:rPr>
      </w:r>
      <w:r>
        <w:rPr>
          <w:noProof/>
        </w:rPr>
        <w:fldChar w:fldCharType="separate"/>
      </w:r>
      <w:r>
        <w:rPr>
          <w:noProof/>
        </w:rPr>
        <w:t>144</w:t>
      </w:r>
      <w:r>
        <w:rPr>
          <w:noProof/>
        </w:rPr>
        <w:fldChar w:fldCharType="end"/>
      </w:r>
    </w:p>
    <w:p w14:paraId="4B1C4B22" w14:textId="1264F27E" w:rsidR="00DB3B51" w:rsidRDefault="00DB3B51">
      <w:pPr>
        <w:pStyle w:val="TOC4"/>
        <w:rPr>
          <w:rFonts w:asciiTheme="minorHAnsi" w:hAnsiTheme="minorHAnsi" w:cstheme="minorBidi"/>
          <w:noProof/>
          <w:kern w:val="2"/>
          <w:sz w:val="24"/>
          <w:szCs w:val="24"/>
          <w14:ligatures w14:val="standardContextual"/>
        </w:rPr>
      </w:pPr>
      <w:r>
        <w:rPr>
          <w:noProof/>
        </w:rPr>
        <w:t>9.2.3.2</w:t>
      </w:r>
      <w:r>
        <w:rPr>
          <w:rFonts w:asciiTheme="minorHAnsi" w:hAnsiTheme="minorHAnsi" w:cstheme="minorBidi"/>
          <w:noProof/>
          <w:kern w:val="2"/>
          <w:sz w:val="24"/>
          <w:szCs w:val="24"/>
          <w14:ligatures w14:val="standardContextual"/>
        </w:rPr>
        <w:tab/>
      </w:r>
      <w:r>
        <w:rPr>
          <w:noProof/>
        </w:rPr>
        <w:t>HANDOVER COMMAND</w:t>
      </w:r>
      <w:r>
        <w:rPr>
          <w:noProof/>
        </w:rPr>
        <w:tab/>
      </w:r>
      <w:r>
        <w:rPr>
          <w:noProof/>
        </w:rPr>
        <w:fldChar w:fldCharType="begin" w:fldLock="1"/>
      </w:r>
      <w:r>
        <w:rPr>
          <w:noProof/>
        </w:rPr>
        <w:instrText xml:space="preserve"> PAGEREF _Toc222848701 \h </w:instrText>
      </w:r>
      <w:r>
        <w:rPr>
          <w:noProof/>
        </w:rPr>
      </w:r>
      <w:r>
        <w:rPr>
          <w:noProof/>
        </w:rPr>
        <w:fldChar w:fldCharType="separate"/>
      </w:r>
      <w:r>
        <w:rPr>
          <w:noProof/>
        </w:rPr>
        <w:t>145</w:t>
      </w:r>
      <w:r>
        <w:rPr>
          <w:noProof/>
        </w:rPr>
        <w:fldChar w:fldCharType="end"/>
      </w:r>
    </w:p>
    <w:p w14:paraId="177B3D1B" w14:textId="2F6DBFD3" w:rsidR="00DB3B51" w:rsidRDefault="00DB3B51">
      <w:pPr>
        <w:pStyle w:val="TOC4"/>
        <w:rPr>
          <w:rFonts w:asciiTheme="minorHAnsi" w:hAnsiTheme="minorHAnsi" w:cstheme="minorBidi"/>
          <w:noProof/>
          <w:kern w:val="2"/>
          <w:sz w:val="24"/>
          <w:szCs w:val="24"/>
          <w14:ligatures w14:val="standardContextual"/>
        </w:rPr>
      </w:pPr>
      <w:r>
        <w:rPr>
          <w:noProof/>
        </w:rPr>
        <w:t>9.2.3.3</w:t>
      </w:r>
      <w:r>
        <w:rPr>
          <w:rFonts w:asciiTheme="minorHAnsi" w:hAnsiTheme="minorHAnsi" w:cstheme="minorBidi"/>
          <w:noProof/>
          <w:kern w:val="2"/>
          <w:sz w:val="24"/>
          <w:szCs w:val="24"/>
          <w14:ligatures w14:val="standardContextual"/>
        </w:rPr>
        <w:tab/>
      </w:r>
      <w:r>
        <w:rPr>
          <w:noProof/>
        </w:rPr>
        <w:t>HANDOVER PREPARATION FAILURE</w:t>
      </w:r>
      <w:r>
        <w:rPr>
          <w:noProof/>
        </w:rPr>
        <w:tab/>
      </w:r>
      <w:r>
        <w:rPr>
          <w:noProof/>
        </w:rPr>
        <w:fldChar w:fldCharType="begin" w:fldLock="1"/>
      </w:r>
      <w:r>
        <w:rPr>
          <w:noProof/>
        </w:rPr>
        <w:instrText xml:space="preserve"> PAGEREF _Toc222848702 \h </w:instrText>
      </w:r>
      <w:r>
        <w:rPr>
          <w:noProof/>
        </w:rPr>
      </w:r>
      <w:r>
        <w:rPr>
          <w:noProof/>
        </w:rPr>
        <w:fldChar w:fldCharType="separate"/>
      </w:r>
      <w:r>
        <w:rPr>
          <w:noProof/>
        </w:rPr>
        <w:t>146</w:t>
      </w:r>
      <w:r>
        <w:rPr>
          <w:noProof/>
        </w:rPr>
        <w:fldChar w:fldCharType="end"/>
      </w:r>
    </w:p>
    <w:p w14:paraId="6DE401E8" w14:textId="54938CFE" w:rsidR="00DB3B51" w:rsidRDefault="00DB3B51">
      <w:pPr>
        <w:pStyle w:val="TOC4"/>
        <w:rPr>
          <w:rFonts w:asciiTheme="minorHAnsi" w:hAnsiTheme="minorHAnsi" w:cstheme="minorBidi"/>
          <w:noProof/>
          <w:kern w:val="2"/>
          <w:sz w:val="24"/>
          <w:szCs w:val="24"/>
          <w14:ligatures w14:val="standardContextual"/>
        </w:rPr>
      </w:pPr>
      <w:r>
        <w:rPr>
          <w:noProof/>
        </w:rPr>
        <w:t>9.2.3.4</w:t>
      </w:r>
      <w:r>
        <w:rPr>
          <w:rFonts w:asciiTheme="minorHAnsi" w:hAnsiTheme="minorHAnsi" w:cstheme="minorBidi"/>
          <w:noProof/>
          <w:kern w:val="2"/>
          <w:sz w:val="24"/>
          <w:szCs w:val="24"/>
          <w14:ligatures w14:val="standardContextual"/>
        </w:rPr>
        <w:tab/>
      </w:r>
      <w:r>
        <w:rPr>
          <w:noProof/>
        </w:rPr>
        <w:t>HANDOVER REQUEST</w:t>
      </w:r>
      <w:r>
        <w:rPr>
          <w:noProof/>
        </w:rPr>
        <w:tab/>
      </w:r>
      <w:r>
        <w:rPr>
          <w:noProof/>
        </w:rPr>
        <w:fldChar w:fldCharType="begin" w:fldLock="1"/>
      </w:r>
      <w:r>
        <w:rPr>
          <w:noProof/>
        </w:rPr>
        <w:instrText xml:space="preserve"> PAGEREF _Toc222848703 \h </w:instrText>
      </w:r>
      <w:r>
        <w:rPr>
          <w:noProof/>
        </w:rPr>
      </w:r>
      <w:r>
        <w:rPr>
          <w:noProof/>
        </w:rPr>
        <w:fldChar w:fldCharType="separate"/>
      </w:r>
      <w:r>
        <w:rPr>
          <w:noProof/>
        </w:rPr>
        <w:t>147</w:t>
      </w:r>
      <w:r>
        <w:rPr>
          <w:noProof/>
        </w:rPr>
        <w:fldChar w:fldCharType="end"/>
      </w:r>
    </w:p>
    <w:p w14:paraId="5F2A1DF6" w14:textId="5766E25A" w:rsidR="00DB3B51" w:rsidRDefault="00DB3B51">
      <w:pPr>
        <w:pStyle w:val="TOC4"/>
        <w:rPr>
          <w:rFonts w:asciiTheme="minorHAnsi" w:hAnsiTheme="minorHAnsi" w:cstheme="minorBidi"/>
          <w:noProof/>
          <w:kern w:val="2"/>
          <w:sz w:val="24"/>
          <w:szCs w:val="24"/>
          <w14:ligatures w14:val="standardContextual"/>
        </w:rPr>
      </w:pPr>
      <w:r>
        <w:rPr>
          <w:noProof/>
        </w:rPr>
        <w:t>9.2.3.5</w:t>
      </w:r>
      <w:r>
        <w:rPr>
          <w:rFonts w:asciiTheme="minorHAnsi" w:hAnsiTheme="minorHAnsi" w:cstheme="minorBidi"/>
          <w:noProof/>
          <w:kern w:val="2"/>
          <w:sz w:val="24"/>
          <w:szCs w:val="24"/>
          <w14:ligatures w14:val="standardContextual"/>
        </w:rPr>
        <w:tab/>
      </w:r>
      <w:r>
        <w:rPr>
          <w:noProof/>
        </w:rPr>
        <w:t>HANDOVER REQUEST ACKNOWLEDGE</w:t>
      </w:r>
      <w:r>
        <w:rPr>
          <w:noProof/>
        </w:rPr>
        <w:tab/>
      </w:r>
      <w:r>
        <w:rPr>
          <w:noProof/>
        </w:rPr>
        <w:fldChar w:fldCharType="begin" w:fldLock="1"/>
      </w:r>
      <w:r>
        <w:rPr>
          <w:noProof/>
        </w:rPr>
        <w:instrText xml:space="preserve"> PAGEREF _Toc222848704 \h </w:instrText>
      </w:r>
      <w:r>
        <w:rPr>
          <w:noProof/>
        </w:rPr>
      </w:r>
      <w:r>
        <w:rPr>
          <w:noProof/>
        </w:rPr>
        <w:fldChar w:fldCharType="separate"/>
      </w:r>
      <w:r>
        <w:rPr>
          <w:noProof/>
        </w:rPr>
        <w:t>149</w:t>
      </w:r>
      <w:r>
        <w:rPr>
          <w:noProof/>
        </w:rPr>
        <w:fldChar w:fldCharType="end"/>
      </w:r>
    </w:p>
    <w:p w14:paraId="6DCC49CB" w14:textId="0E23B470" w:rsidR="00DB3B51" w:rsidRDefault="00DB3B51">
      <w:pPr>
        <w:pStyle w:val="TOC4"/>
        <w:rPr>
          <w:rFonts w:asciiTheme="minorHAnsi" w:hAnsiTheme="minorHAnsi" w:cstheme="minorBidi"/>
          <w:noProof/>
          <w:kern w:val="2"/>
          <w:sz w:val="24"/>
          <w:szCs w:val="24"/>
          <w14:ligatures w14:val="standardContextual"/>
        </w:rPr>
      </w:pPr>
      <w:r>
        <w:rPr>
          <w:noProof/>
        </w:rPr>
        <w:t>9.2.3.6</w:t>
      </w:r>
      <w:r>
        <w:rPr>
          <w:rFonts w:asciiTheme="minorHAnsi" w:hAnsiTheme="minorHAnsi" w:cstheme="minorBidi"/>
          <w:noProof/>
          <w:kern w:val="2"/>
          <w:sz w:val="24"/>
          <w:szCs w:val="24"/>
          <w14:ligatures w14:val="standardContextual"/>
        </w:rPr>
        <w:tab/>
      </w:r>
      <w:r>
        <w:rPr>
          <w:noProof/>
        </w:rPr>
        <w:t>HANDOVER FAILURE</w:t>
      </w:r>
      <w:r>
        <w:rPr>
          <w:noProof/>
        </w:rPr>
        <w:tab/>
      </w:r>
      <w:r>
        <w:rPr>
          <w:noProof/>
        </w:rPr>
        <w:fldChar w:fldCharType="begin" w:fldLock="1"/>
      </w:r>
      <w:r>
        <w:rPr>
          <w:noProof/>
        </w:rPr>
        <w:instrText xml:space="preserve"> PAGEREF _Toc222848705 \h </w:instrText>
      </w:r>
      <w:r>
        <w:rPr>
          <w:noProof/>
        </w:rPr>
      </w:r>
      <w:r>
        <w:rPr>
          <w:noProof/>
        </w:rPr>
        <w:fldChar w:fldCharType="separate"/>
      </w:r>
      <w:r>
        <w:rPr>
          <w:noProof/>
        </w:rPr>
        <w:t>150</w:t>
      </w:r>
      <w:r>
        <w:rPr>
          <w:noProof/>
        </w:rPr>
        <w:fldChar w:fldCharType="end"/>
      </w:r>
    </w:p>
    <w:p w14:paraId="5137F25F" w14:textId="17CCD50B" w:rsidR="00DB3B51" w:rsidRDefault="00DB3B51">
      <w:pPr>
        <w:pStyle w:val="TOC4"/>
        <w:rPr>
          <w:rFonts w:asciiTheme="minorHAnsi" w:hAnsiTheme="minorHAnsi" w:cstheme="minorBidi"/>
          <w:noProof/>
          <w:kern w:val="2"/>
          <w:sz w:val="24"/>
          <w:szCs w:val="24"/>
          <w14:ligatures w14:val="standardContextual"/>
        </w:rPr>
      </w:pPr>
      <w:r>
        <w:rPr>
          <w:noProof/>
        </w:rPr>
        <w:t>9.2.3.7</w:t>
      </w:r>
      <w:r>
        <w:rPr>
          <w:rFonts w:asciiTheme="minorHAnsi" w:hAnsiTheme="minorHAnsi" w:cstheme="minorBidi"/>
          <w:noProof/>
          <w:kern w:val="2"/>
          <w:sz w:val="24"/>
          <w:szCs w:val="24"/>
          <w14:ligatures w14:val="standardContextual"/>
        </w:rPr>
        <w:tab/>
      </w:r>
      <w:r>
        <w:rPr>
          <w:noProof/>
        </w:rPr>
        <w:t>HANDOVER NOTIFY</w:t>
      </w:r>
      <w:r>
        <w:rPr>
          <w:noProof/>
        </w:rPr>
        <w:tab/>
      </w:r>
      <w:r>
        <w:rPr>
          <w:noProof/>
        </w:rPr>
        <w:fldChar w:fldCharType="begin" w:fldLock="1"/>
      </w:r>
      <w:r>
        <w:rPr>
          <w:noProof/>
        </w:rPr>
        <w:instrText xml:space="preserve"> PAGEREF _Toc222848706 \h </w:instrText>
      </w:r>
      <w:r>
        <w:rPr>
          <w:noProof/>
        </w:rPr>
      </w:r>
      <w:r>
        <w:rPr>
          <w:noProof/>
        </w:rPr>
        <w:fldChar w:fldCharType="separate"/>
      </w:r>
      <w:r>
        <w:rPr>
          <w:noProof/>
        </w:rPr>
        <w:t>151</w:t>
      </w:r>
      <w:r>
        <w:rPr>
          <w:noProof/>
        </w:rPr>
        <w:fldChar w:fldCharType="end"/>
      </w:r>
    </w:p>
    <w:p w14:paraId="6A5A09A4" w14:textId="672088CA" w:rsidR="00DB3B51" w:rsidRDefault="00DB3B51">
      <w:pPr>
        <w:pStyle w:val="TOC4"/>
        <w:rPr>
          <w:rFonts w:asciiTheme="minorHAnsi" w:hAnsiTheme="minorHAnsi" w:cstheme="minorBidi"/>
          <w:noProof/>
          <w:kern w:val="2"/>
          <w:sz w:val="24"/>
          <w:szCs w:val="24"/>
          <w14:ligatures w14:val="standardContextual"/>
        </w:rPr>
      </w:pPr>
      <w:r>
        <w:rPr>
          <w:noProof/>
        </w:rPr>
        <w:t>9.2.3.8</w:t>
      </w:r>
      <w:r>
        <w:rPr>
          <w:rFonts w:asciiTheme="minorHAnsi" w:hAnsiTheme="minorHAnsi" w:cstheme="minorBidi"/>
          <w:noProof/>
          <w:kern w:val="2"/>
          <w:sz w:val="24"/>
          <w:szCs w:val="24"/>
          <w14:ligatures w14:val="standardContextual"/>
        </w:rPr>
        <w:tab/>
      </w:r>
      <w:r>
        <w:rPr>
          <w:noProof/>
        </w:rPr>
        <w:t>PATH SWITCH REQUEST</w:t>
      </w:r>
      <w:r>
        <w:rPr>
          <w:noProof/>
        </w:rPr>
        <w:tab/>
      </w:r>
      <w:r>
        <w:rPr>
          <w:noProof/>
        </w:rPr>
        <w:fldChar w:fldCharType="begin" w:fldLock="1"/>
      </w:r>
      <w:r>
        <w:rPr>
          <w:noProof/>
        </w:rPr>
        <w:instrText xml:space="preserve"> PAGEREF _Toc222848707 \h </w:instrText>
      </w:r>
      <w:r>
        <w:rPr>
          <w:noProof/>
        </w:rPr>
      </w:r>
      <w:r>
        <w:rPr>
          <w:noProof/>
        </w:rPr>
        <w:fldChar w:fldCharType="separate"/>
      </w:r>
      <w:r>
        <w:rPr>
          <w:noProof/>
        </w:rPr>
        <w:t>152</w:t>
      </w:r>
      <w:r>
        <w:rPr>
          <w:noProof/>
        </w:rPr>
        <w:fldChar w:fldCharType="end"/>
      </w:r>
    </w:p>
    <w:p w14:paraId="1B30BE55" w14:textId="557D452E" w:rsidR="00DB3B51" w:rsidRDefault="00DB3B51">
      <w:pPr>
        <w:pStyle w:val="TOC4"/>
        <w:rPr>
          <w:rFonts w:asciiTheme="minorHAnsi" w:hAnsiTheme="minorHAnsi" w:cstheme="minorBidi"/>
          <w:noProof/>
          <w:kern w:val="2"/>
          <w:sz w:val="24"/>
          <w:szCs w:val="24"/>
          <w14:ligatures w14:val="standardContextual"/>
        </w:rPr>
      </w:pPr>
      <w:r>
        <w:rPr>
          <w:noProof/>
        </w:rPr>
        <w:t>9.2.3.9</w:t>
      </w:r>
      <w:r>
        <w:rPr>
          <w:rFonts w:asciiTheme="minorHAnsi" w:hAnsiTheme="minorHAnsi" w:cstheme="minorBidi"/>
          <w:noProof/>
          <w:kern w:val="2"/>
          <w:sz w:val="24"/>
          <w:szCs w:val="24"/>
          <w14:ligatures w14:val="standardContextual"/>
        </w:rPr>
        <w:tab/>
      </w:r>
      <w:r>
        <w:rPr>
          <w:noProof/>
        </w:rPr>
        <w:t>PATH SWITCH REQUEST ACKNOWLEDGE</w:t>
      </w:r>
      <w:r>
        <w:rPr>
          <w:noProof/>
        </w:rPr>
        <w:tab/>
      </w:r>
      <w:r>
        <w:rPr>
          <w:noProof/>
        </w:rPr>
        <w:fldChar w:fldCharType="begin" w:fldLock="1"/>
      </w:r>
      <w:r>
        <w:rPr>
          <w:noProof/>
        </w:rPr>
        <w:instrText xml:space="preserve"> PAGEREF _Toc222848708 \h </w:instrText>
      </w:r>
      <w:r>
        <w:rPr>
          <w:noProof/>
        </w:rPr>
      </w:r>
      <w:r>
        <w:rPr>
          <w:noProof/>
        </w:rPr>
        <w:fldChar w:fldCharType="separate"/>
      </w:r>
      <w:r>
        <w:rPr>
          <w:noProof/>
        </w:rPr>
        <w:t>153</w:t>
      </w:r>
      <w:r>
        <w:rPr>
          <w:noProof/>
        </w:rPr>
        <w:fldChar w:fldCharType="end"/>
      </w:r>
    </w:p>
    <w:p w14:paraId="38028FFB" w14:textId="76BCBB28" w:rsidR="00DB3B51" w:rsidRDefault="00DB3B51">
      <w:pPr>
        <w:pStyle w:val="TOC4"/>
        <w:rPr>
          <w:rFonts w:asciiTheme="minorHAnsi" w:hAnsiTheme="minorHAnsi" w:cstheme="minorBidi"/>
          <w:noProof/>
          <w:kern w:val="2"/>
          <w:sz w:val="24"/>
          <w:szCs w:val="24"/>
          <w14:ligatures w14:val="standardContextual"/>
        </w:rPr>
      </w:pPr>
      <w:r>
        <w:rPr>
          <w:noProof/>
        </w:rPr>
        <w:t>9.2.3.10</w:t>
      </w:r>
      <w:r>
        <w:rPr>
          <w:rFonts w:asciiTheme="minorHAnsi" w:hAnsiTheme="minorHAnsi" w:cstheme="minorBidi"/>
          <w:noProof/>
          <w:kern w:val="2"/>
          <w:sz w:val="24"/>
          <w:szCs w:val="24"/>
          <w14:ligatures w14:val="standardContextual"/>
        </w:rPr>
        <w:tab/>
      </w:r>
      <w:r>
        <w:rPr>
          <w:noProof/>
        </w:rPr>
        <w:t>PATH SWITCH REQUEST FAILURE</w:t>
      </w:r>
      <w:r>
        <w:rPr>
          <w:noProof/>
        </w:rPr>
        <w:tab/>
      </w:r>
      <w:r>
        <w:rPr>
          <w:noProof/>
        </w:rPr>
        <w:fldChar w:fldCharType="begin" w:fldLock="1"/>
      </w:r>
      <w:r>
        <w:rPr>
          <w:noProof/>
        </w:rPr>
        <w:instrText xml:space="preserve"> PAGEREF _Toc222848709 \h </w:instrText>
      </w:r>
      <w:r>
        <w:rPr>
          <w:noProof/>
        </w:rPr>
      </w:r>
      <w:r>
        <w:rPr>
          <w:noProof/>
        </w:rPr>
        <w:fldChar w:fldCharType="separate"/>
      </w:r>
      <w:r>
        <w:rPr>
          <w:noProof/>
        </w:rPr>
        <w:t>156</w:t>
      </w:r>
      <w:r>
        <w:rPr>
          <w:noProof/>
        </w:rPr>
        <w:fldChar w:fldCharType="end"/>
      </w:r>
    </w:p>
    <w:p w14:paraId="555A6680" w14:textId="586B722F" w:rsidR="00DB3B51" w:rsidRDefault="00DB3B51">
      <w:pPr>
        <w:pStyle w:val="TOC4"/>
        <w:rPr>
          <w:rFonts w:asciiTheme="minorHAnsi" w:hAnsiTheme="minorHAnsi" w:cstheme="minorBidi"/>
          <w:noProof/>
          <w:kern w:val="2"/>
          <w:sz w:val="24"/>
          <w:szCs w:val="24"/>
          <w14:ligatures w14:val="standardContextual"/>
        </w:rPr>
      </w:pPr>
      <w:r>
        <w:rPr>
          <w:noProof/>
        </w:rPr>
        <w:t>9.2.3.11</w:t>
      </w:r>
      <w:r>
        <w:rPr>
          <w:rFonts w:asciiTheme="minorHAnsi" w:hAnsiTheme="minorHAnsi" w:cstheme="minorBidi"/>
          <w:noProof/>
          <w:kern w:val="2"/>
          <w:sz w:val="24"/>
          <w:szCs w:val="24"/>
          <w14:ligatures w14:val="standardContextual"/>
        </w:rPr>
        <w:tab/>
      </w:r>
      <w:r>
        <w:rPr>
          <w:noProof/>
        </w:rPr>
        <w:t>HANDOVER CANCEL</w:t>
      </w:r>
      <w:r>
        <w:rPr>
          <w:noProof/>
        </w:rPr>
        <w:tab/>
      </w:r>
      <w:r>
        <w:rPr>
          <w:noProof/>
        </w:rPr>
        <w:fldChar w:fldCharType="begin" w:fldLock="1"/>
      </w:r>
      <w:r>
        <w:rPr>
          <w:noProof/>
        </w:rPr>
        <w:instrText xml:space="preserve"> PAGEREF _Toc222848710 \h </w:instrText>
      </w:r>
      <w:r>
        <w:rPr>
          <w:noProof/>
        </w:rPr>
      </w:r>
      <w:r>
        <w:rPr>
          <w:noProof/>
        </w:rPr>
        <w:fldChar w:fldCharType="separate"/>
      </w:r>
      <w:r>
        <w:rPr>
          <w:noProof/>
        </w:rPr>
        <w:t>156</w:t>
      </w:r>
      <w:r>
        <w:rPr>
          <w:noProof/>
        </w:rPr>
        <w:fldChar w:fldCharType="end"/>
      </w:r>
    </w:p>
    <w:p w14:paraId="081B1FEF" w14:textId="32DC57C7" w:rsidR="00DB3B51" w:rsidRDefault="00DB3B51">
      <w:pPr>
        <w:pStyle w:val="TOC4"/>
        <w:rPr>
          <w:rFonts w:asciiTheme="minorHAnsi" w:hAnsiTheme="minorHAnsi" w:cstheme="minorBidi"/>
          <w:noProof/>
          <w:kern w:val="2"/>
          <w:sz w:val="24"/>
          <w:szCs w:val="24"/>
          <w14:ligatures w14:val="standardContextual"/>
        </w:rPr>
      </w:pPr>
      <w:r>
        <w:rPr>
          <w:noProof/>
        </w:rPr>
        <w:t>9.2.3.12</w:t>
      </w:r>
      <w:r>
        <w:rPr>
          <w:rFonts w:asciiTheme="minorHAnsi" w:hAnsiTheme="minorHAnsi" w:cstheme="minorBidi"/>
          <w:noProof/>
          <w:kern w:val="2"/>
          <w:sz w:val="24"/>
          <w:szCs w:val="24"/>
          <w14:ligatures w14:val="standardContextual"/>
        </w:rPr>
        <w:tab/>
      </w:r>
      <w:r>
        <w:rPr>
          <w:noProof/>
        </w:rPr>
        <w:t>HANDOVER CANCEL ACKNOWLEDGE</w:t>
      </w:r>
      <w:r>
        <w:rPr>
          <w:noProof/>
        </w:rPr>
        <w:tab/>
      </w:r>
      <w:r>
        <w:rPr>
          <w:noProof/>
        </w:rPr>
        <w:fldChar w:fldCharType="begin" w:fldLock="1"/>
      </w:r>
      <w:r>
        <w:rPr>
          <w:noProof/>
        </w:rPr>
        <w:instrText xml:space="preserve"> PAGEREF _Toc222848711 \h </w:instrText>
      </w:r>
      <w:r>
        <w:rPr>
          <w:noProof/>
        </w:rPr>
      </w:r>
      <w:r>
        <w:rPr>
          <w:noProof/>
        </w:rPr>
        <w:fldChar w:fldCharType="separate"/>
      </w:r>
      <w:r>
        <w:rPr>
          <w:noProof/>
        </w:rPr>
        <w:t>156</w:t>
      </w:r>
      <w:r>
        <w:rPr>
          <w:noProof/>
        </w:rPr>
        <w:fldChar w:fldCharType="end"/>
      </w:r>
    </w:p>
    <w:p w14:paraId="13A4C8BA" w14:textId="4EF1C797" w:rsidR="00DB3B51" w:rsidRDefault="00DB3B51">
      <w:pPr>
        <w:pStyle w:val="TOC4"/>
        <w:rPr>
          <w:rFonts w:asciiTheme="minorHAnsi" w:hAnsiTheme="minorHAnsi" w:cstheme="minorBidi"/>
          <w:noProof/>
          <w:kern w:val="2"/>
          <w:sz w:val="24"/>
          <w:szCs w:val="24"/>
          <w14:ligatures w14:val="standardContextual"/>
        </w:rPr>
      </w:pPr>
      <w:r>
        <w:rPr>
          <w:noProof/>
        </w:rPr>
        <w:t>9.2.3.13</w:t>
      </w:r>
      <w:r>
        <w:rPr>
          <w:rFonts w:asciiTheme="minorHAnsi" w:hAnsiTheme="minorHAnsi" w:cstheme="minorBidi"/>
          <w:noProof/>
          <w:kern w:val="2"/>
          <w:sz w:val="24"/>
          <w:szCs w:val="24"/>
          <w14:ligatures w14:val="standardContextual"/>
        </w:rPr>
        <w:tab/>
      </w:r>
      <w:r>
        <w:rPr>
          <w:noProof/>
        </w:rPr>
        <w:t>UPLINK RAN STATUS TRANSFER</w:t>
      </w:r>
      <w:r>
        <w:rPr>
          <w:noProof/>
        </w:rPr>
        <w:tab/>
      </w:r>
      <w:r>
        <w:rPr>
          <w:noProof/>
        </w:rPr>
        <w:fldChar w:fldCharType="begin" w:fldLock="1"/>
      </w:r>
      <w:r>
        <w:rPr>
          <w:noProof/>
        </w:rPr>
        <w:instrText xml:space="preserve"> PAGEREF _Toc222848712 \h </w:instrText>
      </w:r>
      <w:r>
        <w:rPr>
          <w:noProof/>
        </w:rPr>
      </w:r>
      <w:r>
        <w:rPr>
          <w:noProof/>
        </w:rPr>
        <w:fldChar w:fldCharType="separate"/>
      </w:r>
      <w:r>
        <w:rPr>
          <w:noProof/>
        </w:rPr>
        <w:t>157</w:t>
      </w:r>
      <w:r>
        <w:rPr>
          <w:noProof/>
        </w:rPr>
        <w:fldChar w:fldCharType="end"/>
      </w:r>
    </w:p>
    <w:p w14:paraId="33B54430" w14:textId="2FD8AFFC" w:rsidR="00DB3B51" w:rsidRDefault="00DB3B51">
      <w:pPr>
        <w:pStyle w:val="TOC4"/>
        <w:rPr>
          <w:rFonts w:asciiTheme="minorHAnsi" w:hAnsiTheme="minorHAnsi" w:cstheme="minorBidi"/>
          <w:noProof/>
          <w:kern w:val="2"/>
          <w:sz w:val="24"/>
          <w:szCs w:val="24"/>
          <w14:ligatures w14:val="standardContextual"/>
        </w:rPr>
      </w:pPr>
      <w:r>
        <w:rPr>
          <w:noProof/>
        </w:rPr>
        <w:t>9.2.3.14</w:t>
      </w:r>
      <w:r>
        <w:rPr>
          <w:rFonts w:asciiTheme="minorHAnsi" w:hAnsiTheme="minorHAnsi" w:cstheme="minorBidi"/>
          <w:noProof/>
          <w:kern w:val="2"/>
          <w:sz w:val="24"/>
          <w:szCs w:val="24"/>
          <w14:ligatures w14:val="standardContextual"/>
        </w:rPr>
        <w:tab/>
      </w:r>
      <w:r>
        <w:rPr>
          <w:noProof/>
        </w:rPr>
        <w:t>DOWNLINK RAN STATUS TRANSFER</w:t>
      </w:r>
      <w:r>
        <w:rPr>
          <w:noProof/>
        </w:rPr>
        <w:tab/>
      </w:r>
      <w:r>
        <w:rPr>
          <w:noProof/>
        </w:rPr>
        <w:fldChar w:fldCharType="begin" w:fldLock="1"/>
      </w:r>
      <w:r>
        <w:rPr>
          <w:noProof/>
        </w:rPr>
        <w:instrText xml:space="preserve"> PAGEREF _Toc222848713 \h </w:instrText>
      </w:r>
      <w:r>
        <w:rPr>
          <w:noProof/>
        </w:rPr>
      </w:r>
      <w:r>
        <w:rPr>
          <w:noProof/>
        </w:rPr>
        <w:fldChar w:fldCharType="separate"/>
      </w:r>
      <w:r>
        <w:rPr>
          <w:noProof/>
        </w:rPr>
        <w:t>157</w:t>
      </w:r>
      <w:r>
        <w:rPr>
          <w:noProof/>
        </w:rPr>
        <w:fldChar w:fldCharType="end"/>
      </w:r>
    </w:p>
    <w:p w14:paraId="4C05BD41" w14:textId="18669711" w:rsidR="00DB3B51" w:rsidRDefault="00DB3B51">
      <w:pPr>
        <w:pStyle w:val="TOC4"/>
        <w:rPr>
          <w:rFonts w:asciiTheme="minorHAnsi" w:hAnsiTheme="minorHAnsi" w:cstheme="minorBidi"/>
          <w:noProof/>
          <w:kern w:val="2"/>
          <w:sz w:val="24"/>
          <w:szCs w:val="24"/>
          <w14:ligatures w14:val="standardContextual"/>
        </w:rPr>
      </w:pPr>
      <w:r>
        <w:rPr>
          <w:noProof/>
        </w:rPr>
        <w:t>9.2.3.15</w:t>
      </w:r>
      <w:r>
        <w:rPr>
          <w:rFonts w:asciiTheme="minorHAnsi" w:hAnsiTheme="minorHAnsi" w:cstheme="minorBidi"/>
          <w:noProof/>
          <w:kern w:val="2"/>
          <w:sz w:val="24"/>
          <w:szCs w:val="24"/>
          <w14:ligatures w14:val="standardContextual"/>
        </w:rPr>
        <w:tab/>
      </w:r>
      <w:r>
        <w:rPr>
          <w:noProof/>
        </w:rPr>
        <w:t>HANDOVER SUCCESS</w:t>
      </w:r>
      <w:r>
        <w:rPr>
          <w:noProof/>
        </w:rPr>
        <w:tab/>
      </w:r>
      <w:r>
        <w:rPr>
          <w:noProof/>
        </w:rPr>
        <w:fldChar w:fldCharType="begin" w:fldLock="1"/>
      </w:r>
      <w:r>
        <w:rPr>
          <w:noProof/>
        </w:rPr>
        <w:instrText xml:space="preserve"> PAGEREF _Toc222848714 \h </w:instrText>
      </w:r>
      <w:r>
        <w:rPr>
          <w:noProof/>
        </w:rPr>
      </w:r>
      <w:r>
        <w:rPr>
          <w:noProof/>
        </w:rPr>
        <w:fldChar w:fldCharType="separate"/>
      </w:r>
      <w:r>
        <w:rPr>
          <w:noProof/>
        </w:rPr>
        <w:t>157</w:t>
      </w:r>
      <w:r>
        <w:rPr>
          <w:noProof/>
        </w:rPr>
        <w:fldChar w:fldCharType="end"/>
      </w:r>
    </w:p>
    <w:p w14:paraId="133A3BF6" w14:textId="42986443"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16</w:t>
      </w:r>
      <w:r>
        <w:rPr>
          <w:rFonts w:asciiTheme="minorHAnsi" w:hAnsiTheme="minorHAnsi" w:cstheme="minorBidi"/>
          <w:noProof/>
          <w:kern w:val="2"/>
          <w:sz w:val="24"/>
          <w:szCs w:val="24"/>
          <w14:ligatures w14:val="standardContextual"/>
        </w:rPr>
        <w:tab/>
      </w:r>
      <w:r>
        <w:rPr>
          <w:noProof/>
          <w:lang w:eastAsia="zh-CN"/>
        </w:rPr>
        <w:t>UPLINK RAN</w:t>
      </w:r>
      <w:r>
        <w:rPr>
          <w:noProof/>
        </w:rPr>
        <w:t xml:space="preserve"> </w:t>
      </w:r>
      <w:r>
        <w:rPr>
          <w:noProof/>
          <w:lang w:eastAsia="zh-CN"/>
        </w:rPr>
        <w:t xml:space="preserve">EARLY </w:t>
      </w:r>
      <w:r>
        <w:rPr>
          <w:noProof/>
        </w:rPr>
        <w:t>STATUS TRANSFER</w:t>
      </w:r>
      <w:r>
        <w:rPr>
          <w:noProof/>
        </w:rPr>
        <w:tab/>
      </w:r>
      <w:r>
        <w:rPr>
          <w:noProof/>
        </w:rPr>
        <w:fldChar w:fldCharType="begin" w:fldLock="1"/>
      </w:r>
      <w:r>
        <w:rPr>
          <w:noProof/>
        </w:rPr>
        <w:instrText xml:space="preserve"> PAGEREF _Toc222848715 \h </w:instrText>
      </w:r>
      <w:r>
        <w:rPr>
          <w:noProof/>
        </w:rPr>
      </w:r>
      <w:r>
        <w:rPr>
          <w:noProof/>
        </w:rPr>
        <w:fldChar w:fldCharType="separate"/>
      </w:r>
      <w:r>
        <w:rPr>
          <w:noProof/>
        </w:rPr>
        <w:t>157</w:t>
      </w:r>
      <w:r>
        <w:rPr>
          <w:noProof/>
        </w:rPr>
        <w:fldChar w:fldCharType="end"/>
      </w:r>
    </w:p>
    <w:p w14:paraId="3C1AFB93" w14:textId="3F5DF264" w:rsidR="00DB3B51" w:rsidRDefault="00DB3B51">
      <w:pPr>
        <w:pStyle w:val="TOC4"/>
        <w:rPr>
          <w:rFonts w:asciiTheme="minorHAnsi" w:hAnsiTheme="minorHAnsi" w:cstheme="minorBidi"/>
          <w:noProof/>
          <w:kern w:val="2"/>
          <w:sz w:val="24"/>
          <w:szCs w:val="24"/>
          <w14:ligatures w14:val="standardContextual"/>
        </w:rPr>
      </w:pPr>
      <w:r>
        <w:rPr>
          <w:noProof/>
        </w:rPr>
        <w:t>9.</w:t>
      </w:r>
      <w:r>
        <w:rPr>
          <w:noProof/>
          <w:lang w:eastAsia="zh-CN"/>
        </w:rPr>
        <w:t>2</w:t>
      </w:r>
      <w:r>
        <w:rPr>
          <w:noProof/>
        </w:rPr>
        <w:t>.</w:t>
      </w:r>
      <w:r>
        <w:rPr>
          <w:noProof/>
          <w:lang w:eastAsia="zh-CN"/>
        </w:rPr>
        <w:t>3</w:t>
      </w:r>
      <w:r>
        <w:rPr>
          <w:noProof/>
        </w:rPr>
        <w:t>.</w:t>
      </w:r>
      <w:r>
        <w:rPr>
          <w:noProof/>
          <w:lang w:eastAsia="zh-CN"/>
        </w:rPr>
        <w:t>17</w:t>
      </w:r>
      <w:r>
        <w:rPr>
          <w:rFonts w:asciiTheme="minorHAnsi" w:hAnsiTheme="minorHAnsi" w:cstheme="minorBidi"/>
          <w:noProof/>
          <w:kern w:val="2"/>
          <w:sz w:val="24"/>
          <w:szCs w:val="24"/>
          <w14:ligatures w14:val="standardContextual"/>
        </w:rPr>
        <w:tab/>
      </w:r>
      <w:r>
        <w:rPr>
          <w:noProof/>
          <w:lang w:eastAsia="zh-CN"/>
        </w:rPr>
        <w:t>DOWNLINK RAN</w:t>
      </w:r>
      <w:r>
        <w:rPr>
          <w:noProof/>
        </w:rPr>
        <w:t xml:space="preserve"> </w:t>
      </w:r>
      <w:r>
        <w:rPr>
          <w:noProof/>
          <w:lang w:eastAsia="zh-CN"/>
        </w:rPr>
        <w:t>EARLY</w:t>
      </w:r>
      <w:r>
        <w:rPr>
          <w:noProof/>
        </w:rPr>
        <w:t xml:space="preserve"> STATUS TRANSFER</w:t>
      </w:r>
      <w:r>
        <w:rPr>
          <w:noProof/>
        </w:rPr>
        <w:tab/>
      </w:r>
      <w:r>
        <w:rPr>
          <w:noProof/>
        </w:rPr>
        <w:fldChar w:fldCharType="begin" w:fldLock="1"/>
      </w:r>
      <w:r>
        <w:rPr>
          <w:noProof/>
        </w:rPr>
        <w:instrText xml:space="preserve"> PAGEREF _Toc222848716 \h </w:instrText>
      </w:r>
      <w:r>
        <w:rPr>
          <w:noProof/>
        </w:rPr>
      </w:r>
      <w:r>
        <w:rPr>
          <w:noProof/>
        </w:rPr>
        <w:fldChar w:fldCharType="separate"/>
      </w:r>
      <w:r>
        <w:rPr>
          <w:noProof/>
        </w:rPr>
        <w:t>158</w:t>
      </w:r>
      <w:r>
        <w:rPr>
          <w:noProof/>
        </w:rPr>
        <w:fldChar w:fldCharType="end"/>
      </w:r>
    </w:p>
    <w:p w14:paraId="7231FA82" w14:textId="42386E15" w:rsidR="00DB3B51" w:rsidRDefault="00DB3B51">
      <w:pPr>
        <w:pStyle w:val="TOC3"/>
        <w:rPr>
          <w:rFonts w:asciiTheme="minorHAnsi" w:hAnsiTheme="minorHAnsi" w:cstheme="minorBidi"/>
          <w:noProof/>
          <w:kern w:val="2"/>
          <w:sz w:val="24"/>
          <w:szCs w:val="24"/>
          <w14:ligatures w14:val="standardContextual"/>
        </w:rPr>
      </w:pPr>
      <w:r>
        <w:rPr>
          <w:noProof/>
        </w:rPr>
        <w:t>9.2.4</w:t>
      </w:r>
      <w:r>
        <w:rPr>
          <w:rFonts w:asciiTheme="minorHAnsi"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48717 \h </w:instrText>
      </w:r>
      <w:r>
        <w:rPr>
          <w:noProof/>
        </w:rPr>
      </w:r>
      <w:r>
        <w:rPr>
          <w:noProof/>
        </w:rPr>
        <w:fldChar w:fldCharType="separate"/>
      </w:r>
      <w:r>
        <w:rPr>
          <w:noProof/>
        </w:rPr>
        <w:t>158</w:t>
      </w:r>
      <w:r>
        <w:rPr>
          <w:noProof/>
        </w:rPr>
        <w:fldChar w:fldCharType="end"/>
      </w:r>
    </w:p>
    <w:p w14:paraId="026451B4" w14:textId="0B6EF5B2" w:rsidR="00DB3B51" w:rsidRDefault="00DB3B51">
      <w:pPr>
        <w:pStyle w:val="TOC4"/>
        <w:rPr>
          <w:rFonts w:asciiTheme="minorHAnsi" w:hAnsiTheme="minorHAnsi" w:cstheme="minorBidi"/>
          <w:noProof/>
          <w:kern w:val="2"/>
          <w:sz w:val="24"/>
          <w:szCs w:val="24"/>
          <w14:ligatures w14:val="standardContextual"/>
        </w:rPr>
      </w:pPr>
      <w:r>
        <w:rPr>
          <w:noProof/>
        </w:rPr>
        <w:t>9.2.4.1</w:t>
      </w:r>
      <w:r>
        <w:rPr>
          <w:rFonts w:asciiTheme="minorHAnsi"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48718 \h </w:instrText>
      </w:r>
      <w:r>
        <w:rPr>
          <w:noProof/>
        </w:rPr>
      </w:r>
      <w:r>
        <w:rPr>
          <w:noProof/>
        </w:rPr>
        <w:fldChar w:fldCharType="separate"/>
      </w:r>
      <w:r>
        <w:rPr>
          <w:noProof/>
        </w:rPr>
        <w:t>158</w:t>
      </w:r>
      <w:r>
        <w:rPr>
          <w:noProof/>
        </w:rPr>
        <w:fldChar w:fldCharType="end"/>
      </w:r>
    </w:p>
    <w:p w14:paraId="5D9F1F42" w14:textId="03F24D79" w:rsidR="00DB3B51" w:rsidRDefault="00DB3B51">
      <w:pPr>
        <w:pStyle w:val="TOC4"/>
        <w:rPr>
          <w:rFonts w:asciiTheme="minorHAnsi" w:hAnsiTheme="minorHAnsi" w:cstheme="minorBidi"/>
          <w:noProof/>
          <w:kern w:val="2"/>
          <w:sz w:val="24"/>
          <w:szCs w:val="24"/>
          <w14:ligatures w14:val="standardContextual"/>
        </w:rPr>
      </w:pPr>
      <w:r>
        <w:rPr>
          <w:noProof/>
        </w:rPr>
        <w:t>9.2.4.2</w:t>
      </w:r>
      <w:r>
        <w:rPr>
          <w:rFonts w:asciiTheme="minorHAnsi" w:hAnsiTheme="minorHAnsi" w:cstheme="minorBidi"/>
          <w:noProof/>
          <w:kern w:val="2"/>
          <w:sz w:val="24"/>
          <w:szCs w:val="24"/>
          <w14:ligatures w14:val="standardContextual"/>
        </w:rPr>
        <w:tab/>
      </w:r>
      <w:r>
        <w:rPr>
          <w:noProof/>
        </w:rPr>
        <w:t>MULTICAST GROUP PAGING</w:t>
      </w:r>
      <w:r>
        <w:rPr>
          <w:noProof/>
        </w:rPr>
        <w:tab/>
      </w:r>
      <w:r>
        <w:rPr>
          <w:noProof/>
        </w:rPr>
        <w:fldChar w:fldCharType="begin" w:fldLock="1"/>
      </w:r>
      <w:r>
        <w:rPr>
          <w:noProof/>
        </w:rPr>
        <w:instrText xml:space="preserve"> PAGEREF _Toc222848719 \h </w:instrText>
      </w:r>
      <w:r>
        <w:rPr>
          <w:noProof/>
        </w:rPr>
      </w:r>
      <w:r>
        <w:rPr>
          <w:noProof/>
        </w:rPr>
        <w:fldChar w:fldCharType="separate"/>
      </w:r>
      <w:r>
        <w:rPr>
          <w:noProof/>
        </w:rPr>
        <w:t>159</w:t>
      </w:r>
      <w:r>
        <w:rPr>
          <w:noProof/>
        </w:rPr>
        <w:fldChar w:fldCharType="end"/>
      </w:r>
    </w:p>
    <w:p w14:paraId="3C7F2203" w14:textId="791FFD52" w:rsidR="00DB3B51" w:rsidRDefault="00DB3B51">
      <w:pPr>
        <w:pStyle w:val="TOC3"/>
        <w:rPr>
          <w:rFonts w:asciiTheme="minorHAnsi" w:hAnsiTheme="minorHAnsi" w:cstheme="minorBidi"/>
          <w:noProof/>
          <w:kern w:val="2"/>
          <w:sz w:val="24"/>
          <w:szCs w:val="24"/>
          <w14:ligatures w14:val="standardContextual"/>
        </w:rPr>
      </w:pPr>
      <w:r>
        <w:rPr>
          <w:noProof/>
        </w:rPr>
        <w:t>9.2.5</w:t>
      </w:r>
      <w:r>
        <w:rPr>
          <w:rFonts w:asciiTheme="minorHAnsi" w:hAnsiTheme="minorHAnsi" w:cstheme="minorBidi"/>
          <w:noProof/>
          <w:kern w:val="2"/>
          <w:sz w:val="24"/>
          <w:szCs w:val="24"/>
          <w14:ligatures w14:val="standardContextual"/>
        </w:rPr>
        <w:tab/>
      </w:r>
      <w:r>
        <w:rPr>
          <w:noProof/>
        </w:rPr>
        <w:t>NAS Transport Messages</w:t>
      </w:r>
      <w:r>
        <w:rPr>
          <w:noProof/>
        </w:rPr>
        <w:tab/>
      </w:r>
      <w:r>
        <w:rPr>
          <w:noProof/>
        </w:rPr>
        <w:fldChar w:fldCharType="begin" w:fldLock="1"/>
      </w:r>
      <w:r>
        <w:rPr>
          <w:noProof/>
        </w:rPr>
        <w:instrText xml:space="preserve"> PAGEREF _Toc222848720 \h </w:instrText>
      </w:r>
      <w:r>
        <w:rPr>
          <w:noProof/>
        </w:rPr>
      </w:r>
      <w:r>
        <w:rPr>
          <w:noProof/>
        </w:rPr>
        <w:fldChar w:fldCharType="separate"/>
      </w:r>
      <w:r>
        <w:rPr>
          <w:noProof/>
        </w:rPr>
        <w:t>160</w:t>
      </w:r>
      <w:r>
        <w:rPr>
          <w:noProof/>
        </w:rPr>
        <w:fldChar w:fldCharType="end"/>
      </w:r>
    </w:p>
    <w:p w14:paraId="7448A14E" w14:textId="2C05BB41" w:rsidR="00DB3B51" w:rsidRDefault="00DB3B51">
      <w:pPr>
        <w:pStyle w:val="TOC4"/>
        <w:rPr>
          <w:rFonts w:asciiTheme="minorHAnsi" w:hAnsiTheme="minorHAnsi" w:cstheme="minorBidi"/>
          <w:noProof/>
          <w:kern w:val="2"/>
          <w:sz w:val="24"/>
          <w:szCs w:val="24"/>
          <w14:ligatures w14:val="standardContextual"/>
        </w:rPr>
      </w:pPr>
      <w:r>
        <w:rPr>
          <w:noProof/>
        </w:rPr>
        <w:t>9.2.5.1</w:t>
      </w:r>
      <w:r>
        <w:rPr>
          <w:rFonts w:asciiTheme="minorHAnsi" w:hAnsiTheme="minorHAnsi" w:cstheme="minorBidi"/>
          <w:noProof/>
          <w:kern w:val="2"/>
          <w:sz w:val="24"/>
          <w:szCs w:val="24"/>
          <w14:ligatures w14:val="standardContextual"/>
        </w:rPr>
        <w:tab/>
      </w:r>
      <w:r>
        <w:rPr>
          <w:noProof/>
        </w:rPr>
        <w:t>INITIAL UE MESSAGE</w:t>
      </w:r>
      <w:r>
        <w:rPr>
          <w:noProof/>
        </w:rPr>
        <w:tab/>
      </w:r>
      <w:r>
        <w:rPr>
          <w:noProof/>
        </w:rPr>
        <w:fldChar w:fldCharType="begin" w:fldLock="1"/>
      </w:r>
      <w:r>
        <w:rPr>
          <w:noProof/>
        </w:rPr>
        <w:instrText xml:space="preserve"> PAGEREF _Toc222848721 \h </w:instrText>
      </w:r>
      <w:r>
        <w:rPr>
          <w:noProof/>
        </w:rPr>
      </w:r>
      <w:r>
        <w:rPr>
          <w:noProof/>
        </w:rPr>
        <w:fldChar w:fldCharType="separate"/>
      </w:r>
      <w:r>
        <w:rPr>
          <w:noProof/>
        </w:rPr>
        <w:t>160</w:t>
      </w:r>
      <w:r>
        <w:rPr>
          <w:noProof/>
        </w:rPr>
        <w:fldChar w:fldCharType="end"/>
      </w:r>
    </w:p>
    <w:p w14:paraId="216133D6" w14:textId="1C184FA7" w:rsidR="00DB3B51" w:rsidRDefault="00DB3B51">
      <w:pPr>
        <w:pStyle w:val="TOC4"/>
        <w:rPr>
          <w:rFonts w:asciiTheme="minorHAnsi" w:hAnsiTheme="minorHAnsi" w:cstheme="minorBidi"/>
          <w:noProof/>
          <w:kern w:val="2"/>
          <w:sz w:val="24"/>
          <w:szCs w:val="24"/>
          <w14:ligatures w14:val="standardContextual"/>
        </w:rPr>
      </w:pPr>
      <w:r>
        <w:rPr>
          <w:noProof/>
        </w:rPr>
        <w:t>9.2.5.2</w:t>
      </w:r>
      <w:r>
        <w:rPr>
          <w:rFonts w:asciiTheme="minorHAnsi" w:hAnsiTheme="minorHAnsi" w:cstheme="minorBidi"/>
          <w:noProof/>
          <w:kern w:val="2"/>
          <w:sz w:val="24"/>
          <w:szCs w:val="24"/>
          <w14:ligatures w14:val="standardContextual"/>
        </w:rPr>
        <w:tab/>
      </w:r>
      <w:r>
        <w:rPr>
          <w:noProof/>
        </w:rPr>
        <w:t>DOWNLINK NAS TRANSPORT</w:t>
      </w:r>
      <w:r>
        <w:rPr>
          <w:noProof/>
        </w:rPr>
        <w:tab/>
      </w:r>
      <w:r>
        <w:rPr>
          <w:noProof/>
        </w:rPr>
        <w:fldChar w:fldCharType="begin" w:fldLock="1"/>
      </w:r>
      <w:r>
        <w:rPr>
          <w:noProof/>
        </w:rPr>
        <w:instrText xml:space="preserve"> PAGEREF _Toc222848722 \h </w:instrText>
      </w:r>
      <w:r>
        <w:rPr>
          <w:noProof/>
        </w:rPr>
      </w:r>
      <w:r>
        <w:rPr>
          <w:noProof/>
        </w:rPr>
        <w:fldChar w:fldCharType="separate"/>
      </w:r>
      <w:r>
        <w:rPr>
          <w:noProof/>
        </w:rPr>
        <w:t>161</w:t>
      </w:r>
      <w:r>
        <w:rPr>
          <w:noProof/>
        </w:rPr>
        <w:fldChar w:fldCharType="end"/>
      </w:r>
    </w:p>
    <w:p w14:paraId="290E4E05" w14:textId="0694D60B" w:rsidR="00DB3B51" w:rsidRDefault="00DB3B51">
      <w:pPr>
        <w:pStyle w:val="TOC4"/>
        <w:rPr>
          <w:rFonts w:asciiTheme="minorHAnsi" w:hAnsiTheme="minorHAnsi" w:cstheme="minorBidi"/>
          <w:noProof/>
          <w:kern w:val="2"/>
          <w:sz w:val="24"/>
          <w:szCs w:val="24"/>
          <w14:ligatures w14:val="standardContextual"/>
        </w:rPr>
      </w:pPr>
      <w:r>
        <w:rPr>
          <w:noProof/>
        </w:rPr>
        <w:t>9.2.5.3</w:t>
      </w:r>
      <w:r>
        <w:rPr>
          <w:rFonts w:asciiTheme="minorHAnsi" w:hAnsiTheme="minorHAnsi" w:cstheme="minorBidi"/>
          <w:noProof/>
          <w:kern w:val="2"/>
          <w:sz w:val="24"/>
          <w:szCs w:val="24"/>
          <w14:ligatures w14:val="standardContextual"/>
        </w:rPr>
        <w:tab/>
      </w:r>
      <w:r>
        <w:rPr>
          <w:noProof/>
        </w:rPr>
        <w:t>UPLINK NAS TRANSPORT</w:t>
      </w:r>
      <w:r>
        <w:rPr>
          <w:noProof/>
        </w:rPr>
        <w:tab/>
      </w:r>
      <w:r>
        <w:rPr>
          <w:noProof/>
        </w:rPr>
        <w:fldChar w:fldCharType="begin" w:fldLock="1"/>
      </w:r>
      <w:r>
        <w:rPr>
          <w:noProof/>
        </w:rPr>
        <w:instrText xml:space="preserve"> PAGEREF _Toc222848723 \h </w:instrText>
      </w:r>
      <w:r>
        <w:rPr>
          <w:noProof/>
        </w:rPr>
      </w:r>
      <w:r>
        <w:rPr>
          <w:noProof/>
        </w:rPr>
        <w:fldChar w:fldCharType="separate"/>
      </w:r>
      <w:r>
        <w:rPr>
          <w:noProof/>
        </w:rPr>
        <w:t>161</w:t>
      </w:r>
      <w:r>
        <w:rPr>
          <w:noProof/>
        </w:rPr>
        <w:fldChar w:fldCharType="end"/>
      </w:r>
    </w:p>
    <w:p w14:paraId="24D3CEEA" w14:textId="496AB75A" w:rsidR="00DB3B51" w:rsidRDefault="00DB3B51">
      <w:pPr>
        <w:pStyle w:val="TOC4"/>
        <w:rPr>
          <w:rFonts w:asciiTheme="minorHAnsi" w:hAnsiTheme="minorHAnsi" w:cstheme="minorBidi"/>
          <w:noProof/>
          <w:kern w:val="2"/>
          <w:sz w:val="24"/>
          <w:szCs w:val="24"/>
          <w14:ligatures w14:val="standardContextual"/>
        </w:rPr>
      </w:pPr>
      <w:r>
        <w:rPr>
          <w:noProof/>
        </w:rPr>
        <w:t>9.2.5.4</w:t>
      </w:r>
      <w:r>
        <w:rPr>
          <w:rFonts w:asciiTheme="minorHAnsi" w:hAnsiTheme="minorHAnsi" w:cstheme="minorBidi"/>
          <w:noProof/>
          <w:kern w:val="2"/>
          <w:sz w:val="24"/>
          <w:szCs w:val="24"/>
          <w14:ligatures w14:val="standardContextual"/>
        </w:rPr>
        <w:tab/>
      </w:r>
      <w:r>
        <w:rPr>
          <w:noProof/>
        </w:rPr>
        <w:t>NAS NON DELIVERY INDICATION</w:t>
      </w:r>
      <w:r>
        <w:rPr>
          <w:noProof/>
        </w:rPr>
        <w:tab/>
      </w:r>
      <w:r>
        <w:rPr>
          <w:noProof/>
        </w:rPr>
        <w:fldChar w:fldCharType="begin" w:fldLock="1"/>
      </w:r>
      <w:r>
        <w:rPr>
          <w:noProof/>
        </w:rPr>
        <w:instrText xml:space="preserve"> PAGEREF _Toc222848724 \h </w:instrText>
      </w:r>
      <w:r>
        <w:rPr>
          <w:noProof/>
        </w:rPr>
      </w:r>
      <w:r>
        <w:rPr>
          <w:noProof/>
        </w:rPr>
        <w:fldChar w:fldCharType="separate"/>
      </w:r>
      <w:r>
        <w:rPr>
          <w:noProof/>
        </w:rPr>
        <w:t>162</w:t>
      </w:r>
      <w:r>
        <w:rPr>
          <w:noProof/>
        </w:rPr>
        <w:fldChar w:fldCharType="end"/>
      </w:r>
    </w:p>
    <w:p w14:paraId="6CB5AA37" w14:textId="515B9D76" w:rsidR="00DB3B51" w:rsidRDefault="00DB3B51">
      <w:pPr>
        <w:pStyle w:val="TOC4"/>
        <w:rPr>
          <w:rFonts w:asciiTheme="minorHAnsi" w:hAnsiTheme="minorHAnsi" w:cstheme="minorBidi"/>
          <w:noProof/>
          <w:kern w:val="2"/>
          <w:sz w:val="24"/>
          <w:szCs w:val="24"/>
          <w14:ligatures w14:val="standardContextual"/>
        </w:rPr>
      </w:pPr>
      <w:r>
        <w:rPr>
          <w:noProof/>
        </w:rPr>
        <w:lastRenderedPageBreak/>
        <w:t>9.2.5.5</w:t>
      </w:r>
      <w:r>
        <w:rPr>
          <w:rFonts w:asciiTheme="minorHAnsi" w:hAnsiTheme="minorHAnsi" w:cstheme="minorBidi"/>
          <w:noProof/>
          <w:kern w:val="2"/>
          <w:sz w:val="24"/>
          <w:szCs w:val="24"/>
          <w14:ligatures w14:val="standardContextual"/>
        </w:rPr>
        <w:tab/>
      </w:r>
      <w:r>
        <w:rPr>
          <w:noProof/>
        </w:rPr>
        <w:t>REROUTE NAS REQUEST</w:t>
      </w:r>
      <w:r>
        <w:rPr>
          <w:noProof/>
        </w:rPr>
        <w:tab/>
      </w:r>
      <w:r>
        <w:rPr>
          <w:noProof/>
        </w:rPr>
        <w:fldChar w:fldCharType="begin" w:fldLock="1"/>
      </w:r>
      <w:r>
        <w:rPr>
          <w:noProof/>
        </w:rPr>
        <w:instrText xml:space="preserve"> PAGEREF _Toc222848725 \h </w:instrText>
      </w:r>
      <w:r>
        <w:rPr>
          <w:noProof/>
        </w:rPr>
      </w:r>
      <w:r>
        <w:rPr>
          <w:noProof/>
        </w:rPr>
        <w:fldChar w:fldCharType="separate"/>
      </w:r>
      <w:r>
        <w:rPr>
          <w:noProof/>
        </w:rPr>
        <w:t>162</w:t>
      </w:r>
      <w:r>
        <w:rPr>
          <w:noProof/>
        </w:rPr>
        <w:fldChar w:fldCharType="end"/>
      </w:r>
    </w:p>
    <w:p w14:paraId="104FFD90" w14:textId="24E7972F" w:rsidR="00DB3B51" w:rsidRDefault="00DB3B51">
      <w:pPr>
        <w:pStyle w:val="TOC3"/>
        <w:rPr>
          <w:rFonts w:asciiTheme="minorHAnsi" w:hAnsiTheme="minorHAnsi" w:cstheme="minorBidi"/>
          <w:noProof/>
          <w:kern w:val="2"/>
          <w:sz w:val="24"/>
          <w:szCs w:val="24"/>
          <w14:ligatures w14:val="standardContextual"/>
        </w:rPr>
      </w:pPr>
      <w:r>
        <w:rPr>
          <w:noProof/>
        </w:rPr>
        <w:t>9.2.6</w:t>
      </w:r>
      <w:r>
        <w:rPr>
          <w:rFonts w:asciiTheme="minorHAnsi"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8726 \h </w:instrText>
      </w:r>
      <w:r>
        <w:rPr>
          <w:noProof/>
        </w:rPr>
      </w:r>
      <w:r>
        <w:rPr>
          <w:noProof/>
        </w:rPr>
        <w:fldChar w:fldCharType="separate"/>
      </w:r>
      <w:r>
        <w:rPr>
          <w:noProof/>
        </w:rPr>
        <w:t>162</w:t>
      </w:r>
      <w:r>
        <w:rPr>
          <w:noProof/>
        </w:rPr>
        <w:fldChar w:fldCharType="end"/>
      </w:r>
    </w:p>
    <w:p w14:paraId="67BF4145" w14:textId="026A077F" w:rsidR="00DB3B51" w:rsidRDefault="00DB3B51">
      <w:pPr>
        <w:pStyle w:val="TOC4"/>
        <w:rPr>
          <w:rFonts w:asciiTheme="minorHAnsi" w:hAnsiTheme="minorHAnsi" w:cstheme="minorBidi"/>
          <w:noProof/>
          <w:kern w:val="2"/>
          <w:sz w:val="24"/>
          <w:szCs w:val="24"/>
          <w14:ligatures w14:val="standardContextual"/>
        </w:rPr>
      </w:pPr>
      <w:r>
        <w:rPr>
          <w:noProof/>
        </w:rPr>
        <w:t>9.2.6.1</w:t>
      </w:r>
      <w:r>
        <w:rPr>
          <w:rFonts w:asciiTheme="minorHAnsi" w:hAnsiTheme="minorHAnsi" w:cstheme="minorBidi"/>
          <w:noProof/>
          <w:kern w:val="2"/>
          <w:sz w:val="24"/>
          <w:szCs w:val="24"/>
          <w14:ligatures w14:val="standardContextual"/>
        </w:rPr>
        <w:tab/>
      </w:r>
      <w:r>
        <w:rPr>
          <w:noProof/>
        </w:rPr>
        <w:t>NG SETUP REQUEST</w:t>
      </w:r>
      <w:r>
        <w:rPr>
          <w:noProof/>
        </w:rPr>
        <w:tab/>
      </w:r>
      <w:r>
        <w:rPr>
          <w:noProof/>
        </w:rPr>
        <w:fldChar w:fldCharType="begin" w:fldLock="1"/>
      </w:r>
      <w:r>
        <w:rPr>
          <w:noProof/>
        </w:rPr>
        <w:instrText xml:space="preserve"> PAGEREF _Toc222848727 \h </w:instrText>
      </w:r>
      <w:r>
        <w:rPr>
          <w:noProof/>
        </w:rPr>
      </w:r>
      <w:r>
        <w:rPr>
          <w:noProof/>
        </w:rPr>
        <w:fldChar w:fldCharType="separate"/>
      </w:r>
      <w:r>
        <w:rPr>
          <w:noProof/>
        </w:rPr>
        <w:t>162</w:t>
      </w:r>
      <w:r>
        <w:rPr>
          <w:noProof/>
        </w:rPr>
        <w:fldChar w:fldCharType="end"/>
      </w:r>
    </w:p>
    <w:p w14:paraId="2F37EA9B" w14:textId="0DEC6856" w:rsidR="00DB3B51" w:rsidRDefault="00DB3B51">
      <w:pPr>
        <w:pStyle w:val="TOC4"/>
        <w:rPr>
          <w:rFonts w:asciiTheme="minorHAnsi" w:hAnsiTheme="minorHAnsi" w:cstheme="minorBidi"/>
          <w:noProof/>
          <w:kern w:val="2"/>
          <w:sz w:val="24"/>
          <w:szCs w:val="24"/>
          <w14:ligatures w14:val="standardContextual"/>
        </w:rPr>
      </w:pPr>
      <w:r>
        <w:rPr>
          <w:noProof/>
        </w:rPr>
        <w:t>9.2.6.2</w:t>
      </w:r>
      <w:r>
        <w:rPr>
          <w:rFonts w:asciiTheme="minorHAnsi" w:hAnsiTheme="minorHAnsi" w:cstheme="minorBidi"/>
          <w:noProof/>
          <w:kern w:val="2"/>
          <w:sz w:val="24"/>
          <w:szCs w:val="24"/>
          <w14:ligatures w14:val="standardContextual"/>
        </w:rPr>
        <w:tab/>
      </w:r>
      <w:r>
        <w:rPr>
          <w:noProof/>
        </w:rPr>
        <w:t>NG SETUP RESPONSE</w:t>
      </w:r>
      <w:r>
        <w:rPr>
          <w:noProof/>
        </w:rPr>
        <w:tab/>
      </w:r>
      <w:r>
        <w:rPr>
          <w:noProof/>
        </w:rPr>
        <w:fldChar w:fldCharType="begin" w:fldLock="1"/>
      </w:r>
      <w:r>
        <w:rPr>
          <w:noProof/>
        </w:rPr>
        <w:instrText xml:space="preserve"> PAGEREF _Toc222848728 \h </w:instrText>
      </w:r>
      <w:r>
        <w:rPr>
          <w:noProof/>
        </w:rPr>
      </w:r>
      <w:r>
        <w:rPr>
          <w:noProof/>
        </w:rPr>
        <w:fldChar w:fldCharType="separate"/>
      </w:r>
      <w:r>
        <w:rPr>
          <w:noProof/>
        </w:rPr>
        <w:t>163</w:t>
      </w:r>
      <w:r>
        <w:rPr>
          <w:noProof/>
        </w:rPr>
        <w:fldChar w:fldCharType="end"/>
      </w:r>
    </w:p>
    <w:p w14:paraId="0F2FFD6D" w14:textId="5217483E" w:rsidR="00DB3B51" w:rsidRDefault="00DB3B51">
      <w:pPr>
        <w:pStyle w:val="TOC4"/>
        <w:rPr>
          <w:rFonts w:asciiTheme="minorHAnsi" w:hAnsiTheme="minorHAnsi" w:cstheme="minorBidi"/>
          <w:noProof/>
          <w:kern w:val="2"/>
          <w:sz w:val="24"/>
          <w:szCs w:val="24"/>
          <w14:ligatures w14:val="standardContextual"/>
        </w:rPr>
      </w:pPr>
      <w:r>
        <w:rPr>
          <w:noProof/>
        </w:rPr>
        <w:t>9.2.6.3</w:t>
      </w:r>
      <w:r>
        <w:rPr>
          <w:rFonts w:asciiTheme="minorHAnsi" w:hAnsiTheme="minorHAnsi" w:cstheme="minorBidi"/>
          <w:noProof/>
          <w:kern w:val="2"/>
          <w:sz w:val="24"/>
          <w:szCs w:val="24"/>
          <w14:ligatures w14:val="standardContextual"/>
        </w:rPr>
        <w:tab/>
      </w:r>
      <w:r>
        <w:rPr>
          <w:noProof/>
        </w:rPr>
        <w:t>NG SETUP FAILURE</w:t>
      </w:r>
      <w:r>
        <w:rPr>
          <w:noProof/>
        </w:rPr>
        <w:tab/>
      </w:r>
      <w:r>
        <w:rPr>
          <w:noProof/>
        </w:rPr>
        <w:fldChar w:fldCharType="begin" w:fldLock="1"/>
      </w:r>
      <w:r>
        <w:rPr>
          <w:noProof/>
        </w:rPr>
        <w:instrText xml:space="preserve"> PAGEREF _Toc222848729 \h </w:instrText>
      </w:r>
      <w:r>
        <w:rPr>
          <w:noProof/>
        </w:rPr>
      </w:r>
      <w:r>
        <w:rPr>
          <w:noProof/>
        </w:rPr>
        <w:fldChar w:fldCharType="separate"/>
      </w:r>
      <w:r>
        <w:rPr>
          <w:noProof/>
        </w:rPr>
        <w:t>164</w:t>
      </w:r>
      <w:r>
        <w:rPr>
          <w:noProof/>
        </w:rPr>
        <w:fldChar w:fldCharType="end"/>
      </w:r>
    </w:p>
    <w:p w14:paraId="3F19EC28" w14:textId="1AECDAEE" w:rsidR="00DB3B51" w:rsidRDefault="00DB3B51">
      <w:pPr>
        <w:pStyle w:val="TOC4"/>
        <w:rPr>
          <w:rFonts w:asciiTheme="minorHAnsi" w:hAnsiTheme="minorHAnsi" w:cstheme="minorBidi"/>
          <w:noProof/>
          <w:kern w:val="2"/>
          <w:sz w:val="24"/>
          <w:szCs w:val="24"/>
          <w14:ligatures w14:val="standardContextual"/>
        </w:rPr>
      </w:pPr>
      <w:r>
        <w:rPr>
          <w:noProof/>
        </w:rPr>
        <w:t>9.2.6.4</w:t>
      </w:r>
      <w:r>
        <w:rPr>
          <w:rFonts w:asciiTheme="minorHAnsi" w:hAnsiTheme="minorHAnsi" w:cstheme="minorBidi"/>
          <w:noProof/>
          <w:kern w:val="2"/>
          <w:sz w:val="24"/>
          <w:szCs w:val="24"/>
          <w14:ligatures w14:val="standardContextual"/>
        </w:rPr>
        <w:tab/>
      </w:r>
      <w:r>
        <w:rPr>
          <w:noProof/>
        </w:rPr>
        <w:t>RAN CONFIGURATION UPDATE</w:t>
      </w:r>
      <w:r>
        <w:rPr>
          <w:noProof/>
        </w:rPr>
        <w:tab/>
      </w:r>
      <w:r>
        <w:rPr>
          <w:noProof/>
        </w:rPr>
        <w:fldChar w:fldCharType="begin" w:fldLock="1"/>
      </w:r>
      <w:r>
        <w:rPr>
          <w:noProof/>
        </w:rPr>
        <w:instrText xml:space="preserve"> PAGEREF _Toc222848730 \h </w:instrText>
      </w:r>
      <w:r>
        <w:rPr>
          <w:noProof/>
        </w:rPr>
      </w:r>
      <w:r>
        <w:rPr>
          <w:noProof/>
        </w:rPr>
        <w:fldChar w:fldCharType="separate"/>
      </w:r>
      <w:r>
        <w:rPr>
          <w:noProof/>
        </w:rPr>
        <w:t>164</w:t>
      </w:r>
      <w:r>
        <w:rPr>
          <w:noProof/>
        </w:rPr>
        <w:fldChar w:fldCharType="end"/>
      </w:r>
    </w:p>
    <w:p w14:paraId="60857ECA" w14:textId="523D078E" w:rsidR="00DB3B51" w:rsidRDefault="00DB3B51">
      <w:pPr>
        <w:pStyle w:val="TOC4"/>
        <w:rPr>
          <w:rFonts w:asciiTheme="minorHAnsi" w:hAnsiTheme="minorHAnsi" w:cstheme="minorBidi"/>
          <w:noProof/>
          <w:kern w:val="2"/>
          <w:sz w:val="24"/>
          <w:szCs w:val="24"/>
          <w14:ligatures w14:val="standardContextual"/>
        </w:rPr>
      </w:pPr>
      <w:r>
        <w:rPr>
          <w:noProof/>
        </w:rPr>
        <w:t>9.2.6.5</w:t>
      </w:r>
      <w:r>
        <w:rPr>
          <w:rFonts w:asciiTheme="minorHAnsi" w:hAnsiTheme="minorHAnsi" w:cstheme="minorBidi"/>
          <w:noProof/>
          <w:kern w:val="2"/>
          <w:sz w:val="24"/>
          <w:szCs w:val="24"/>
          <w14:ligatures w14:val="standardContextual"/>
        </w:rPr>
        <w:tab/>
      </w:r>
      <w:r>
        <w:rPr>
          <w:noProof/>
        </w:rPr>
        <w:t>RAN CONFIGURATION UPDATE ACKNOWLEDGE</w:t>
      </w:r>
      <w:r>
        <w:rPr>
          <w:noProof/>
        </w:rPr>
        <w:tab/>
      </w:r>
      <w:r>
        <w:rPr>
          <w:noProof/>
        </w:rPr>
        <w:fldChar w:fldCharType="begin" w:fldLock="1"/>
      </w:r>
      <w:r>
        <w:rPr>
          <w:noProof/>
        </w:rPr>
        <w:instrText xml:space="preserve"> PAGEREF _Toc222848731 \h </w:instrText>
      </w:r>
      <w:r>
        <w:rPr>
          <w:noProof/>
        </w:rPr>
      </w:r>
      <w:r>
        <w:rPr>
          <w:noProof/>
        </w:rPr>
        <w:fldChar w:fldCharType="separate"/>
      </w:r>
      <w:r>
        <w:rPr>
          <w:noProof/>
        </w:rPr>
        <w:t>166</w:t>
      </w:r>
      <w:r>
        <w:rPr>
          <w:noProof/>
        </w:rPr>
        <w:fldChar w:fldCharType="end"/>
      </w:r>
    </w:p>
    <w:p w14:paraId="7C5DF76D" w14:textId="6133BB1F" w:rsidR="00DB3B51" w:rsidRDefault="00DB3B51">
      <w:pPr>
        <w:pStyle w:val="TOC4"/>
        <w:rPr>
          <w:rFonts w:asciiTheme="minorHAnsi" w:hAnsiTheme="minorHAnsi" w:cstheme="minorBidi"/>
          <w:noProof/>
          <w:kern w:val="2"/>
          <w:sz w:val="24"/>
          <w:szCs w:val="24"/>
          <w14:ligatures w14:val="standardContextual"/>
        </w:rPr>
      </w:pPr>
      <w:r>
        <w:rPr>
          <w:noProof/>
        </w:rPr>
        <w:t>9.2.6.6</w:t>
      </w:r>
      <w:r>
        <w:rPr>
          <w:rFonts w:asciiTheme="minorHAnsi" w:hAnsiTheme="minorHAnsi" w:cstheme="minorBidi"/>
          <w:noProof/>
          <w:kern w:val="2"/>
          <w:sz w:val="24"/>
          <w:szCs w:val="24"/>
          <w14:ligatures w14:val="standardContextual"/>
        </w:rPr>
        <w:tab/>
      </w:r>
      <w:r>
        <w:rPr>
          <w:noProof/>
        </w:rPr>
        <w:t>RAN CONFIGURATION UPDATE FAILURE</w:t>
      </w:r>
      <w:r>
        <w:rPr>
          <w:noProof/>
        </w:rPr>
        <w:tab/>
      </w:r>
      <w:r>
        <w:rPr>
          <w:noProof/>
        </w:rPr>
        <w:fldChar w:fldCharType="begin" w:fldLock="1"/>
      </w:r>
      <w:r>
        <w:rPr>
          <w:noProof/>
        </w:rPr>
        <w:instrText xml:space="preserve"> PAGEREF _Toc222848732 \h </w:instrText>
      </w:r>
      <w:r>
        <w:rPr>
          <w:noProof/>
        </w:rPr>
      </w:r>
      <w:r>
        <w:rPr>
          <w:noProof/>
        </w:rPr>
        <w:fldChar w:fldCharType="separate"/>
      </w:r>
      <w:r>
        <w:rPr>
          <w:noProof/>
        </w:rPr>
        <w:t>166</w:t>
      </w:r>
      <w:r>
        <w:rPr>
          <w:noProof/>
        </w:rPr>
        <w:fldChar w:fldCharType="end"/>
      </w:r>
    </w:p>
    <w:p w14:paraId="3BEA0DF4" w14:textId="12377E82" w:rsidR="00DB3B51" w:rsidRDefault="00DB3B51">
      <w:pPr>
        <w:pStyle w:val="TOC4"/>
        <w:rPr>
          <w:rFonts w:asciiTheme="minorHAnsi" w:hAnsiTheme="minorHAnsi" w:cstheme="minorBidi"/>
          <w:noProof/>
          <w:kern w:val="2"/>
          <w:sz w:val="24"/>
          <w:szCs w:val="24"/>
          <w14:ligatures w14:val="standardContextual"/>
        </w:rPr>
      </w:pPr>
      <w:r>
        <w:rPr>
          <w:noProof/>
        </w:rPr>
        <w:t>9.2.6.7</w:t>
      </w:r>
      <w:r>
        <w:rPr>
          <w:rFonts w:asciiTheme="minorHAnsi" w:hAnsiTheme="minorHAnsi" w:cstheme="minorBidi"/>
          <w:noProof/>
          <w:kern w:val="2"/>
          <w:sz w:val="24"/>
          <w:szCs w:val="24"/>
          <w14:ligatures w14:val="standardContextual"/>
        </w:rPr>
        <w:tab/>
      </w:r>
      <w:r>
        <w:rPr>
          <w:noProof/>
        </w:rPr>
        <w:t>AMF CONFIGURATION UPDATE</w:t>
      </w:r>
      <w:r>
        <w:rPr>
          <w:noProof/>
        </w:rPr>
        <w:tab/>
      </w:r>
      <w:r>
        <w:rPr>
          <w:noProof/>
        </w:rPr>
        <w:fldChar w:fldCharType="begin" w:fldLock="1"/>
      </w:r>
      <w:r>
        <w:rPr>
          <w:noProof/>
        </w:rPr>
        <w:instrText xml:space="preserve"> PAGEREF _Toc222848733 \h </w:instrText>
      </w:r>
      <w:r>
        <w:rPr>
          <w:noProof/>
        </w:rPr>
      </w:r>
      <w:r>
        <w:rPr>
          <w:noProof/>
        </w:rPr>
        <w:fldChar w:fldCharType="separate"/>
      </w:r>
      <w:r>
        <w:rPr>
          <w:noProof/>
        </w:rPr>
        <w:t>166</w:t>
      </w:r>
      <w:r>
        <w:rPr>
          <w:noProof/>
        </w:rPr>
        <w:fldChar w:fldCharType="end"/>
      </w:r>
    </w:p>
    <w:p w14:paraId="1D261F23" w14:textId="03671906" w:rsidR="00DB3B51" w:rsidRDefault="00DB3B51">
      <w:pPr>
        <w:pStyle w:val="TOC4"/>
        <w:rPr>
          <w:rFonts w:asciiTheme="minorHAnsi" w:hAnsiTheme="minorHAnsi" w:cstheme="minorBidi"/>
          <w:noProof/>
          <w:kern w:val="2"/>
          <w:sz w:val="24"/>
          <w:szCs w:val="24"/>
          <w14:ligatures w14:val="standardContextual"/>
        </w:rPr>
      </w:pPr>
      <w:r>
        <w:rPr>
          <w:noProof/>
        </w:rPr>
        <w:t>9.2.6.8</w:t>
      </w:r>
      <w:r>
        <w:rPr>
          <w:rFonts w:asciiTheme="minorHAnsi" w:hAnsiTheme="minorHAnsi" w:cstheme="minorBidi"/>
          <w:noProof/>
          <w:kern w:val="2"/>
          <w:sz w:val="24"/>
          <w:szCs w:val="24"/>
          <w14:ligatures w14:val="standardContextual"/>
        </w:rPr>
        <w:tab/>
      </w:r>
      <w:r>
        <w:rPr>
          <w:noProof/>
        </w:rPr>
        <w:t>AMF CONFIGURATION UPDATE ACKNOWLEDGE</w:t>
      </w:r>
      <w:r>
        <w:rPr>
          <w:noProof/>
        </w:rPr>
        <w:tab/>
      </w:r>
      <w:r>
        <w:rPr>
          <w:noProof/>
        </w:rPr>
        <w:fldChar w:fldCharType="begin" w:fldLock="1"/>
      </w:r>
      <w:r>
        <w:rPr>
          <w:noProof/>
        </w:rPr>
        <w:instrText xml:space="preserve"> PAGEREF _Toc222848734 \h </w:instrText>
      </w:r>
      <w:r>
        <w:rPr>
          <w:noProof/>
        </w:rPr>
      </w:r>
      <w:r>
        <w:rPr>
          <w:noProof/>
        </w:rPr>
        <w:fldChar w:fldCharType="separate"/>
      </w:r>
      <w:r>
        <w:rPr>
          <w:noProof/>
        </w:rPr>
        <w:t>168</w:t>
      </w:r>
      <w:r>
        <w:rPr>
          <w:noProof/>
        </w:rPr>
        <w:fldChar w:fldCharType="end"/>
      </w:r>
    </w:p>
    <w:p w14:paraId="5A853EDB" w14:textId="65B5635F" w:rsidR="00DB3B51" w:rsidRDefault="00DB3B51">
      <w:pPr>
        <w:pStyle w:val="TOC4"/>
        <w:rPr>
          <w:rFonts w:asciiTheme="minorHAnsi" w:hAnsiTheme="minorHAnsi" w:cstheme="minorBidi"/>
          <w:noProof/>
          <w:kern w:val="2"/>
          <w:sz w:val="24"/>
          <w:szCs w:val="24"/>
          <w14:ligatures w14:val="standardContextual"/>
        </w:rPr>
      </w:pPr>
      <w:r>
        <w:rPr>
          <w:noProof/>
        </w:rPr>
        <w:t>9.2.6.9</w:t>
      </w:r>
      <w:r>
        <w:rPr>
          <w:rFonts w:asciiTheme="minorHAnsi" w:hAnsiTheme="minorHAnsi" w:cstheme="minorBidi"/>
          <w:noProof/>
          <w:kern w:val="2"/>
          <w:sz w:val="24"/>
          <w:szCs w:val="24"/>
          <w14:ligatures w14:val="standardContextual"/>
        </w:rPr>
        <w:tab/>
      </w:r>
      <w:r>
        <w:rPr>
          <w:noProof/>
        </w:rPr>
        <w:t>AMF CONFIGURATION UPDATE FAILURE</w:t>
      </w:r>
      <w:r>
        <w:rPr>
          <w:noProof/>
        </w:rPr>
        <w:tab/>
      </w:r>
      <w:r>
        <w:rPr>
          <w:noProof/>
        </w:rPr>
        <w:fldChar w:fldCharType="begin" w:fldLock="1"/>
      </w:r>
      <w:r>
        <w:rPr>
          <w:noProof/>
        </w:rPr>
        <w:instrText xml:space="preserve"> PAGEREF _Toc222848735 \h </w:instrText>
      </w:r>
      <w:r>
        <w:rPr>
          <w:noProof/>
        </w:rPr>
      </w:r>
      <w:r>
        <w:rPr>
          <w:noProof/>
        </w:rPr>
        <w:fldChar w:fldCharType="separate"/>
      </w:r>
      <w:r>
        <w:rPr>
          <w:noProof/>
        </w:rPr>
        <w:t>168</w:t>
      </w:r>
      <w:r>
        <w:rPr>
          <w:noProof/>
        </w:rPr>
        <w:fldChar w:fldCharType="end"/>
      </w:r>
    </w:p>
    <w:p w14:paraId="44C939CA" w14:textId="1F20E00E" w:rsidR="00DB3B51" w:rsidRDefault="00DB3B51">
      <w:pPr>
        <w:pStyle w:val="TOC4"/>
        <w:rPr>
          <w:rFonts w:asciiTheme="minorHAnsi" w:hAnsiTheme="minorHAnsi" w:cstheme="minorBidi"/>
          <w:noProof/>
          <w:kern w:val="2"/>
          <w:sz w:val="24"/>
          <w:szCs w:val="24"/>
          <w14:ligatures w14:val="standardContextual"/>
        </w:rPr>
      </w:pPr>
      <w:r>
        <w:rPr>
          <w:noProof/>
        </w:rPr>
        <w:t>9.2.6.10</w:t>
      </w:r>
      <w:r>
        <w:rPr>
          <w:rFonts w:asciiTheme="minorHAnsi" w:hAnsiTheme="minorHAnsi" w:cstheme="minorBidi"/>
          <w:noProof/>
          <w:kern w:val="2"/>
          <w:sz w:val="24"/>
          <w:szCs w:val="24"/>
          <w14:ligatures w14:val="standardContextual"/>
        </w:rPr>
        <w:tab/>
      </w:r>
      <w:r>
        <w:rPr>
          <w:noProof/>
        </w:rPr>
        <w:t>AMF STATUS INDICATION</w:t>
      </w:r>
      <w:r>
        <w:rPr>
          <w:noProof/>
        </w:rPr>
        <w:tab/>
      </w:r>
      <w:r>
        <w:rPr>
          <w:noProof/>
        </w:rPr>
        <w:fldChar w:fldCharType="begin" w:fldLock="1"/>
      </w:r>
      <w:r>
        <w:rPr>
          <w:noProof/>
        </w:rPr>
        <w:instrText xml:space="preserve"> PAGEREF _Toc222848736 \h </w:instrText>
      </w:r>
      <w:r>
        <w:rPr>
          <w:noProof/>
        </w:rPr>
      </w:r>
      <w:r>
        <w:rPr>
          <w:noProof/>
        </w:rPr>
        <w:fldChar w:fldCharType="separate"/>
      </w:r>
      <w:r>
        <w:rPr>
          <w:noProof/>
        </w:rPr>
        <w:t>169</w:t>
      </w:r>
      <w:r>
        <w:rPr>
          <w:noProof/>
        </w:rPr>
        <w:fldChar w:fldCharType="end"/>
      </w:r>
    </w:p>
    <w:p w14:paraId="76BAD93D" w14:textId="79E8CBBD" w:rsidR="00DB3B51" w:rsidRDefault="00DB3B51">
      <w:pPr>
        <w:pStyle w:val="TOC4"/>
        <w:rPr>
          <w:rFonts w:asciiTheme="minorHAnsi" w:hAnsiTheme="minorHAnsi" w:cstheme="minorBidi"/>
          <w:noProof/>
          <w:kern w:val="2"/>
          <w:sz w:val="24"/>
          <w:szCs w:val="24"/>
          <w14:ligatures w14:val="standardContextual"/>
        </w:rPr>
      </w:pPr>
      <w:r>
        <w:rPr>
          <w:noProof/>
        </w:rPr>
        <w:t>9.2.6.11</w:t>
      </w:r>
      <w:r>
        <w:rPr>
          <w:rFonts w:asciiTheme="minorHAnsi" w:hAnsiTheme="minorHAnsi" w:cstheme="minorBidi"/>
          <w:noProof/>
          <w:kern w:val="2"/>
          <w:sz w:val="24"/>
          <w:szCs w:val="24"/>
          <w14:ligatures w14:val="standardContextual"/>
        </w:rPr>
        <w:tab/>
      </w:r>
      <w:r>
        <w:rPr>
          <w:noProof/>
        </w:rPr>
        <w:t>NG RESET</w:t>
      </w:r>
      <w:r>
        <w:rPr>
          <w:noProof/>
        </w:rPr>
        <w:tab/>
      </w:r>
      <w:r>
        <w:rPr>
          <w:noProof/>
        </w:rPr>
        <w:fldChar w:fldCharType="begin" w:fldLock="1"/>
      </w:r>
      <w:r>
        <w:rPr>
          <w:noProof/>
        </w:rPr>
        <w:instrText xml:space="preserve"> PAGEREF _Toc222848737 \h </w:instrText>
      </w:r>
      <w:r>
        <w:rPr>
          <w:noProof/>
        </w:rPr>
      </w:r>
      <w:r>
        <w:rPr>
          <w:noProof/>
        </w:rPr>
        <w:fldChar w:fldCharType="separate"/>
      </w:r>
      <w:r>
        <w:rPr>
          <w:noProof/>
        </w:rPr>
        <w:t>169</w:t>
      </w:r>
      <w:r>
        <w:rPr>
          <w:noProof/>
        </w:rPr>
        <w:fldChar w:fldCharType="end"/>
      </w:r>
    </w:p>
    <w:p w14:paraId="792CF7B6" w14:textId="23347D5E" w:rsidR="00DB3B51" w:rsidRDefault="00DB3B51">
      <w:pPr>
        <w:pStyle w:val="TOC4"/>
        <w:rPr>
          <w:rFonts w:asciiTheme="minorHAnsi" w:hAnsiTheme="minorHAnsi" w:cstheme="minorBidi"/>
          <w:noProof/>
          <w:kern w:val="2"/>
          <w:sz w:val="24"/>
          <w:szCs w:val="24"/>
          <w14:ligatures w14:val="standardContextual"/>
        </w:rPr>
      </w:pPr>
      <w:r>
        <w:rPr>
          <w:noProof/>
        </w:rPr>
        <w:t>9.2.6.12</w:t>
      </w:r>
      <w:r>
        <w:rPr>
          <w:rFonts w:asciiTheme="minorHAnsi" w:hAnsiTheme="minorHAnsi" w:cstheme="minorBidi"/>
          <w:noProof/>
          <w:kern w:val="2"/>
          <w:sz w:val="24"/>
          <w:szCs w:val="24"/>
          <w14:ligatures w14:val="standardContextual"/>
        </w:rPr>
        <w:tab/>
      </w:r>
      <w:r>
        <w:rPr>
          <w:noProof/>
        </w:rPr>
        <w:t>NG RESET ACKNOWLEDGE</w:t>
      </w:r>
      <w:r>
        <w:rPr>
          <w:noProof/>
        </w:rPr>
        <w:tab/>
      </w:r>
      <w:r>
        <w:rPr>
          <w:noProof/>
        </w:rPr>
        <w:fldChar w:fldCharType="begin" w:fldLock="1"/>
      </w:r>
      <w:r>
        <w:rPr>
          <w:noProof/>
        </w:rPr>
        <w:instrText xml:space="preserve"> PAGEREF _Toc222848738 \h </w:instrText>
      </w:r>
      <w:r>
        <w:rPr>
          <w:noProof/>
        </w:rPr>
      </w:r>
      <w:r>
        <w:rPr>
          <w:noProof/>
        </w:rPr>
        <w:fldChar w:fldCharType="separate"/>
      </w:r>
      <w:r>
        <w:rPr>
          <w:noProof/>
        </w:rPr>
        <w:t>169</w:t>
      </w:r>
      <w:r>
        <w:rPr>
          <w:noProof/>
        </w:rPr>
        <w:fldChar w:fldCharType="end"/>
      </w:r>
    </w:p>
    <w:p w14:paraId="4D27F960" w14:textId="155D33FD" w:rsidR="00DB3B51" w:rsidRDefault="00DB3B51">
      <w:pPr>
        <w:pStyle w:val="TOC4"/>
        <w:rPr>
          <w:rFonts w:asciiTheme="minorHAnsi" w:hAnsiTheme="minorHAnsi" w:cstheme="minorBidi"/>
          <w:noProof/>
          <w:kern w:val="2"/>
          <w:sz w:val="24"/>
          <w:szCs w:val="24"/>
          <w14:ligatures w14:val="standardContextual"/>
        </w:rPr>
      </w:pPr>
      <w:r>
        <w:rPr>
          <w:noProof/>
        </w:rPr>
        <w:t>9.2.6.13</w:t>
      </w:r>
      <w:r>
        <w:rPr>
          <w:rFonts w:asciiTheme="minorHAnsi"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8739 \h </w:instrText>
      </w:r>
      <w:r>
        <w:rPr>
          <w:noProof/>
        </w:rPr>
      </w:r>
      <w:r>
        <w:rPr>
          <w:noProof/>
        </w:rPr>
        <w:fldChar w:fldCharType="separate"/>
      </w:r>
      <w:r>
        <w:rPr>
          <w:noProof/>
        </w:rPr>
        <w:t>170</w:t>
      </w:r>
      <w:r>
        <w:rPr>
          <w:noProof/>
        </w:rPr>
        <w:fldChar w:fldCharType="end"/>
      </w:r>
    </w:p>
    <w:p w14:paraId="1196C63F" w14:textId="24699B91" w:rsidR="00DB3B51" w:rsidRDefault="00DB3B51">
      <w:pPr>
        <w:pStyle w:val="TOC4"/>
        <w:rPr>
          <w:rFonts w:asciiTheme="minorHAnsi" w:hAnsiTheme="minorHAnsi" w:cstheme="minorBidi"/>
          <w:noProof/>
          <w:kern w:val="2"/>
          <w:sz w:val="24"/>
          <w:szCs w:val="24"/>
          <w14:ligatures w14:val="standardContextual"/>
        </w:rPr>
      </w:pPr>
      <w:r>
        <w:rPr>
          <w:noProof/>
        </w:rPr>
        <w:t>9.2.6.14</w:t>
      </w:r>
      <w:r>
        <w:rPr>
          <w:rFonts w:asciiTheme="minorHAnsi" w:hAnsiTheme="minorHAnsi" w:cstheme="minorBidi"/>
          <w:noProof/>
          <w:kern w:val="2"/>
          <w:sz w:val="24"/>
          <w:szCs w:val="24"/>
          <w14:ligatures w14:val="standardContextual"/>
        </w:rPr>
        <w:tab/>
      </w:r>
      <w:r>
        <w:rPr>
          <w:noProof/>
        </w:rPr>
        <w:t>OVERLOAD START</w:t>
      </w:r>
      <w:r>
        <w:rPr>
          <w:noProof/>
        </w:rPr>
        <w:tab/>
      </w:r>
      <w:r>
        <w:rPr>
          <w:noProof/>
        </w:rPr>
        <w:fldChar w:fldCharType="begin" w:fldLock="1"/>
      </w:r>
      <w:r>
        <w:rPr>
          <w:noProof/>
        </w:rPr>
        <w:instrText xml:space="preserve"> PAGEREF _Toc222848740 \h </w:instrText>
      </w:r>
      <w:r>
        <w:rPr>
          <w:noProof/>
        </w:rPr>
      </w:r>
      <w:r>
        <w:rPr>
          <w:noProof/>
        </w:rPr>
        <w:fldChar w:fldCharType="separate"/>
      </w:r>
      <w:r>
        <w:rPr>
          <w:noProof/>
        </w:rPr>
        <w:t>170</w:t>
      </w:r>
      <w:r>
        <w:rPr>
          <w:noProof/>
        </w:rPr>
        <w:fldChar w:fldCharType="end"/>
      </w:r>
    </w:p>
    <w:p w14:paraId="604027B7" w14:textId="4841FBD2" w:rsidR="00DB3B51" w:rsidRDefault="00DB3B51">
      <w:pPr>
        <w:pStyle w:val="TOC4"/>
        <w:rPr>
          <w:rFonts w:asciiTheme="minorHAnsi" w:hAnsiTheme="minorHAnsi" w:cstheme="minorBidi"/>
          <w:noProof/>
          <w:kern w:val="2"/>
          <w:sz w:val="24"/>
          <w:szCs w:val="24"/>
          <w14:ligatures w14:val="standardContextual"/>
        </w:rPr>
      </w:pPr>
      <w:r>
        <w:rPr>
          <w:noProof/>
        </w:rPr>
        <w:t>9.2.6.15</w:t>
      </w:r>
      <w:r>
        <w:rPr>
          <w:rFonts w:asciiTheme="minorHAnsi" w:hAnsiTheme="minorHAnsi" w:cstheme="minorBidi"/>
          <w:noProof/>
          <w:kern w:val="2"/>
          <w:sz w:val="24"/>
          <w:szCs w:val="24"/>
          <w14:ligatures w14:val="standardContextual"/>
        </w:rPr>
        <w:tab/>
      </w:r>
      <w:r>
        <w:rPr>
          <w:noProof/>
        </w:rPr>
        <w:t>OVERLOAD STOP</w:t>
      </w:r>
      <w:r>
        <w:rPr>
          <w:noProof/>
        </w:rPr>
        <w:tab/>
      </w:r>
      <w:r>
        <w:rPr>
          <w:noProof/>
        </w:rPr>
        <w:fldChar w:fldCharType="begin" w:fldLock="1"/>
      </w:r>
      <w:r>
        <w:rPr>
          <w:noProof/>
        </w:rPr>
        <w:instrText xml:space="preserve"> PAGEREF _Toc222848741 \h </w:instrText>
      </w:r>
      <w:r>
        <w:rPr>
          <w:noProof/>
        </w:rPr>
      </w:r>
      <w:r>
        <w:rPr>
          <w:noProof/>
        </w:rPr>
        <w:fldChar w:fldCharType="separate"/>
      </w:r>
      <w:r>
        <w:rPr>
          <w:noProof/>
        </w:rPr>
        <w:t>170</w:t>
      </w:r>
      <w:r>
        <w:rPr>
          <w:noProof/>
        </w:rPr>
        <w:fldChar w:fldCharType="end"/>
      </w:r>
    </w:p>
    <w:p w14:paraId="1840869A" w14:textId="44B14075" w:rsidR="00DB3B51" w:rsidRDefault="00DB3B51">
      <w:pPr>
        <w:pStyle w:val="TOC3"/>
        <w:rPr>
          <w:rFonts w:asciiTheme="minorHAnsi" w:hAnsiTheme="minorHAnsi" w:cstheme="minorBidi"/>
          <w:noProof/>
          <w:kern w:val="2"/>
          <w:sz w:val="24"/>
          <w:szCs w:val="24"/>
          <w14:ligatures w14:val="standardContextual"/>
        </w:rPr>
      </w:pPr>
      <w:r>
        <w:rPr>
          <w:noProof/>
        </w:rPr>
        <w:t>9.2.7</w:t>
      </w:r>
      <w:r>
        <w:rPr>
          <w:rFonts w:asciiTheme="minorHAnsi" w:hAnsiTheme="minorHAnsi" w:cstheme="minorBidi"/>
          <w:noProof/>
          <w:kern w:val="2"/>
          <w:sz w:val="24"/>
          <w:szCs w:val="24"/>
          <w14:ligatures w14:val="standardContextual"/>
        </w:rPr>
        <w:tab/>
      </w:r>
      <w:r>
        <w:rPr>
          <w:noProof/>
        </w:rPr>
        <w:t>Configuration Transfer Messages</w:t>
      </w:r>
      <w:r>
        <w:rPr>
          <w:noProof/>
        </w:rPr>
        <w:tab/>
      </w:r>
      <w:r>
        <w:rPr>
          <w:noProof/>
        </w:rPr>
        <w:fldChar w:fldCharType="begin" w:fldLock="1"/>
      </w:r>
      <w:r>
        <w:rPr>
          <w:noProof/>
        </w:rPr>
        <w:instrText xml:space="preserve"> PAGEREF _Toc222848742 \h </w:instrText>
      </w:r>
      <w:r>
        <w:rPr>
          <w:noProof/>
        </w:rPr>
      </w:r>
      <w:r>
        <w:rPr>
          <w:noProof/>
        </w:rPr>
        <w:fldChar w:fldCharType="separate"/>
      </w:r>
      <w:r>
        <w:rPr>
          <w:noProof/>
        </w:rPr>
        <w:t>171</w:t>
      </w:r>
      <w:r>
        <w:rPr>
          <w:noProof/>
        </w:rPr>
        <w:fldChar w:fldCharType="end"/>
      </w:r>
    </w:p>
    <w:p w14:paraId="7E7883BB" w14:textId="036E37E5" w:rsidR="00DB3B51" w:rsidRDefault="00DB3B51">
      <w:pPr>
        <w:pStyle w:val="TOC4"/>
        <w:rPr>
          <w:rFonts w:asciiTheme="minorHAnsi" w:hAnsiTheme="minorHAnsi" w:cstheme="minorBidi"/>
          <w:noProof/>
          <w:kern w:val="2"/>
          <w:sz w:val="24"/>
          <w:szCs w:val="24"/>
          <w14:ligatures w14:val="standardContextual"/>
        </w:rPr>
      </w:pPr>
      <w:r>
        <w:rPr>
          <w:noProof/>
        </w:rPr>
        <w:t>9.2.7.1</w:t>
      </w:r>
      <w:r>
        <w:rPr>
          <w:rFonts w:asciiTheme="minorHAnsi" w:hAnsiTheme="minorHAnsi" w:cstheme="minorBidi"/>
          <w:noProof/>
          <w:kern w:val="2"/>
          <w:sz w:val="24"/>
          <w:szCs w:val="24"/>
          <w14:ligatures w14:val="standardContextual"/>
        </w:rPr>
        <w:tab/>
      </w:r>
      <w:r>
        <w:rPr>
          <w:noProof/>
        </w:rPr>
        <w:t>UPLINK RAN CONFIGURATION TRANSFER</w:t>
      </w:r>
      <w:r>
        <w:rPr>
          <w:noProof/>
        </w:rPr>
        <w:tab/>
      </w:r>
      <w:r>
        <w:rPr>
          <w:noProof/>
        </w:rPr>
        <w:fldChar w:fldCharType="begin" w:fldLock="1"/>
      </w:r>
      <w:r>
        <w:rPr>
          <w:noProof/>
        </w:rPr>
        <w:instrText xml:space="preserve"> PAGEREF _Toc222848743 \h </w:instrText>
      </w:r>
      <w:r>
        <w:rPr>
          <w:noProof/>
        </w:rPr>
      </w:r>
      <w:r>
        <w:rPr>
          <w:noProof/>
        </w:rPr>
        <w:fldChar w:fldCharType="separate"/>
      </w:r>
      <w:r>
        <w:rPr>
          <w:noProof/>
        </w:rPr>
        <w:t>171</w:t>
      </w:r>
      <w:r>
        <w:rPr>
          <w:noProof/>
        </w:rPr>
        <w:fldChar w:fldCharType="end"/>
      </w:r>
    </w:p>
    <w:p w14:paraId="70628934" w14:textId="0E3C3D34" w:rsidR="00DB3B51" w:rsidRDefault="00DB3B51">
      <w:pPr>
        <w:pStyle w:val="TOC4"/>
        <w:rPr>
          <w:rFonts w:asciiTheme="minorHAnsi" w:hAnsiTheme="minorHAnsi" w:cstheme="minorBidi"/>
          <w:noProof/>
          <w:kern w:val="2"/>
          <w:sz w:val="24"/>
          <w:szCs w:val="24"/>
          <w14:ligatures w14:val="standardContextual"/>
        </w:rPr>
      </w:pPr>
      <w:r>
        <w:rPr>
          <w:noProof/>
        </w:rPr>
        <w:t>9.2.7.2</w:t>
      </w:r>
      <w:r>
        <w:rPr>
          <w:rFonts w:asciiTheme="minorHAnsi" w:hAnsiTheme="minorHAnsi" w:cstheme="minorBidi"/>
          <w:noProof/>
          <w:kern w:val="2"/>
          <w:sz w:val="24"/>
          <w:szCs w:val="24"/>
          <w14:ligatures w14:val="standardContextual"/>
        </w:rPr>
        <w:tab/>
      </w:r>
      <w:r>
        <w:rPr>
          <w:noProof/>
        </w:rPr>
        <w:t>DOWNLINK RAN CONFIGURATION TRANSFER</w:t>
      </w:r>
      <w:r>
        <w:rPr>
          <w:noProof/>
        </w:rPr>
        <w:tab/>
      </w:r>
      <w:r>
        <w:rPr>
          <w:noProof/>
        </w:rPr>
        <w:fldChar w:fldCharType="begin" w:fldLock="1"/>
      </w:r>
      <w:r>
        <w:rPr>
          <w:noProof/>
        </w:rPr>
        <w:instrText xml:space="preserve"> PAGEREF _Toc222848744 \h </w:instrText>
      </w:r>
      <w:r>
        <w:rPr>
          <w:noProof/>
        </w:rPr>
      </w:r>
      <w:r>
        <w:rPr>
          <w:noProof/>
        </w:rPr>
        <w:fldChar w:fldCharType="separate"/>
      </w:r>
      <w:r>
        <w:rPr>
          <w:noProof/>
        </w:rPr>
        <w:t>171</w:t>
      </w:r>
      <w:r>
        <w:rPr>
          <w:noProof/>
        </w:rPr>
        <w:fldChar w:fldCharType="end"/>
      </w:r>
    </w:p>
    <w:p w14:paraId="0F367BDE" w14:textId="256A74C3" w:rsidR="00DB3B51" w:rsidRDefault="00DB3B51">
      <w:pPr>
        <w:pStyle w:val="TOC3"/>
        <w:rPr>
          <w:rFonts w:asciiTheme="minorHAnsi" w:hAnsiTheme="minorHAnsi" w:cstheme="minorBidi"/>
          <w:noProof/>
          <w:kern w:val="2"/>
          <w:sz w:val="24"/>
          <w:szCs w:val="24"/>
          <w14:ligatures w14:val="standardContextual"/>
        </w:rPr>
      </w:pPr>
      <w:r>
        <w:rPr>
          <w:noProof/>
        </w:rPr>
        <w:t>9.2.8</w:t>
      </w:r>
      <w:r>
        <w:rPr>
          <w:rFonts w:asciiTheme="minorHAnsi" w:hAnsiTheme="minorHAnsi" w:cstheme="minorBidi"/>
          <w:noProof/>
          <w:kern w:val="2"/>
          <w:sz w:val="24"/>
          <w:szCs w:val="24"/>
          <w14:ligatures w14:val="standardContextual"/>
        </w:rPr>
        <w:tab/>
      </w:r>
      <w:r>
        <w:rPr>
          <w:noProof/>
        </w:rPr>
        <w:t>Warning Message Transmission Messages</w:t>
      </w:r>
      <w:r>
        <w:rPr>
          <w:noProof/>
        </w:rPr>
        <w:tab/>
      </w:r>
      <w:r>
        <w:rPr>
          <w:noProof/>
        </w:rPr>
        <w:fldChar w:fldCharType="begin" w:fldLock="1"/>
      </w:r>
      <w:r>
        <w:rPr>
          <w:noProof/>
        </w:rPr>
        <w:instrText xml:space="preserve"> PAGEREF _Toc222848745 \h </w:instrText>
      </w:r>
      <w:r>
        <w:rPr>
          <w:noProof/>
        </w:rPr>
      </w:r>
      <w:r>
        <w:rPr>
          <w:noProof/>
        </w:rPr>
        <w:fldChar w:fldCharType="separate"/>
      </w:r>
      <w:r>
        <w:rPr>
          <w:noProof/>
        </w:rPr>
        <w:t>171</w:t>
      </w:r>
      <w:r>
        <w:rPr>
          <w:noProof/>
        </w:rPr>
        <w:fldChar w:fldCharType="end"/>
      </w:r>
    </w:p>
    <w:p w14:paraId="383A9D62" w14:textId="3A073D65" w:rsidR="00DB3B51" w:rsidRDefault="00DB3B51">
      <w:pPr>
        <w:pStyle w:val="TOC4"/>
        <w:rPr>
          <w:rFonts w:asciiTheme="minorHAnsi" w:hAnsiTheme="minorHAnsi" w:cstheme="minorBidi"/>
          <w:noProof/>
          <w:kern w:val="2"/>
          <w:sz w:val="24"/>
          <w:szCs w:val="24"/>
          <w14:ligatures w14:val="standardContextual"/>
        </w:rPr>
      </w:pPr>
      <w:r>
        <w:rPr>
          <w:noProof/>
        </w:rPr>
        <w:t>9.2.8.1</w:t>
      </w:r>
      <w:r>
        <w:rPr>
          <w:rFonts w:asciiTheme="minorHAnsi" w:hAnsiTheme="minorHAnsi" w:cstheme="minorBidi"/>
          <w:noProof/>
          <w:kern w:val="2"/>
          <w:sz w:val="24"/>
          <w:szCs w:val="24"/>
          <w14:ligatures w14:val="standardContextual"/>
        </w:rPr>
        <w:tab/>
      </w:r>
      <w:r>
        <w:rPr>
          <w:noProof/>
        </w:rPr>
        <w:t>WRITE-REPLACE WARNING REQUEST</w:t>
      </w:r>
      <w:r>
        <w:rPr>
          <w:noProof/>
        </w:rPr>
        <w:tab/>
      </w:r>
      <w:r>
        <w:rPr>
          <w:noProof/>
        </w:rPr>
        <w:fldChar w:fldCharType="begin" w:fldLock="1"/>
      </w:r>
      <w:r>
        <w:rPr>
          <w:noProof/>
        </w:rPr>
        <w:instrText xml:space="preserve"> PAGEREF _Toc222848746 \h </w:instrText>
      </w:r>
      <w:r>
        <w:rPr>
          <w:noProof/>
        </w:rPr>
      </w:r>
      <w:r>
        <w:rPr>
          <w:noProof/>
        </w:rPr>
        <w:fldChar w:fldCharType="separate"/>
      </w:r>
      <w:r>
        <w:rPr>
          <w:noProof/>
        </w:rPr>
        <w:t>171</w:t>
      </w:r>
      <w:r>
        <w:rPr>
          <w:noProof/>
        </w:rPr>
        <w:fldChar w:fldCharType="end"/>
      </w:r>
    </w:p>
    <w:p w14:paraId="3BB4991C" w14:textId="067A1112" w:rsidR="00DB3B51" w:rsidRDefault="00DB3B51">
      <w:pPr>
        <w:pStyle w:val="TOC4"/>
        <w:rPr>
          <w:rFonts w:asciiTheme="minorHAnsi" w:hAnsiTheme="minorHAnsi" w:cstheme="minorBidi"/>
          <w:noProof/>
          <w:kern w:val="2"/>
          <w:sz w:val="24"/>
          <w:szCs w:val="24"/>
          <w14:ligatures w14:val="standardContextual"/>
        </w:rPr>
      </w:pPr>
      <w:r>
        <w:rPr>
          <w:noProof/>
        </w:rPr>
        <w:t>9.2.8.2</w:t>
      </w:r>
      <w:r>
        <w:rPr>
          <w:rFonts w:asciiTheme="minorHAnsi" w:hAnsiTheme="minorHAnsi" w:cstheme="minorBidi"/>
          <w:noProof/>
          <w:kern w:val="2"/>
          <w:sz w:val="24"/>
          <w:szCs w:val="24"/>
          <w14:ligatures w14:val="standardContextual"/>
        </w:rPr>
        <w:tab/>
      </w:r>
      <w:r>
        <w:rPr>
          <w:noProof/>
        </w:rPr>
        <w:t>WRITE-REPLACE WARNING RESPONSE</w:t>
      </w:r>
      <w:r>
        <w:rPr>
          <w:noProof/>
        </w:rPr>
        <w:tab/>
      </w:r>
      <w:r>
        <w:rPr>
          <w:noProof/>
        </w:rPr>
        <w:fldChar w:fldCharType="begin" w:fldLock="1"/>
      </w:r>
      <w:r>
        <w:rPr>
          <w:noProof/>
        </w:rPr>
        <w:instrText xml:space="preserve"> PAGEREF _Toc222848747 \h </w:instrText>
      </w:r>
      <w:r>
        <w:rPr>
          <w:noProof/>
        </w:rPr>
      </w:r>
      <w:r>
        <w:rPr>
          <w:noProof/>
        </w:rPr>
        <w:fldChar w:fldCharType="separate"/>
      </w:r>
      <w:r>
        <w:rPr>
          <w:noProof/>
        </w:rPr>
        <w:t>172</w:t>
      </w:r>
      <w:r>
        <w:rPr>
          <w:noProof/>
        </w:rPr>
        <w:fldChar w:fldCharType="end"/>
      </w:r>
    </w:p>
    <w:p w14:paraId="1A629F37" w14:textId="1F1C1060" w:rsidR="00DB3B51" w:rsidRDefault="00DB3B51">
      <w:pPr>
        <w:pStyle w:val="TOC4"/>
        <w:rPr>
          <w:rFonts w:asciiTheme="minorHAnsi" w:hAnsiTheme="minorHAnsi" w:cstheme="minorBidi"/>
          <w:noProof/>
          <w:kern w:val="2"/>
          <w:sz w:val="24"/>
          <w:szCs w:val="24"/>
          <w14:ligatures w14:val="standardContextual"/>
        </w:rPr>
      </w:pPr>
      <w:r>
        <w:rPr>
          <w:noProof/>
        </w:rPr>
        <w:t>9.2.8.3</w:t>
      </w:r>
      <w:r>
        <w:rPr>
          <w:rFonts w:asciiTheme="minorHAnsi" w:hAnsiTheme="minorHAnsi" w:cstheme="minorBidi"/>
          <w:noProof/>
          <w:kern w:val="2"/>
          <w:sz w:val="24"/>
          <w:szCs w:val="24"/>
          <w14:ligatures w14:val="standardContextual"/>
        </w:rPr>
        <w:tab/>
      </w:r>
      <w:r>
        <w:rPr>
          <w:noProof/>
        </w:rPr>
        <w:t>PWS CANCEL REQUEST</w:t>
      </w:r>
      <w:r>
        <w:rPr>
          <w:noProof/>
        </w:rPr>
        <w:tab/>
      </w:r>
      <w:r>
        <w:rPr>
          <w:noProof/>
        </w:rPr>
        <w:fldChar w:fldCharType="begin" w:fldLock="1"/>
      </w:r>
      <w:r>
        <w:rPr>
          <w:noProof/>
        </w:rPr>
        <w:instrText xml:space="preserve"> PAGEREF _Toc222848748 \h </w:instrText>
      </w:r>
      <w:r>
        <w:rPr>
          <w:noProof/>
        </w:rPr>
      </w:r>
      <w:r>
        <w:rPr>
          <w:noProof/>
        </w:rPr>
        <w:fldChar w:fldCharType="separate"/>
      </w:r>
      <w:r>
        <w:rPr>
          <w:noProof/>
        </w:rPr>
        <w:t>172</w:t>
      </w:r>
      <w:r>
        <w:rPr>
          <w:noProof/>
        </w:rPr>
        <w:fldChar w:fldCharType="end"/>
      </w:r>
    </w:p>
    <w:p w14:paraId="5482C4DD" w14:textId="0DC5FF9B" w:rsidR="00DB3B51" w:rsidRDefault="00DB3B51">
      <w:pPr>
        <w:pStyle w:val="TOC4"/>
        <w:rPr>
          <w:rFonts w:asciiTheme="minorHAnsi" w:hAnsiTheme="minorHAnsi" w:cstheme="minorBidi"/>
          <w:noProof/>
          <w:kern w:val="2"/>
          <w:sz w:val="24"/>
          <w:szCs w:val="24"/>
          <w14:ligatures w14:val="standardContextual"/>
        </w:rPr>
      </w:pPr>
      <w:r>
        <w:rPr>
          <w:noProof/>
        </w:rPr>
        <w:t>9.2.8.4</w:t>
      </w:r>
      <w:r>
        <w:rPr>
          <w:rFonts w:asciiTheme="minorHAnsi" w:hAnsiTheme="minorHAnsi" w:cstheme="minorBidi"/>
          <w:noProof/>
          <w:kern w:val="2"/>
          <w:sz w:val="24"/>
          <w:szCs w:val="24"/>
          <w14:ligatures w14:val="standardContextual"/>
        </w:rPr>
        <w:tab/>
      </w:r>
      <w:r>
        <w:rPr>
          <w:noProof/>
        </w:rPr>
        <w:t>PWS CANCEL RESPONSE</w:t>
      </w:r>
      <w:r>
        <w:rPr>
          <w:noProof/>
        </w:rPr>
        <w:tab/>
      </w:r>
      <w:r>
        <w:rPr>
          <w:noProof/>
        </w:rPr>
        <w:fldChar w:fldCharType="begin" w:fldLock="1"/>
      </w:r>
      <w:r>
        <w:rPr>
          <w:noProof/>
        </w:rPr>
        <w:instrText xml:space="preserve"> PAGEREF _Toc222848749 \h </w:instrText>
      </w:r>
      <w:r>
        <w:rPr>
          <w:noProof/>
        </w:rPr>
      </w:r>
      <w:r>
        <w:rPr>
          <w:noProof/>
        </w:rPr>
        <w:fldChar w:fldCharType="separate"/>
      </w:r>
      <w:r>
        <w:rPr>
          <w:noProof/>
        </w:rPr>
        <w:t>172</w:t>
      </w:r>
      <w:r>
        <w:rPr>
          <w:noProof/>
        </w:rPr>
        <w:fldChar w:fldCharType="end"/>
      </w:r>
    </w:p>
    <w:p w14:paraId="37C741DB" w14:textId="093E364B" w:rsidR="00DB3B51" w:rsidRDefault="00DB3B51">
      <w:pPr>
        <w:pStyle w:val="TOC4"/>
        <w:rPr>
          <w:rFonts w:asciiTheme="minorHAnsi" w:hAnsiTheme="minorHAnsi" w:cstheme="minorBidi"/>
          <w:noProof/>
          <w:kern w:val="2"/>
          <w:sz w:val="24"/>
          <w:szCs w:val="24"/>
          <w14:ligatures w14:val="standardContextual"/>
        </w:rPr>
      </w:pPr>
      <w:r>
        <w:rPr>
          <w:noProof/>
        </w:rPr>
        <w:t>9.2.8.5</w:t>
      </w:r>
      <w:r>
        <w:rPr>
          <w:rFonts w:asciiTheme="minorHAnsi" w:hAnsiTheme="minorHAnsi" w:cstheme="minorBidi"/>
          <w:noProof/>
          <w:kern w:val="2"/>
          <w:sz w:val="24"/>
          <w:szCs w:val="24"/>
          <w14:ligatures w14:val="standardContextual"/>
        </w:rPr>
        <w:tab/>
      </w:r>
      <w:r>
        <w:rPr>
          <w:noProof/>
        </w:rPr>
        <w:t>PWS RESTART INDICATION</w:t>
      </w:r>
      <w:r>
        <w:rPr>
          <w:noProof/>
        </w:rPr>
        <w:tab/>
      </w:r>
      <w:r>
        <w:rPr>
          <w:noProof/>
        </w:rPr>
        <w:fldChar w:fldCharType="begin" w:fldLock="1"/>
      </w:r>
      <w:r>
        <w:rPr>
          <w:noProof/>
        </w:rPr>
        <w:instrText xml:space="preserve"> PAGEREF _Toc222848750 \h </w:instrText>
      </w:r>
      <w:r>
        <w:rPr>
          <w:noProof/>
        </w:rPr>
      </w:r>
      <w:r>
        <w:rPr>
          <w:noProof/>
        </w:rPr>
        <w:fldChar w:fldCharType="separate"/>
      </w:r>
      <w:r>
        <w:rPr>
          <w:noProof/>
        </w:rPr>
        <w:t>173</w:t>
      </w:r>
      <w:r>
        <w:rPr>
          <w:noProof/>
        </w:rPr>
        <w:fldChar w:fldCharType="end"/>
      </w:r>
    </w:p>
    <w:p w14:paraId="723633CA" w14:textId="79C9A588" w:rsidR="00DB3B51" w:rsidRDefault="00DB3B51">
      <w:pPr>
        <w:pStyle w:val="TOC4"/>
        <w:rPr>
          <w:rFonts w:asciiTheme="minorHAnsi" w:hAnsiTheme="minorHAnsi" w:cstheme="minorBidi"/>
          <w:noProof/>
          <w:kern w:val="2"/>
          <w:sz w:val="24"/>
          <w:szCs w:val="24"/>
          <w14:ligatures w14:val="standardContextual"/>
        </w:rPr>
      </w:pPr>
      <w:r>
        <w:rPr>
          <w:noProof/>
        </w:rPr>
        <w:t>9.2.8.6</w:t>
      </w:r>
      <w:r>
        <w:rPr>
          <w:rFonts w:asciiTheme="minorHAnsi" w:hAnsiTheme="minorHAnsi" w:cstheme="minorBidi"/>
          <w:noProof/>
          <w:kern w:val="2"/>
          <w:sz w:val="24"/>
          <w:szCs w:val="24"/>
          <w14:ligatures w14:val="standardContextual"/>
        </w:rPr>
        <w:tab/>
      </w:r>
      <w:r>
        <w:rPr>
          <w:noProof/>
        </w:rPr>
        <w:t>PWS FAILURE INDICATION</w:t>
      </w:r>
      <w:r>
        <w:rPr>
          <w:noProof/>
        </w:rPr>
        <w:tab/>
      </w:r>
      <w:r>
        <w:rPr>
          <w:noProof/>
        </w:rPr>
        <w:fldChar w:fldCharType="begin" w:fldLock="1"/>
      </w:r>
      <w:r>
        <w:rPr>
          <w:noProof/>
        </w:rPr>
        <w:instrText xml:space="preserve"> PAGEREF _Toc222848751 \h </w:instrText>
      </w:r>
      <w:r>
        <w:rPr>
          <w:noProof/>
        </w:rPr>
      </w:r>
      <w:r>
        <w:rPr>
          <w:noProof/>
        </w:rPr>
        <w:fldChar w:fldCharType="separate"/>
      </w:r>
      <w:r>
        <w:rPr>
          <w:noProof/>
        </w:rPr>
        <w:t>173</w:t>
      </w:r>
      <w:r>
        <w:rPr>
          <w:noProof/>
        </w:rPr>
        <w:fldChar w:fldCharType="end"/>
      </w:r>
    </w:p>
    <w:p w14:paraId="246DC64B" w14:textId="02F945FE" w:rsidR="00DB3B51" w:rsidRDefault="00DB3B51">
      <w:pPr>
        <w:pStyle w:val="TOC3"/>
        <w:rPr>
          <w:rFonts w:asciiTheme="minorHAnsi" w:hAnsiTheme="minorHAnsi" w:cstheme="minorBidi"/>
          <w:noProof/>
          <w:kern w:val="2"/>
          <w:sz w:val="24"/>
          <w:szCs w:val="24"/>
          <w14:ligatures w14:val="standardContextual"/>
        </w:rPr>
      </w:pPr>
      <w:r>
        <w:rPr>
          <w:noProof/>
        </w:rPr>
        <w:t>9.2.9</w:t>
      </w:r>
      <w:r>
        <w:rPr>
          <w:rFonts w:asciiTheme="minorHAnsi" w:hAnsiTheme="minorHAnsi" w:cstheme="minorBidi"/>
          <w:noProof/>
          <w:kern w:val="2"/>
          <w:sz w:val="24"/>
          <w:szCs w:val="24"/>
          <w14:ligatures w14:val="standardContextual"/>
        </w:rPr>
        <w:tab/>
      </w:r>
      <w:r>
        <w:rPr>
          <w:noProof/>
        </w:rPr>
        <w:t>NRPPa Transport Messages</w:t>
      </w:r>
      <w:r>
        <w:rPr>
          <w:noProof/>
        </w:rPr>
        <w:tab/>
      </w:r>
      <w:r>
        <w:rPr>
          <w:noProof/>
        </w:rPr>
        <w:fldChar w:fldCharType="begin" w:fldLock="1"/>
      </w:r>
      <w:r>
        <w:rPr>
          <w:noProof/>
        </w:rPr>
        <w:instrText xml:space="preserve"> PAGEREF _Toc222848752 \h </w:instrText>
      </w:r>
      <w:r>
        <w:rPr>
          <w:noProof/>
        </w:rPr>
      </w:r>
      <w:r>
        <w:rPr>
          <w:noProof/>
        </w:rPr>
        <w:fldChar w:fldCharType="separate"/>
      </w:r>
      <w:r>
        <w:rPr>
          <w:noProof/>
        </w:rPr>
        <w:t>174</w:t>
      </w:r>
      <w:r>
        <w:rPr>
          <w:noProof/>
        </w:rPr>
        <w:fldChar w:fldCharType="end"/>
      </w:r>
    </w:p>
    <w:p w14:paraId="225CF31B" w14:textId="5EE3F389" w:rsidR="00DB3B51" w:rsidRDefault="00DB3B51">
      <w:pPr>
        <w:pStyle w:val="TOC4"/>
        <w:rPr>
          <w:rFonts w:asciiTheme="minorHAnsi" w:hAnsiTheme="minorHAnsi" w:cstheme="minorBidi"/>
          <w:noProof/>
          <w:kern w:val="2"/>
          <w:sz w:val="24"/>
          <w:szCs w:val="24"/>
          <w14:ligatures w14:val="standardContextual"/>
        </w:rPr>
      </w:pPr>
      <w:r>
        <w:rPr>
          <w:noProof/>
        </w:rPr>
        <w:t>9.2.9.1</w:t>
      </w:r>
      <w:r>
        <w:rPr>
          <w:rFonts w:asciiTheme="minorHAnsi" w:hAnsiTheme="minorHAnsi" w:cstheme="minorBidi"/>
          <w:noProof/>
          <w:kern w:val="2"/>
          <w:sz w:val="24"/>
          <w:szCs w:val="24"/>
          <w14:ligatures w14:val="standardContextual"/>
        </w:rPr>
        <w:tab/>
      </w:r>
      <w:r>
        <w:rPr>
          <w:noProof/>
        </w:rPr>
        <w:t>DOWNLINK UE ASSOCIATED NRPPA TRANSPORT</w:t>
      </w:r>
      <w:r>
        <w:rPr>
          <w:noProof/>
        </w:rPr>
        <w:tab/>
      </w:r>
      <w:r>
        <w:rPr>
          <w:noProof/>
        </w:rPr>
        <w:fldChar w:fldCharType="begin" w:fldLock="1"/>
      </w:r>
      <w:r>
        <w:rPr>
          <w:noProof/>
        </w:rPr>
        <w:instrText xml:space="preserve"> PAGEREF _Toc222848753 \h </w:instrText>
      </w:r>
      <w:r>
        <w:rPr>
          <w:noProof/>
        </w:rPr>
      </w:r>
      <w:r>
        <w:rPr>
          <w:noProof/>
        </w:rPr>
        <w:fldChar w:fldCharType="separate"/>
      </w:r>
      <w:r>
        <w:rPr>
          <w:noProof/>
        </w:rPr>
        <w:t>174</w:t>
      </w:r>
      <w:r>
        <w:rPr>
          <w:noProof/>
        </w:rPr>
        <w:fldChar w:fldCharType="end"/>
      </w:r>
    </w:p>
    <w:p w14:paraId="62E70DB3" w14:textId="033EF805" w:rsidR="00DB3B51" w:rsidRDefault="00DB3B51">
      <w:pPr>
        <w:pStyle w:val="TOC4"/>
        <w:rPr>
          <w:rFonts w:asciiTheme="minorHAnsi" w:hAnsiTheme="minorHAnsi" w:cstheme="minorBidi"/>
          <w:noProof/>
          <w:kern w:val="2"/>
          <w:sz w:val="24"/>
          <w:szCs w:val="24"/>
          <w14:ligatures w14:val="standardContextual"/>
        </w:rPr>
      </w:pPr>
      <w:r>
        <w:rPr>
          <w:noProof/>
        </w:rPr>
        <w:t>9.2.9.2</w:t>
      </w:r>
      <w:r>
        <w:rPr>
          <w:rFonts w:asciiTheme="minorHAnsi" w:hAnsiTheme="minorHAnsi" w:cstheme="minorBidi"/>
          <w:noProof/>
          <w:kern w:val="2"/>
          <w:sz w:val="24"/>
          <w:szCs w:val="24"/>
          <w14:ligatures w14:val="standardContextual"/>
        </w:rPr>
        <w:tab/>
      </w:r>
      <w:r>
        <w:rPr>
          <w:noProof/>
        </w:rPr>
        <w:t>UPLINK UE ASSOCIATED NRPPA TRANSPORT</w:t>
      </w:r>
      <w:r>
        <w:rPr>
          <w:noProof/>
        </w:rPr>
        <w:tab/>
      </w:r>
      <w:r>
        <w:rPr>
          <w:noProof/>
        </w:rPr>
        <w:fldChar w:fldCharType="begin" w:fldLock="1"/>
      </w:r>
      <w:r>
        <w:rPr>
          <w:noProof/>
        </w:rPr>
        <w:instrText xml:space="preserve"> PAGEREF _Toc222848754 \h </w:instrText>
      </w:r>
      <w:r>
        <w:rPr>
          <w:noProof/>
        </w:rPr>
      </w:r>
      <w:r>
        <w:rPr>
          <w:noProof/>
        </w:rPr>
        <w:fldChar w:fldCharType="separate"/>
      </w:r>
      <w:r>
        <w:rPr>
          <w:noProof/>
        </w:rPr>
        <w:t>174</w:t>
      </w:r>
      <w:r>
        <w:rPr>
          <w:noProof/>
        </w:rPr>
        <w:fldChar w:fldCharType="end"/>
      </w:r>
    </w:p>
    <w:p w14:paraId="55058363" w14:textId="7FE60A4C" w:rsidR="00DB3B51" w:rsidRDefault="00DB3B51">
      <w:pPr>
        <w:pStyle w:val="TOC4"/>
        <w:rPr>
          <w:rFonts w:asciiTheme="minorHAnsi" w:hAnsiTheme="minorHAnsi" w:cstheme="minorBidi"/>
          <w:noProof/>
          <w:kern w:val="2"/>
          <w:sz w:val="24"/>
          <w:szCs w:val="24"/>
          <w14:ligatures w14:val="standardContextual"/>
        </w:rPr>
      </w:pPr>
      <w:r>
        <w:rPr>
          <w:noProof/>
        </w:rPr>
        <w:t>9.2.9.3</w:t>
      </w:r>
      <w:r>
        <w:rPr>
          <w:rFonts w:asciiTheme="minorHAnsi" w:hAnsiTheme="minorHAnsi" w:cstheme="minorBidi"/>
          <w:noProof/>
          <w:kern w:val="2"/>
          <w:sz w:val="24"/>
          <w:szCs w:val="24"/>
          <w14:ligatures w14:val="standardContextual"/>
        </w:rPr>
        <w:tab/>
      </w:r>
      <w:r>
        <w:rPr>
          <w:noProof/>
        </w:rPr>
        <w:t>DOWNLINK NON UE ASSOCIATED NRPPA TRANSPORT</w:t>
      </w:r>
      <w:r>
        <w:rPr>
          <w:noProof/>
        </w:rPr>
        <w:tab/>
      </w:r>
      <w:r>
        <w:rPr>
          <w:noProof/>
        </w:rPr>
        <w:fldChar w:fldCharType="begin" w:fldLock="1"/>
      </w:r>
      <w:r>
        <w:rPr>
          <w:noProof/>
        </w:rPr>
        <w:instrText xml:space="preserve"> PAGEREF _Toc222848755 \h </w:instrText>
      </w:r>
      <w:r>
        <w:rPr>
          <w:noProof/>
        </w:rPr>
      </w:r>
      <w:r>
        <w:rPr>
          <w:noProof/>
        </w:rPr>
        <w:fldChar w:fldCharType="separate"/>
      </w:r>
      <w:r>
        <w:rPr>
          <w:noProof/>
        </w:rPr>
        <w:t>175</w:t>
      </w:r>
      <w:r>
        <w:rPr>
          <w:noProof/>
        </w:rPr>
        <w:fldChar w:fldCharType="end"/>
      </w:r>
    </w:p>
    <w:p w14:paraId="4F8E545E" w14:textId="464FCA0A" w:rsidR="00DB3B51" w:rsidRDefault="00DB3B51">
      <w:pPr>
        <w:pStyle w:val="TOC4"/>
        <w:rPr>
          <w:rFonts w:asciiTheme="minorHAnsi" w:hAnsiTheme="minorHAnsi" w:cstheme="minorBidi"/>
          <w:noProof/>
          <w:kern w:val="2"/>
          <w:sz w:val="24"/>
          <w:szCs w:val="24"/>
          <w14:ligatures w14:val="standardContextual"/>
        </w:rPr>
      </w:pPr>
      <w:r>
        <w:rPr>
          <w:noProof/>
        </w:rPr>
        <w:t>9.2.9.4</w:t>
      </w:r>
      <w:r>
        <w:rPr>
          <w:rFonts w:asciiTheme="minorHAnsi" w:hAnsiTheme="minorHAnsi" w:cstheme="minorBidi"/>
          <w:noProof/>
          <w:kern w:val="2"/>
          <w:sz w:val="24"/>
          <w:szCs w:val="24"/>
          <w14:ligatures w14:val="standardContextual"/>
        </w:rPr>
        <w:tab/>
      </w:r>
      <w:r>
        <w:rPr>
          <w:noProof/>
        </w:rPr>
        <w:t>UPLINK NON UE ASSOCIATED NRPPA TRANSPORT</w:t>
      </w:r>
      <w:r>
        <w:rPr>
          <w:noProof/>
        </w:rPr>
        <w:tab/>
      </w:r>
      <w:r>
        <w:rPr>
          <w:noProof/>
        </w:rPr>
        <w:fldChar w:fldCharType="begin" w:fldLock="1"/>
      </w:r>
      <w:r>
        <w:rPr>
          <w:noProof/>
        </w:rPr>
        <w:instrText xml:space="preserve"> PAGEREF _Toc222848756 \h </w:instrText>
      </w:r>
      <w:r>
        <w:rPr>
          <w:noProof/>
        </w:rPr>
      </w:r>
      <w:r>
        <w:rPr>
          <w:noProof/>
        </w:rPr>
        <w:fldChar w:fldCharType="separate"/>
      </w:r>
      <w:r>
        <w:rPr>
          <w:noProof/>
        </w:rPr>
        <w:t>175</w:t>
      </w:r>
      <w:r>
        <w:rPr>
          <w:noProof/>
        </w:rPr>
        <w:fldChar w:fldCharType="end"/>
      </w:r>
    </w:p>
    <w:p w14:paraId="2247671A" w14:textId="63CE7D11" w:rsidR="00DB3B51" w:rsidRDefault="00DB3B51">
      <w:pPr>
        <w:pStyle w:val="TOC3"/>
        <w:rPr>
          <w:rFonts w:asciiTheme="minorHAnsi" w:hAnsiTheme="minorHAnsi" w:cstheme="minorBidi"/>
          <w:noProof/>
          <w:kern w:val="2"/>
          <w:sz w:val="24"/>
          <w:szCs w:val="24"/>
          <w14:ligatures w14:val="standardContextual"/>
        </w:rPr>
      </w:pPr>
      <w:r>
        <w:rPr>
          <w:noProof/>
        </w:rPr>
        <w:t>9.2.10</w:t>
      </w:r>
      <w:r>
        <w:rPr>
          <w:rFonts w:asciiTheme="minorHAnsi"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8757 \h </w:instrText>
      </w:r>
      <w:r>
        <w:rPr>
          <w:noProof/>
        </w:rPr>
      </w:r>
      <w:r>
        <w:rPr>
          <w:noProof/>
        </w:rPr>
        <w:fldChar w:fldCharType="separate"/>
      </w:r>
      <w:r>
        <w:rPr>
          <w:noProof/>
        </w:rPr>
        <w:t>175</w:t>
      </w:r>
      <w:r>
        <w:rPr>
          <w:noProof/>
        </w:rPr>
        <w:fldChar w:fldCharType="end"/>
      </w:r>
    </w:p>
    <w:p w14:paraId="284B18D4" w14:textId="4D54C58D" w:rsidR="00DB3B51" w:rsidRDefault="00DB3B51">
      <w:pPr>
        <w:pStyle w:val="TOC4"/>
        <w:rPr>
          <w:rFonts w:asciiTheme="minorHAnsi" w:hAnsiTheme="minorHAnsi" w:cstheme="minorBidi"/>
          <w:noProof/>
          <w:kern w:val="2"/>
          <w:sz w:val="24"/>
          <w:szCs w:val="24"/>
          <w14:ligatures w14:val="standardContextual"/>
        </w:rPr>
      </w:pPr>
      <w:r>
        <w:rPr>
          <w:noProof/>
        </w:rPr>
        <w:t>9.2.10.1</w:t>
      </w:r>
      <w:r>
        <w:rPr>
          <w:rFonts w:asciiTheme="minorHAnsi"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8758 \h </w:instrText>
      </w:r>
      <w:r>
        <w:rPr>
          <w:noProof/>
        </w:rPr>
      </w:r>
      <w:r>
        <w:rPr>
          <w:noProof/>
        </w:rPr>
        <w:fldChar w:fldCharType="separate"/>
      </w:r>
      <w:r>
        <w:rPr>
          <w:noProof/>
        </w:rPr>
        <w:t>175</w:t>
      </w:r>
      <w:r>
        <w:rPr>
          <w:noProof/>
        </w:rPr>
        <w:fldChar w:fldCharType="end"/>
      </w:r>
    </w:p>
    <w:p w14:paraId="64044253" w14:textId="4CFBED34" w:rsidR="00DB3B51" w:rsidRDefault="00DB3B51">
      <w:pPr>
        <w:pStyle w:val="TOC4"/>
        <w:rPr>
          <w:rFonts w:asciiTheme="minorHAnsi" w:hAnsiTheme="minorHAnsi" w:cstheme="minorBidi"/>
          <w:noProof/>
          <w:kern w:val="2"/>
          <w:sz w:val="24"/>
          <w:szCs w:val="24"/>
          <w14:ligatures w14:val="standardContextual"/>
        </w:rPr>
      </w:pPr>
      <w:r>
        <w:rPr>
          <w:noProof/>
        </w:rPr>
        <w:t>9.2.10.2</w:t>
      </w:r>
      <w:r>
        <w:rPr>
          <w:rFonts w:asciiTheme="minorHAnsi" w:hAnsiTheme="minorHAnsi" w:cstheme="minorBidi"/>
          <w:noProof/>
          <w:kern w:val="2"/>
          <w:sz w:val="24"/>
          <w:szCs w:val="24"/>
          <w14:ligatures w14:val="standardContextual"/>
        </w:rPr>
        <w:tab/>
      </w:r>
      <w:r>
        <w:rPr>
          <w:noProof/>
        </w:rPr>
        <w:t>TRACE FAILURE INDICATION</w:t>
      </w:r>
      <w:r>
        <w:rPr>
          <w:noProof/>
        </w:rPr>
        <w:tab/>
      </w:r>
      <w:r>
        <w:rPr>
          <w:noProof/>
        </w:rPr>
        <w:fldChar w:fldCharType="begin" w:fldLock="1"/>
      </w:r>
      <w:r>
        <w:rPr>
          <w:noProof/>
        </w:rPr>
        <w:instrText xml:space="preserve"> PAGEREF _Toc222848759 \h </w:instrText>
      </w:r>
      <w:r>
        <w:rPr>
          <w:noProof/>
        </w:rPr>
      </w:r>
      <w:r>
        <w:rPr>
          <w:noProof/>
        </w:rPr>
        <w:fldChar w:fldCharType="separate"/>
      </w:r>
      <w:r>
        <w:rPr>
          <w:noProof/>
        </w:rPr>
        <w:t>175</w:t>
      </w:r>
      <w:r>
        <w:rPr>
          <w:noProof/>
        </w:rPr>
        <w:fldChar w:fldCharType="end"/>
      </w:r>
    </w:p>
    <w:p w14:paraId="127144AB" w14:textId="45E033EE" w:rsidR="00DB3B51" w:rsidRDefault="00DB3B51">
      <w:pPr>
        <w:pStyle w:val="TOC4"/>
        <w:rPr>
          <w:rFonts w:asciiTheme="minorHAnsi" w:hAnsiTheme="minorHAnsi" w:cstheme="minorBidi"/>
          <w:noProof/>
          <w:kern w:val="2"/>
          <w:sz w:val="24"/>
          <w:szCs w:val="24"/>
          <w14:ligatures w14:val="standardContextual"/>
        </w:rPr>
      </w:pPr>
      <w:r>
        <w:rPr>
          <w:noProof/>
        </w:rPr>
        <w:t>9.2.10.3</w:t>
      </w:r>
      <w:r>
        <w:rPr>
          <w:rFonts w:asciiTheme="minorHAnsi"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8760 \h </w:instrText>
      </w:r>
      <w:r>
        <w:rPr>
          <w:noProof/>
        </w:rPr>
      </w:r>
      <w:r>
        <w:rPr>
          <w:noProof/>
        </w:rPr>
        <w:fldChar w:fldCharType="separate"/>
      </w:r>
      <w:r>
        <w:rPr>
          <w:noProof/>
        </w:rPr>
        <w:t>175</w:t>
      </w:r>
      <w:r>
        <w:rPr>
          <w:noProof/>
        </w:rPr>
        <w:fldChar w:fldCharType="end"/>
      </w:r>
    </w:p>
    <w:p w14:paraId="1E6417C9" w14:textId="21A5BC20" w:rsidR="00DB3B51" w:rsidRDefault="00DB3B51">
      <w:pPr>
        <w:pStyle w:val="TOC4"/>
        <w:rPr>
          <w:rFonts w:asciiTheme="minorHAnsi" w:hAnsiTheme="minorHAnsi" w:cstheme="minorBidi"/>
          <w:noProof/>
          <w:kern w:val="2"/>
          <w:sz w:val="24"/>
          <w:szCs w:val="24"/>
          <w14:ligatures w14:val="standardContextual"/>
        </w:rPr>
      </w:pPr>
      <w:r>
        <w:rPr>
          <w:noProof/>
        </w:rPr>
        <w:t>9.2.10.4</w:t>
      </w:r>
      <w:r>
        <w:rPr>
          <w:rFonts w:asciiTheme="minorHAnsi" w:hAnsiTheme="minorHAnsi" w:cstheme="minorBidi"/>
          <w:noProof/>
          <w:kern w:val="2"/>
          <w:sz w:val="24"/>
          <w:szCs w:val="24"/>
          <w14:ligatures w14:val="standardContextual"/>
        </w:rPr>
        <w:tab/>
      </w:r>
      <w:r>
        <w:rPr>
          <w:noProof/>
        </w:rPr>
        <w:t>CELL TRAFFIC TRACE</w:t>
      </w:r>
      <w:r>
        <w:rPr>
          <w:noProof/>
        </w:rPr>
        <w:tab/>
      </w:r>
      <w:r>
        <w:rPr>
          <w:noProof/>
        </w:rPr>
        <w:fldChar w:fldCharType="begin" w:fldLock="1"/>
      </w:r>
      <w:r>
        <w:rPr>
          <w:noProof/>
        </w:rPr>
        <w:instrText xml:space="preserve"> PAGEREF _Toc222848761 \h </w:instrText>
      </w:r>
      <w:r>
        <w:rPr>
          <w:noProof/>
        </w:rPr>
      </w:r>
      <w:r>
        <w:rPr>
          <w:noProof/>
        </w:rPr>
        <w:fldChar w:fldCharType="separate"/>
      </w:r>
      <w:r>
        <w:rPr>
          <w:noProof/>
        </w:rPr>
        <w:t>176</w:t>
      </w:r>
      <w:r>
        <w:rPr>
          <w:noProof/>
        </w:rPr>
        <w:fldChar w:fldCharType="end"/>
      </w:r>
    </w:p>
    <w:p w14:paraId="00F12E53" w14:textId="17DB8BF6" w:rsidR="00DB3B51" w:rsidRDefault="00DB3B51">
      <w:pPr>
        <w:pStyle w:val="TOC3"/>
        <w:rPr>
          <w:rFonts w:asciiTheme="minorHAnsi" w:hAnsiTheme="minorHAnsi" w:cstheme="minorBidi"/>
          <w:noProof/>
          <w:kern w:val="2"/>
          <w:sz w:val="24"/>
          <w:szCs w:val="24"/>
          <w14:ligatures w14:val="standardContextual"/>
        </w:rPr>
      </w:pPr>
      <w:r>
        <w:rPr>
          <w:noProof/>
        </w:rPr>
        <w:t>9.2.11</w:t>
      </w:r>
      <w:r>
        <w:rPr>
          <w:rFonts w:asciiTheme="minorHAnsi" w:hAnsiTheme="minorHAnsi" w:cstheme="minorBidi"/>
          <w:noProof/>
          <w:kern w:val="2"/>
          <w:sz w:val="24"/>
          <w:szCs w:val="24"/>
          <w14:ligatures w14:val="standardContextual"/>
        </w:rPr>
        <w:tab/>
      </w:r>
      <w:r>
        <w:rPr>
          <w:noProof/>
        </w:rPr>
        <w:t>Location Reporting Messages</w:t>
      </w:r>
      <w:r>
        <w:rPr>
          <w:noProof/>
        </w:rPr>
        <w:tab/>
      </w:r>
      <w:r>
        <w:rPr>
          <w:noProof/>
        </w:rPr>
        <w:fldChar w:fldCharType="begin" w:fldLock="1"/>
      </w:r>
      <w:r>
        <w:rPr>
          <w:noProof/>
        </w:rPr>
        <w:instrText xml:space="preserve"> PAGEREF _Toc222848762 \h </w:instrText>
      </w:r>
      <w:r>
        <w:rPr>
          <w:noProof/>
        </w:rPr>
      </w:r>
      <w:r>
        <w:rPr>
          <w:noProof/>
        </w:rPr>
        <w:fldChar w:fldCharType="separate"/>
      </w:r>
      <w:r>
        <w:rPr>
          <w:noProof/>
        </w:rPr>
        <w:t>176</w:t>
      </w:r>
      <w:r>
        <w:rPr>
          <w:noProof/>
        </w:rPr>
        <w:fldChar w:fldCharType="end"/>
      </w:r>
    </w:p>
    <w:p w14:paraId="3F8AD163" w14:textId="5D5FA535" w:rsidR="00DB3B51" w:rsidRDefault="00DB3B51">
      <w:pPr>
        <w:pStyle w:val="TOC4"/>
        <w:rPr>
          <w:rFonts w:asciiTheme="minorHAnsi" w:hAnsiTheme="minorHAnsi" w:cstheme="minorBidi"/>
          <w:noProof/>
          <w:kern w:val="2"/>
          <w:sz w:val="24"/>
          <w:szCs w:val="24"/>
          <w14:ligatures w14:val="standardContextual"/>
        </w:rPr>
      </w:pPr>
      <w:r>
        <w:rPr>
          <w:noProof/>
        </w:rPr>
        <w:t>9.2.11.1</w:t>
      </w:r>
      <w:r>
        <w:rPr>
          <w:rFonts w:asciiTheme="minorHAnsi" w:hAnsiTheme="minorHAnsi" w:cstheme="minorBidi"/>
          <w:noProof/>
          <w:kern w:val="2"/>
          <w:sz w:val="24"/>
          <w:szCs w:val="24"/>
          <w14:ligatures w14:val="standardContextual"/>
        </w:rPr>
        <w:tab/>
      </w:r>
      <w:r>
        <w:rPr>
          <w:noProof/>
          <w:lang w:eastAsia="zh-CN"/>
        </w:rPr>
        <w:t>LOCATION REPORTING CONTROL</w:t>
      </w:r>
      <w:r>
        <w:rPr>
          <w:noProof/>
        </w:rPr>
        <w:tab/>
      </w:r>
      <w:r>
        <w:rPr>
          <w:noProof/>
        </w:rPr>
        <w:fldChar w:fldCharType="begin" w:fldLock="1"/>
      </w:r>
      <w:r>
        <w:rPr>
          <w:noProof/>
        </w:rPr>
        <w:instrText xml:space="preserve"> PAGEREF _Toc222848763 \h </w:instrText>
      </w:r>
      <w:r>
        <w:rPr>
          <w:noProof/>
        </w:rPr>
      </w:r>
      <w:r>
        <w:rPr>
          <w:noProof/>
        </w:rPr>
        <w:fldChar w:fldCharType="separate"/>
      </w:r>
      <w:r>
        <w:rPr>
          <w:noProof/>
        </w:rPr>
        <w:t>176</w:t>
      </w:r>
      <w:r>
        <w:rPr>
          <w:noProof/>
        </w:rPr>
        <w:fldChar w:fldCharType="end"/>
      </w:r>
    </w:p>
    <w:p w14:paraId="4B8F9563" w14:textId="13BA4794" w:rsidR="00DB3B51" w:rsidRDefault="00DB3B51">
      <w:pPr>
        <w:pStyle w:val="TOC4"/>
        <w:rPr>
          <w:rFonts w:asciiTheme="minorHAnsi" w:hAnsiTheme="minorHAnsi" w:cstheme="minorBidi"/>
          <w:noProof/>
          <w:kern w:val="2"/>
          <w:sz w:val="24"/>
          <w:szCs w:val="24"/>
          <w14:ligatures w14:val="standardContextual"/>
        </w:rPr>
      </w:pPr>
      <w:r>
        <w:rPr>
          <w:noProof/>
        </w:rPr>
        <w:t>9.2.11.2</w:t>
      </w:r>
      <w:r>
        <w:rPr>
          <w:rFonts w:asciiTheme="minorHAnsi" w:hAnsiTheme="minorHAnsi" w:cstheme="minorBidi"/>
          <w:noProof/>
          <w:kern w:val="2"/>
          <w:sz w:val="24"/>
          <w:szCs w:val="24"/>
          <w14:ligatures w14:val="standardContextual"/>
        </w:rPr>
        <w:tab/>
      </w:r>
      <w:r>
        <w:rPr>
          <w:noProof/>
        </w:rPr>
        <w:t>LOCATION REPORTING FAILURE INDICATION</w:t>
      </w:r>
      <w:r>
        <w:rPr>
          <w:noProof/>
        </w:rPr>
        <w:tab/>
      </w:r>
      <w:r>
        <w:rPr>
          <w:noProof/>
        </w:rPr>
        <w:fldChar w:fldCharType="begin" w:fldLock="1"/>
      </w:r>
      <w:r>
        <w:rPr>
          <w:noProof/>
        </w:rPr>
        <w:instrText xml:space="preserve"> PAGEREF _Toc222848764 \h </w:instrText>
      </w:r>
      <w:r>
        <w:rPr>
          <w:noProof/>
        </w:rPr>
      </w:r>
      <w:r>
        <w:rPr>
          <w:noProof/>
        </w:rPr>
        <w:fldChar w:fldCharType="separate"/>
      </w:r>
      <w:r>
        <w:rPr>
          <w:noProof/>
        </w:rPr>
        <w:t>177</w:t>
      </w:r>
      <w:r>
        <w:rPr>
          <w:noProof/>
        </w:rPr>
        <w:fldChar w:fldCharType="end"/>
      </w:r>
    </w:p>
    <w:p w14:paraId="5E62D4C6" w14:textId="216A1179" w:rsidR="00DB3B51" w:rsidRDefault="00DB3B51">
      <w:pPr>
        <w:pStyle w:val="TOC4"/>
        <w:rPr>
          <w:rFonts w:asciiTheme="minorHAnsi" w:hAnsiTheme="minorHAnsi" w:cstheme="minorBidi"/>
          <w:noProof/>
          <w:kern w:val="2"/>
          <w:sz w:val="24"/>
          <w:szCs w:val="24"/>
          <w14:ligatures w14:val="standardContextual"/>
        </w:rPr>
      </w:pPr>
      <w:r>
        <w:rPr>
          <w:noProof/>
        </w:rPr>
        <w:t>9.2.11.3</w:t>
      </w:r>
      <w:r>
        <w:rPr>
          <w:rFonts w:asciiTheme="minorHAnsi" w:hAnsiTheme="minorHAnsi" w:cstheme="minorBidi"/>
          <w:noProof/>
          <w:kern w:val="2"/>
          <w:sz w:val="24"/>
          <w:szCs w:val="24"/>
          <w14:ligatures w14:val="standardContextual"/>
        </w:rPr>
        <w:tab/>
      </w:r>
      <w:r>
        <w:rPr>
          <w:noProof/>
        </w:rPr>
        <w:t>LOCATION REPORT</w:t>
      </w:r>
      <w:r>
        <w:rPr>
          <w:noProof/>
        </w:rPr>
        <w:tab/>
      </w:r>
      <w:r>
        <w:rPr>
          <w:noProof/>
        </w:rPr>
        <w:fldChar w:fldCharType="begin" w:fldLock="1"/>
      </w:r>
      <w:r>
        <w:rPr>
          <w:noProof/>
        </w:rPr>
        <w:instrText xml:space="preserve"> PAGEREF _Toc222848765 \h </w:instrText>
      </w:r>
      <w:r>
        <w:rPr>
          <w:noProof/>
        </w:rPr>
      </w:r>
      <w:r>
        <w:rPr>
          <w:noProof/>
        </w:rPr>
        <w:fldChar w:fldCharType="separate"/>
      </w:r>
      <w:r>
        <w:rPr>
          <w:noProof/>
        </w:rPr>
        <w:t>177</w:t>
      </w:r>
      <w:r>
        <w:rPr>
          <w:noProof/>
        </w:rPr>
        <w:fldChar w:fldCharType="end"/>
      </w:r>
    </w:p>
    <w:p w14:paraId="108999A8" w14:textId="45191319" w:rsidR="00DB3B51" w:rsidRDefault="00DB3B51">
      <w:pPr>
        <w:pStyle w:val="TOC3"/>
        <w:rPr>
          <w:rFonts w:asciiTheme="minorHAnsi" w:hAnsiTheme="minorHAnsi" w:cstheme="minorBidi"/>
          <w:noProof/>
          <w:kern w:val="2"/>
          <w:sz w:val="24"/>
          <w:szCs w:val="24"/>
          <w14:ligatures w14:val="standardContextual"/>
        </w:rPr>
      </w:pPr>
      <w:r>
        <w:rPr>
          <w:noProof/>
        </w:rPr>
        <w:t>9.2.12</w:t>
      </w:r>
      <w:r>
        <w:rPr>
          <w:rFonts w:asciiTheme="minorHAnsi" w:hAnsiTheme="minorHAnsi" w:cstheme="minorBidi"/>
          <w:noProof/>
          <w:kern w:val="2"/>
          <w:sz w:val="24"/>
          <w:szCs w:val="24"/>
          <w14:ligatures w14:val="standardContextual"/>
        </w:rPr>
        <w:tab/>
      </w:r>
      <w:r>
        <w:rPr>
          <w:noProof/>
        </w:rPr>
        <w:t>UE TNLA Binding Messages</w:t>
      </w:r>
      <w:r>
        <w:rPr>
          <w:noProof/>
        </w:rPr>
        <w:tab/>
      </w:r>
      <w:r>
        <w:rPr>
          <w:noProof/>
        </w:rPr>
        <w:fldChar w:fldCharType="begin" w:fldLock="1"/>
      </w:r>
      <w:r>
        <w:rPr>
          <w:noProof/>
        </w:rPr>
        <w:instrText xml:space="preserve"> PAGEREF _Toc222848766 \h </w:instrText>
      </w:r>
      <w:r>
        <w:rPr>
          <w:noProof/>
        </w:rPr>
      </w:r>
      <w:r>
        <w:rPr>
          <w:noProof/>
        </w:rPr>
        <w:fldChar w:fldCharType="separate"/>
      </w:r>
      <w:r>
        <w:rPr>
          <w:noProof/>
        </w:rPr>
        <w:t>177</w:t>
      </w:r>
      <w:r>
        <w:rPr>
          <w:noProof/>
        </w:rPr>
        <w:fldChar w:fldCharType="end"/>
      </w:r>
    </w:p>
    <w:p w14:paraId="09D880D3" w14:textId="5578E9AF" w:rsidR="00DB3B51" w:rsidRDefault="00DB3B51">
      <w:pPr>
        <w:pStyle w:val="TOC4"/>
        <w:rPr>
          <w:rFonts w:asciiTheme="minorHAnsi" w:hAnsiTheme="minorHAnsi" w:cstheme="minorBidi"/>
          <w:noProof/>
          <w:kern w:val="2"/>
          <w:sz w:val="24"/>
          <w:szCs w:val="24"/>
          <w14:ligatures w14:val="standardContextual"/>
        </w:rPr>
      </w:pPr>
      <w:r>
        <w:rPr>
          <w:noProof/>
        </w:rPr>
        <w:t>9.2.12.1</w:t>
      </w:r>
      <w:r>
        <w:rPr>
          <w:rFonts w:asciiTheme="minorHAnsi" w:hAnsiTheme="minorHAnsi" w:cstheme="minorBidi"/>
          <w:noProof/>
          <w:kern w:val="2"/>
          <w:sz w:val="24"/>
          <w:szCs w:val="24"/>
          <w14:ligatures w14:val="standardContextual"/>
        </w:rPr>
        <w:tab/>
      </w:r>
      <w:r>
        <w:rPr>
          <w:noProof/>
        </w:rPr>
        <w:t>UE TNLA BINDING RELEASE REQUEST</w:t>
      </w:r>
      <w:r>
        <w:rPr>
          <w:noProof/>
        </w:rPr>
        <w:tab/>
      </w:r>
      <w:r>
        <w:rPr>
          <w:noProof/>
        </w:rPr>
        <w:fldChar w:fldCharType="begin" w:fldLock="1"/>
      </w:r>
      <w:r>
        <w:rPr>
          <w:noProof/>
        </w:rPr>
        <w:instrText xml:space="preserve"> PAGEREF _Toc222848767 \h </w:instrText>
      </w:r>
      <w:r>
        <w:rPr>
          <w:noProof/>
        </w:rPr>
      </w:r>
      <w:r>
        <w:rPr>
          <w:noProof/>
        </w:rPr>
        <w:fldChar w:fldCharType="separate"/>
      </w:r>
      <w:r>
        <w:rPr>
          <w:noProof/>
        </w:rPr>
        <w:t>177</w:t>
      </w:r>
      <w:r>
        <w:rPr>
          <w:noProof/>
        </w:rPr>
        <w:fldChar w:fldCharType="end"/>
      </w:r>
    </w:p>
    <w:p w14:paraId="51D2DA5F" w14:textId="7DF77673" w:rsidR="00DB3B51" w:rsidRDefault="00DB3B51">
      <w:pPr>
        <w:pStyle w:val="TOC3"/>
        <w:rPr>
          <w:rFonts w:asciiTheme="minorHAnsi" w:hAnsiTheme="minorHAnsi" w:cstheme="minorBidi"/>
          <w:noProof/>
          <w:kern w:val="2"/>
          <w:sz w:val="24"/>
          <w:szCs w:val="24"/>
          <w14:ligatures w14:val="standardContextual"/>
        </w:rPr>
      </w:pPr>
      <w:r>
        <w:rPr>
          <w:noProof/>
        </w:rPr>
        <w:t>9.2.13</w:t>
      </w:r>
      <w:r>
        <w:rPr>
          <w:rFonts w:asciiTheme="minorHAnsi" w:hAnsiTheme="minorHAnsi" w:cstheme="minorBidi"/>
          <w:noProof/>
          <w:kern w:val="2"/>
          <w:sz w:val="24"/>
          <w:szCs w:val="24"/>
          <w14:ligatures w14:val="standardContextual"/>
        </w:rPr>
        <w:tab/>
      </w:r>
      <w:r>
        <w:rPr>
          <w:noProof/>
        </w:rPr>
        <w:t>UE Radio Capability Management Messages</w:t>
      </w:r>
      <w:r>
        <w:rPr>
          <w:noProof/>
        </w:rPr>
        <w:tab/>
      </w:r>
      <w:r>
        <w:rPr>
          <w:noProof/>
        </w:rPr>
        <w:fldChar w:fldCharType="begin" w:fldLock="1"/>
      </w:r>
      <w:r>
        <w:rPr>
          <w:noProof/>
        </w:rPr>
        <w:instrText xml:space="preserve"> PAGEREF _Toc222848768 \h </w:instrText>
      </w:r>
      <w:r>
        <w:rPr>
          <w:noProof/>
        </w:rPr>
      </w:r>
      <w:r>
        <w:rPr>
          <w:noProof/>
        </w:rPr>
        <w:fldChar w:fldCharType="separate"/>
      </w:r>
      <w:r>
        <w:rPr>
          <w:noProof/>
        </w:rPr>
        <w:t>178</w:t>
      </w:r>
      <w:r>
        <w:rPr>
          <w:noProof/>
        </w:rPr>
        <w:fldChar w:fldCharType="end"/>
      </w:r>
    </w:p>
    <w:p w14:paraId="21103F70" w14:textId="150347D0" w:rsidR="00DB3B51" w:rsidRDefault="00DB3B51">
      <w:pPr>
        <w:pStyle w:val="TOC4"/>
        <w:rPr>
          <w:rFonts w:asciiTheme="minorHAnsi" w:hAnsiTheme="minorHAnsi" w:cstheme="minorBidi"/>
          <w:noProof/>
          <w:kern w:val="2"/>
          <w:sz w:val="24"/>
          <w:szCs w:val="24"/>
          <w14:ligatures w14:val="standardContextual"/>
        </w:rPr>
      </w:pPr>
      <w:r>
        <w:rPr>
          <w:noProof/>
        </w:rPr>
        <w:t>9.2.13.1</w:t>
      </w:r>
      <w:r>
        <w:rPr>
          <w:rFonts w:asciiTheme="minorHAnsi" w:hAnsiTheme="minorHAnsi" w:cstheme="minorBidi"/>
          <w:noProof/>
          <w:kern w:val="2"/>
          <w:sz w:val="24"/>
          <w:szCs w:val="24"/>
          <w14:ligatures w14:val="standardContextual"/>
        </w:rPr>
        <w:tab/>
      </w:r>
      <w:r>
        <w:rPr>
          <w:noProof/>
        </w:rPr>
        <w:t>UE RADIO CAPABILITY INFO INDICATION</w:t>
      </w:r>
      <w:r>
        <w:rPr>
          <w:noProof/>
        </w:rPr>
        <w:tab/>
      </w:r>
      <w:r>
        <w:rPr>
          <w:noProof/>
        </w:rPr>
        <w:fldChar w:fldCharType="begin" w:fldLock="1"/>
      </w:r>
      <w:r>
        <w:rPr>
          <w:noProof/>
        </w:rPr>
        <w:instrText xml:space="preserve"> PAGEREF _Toc222848769 \h </w:instrText>
      </w:r>
      <w:r>
        <w:rPr>
          <w:noProof/>
        </w:rPr>
      </w:r>
      <w:r>
        <w:rPr>
          <w:noProof/>
        </w:rPr>
        <w:fldChar w:fldCharType="separate"/>
      </w:r>
      <w:r>
        <w:rPr>
          <w:noProof/>
        </w:rPr>
        <w:t>178</w:t>
      </w:r>
      <w:r>
        <w:rPr>
          <w:noProof/>
        </w:rPr>
        <w:fldChar w:fldCharType="end"/>
      </w:r>
    </w:p>
    <w:p w14:paraId="075E65C3" w14:textId="6357D94F" w:rsidR="00DB3B51" w:rsidRDefault="00DB3B51">
      <w:pPr>
        <w:pStyle w:val="TOC4"/>
        <w:rPr>
          <w:rFonts w:asciiTheme="minorHAnsi" w:hAnsiTheme="minorHAnsi" w:cstheme="minorBidi"/>
          <w:noProof/>
          <w:kern w:val="2"/>
          <w:sz w:val="24"/>
          <w:szCs w:val="24"/>
          <w14:ligatures w14:val="standardContextual"/>
        </w:rPr>
      </w:pPr>
      <w:r>
        <w:rPr>
          <w:noProof/>
        </w:rPr>
        <w:t>9.2.13.2</w:t>
      </w:r>
      <w:r>
        <w:rPr>
          <w:rFonts w:asciiTheme="minorHAnsi" w:hAnsiTheme="minorHAnsi" w:cstheme="minorBidi"/>
          <w:noProof/>
          <w:kern w:val="2"/>
          <w:sz w:val="24"/>
          <w:szCs w:val="24"/>
          <w14:ligatures w14:val="standardContextual"/>
        </w:rPr>
        <w:tab/>
      </w:r>
      <w:r>
        <w:rPr>
          <w:noProof/>
        </w:rPr>
        <w:t>UE RADIO CAPABILITY CHECK REQUEST</w:t>
      </w:r>
      <w:r>
        <w:rPr>
          <w:noProof/>
        </w:rPr>
        <w:tab/>
      </w:r>
      <w:r>
        <w:rPr>
          <w:noProof/>
        </w:rPr>
        <w:fldChar w:fldCharType="begin" w:fldLock="1"/>
      </w:r>
      <w:r>
        <w:rPr>
          <w:noProof/>
        </w:rPr>
        <w:instrText xml:space="preserve"> PAGEREF _Toc222848770 \h </w:instrText>
      </w:r>
      <w:r>
        <w:rPr>
          <w:noProof/>
        </w:rPr>
      </w:r>
      <w:r>
        <w:rPr>
          <w:noProof/>
        </w:rPr>
        <w:fldChar w:fldCharType="separate"/>
      </w:r>
      <w:r>
        <w:rPr>
          <w:noProof/>
        </w:rPr>
        <w:t>178</w:t>
      </w:r>
      <w:r>
        <w:rPr>
          <w:noProof/>
        </w:rPr>
        <w:fldChar w:fldCharType="end"/>
      </w:r>
    </w:p>
    <w:p w14:paraId="4B72948C" w14:textId="61AF568D" w:rsidR="00DB3B51" w:rsidRDefault="00DB3B51">
      <w:pPr>
        <w:pStyle w:val="TOC4"/>
        <w:rPr>
          <w:rFonts w:asciiTheme="minorHAnsi" w:hAnsiTheme="minorHAnsi" w:cstheme="minorBidi"/>
          <w:noProof/>
          <w:kern w:val="2"/>
          <w:sz w:val="24"/>
          <w:szCs w:val="24"/>
          <w14:ligatures w14:val="standardContextual"/>
        </w:rPr>
      </w:pPr>
      <w:r>
        <w:rPr>
          <w:noProof/>
        </w:rPr>
        <w:t>9.2.13.3</w:t>
      </w:r>
      <w:r>
        <w:rPr>
          <w:rFonts w:asciiTheme="minorHAnsi" w:hAnsiTheme="minorHAnsi" w:cstheme="minorBidi"/>
          <w:noProof/>
          <w:kern w:val="2"/>
          <w:sz w:val="24"/>
          <w:szCs w:val="24"/>
          <w14:ligatures w14:val="standardContextual"/>
        </w:rPr>
        <w:tab/>
      </w:r>
      <w:r>
        <w:rPr>
          <w:noProof/>
        </w:rPr>
        <w:t>UE RADIO CAPABILITY CHECK RESPONSE</w:t>
      </w:r>
      <w:r>
        <w:rPr>
          <w:noProof/>
        </w:rPr>
        <w:tab/>
      </w:r>
      <w:r>
        <w:rPr>
          <w:noProof/>
        </w:rPr>
        <w:fldChar w:fldCharType="begin" w:fldLock="1"/>
      </w:r>
      <w:r>
        <w:rPr>
          <w:noProof/>
        </w:rPr>
        <w:instrText xml:space="preserve"> PAGEREF _Toc222848771 \h </w:instrText>
      </w:r>
      <w:r>
        <w:rPr>
          <w:noProof/>
        </w:rPr>
      </w:r>
      <w:r>
        <w:rPr>
          <w:noProof/>
        </w:rPr>
        <w:fldChar w:fldCharType="separate"/>
      </w:r>
      <w:r>
        <w:rPr>
          <w:noProof/>
        </w:rPr>
        <w:t>178</w:t>
      </w:r>
      <w:r>
        <w:rPr>
          <w:noProof/>
        </w:rPr>
        <w:fldChar w:fldCharType="end"/>
      </w:r>
    </w:p>
    <w:p w14:paraId="05B9AD3C" w14:textId="51DD4075" w:rsidR="00DB3B51" w:rsidRDefault="00DB3B51">
      <w:pPr>
        <w:pStyle w:val="TOC4"/>
        <w:rPr>
          <w:rFonts w:asciiTheme="minorHAnsi" w:hAnsiTheme="minorHAnsi" w:cstheme="minorBidi"/>
          <w:noProof/>
          <w:kern w:val="2"/>
          <w:sz w:val="24"/>
          <w:szCs w:val="24"/>
          <w14:ligatures w14:val="standardContextual"/>
        </w:rPr>
      </w:pPr>
      <w:r>
        <w:rPr>
          <w:noProof/>
        </w:rPr>
        <w:t>9.2.13.4</w:t>
      </w:r>
      <w:r>
        <w:rPr>
          <w:rFonts w:asciiTheme="minorHAnsi" w:hAnsiTheme="minorHAnsi" w:cstheme="minorBidi"/>
          <w:noProof/>
          <w:kern w:val="2"/>
          <w:sz w:val="24"/>
          <w:szCs w:val="24"/>
          <w14:ligatures w14:val="standardContextual"/>
        </w:rPr>
        <w:tab/>
      </w:r>
      <w:r>
        <w:rPr>
          <w:noProof/>
        </w:rPr>
        <w:t>UE RADIO CAPABILITY ID MAPPING REQUEST</w:t>
      </w:r>
      <w:r>
        <w:rPr>
          <w:noProof/>
        </w:rPr>
        <w:tab/>
      </w:r>
      <w:r>
        <w:rPr>
          <w:noProof/>
        </w:rPr>
        <w:fldChar w:fldCharType="begin" w:fldLock="1"/>
      </w:r>
      <w:r>
        <w:rPr>
          <w:noProof/>
        </w:rPr>
        <w:instrText xml:space="preserve"> PAGEREF _Toc222848772 \h </w:instrText>
      </w:r>
      <w:r>
        <w:rPr>
          <w:noProof/>
        </w:rPr>
      </w:r>
      <w:r>
        <w:rPr>
          <w:noProof/>
        </w:rPr>
        <w:fldChar w:fldCharType="separate"/>
      </w:r>
      <w:r>
        <w:rPr>
          <w:noProof/>
        </w:rPr>
        <w:t>178</w:t>
      </w:r>
      <w:r>
        <w:rPr>
          <w:noProof/>
        </w:rPr>
        <w:fldChar w:fldCharType="end"/>
      </w:r>
    </w:p>
    <w:p w14:paraId="3F377944" w14:textId="56A3FBC5" w:rsidR="00DB3B51" w:rsidRDefault="00DB3B51">
      <w:pPr>
        <w:pStyle w:val="TOC4"/>
        <w:rPr>
          <w:rFonts w:asciiTheme="minorHAnsi" w:hAnsiTheme="minorHAnsi" w:cstheme="minorBidi"/>
          <w:noProof/>
          <w:kern w:val="2"/>
          <w:sz w:val="24"/>
          <w:szCs w:val="24"/>
          <w14:ligatures w14:val="standardContextual"/>
        </w:rPr>
      </w:pPr>
      <w:r>
        <w:rPr>
          <w:noProof/>
        </w:rPr>
        <w:t>9.2.13.5</w:t>
      </w:r>
      <w:r>
        <w:rPr>
          <w:rFonts w:asciiTheme="minorHAnsi" w:hAnsiTheme="minorHAnsi" w:cstheme="minorBidi"/>
          <w:noProof/>
          <w:kern w:val="2"/>
          <w:sz w:val="24"/>
          <w:szCs w:val="24"/>
          <w14:ligatures w14:val="standardContextual"/>
        </w:rPr>
        <w:tab/>
      </w:r>
      <w:r>
        <w:rPr>
          <w:noProof/>
        </w:rPr>
        <w:t>UE RADIO CAPABILITY ID MAPPING RESPONSE</w:t>
      </w:r>
      <w:r>
        <w:rPr>
          <w:noProof/>
        </w:rPr>
        <w:tab/>
      </w:r>
      <w:r>
        <w:rPr>
          <w:noProof/>
        </w:rPr>
        <w:fldChar w:fldCharType="begin" w:fldLock="1"/>
      </w:r>
      <w:r>
        <w:rPr>
          <w:noProof/>
        </w:rPr>
        <w:instrText xml:space="preserve"> PAGEREF _Toc222848773 \h </w:instrText>
      </w:r>
      <w:r>
        <w:rPr>
          <w:noProof/>
        </w:rPr>
      </w:r>
      <w:r>
        <w:rPr>
          <w:noProof/>
        </w:rPr>
        <w:fldChar w:fldCharType="separate"/>
      </w:r>
      <w:r>
        <w:rPr>
          <w:noProof/>
        </w:rPr>
        <w:t>179</w:t>
      </w:r>
      <w:r>
        <w:rPr>
          <w:noProof/>
        </w:rPr>
        <w:fldChar w:fldCharType="end"/>
      </w:r>
    </w:p>
    <w:p w14:paraId="4E33EE75" w14:textId="2036D71E" w:rsidR="00DB3B51" w:rsidRDefault="00DB3B51">
      <w:pPr>
        <w:pStyle w:val="TOC3"/>
        <w:rPr>
          <w:rFonts w:asciiTheme="minorHAnsi" w:hAnsiTheme="minorHAnsi" w:cstheme="minorBidi"/>
          <w:noProof/>
          <w:kern w:val="2"/>
          <w:sz w:val="24"/>
          <w:szCs w:val="24"/>
          <w14:ligatures w14:val="standardContextual"/>
        </w:rPr>
      </w:pPr>
      <w:r>
        <w:rPr>
          <w:noProof/>
        </w:rPr>
        <w:t>9.2.14</w:t>
      </w:r>
      <w:r>
        <w:rPr>
          <w:rFonts w:asciiTheme="minorHAnsi" w:hAnsiTheme="minorHAnsi" w:cstheme="minorBidi"/>
          <w:noProof/>
          <w:kern w:val="2"/>
          <w:sz w:val="24"/>
          <w:szCs w:val="24"/>
          <w14:ligatures w14:val="standardContextual"/>
        </w:rPr>
        <w:tab/>
      </w:r>
      <w:r>
        <w:rPr>
          <w:noProof/>
          <w:lang w:eastAsia="zh-CN"/>
        </w:rPr>
        <w:t xml:space="preserve">Data </w:t>
      </w:r>
      <w:r w:rsidRPr="00F72518">
        <w:rPr>
          <w:rFonts w:eastAsia="MS Mincho"/>
          <w:noProof/>
          <w:lang w:eastAsia="ja-JP"/>
        </w:rPr>
        <w:t xml:space="preserve">Usage Reporting </w:t>
      </w:r>
      <w:r>
        <w:rPr>
          <w:noProof/>
        </w:rPr>
        <w:t>Messages</w:t>
      </w:r>
      <w:r>
        <w:rPr>
          <w:noProof/>
        </w:rPr>
        <w:tab/>
      </w:r>
      <w:r>
        <w:rPr>
          <w:noProof/>
        </w:rPr>
        <w:fldChar w:fldCharType="begin" w:fldLock="1"/>
      </w:r>
      <w:r>
        <w:rPr>
          <w:noProof/>
        </w:rPr>
        <w:instrText xml:space="preserve"> PAGEREF _Toc222848774 \h </w:instrText>
      </w:r>
      <w:r>
        <w:rPr>
          <w:noProof/>
        </w:rPr>
      </w:r>
      <w:r>
        <w:rPr>
          <w:noProof/>
        </w:rPr>
        <w:fldChar w:fldCharType="separate"/>
      </w:r>
      <w:r>
        <w:rPr>
          <w:noProof/>
        </w:rPr>
        <w:t>179</w:t>
      </w:r>
      <w:r>
        <w:rPr>
          <w:noProof/>
        </w:rPr>
        <w:fldChar w:fldCharType="end"/>
      </w:r>
    </w:p>
    <w:p w14:paraId="394FE6A8" w14:textId="32BD7D70" w:rsidR="00DB3B51" w:rsidRDefault="00DB3B51">
      <w:pPr>
        <w:pStyle w:val="TOC4"/>
        <w:rPr>
          <w:rFonts w:asciiTheme="minorHAnsi" w:hAnsiTheme="minorHAnsi" w:cstheme="minorBidi"/>
          <w:noProof/>
          <w:kern w:val="2"/>
          <w:sz w:val="24"/>
          <w:szCs w:val="24"/>
          <w14:ligatures w14:val="standardContextual"/>
        </w:rPr>
      </w:pPr>
      <w:r>
        <w:rPr>
          <w:noProof/>
        </w:rPr>
        <w:t>9.2.14</w:t>
      </w:r>
      <w:r w:rsidRPr="00F72518">
        <w:rPr>
          <w:rFonts w:eastAsia="Batang"/>
          <w:noProof/>
        </w:rPr>
        <w:t>.</w:t>
      </w:r>
      <w:r>
        <w:rPr>
          <w:noProof/>
          <w:lang w:eastAsia="zh-CN"/>
        </w:rPr>
        <w:t>1</w:t>
      </w:r>
      <w:r>
        <w:rPr>
          <w:rFonts w:asciiTheme="minorHAnsi" w:hAnsiTheme="minorHAnsi" w:cstheme="minorBidi"/>
          <w:noProof/>
          <w:kern w:val="2"/>
          <w:sz w:val="24"/>
          <w:szCs w:val="24"/>
          <w14:ligatures w14:val="standardContextual"/>
        </w:rPr>
        <w:tab/>
      </w:r>
      <w:r>
        <w:rPr>
          <w:noProof/>
        </w:rPr>
        <w:t xml:space="preserve">SECONDARY RAT DATA </w:t>
      </w:r>
      <w:r w:rsidRPr="00F72518">
        <w:rPr>
          <w:rFonts w:eastAsia="MS Mincho"/>
          <w:noProof/>
          <w:lang w:eastAsia="ja-JP"/>
        </w:rPr>
        <w:t xml:space="preserve">USAGE </w:t>
      </w:r>
      <w:r>
        <w:rPr>
          <w:noProof/>
        </w:rPr>
        <w:t>REPORT</w:t>
      </w:r>
      <w:r>
        <w:rPr>
          <w:noProof/>
        </w:rPr>
        <w:tab/>
      </w:r>
      <w:r>
        <w:rPr>
          <w:noProof/>
        </w:rPr>
        <w:fldChar w:fldCharType="begin" w:fldLock="1"/>
      </w:r>
      <w:r>
        <w:rPr>
          <w:noProof/>
        </w:rPr>
        <w:instrText xml:space="preserve"> PAGEREF _Toc222848775 \h </w:instrText>
      </w:r>
      <w:r>
        <w:rPr>
          <w:noProof/>
        </w:rPr>
      </w:r>
      <w:r>
        <w:rPr>
          <w:noProof/>
        </w:rPr>
        <w:fldChar w:fldCharType="separate"/>
      </w:r>
      <w:r>
        <w:rPr>
          <w:noProof/>
        </w:rPr>
        <w:t>179</w:t>
      </w:r>
      <w:r>
        <w:rPr>
          <w:noProof/>
        </w:rPr>
        <w:fldChar w:fldCharType="end"/>
      </w:r>
    </w:p>
    <w:p w14:paraId="495080F0" w14:textId="5A2F09A5" w:rsidR="00DB3B51" w:rsidRDefault="00DB3B51">
      <w:pPr>
        <w:pStyle w:val="TOC3"/>
        <w:rPr>
          <w:rFonts w:asciiTheme="minorHAnsi" w:hAnsiTheme="minorHAnsi" w:cstheme="minorBidi"/>
          <w:noProof/>
          <w:kern w:val="2"/>
          <w:sz w:val="24"/>
          <w:szCs w:val="24"/>
          <w14:ligatures w14:val="standardContextual"/>
        </w:rPr>
      </w:pPr>
      <w:r>
        <w:rPr>
          <w:noProof/>
        </w:rPr>
        <w:t>9.2.15</w:t>
      </w:r>
      <w:r>
        <w:rPr>
          <w:rFonts w:asciiTheme="minorHAnsi" w:hAnsiTheme="minorHAnsi" w:cstheme="minorBidi"/>
          <w:noProof/>
          <w:kern w:val="2"/>
          <w:sz w:val="24"/>
          <w:szCs w:val="24"/>
          <w14:ligatures w14:val="standardContextual"/>
        </w:rPr>
        <w:tab/>
      </w:r>
      <w:r>
        <w:rPr>
          <w:noProof/>
        </w:rPr>
        <w:t>RIM Information Transfer Messages</w:t>
      </w:r>
      <w:r>
        <w:rPr>
          <w:noProof/>
        </w:rPr>
        <w:tab/>
      </w:r>
      <w:r>
        <w:rPr>
          <w:noProof/>
        </w:rPr>
        <w:fldChar w:fldCharType="begin" w:fldLock="1"/>
      </w:r>
      <w:r>
        <w:rPr>
          <w:noProof/>
        </w:rPr>
        <w:instrText xml:space="preserve"> PAGEREF _Toc222848776 \h </w:instrText>
      </w:r>
      <w:r>
        <w:rPr>
          <w:noProof/>
        </w:rPr>
      </w:r>
      <w:r>
        <w:rPr>
          <w:noProof/>
        </w:rPr>
        <w:fldChar w:fldCharType="separate"/>
      </w:r>
      <w:r>
        <w:rPr>
          <w:noProof/>
        </w:rPr>
        <w:t>179</w:t>
      </w:r>
      <w:r>
        <w:rPr>
          <w:noProof/>
        </w:rPr>
        <w:fldChar w:fldCharType="end"/>
      </w:r>
    </w:p>
    <w:p w14:paraId="306F6316" w14:textId="4CC2F07B" w:rsidR="00DB3B51" w:rsidRDefault="00DB3B51">
      <w:pPr>
        <w:pStyle w:val="TOC4"/>
        <w:rPr>
          <w:rFonts w:asciiTheme="minorHAnsi" w:hAnsiTheme="minorHAnsi" w:cstheme="minorBidi"/>
          <w:noProof/>
          <w:kern w:val="2"/>
          <w:sz w:val="24"/>
          <w:szCs w:val="24"/>
          <w14:ligatures w14:val="standardContextual"/>
        </w:rPr>
      </w:pPr>
      <w:r>
        <w:rPr>
          <w:noProof/>
        </w:rPr>
        <w:t>9.2.15</w:t>
      </w:r>
      <w:r w:rsidRPr="00F72518">
        <w:rPr>
          <w:rFonts w:eastAsia="Batang"/>
          <w:noProof/>
        </w:rPr>
        <w:t>.</w:t>
      </w:r>
      <w:r>
        <w:rPr>
          <w:noProof/>
        </w:rPr>
        <w:t>1</w:t>
      </w:r>
      <w:r>
        <w:rPr>
          <w:rFonts w:asciiTheme="minorHAnsi" w:hAnsiTheme="minorHAnsi" w:cstheme="minorBidi"/>
          <w:noProof/>
          <w:kern w:val="2"/>
          <w:sz w:val="24"/>
          <w:szCs w:val="24"/>
          <w14:ligatures w14:val="standardContextual"/>
        </w:rPr>
        <w:tab/>
      </w:r>
      <w:r>
        <w:rPr>
          <w:noProof/>
        </w:rPr>
        <w:t>UPLINK RIM INFORMATION TRANSFER</w:t>
      </w:r>
      <w:r>
        <w:rPr>
          <w:noProof/>
        </w:rPr>
        <w:tab/>
      </w:r>
      <w:r>
        <w:rPr>
          <w:noProof/>
        </w:rPr>
        <w:fldChar w:fldCharType="begin" w:fldLock="1"/>
      </w:r>
      <w:r>
        <w:rPr>
          <w:noProof/>
        </w:rPr>
        <w:instrText xml:space="preserve"> PAGEREF _Toc222848777 \h </w:instrText>
      </w:r>
      <w:r>
        <w:rPr>
          <w:noProof/>
        </w:rPr>
      </w:r>
      <w:r>
        <w:rPr>
          <w:noProof/>
        </w:rPr>
        <w:fldChar w:fldCharType="separate"/>
      </w:r>
      <w:r>
        <w:rPr>
          <w:noProof/>
        </w:rPr>
        <w:t>179</w:t>
      </w:r>
      <w:r>
        <w:rPr>
          <w:noProof/>
        </w:rPr>
        <w:fldChar w:fldCharType="end"/>
      </w:r>
    </w:p>
    <w:p w14:paraId="3C390C0C" w14:textId="5B5DF37D" w:rsidR="00DB3B51" w:rsidRDefault="00DB3B51">
      <w:pPr>
        <w:pStyle w:val="TOC4"/>
        <w:rPr>
          <w:rFonts w:asciiTheme="minorHAnsi" w:hAnsiTheme="minorHAnsi" w:cstheme="minorBidi"/>
          <w:noProof/>
          <w:kern w:val="2"/>
          <w:sz w:val="24"/>
          <w:szCs w:val="24"/>
          <w14:ligatures w14:val="standardContextual"/>
        </w:rPr>
      </w:pPr>
      <w:r>
        <w:rPr>
          <w:noProof/>
          <w:lang w:eastAsia="zh-CN"/>
        </w:rPr>
        <w:t>9.2.15</w:t>
      </w:r>
      <w:r w:rsidRPr="00F72518">
        <w:rPr>
          <w:rFonts w:eastAsia="Batang"/>
          <w:noProof/>
          <w:lang w:eastAsia="zh-CN"/>
        </w:rPr>
        <w:t>.</w:t>
      </w:r>
      <w:r>
        <w:rPr>
          <w:noProof/>
          <w:lang w:eastAsia="zh-CN"/>
        </w:rPr>
        <w:t>2</w:t>
      </w:r>
      <w:r>
        <w:rPr>
          <w:rFonts w:asciiTheme="minorHAnsi" w:hAnsiTheme="minorHAnsi" w:cstheme="minorBidi"/>
          <w:noProof/>
          <w:kern w:val="2"/>
          <w:sz w:val="24"/>
          <w:szCs w:val="24"/>
          <w14:ligatures w14:val="standardContextual"/>
        </w:rPr>
        <w:tab/>
      </w:r>
      <w:r>
        <w:rPr>
          <w:noProof/>
          <w:lang w:eastAsia="zh-CN"/>
        </w:rPr>
        <w:t>DOWNLINK RIM INFORMATION TRANSFER</w:t>
      </w:r>
      <w:r>
        <w:rPr>
          <w:noProof/>
        </w:rPr>
        <w:tab/>
      </w:r>
      <w:r>
        <w:rPr>
          <w:noProof/>
        </w:rPr>
        <w:fldChar w:fldCharType="begin" w:fldLock="1"/>
      </w:r>
      <w:r>
        <w:rPr>
          <w:noProof/>
        </w:rPr>
        <w:instrText xml:space="preserve"> PAGEREF _Toc222848778 \h </w:instrText>
      </w:r>
      <w:r>
        <w:rPr>
          <w:noProof/>
        </w:rPr>
      </w:r>
      <w:r>
        <w:rPr>
          <w:noProof/>
        </w:rPr>
        <w:fldChar w:fldCharType="separate"/>
      </w:r>
      <w:r>
        <w:rPr>
          <w:noProof/>
        </w:rPr>
        <w:t>180</w:t>
      </w:r>
      <w:r>
        <w:rPr>
          <w:noProof/>
        </w:rPr>
        <w:fldChar w:fldCharType="end"/>
      </w:r>
    </w:p>
    <w:p w14:paraId="73900604" w14:textId="0BAA56FF" w:rsidR="00DB3B51" w:rsidRDefault="00DB3B51">
      <w:pPr>
        <w:pStyle w:val="TOC3"/>
        <w:rPr>
          <w:rFonts w:asciiTheme="minorHAnsi" w:hAnsiTheme="minorHAnsi" w:cstheme="minorBidi"/>
          <w:noProof/>
          <w:kern w:val="2"/>
          <w:sz w:val="24"/>
          <w:szCs w:val="24"/>
          <w14:ligatures w14:val="standardContextual"/>
        </w:rPr>
      </w:pPr>
      <w:r>
        <w:rPr>
          <w:noProof/>
        </w:rPr>
        <w:t>9.2.</w:t>
      </w:r>
      <w:r>
        <w:rPr>
          <w:noProof/>
          <w:lang w:eastAsia="zh-CN"/>
        </w:rPr>
        <w:t>16</w:t>
      </w:r>
      <w:r>
        <w:rPr>
          <w:rFonts w:asciiTheme="minorHAnsi" w:hAnsiTheme="minorHAnsi" w:cstheme="minorBidi"/>
          <w:noProof/>
          <w:kern w:val="2"/>
          <w:sz w:val="24"/>
          <w:szCs w:val="24"/>
          <w14:ligatures w14:val="standardContextual"/>
        </w:rPr>
        <w:tab/>
      </w:r>
      <w:r>
        <w:rPr>
          <w:noProof/>
          <w:lang w:eastAsia="zh-CN"/>
        </w:rPr>
        <w:t xml:space="preserve"> Broadcast Session Management Messages</w:t>
      </w:r>
      <w:r>
        <w:rPr>
          <w:noProof/>
        </w:rPr>
        <w:tab/>
      </w:r>
      <w:r>
        <w:rPr>
          <w:noProof/>
        </w:rPr>
        <w:fldChar w:fldCharType="begin" w:fldLock="1"/>
      </w:r>
      <w:r>
        <w:rPr>
          <w:noProof/>
        </w:rPr>
        <w:instrText xml:space="preserve"> PAGEREF _Toc222848779 \h </w:instrText>
      </w:r>
      <w:r>
        <w:rPr>
          <w:noProof/>
        </w:rPr>
      </w:r>
      <w:r>
        <w:rPr>
          <w:noProof/>
        </w:rPr>
        <w:fldChar w:fldCharType="separate"/>
      </w:r>
      <w:r>
        <w:rPr>
          <w:noProof/>
        </w:rPr>
        <w:t>180</w:t>
      </w:r>
      <w:r>
        <w:rPr>
          <w:noProof/>
        </w:rPr>
        <w:fldChar w:fldCharType="end"/>
      </w:r>
    </w:p>
    <w:p w14:paraId="7743C99A" w14:textId="1DD8859C" w:rsidR="00DB3B51" w:rsidRDefault="00DB3B51">
      <w:pPr>
        <w:pStyle w:val="TOC4"/>
        <w:rPr>
          <w:rFonts w:asciiTheme="minorHAnsi" w:hAnsiTheme="minorHAnsi" w:cstheme="minorBidi"/>
          <w:noProof/>
          <w:kern w:val="2"/>
          <w:sz w:val="24"/>
          <w:szCs w:val="24"/>
          <w14:ligatures w14:val="standardContextual"/>
        </w:rPr>
      </w:pPr>
      <w:r>
        <w:rPr>
          <w:noProof/>
        </w:rPr>
        <w:t>9.2.16.1</w:t>
      </w:r>
      <w:r>
        <w:rPr>
          <w:rFonts w:asciiTheme="minorHAnsi" w:hAnsiTheme="minorHAnsi" w:cstheme="minorBidi"/>
          <w:noProof/>
          <w:kern w:val="2"/>
          <w:sz w:val="24"/>
          <w:szCs w:val="24"/>
          <w14:ligatures w14:val="standardContextual"/>
        </w:rPr>
        <w:tab/>
      </w:r>
      <w:r>
        <w:rPr>
          <w:noProof/>
        </w:rPr>
        <w:t>BROADCAST SESSION SETUP REQUEST</w:t>
      </w:r>
      <w:r>
        <w:rPr>
          <w:noProof/>
        </w:rPr>
        <w:tab/>
      </w:r>
      <w:r>
        <w:rPr>
          <w:noProof/>
        </w:rPr>
        <w:fldChar w:fldCharType="begin" w:fldLock="1"/>
      </w:r>
      <w:r>
        <w:rPr>
          <w:noProof/>
        </w:rPr>
        <w:instrText xml:space="preserve"> PAGEREF _Toc222848780 \h </w:instrText>
      </w:r>
      <w:r>
        <w:rPr>
          <w:noProof/>
        </w:rPr>
      </w:r>
      <w:r>
        <w:rPr>
          <w:noProof/>
        </w:rPr>
        <w:fldChar w:fldCharType="separate"/>
      </w:r>
      <w:r>
        <w:rPr>
          <w:noProof/>
        </w:rPr>
        <w:t>180</w:t>
      </w:r>
      <w:r>
        <w:rPr>
          <w:noProof/>
        </w:rPr>
        <w:fldChar w:fldCharType="end"/>
      </w:r>
    </w:p>
    <w:p w14:paraId="7E9A0669" w14:textId="56ECADC0" w:rsidR="00DB3B51" w:rsidRDefault="00DB3B51">
      <w:pPr>
        <w:pStyle w:val="TOC4"/>
        <w:rPr>
          <w:rFonts w:asciiTheme="minorHAnsi" w:hAnsiTheme="minorHAnsi" w:cstheme="minorBidi"/>
          <w:noProof/>
          <w:kern w:val="2"/>
          <w:sz w:val="24"/>
          <w:szCs w:val="24"/>
          <w14:ligatures w14:val="standardContextual"/>
        </w:rPr>
      </w:pPr>
      <w:r>
        <w:rPr>
          <w:noProof/>
        </w:rPr>
        <w:t>9.2.16.2</w:t>
      </w:r>
      <w:r>
        <w:rPr>
          <w:rFonts w:asciiTheme="minorHAnsi" w:hAnsiTheme="minorHAnsi" w:cstheme="minorBidi"/>
          <w:noProof/>
          <w:kern w:val="2"/>
          <w:sz w:val="24"/>
          <w:szCs w:val="24"/>
          <w14:ligatures w14:val="standardContextual"/>
        </w:rPr>
        <w:tab/>
      </w:r>
      <w:r>
        <w:rPr>
          <w:noProof/>
        </w:rPr>
        <w:t>BROADCAST SESSION SETUP RESPONSE</w:t>
      </w:r>
      <w:r>
        <w:rPr>
          <w:noProof/>
        </w:rPr>
        <w:tab/>
      </w:r>
      <w:r>
        <w:rPr>
          <w:noProof/>
        </w:rPr>
        <w:fldChar w:fldCharType="begin" w:fldLock="1"/>
      </w:r>
      <w:r>
        <w:rPr>
          <w:noProof/>
        </w:rPr>
        <w:instrText xml:space="preserve"> PAGEREF _Toc222848781 \h </w:instrText>
      </w:r>
      <w:r>
        <w:rPr>
          <w:noProof/>
        </w:rPr>
      </w:r>
      <w:r>
        <w:rPr>
          <w:noProof/>
        </w:rPr>
        <w:fldChar w:fldCharType="separate"/>
      </w:r>
      <w:r>
        <w:rPr>
          <w:noProof/>
        </w:rPr>
        <w:t>180</w:t>
      </w:r>
      <w:r>
        <w:rPr>
          <w:noProof/>
        </w:rPr>
        <w:fldChar w:fldCharType="end"/>
      </w:r>
    </w:p>
    <w:p w14:paraId="75F4F8E1" w14:textId="37B92FE3" w:rsidR="00DB3B51" w:rsidRDefault="00DB3B51">
      <w:pPr>
        <w:pStyle w:val="TOC4"/>
        <w:rPr>
          <w:rFonts w:asciiTheme="minorHAnsi" w:hAnsiTheme="minorHAnsi" w:cstheme="minorBidi"/>
          <w:noProof/>
          <w:kern w:val="2"/>
          <w:sz w:val="24"/>
          <w:szCs w:val="24"/>
          <w14:ligatures w14:val="standardContextual"/>
        </w:rPr>
      </w:pPr>
      <w:r>
        <w:rPr>
          <w:noProof/>
        </w:rPr>
        <w:t>9.2.16.3</w:t>
      </w:r>
      <w:r>
        <w:rPr>
          <w:rFonts w:asciiTheme="minorHAnsi" w:hAnsiTheme="minorHAnsi" w:cstheme="minorBidi"/>
          <w:noProof/>
          <w:kern w:val="2"/>
          <w:sz w:val="24"/>
          <w:szCs w:val="24"/>
          <w14:ligatures w14:val="standardContextual"/>
        </w:rPr>
        <w:tab/>
      </w:r>
      <w:r>
        <w:rPr>
          <w:noProof/>
        </w:rPr>
        <w:t>BROADCAST SESSION SETUP FAILURE</w:t>
      </w:r>
      <w:r>
        <w:rPr>
          <w:noProof/>
        </w:rPr>
        <w:tab/>
      </w:r>
      <w:r>
        <w:rPr>
          <w:noProof/>
        </w:rPr>
        <w:fldChar w:fldCharType="begin" w:fldLock="1"/>
      </w:r>
      <w:r>
        <w:rPr>
          <w:noProof/>
        </w:rPr>
        <w:instrText xml:space="preserve"> PAGEREF _Toc222848782 \h </w:instrText>
      </w:r>
      <w:r>
        <w:rPr>
          <w:noProof/>
        </w:rPr>
      </w:r>
      <w:r>
        <w:rPr>
          <w:noProof/>
        </w:rPr>
        <w:fldChar w:fldCharType="separate"/>
      </w:r>
      <w:r>
        <w:rPr>
          <w:noProof/>
        </w:rPr>
        <w:t>181</w:t>
      </w:r>
      <w:r>
        <w:rPr>
          <w:noProof/>
        </w:rPr>
        <w:fldChar w:fldCharType="end"/>
      </w:r>
    </w:p>
    <w:p w14:paraId="51FCD0FD" w14:textId="785D1851" w:rsidR="00DB3B51" w:rsidRDefault="00DB3B51">
      <w:pPr>
        <w:pStyle w:val="TOC4"/>
        <w:rPr>
          <w:rFonts w:asciiTheme="minorHAnsi" w:hAnsiTheme="minorHAnsi" w:cstheme="minorBidi"/>
          <w:noProof/>
          <w:kern w:val="2"/>
          <w:sz w:val="24"/>
          <w:szCs w:val="24"/>
          <w14:ligatures w14:val="standardContextual"/>
        </w:rPr>
      </w:pPr>
      <w:r>
        <w:rPr>
          <w:noProof/>
        </w:rPr>
        <w:t>9.2.16.4</w:t>
      </w:r>
      <w:r>
        <w:rPr>
          <w:rFonts w:asciiTheme="minorHAnsi" w:hAnsiTheme="minorHAnsi" w:cstheme="minorBidi"/>
          <w:noProof/>
          <w:kern w:val="2"/>
          <w:sz w:val="24"/>
          <w:szCs w:val="24"/>
          <w14:ligatures w14:val="standardContextual"/>
        </w:rPr>
        <w:tab/>
      </w:r>
      <w:r>
        <w:rPr>
          <w:noProof/>
        </w:rPr>
        <w:t>BROADCAST SESSION MODIFICATION REQUEST</w:t>
      </w:r>
      <w:r>
        <w:rPr>
          <w:noProof/>
        </w:rPr>
        <w:tab/>
      </w:r>
      <w:r>
        <w:rPr>
          <w:noProof/>
        </w:rPr>
        <w:fldChar w:fldCharType="begin" w:fldLock="1"/>
      </w:r>
      <w:r>
        <w:rPr>
          <w:noProof/>
        </w:rPr>
        <w:instrText xml:space="preserve"> PAGEREF _Toc222848783 \h </w:instrText>
      </w:r>
      <w:r>
        <w:rPr>
          <w:noProof/>
        </w:rPr>
      </w:r>
      <w:r>
        <w:rPr>
          <w:noProof/>
        </w:rPr>
        <w:fldChar w:fldCharType="separate"/>
      </w:r>
      <w:r>
        <w:rPr>
          <w:noProof/>
        </w:rPr>
        <w:t>181</w:t>
      </w:r>
      <w:r>
        <w:rPr>
          <w:noProof/>
        </w:rPr>
        <w:fldChar w:fldCharType="end"/>
      </w:r>
    </w:p>
    <w:p w14:paraId="6AEA607C" w14:textId="50B05399" w:rsidR="00DB3B51" w:rsidRDefault="00DB3B51">
      <w:pPr>
        <w:pStyle w:val="TOC4"/>
        <w:rPr>
          <w:rFonts w:asciiTheme="minorHAnsi" w:hAnsiTheme="minorHAnsi" w:cstheme="minorBidi"/>
          <w:noProof/>
          <w:kern w:val="2"/>
          <w:sz w:val="24"/>
          <w:szCs w:val="24"/>
          <w14:ligatures w14:val="standardContextual"/>
        </w:rPr>
      </w:pPr>
      <w:r>
        <w:rPr>
          <w:noProof/>
        </w:rPr>
        <w:t>9.2.16.5</w:t>
      </w:r>
      <w:r>
        <w:rPr>
          <w:rFonts w:asciiTheme="minorHAnsi" w:hAnsiTheme="minorHAnsi" w:cstheme="minorBidi"/>
          <w:noProof/>
          <w:kern w:val="2"/>
          <w:sz w:val="24"/>
          <w:szCs w:val="24"/>
          <w14:ligatures w14:val="standardContextual"/>
        </w:rPr>
        <w:tab/>
      </w:r>
      <w:r>
        <w:rPr>
          <w:noProof/>
        </w:rPr>
        <w:t>BROADCAST SESSION MODIFICATION RESPONSE</w:t>
      </w:r>
      <w:r>
        <w:rPr>
          <w:noProof/>
        </w:rPr>
        <w:tab/>
      </w:r>
      <w:r>
        <w:rPr>
          <w:noProof/>
        </w:rPr>
        <w:fldChar w:fldCharType="begin" w:fldLock="1"/>
      </w:r>
      <w:r>
        <w:rPr>
          <w:noProof/>
        </w:rPr>
        <w:instrText xml:space="preserve"> PAGEREF _Toc222848784 \h </w:instrText>
      </w:r>
      <w:r>
        <w:rPr>
          <w:noProof/>
        </w:rPr>
      </w:r>
      <w:r>
        <w:rPr>
          <w:noProof/>
        </w:rPr>
        <w:fldChar w:fldCharType="separate"/>
      </w:r>
      <w:r>
        <w:rPr>
          <w:noProof/>
        </w:rPr>
        <w:t>181</w:t>
      </w:r>
      <w:r>
        <w:rPr>
          <w:noProof/>
        </w:rPr>
        <w:fldChar w:fldCharType="end"/>
      </w:r>
    </w:p>
    <w:p w14:paraId="3C846870" w14:textId="3DCE3AD8" w:rsidR="00DB3B51" w:rsidRDefault="00DB3B51">
      <w:pPr>
        <w:pStyle w:val="TOC4"/>
        <w:rPr>
          <w:rFonts w:asciiTheme="minorHAnsi" w:hAnsiTheme="minorHAnsi" w:cstheme="minorBidi"/>
          <w:noProof/>
          <w:kern w:val="2"/>
          <w:sz w:val="24"/>
          <w:szCs w:val="24"/>
          <w14:ligatures w14:val="standardContextual"/>
        </w:rPr>
      </w:pPr>
      <w:r>
        <w:rPr>
          <w:noProof/>
        </w:rPr>
        <w:t>9.2.16.6</w:t>
      </w:r>
      <w:r>
        <w:rPr>
          <w:rFonts w:asciiTheme="minorHAnsi" w:hAnsiTheme="minorHAnsi" w:cstheme="minorBidi"/>
          <w:noProof/>
          <w:kern w:val="2"/>
          <w:sz w:val="24"/>
          <w:szCs w:val="24"/>
          <w14:ligatures w14:val="standardContextual"/>
        </w:rPr>
        <w:tab/>
      </w:r>
      <w:r>
        <w:rPr>
          <w:noProof/>
        </w:rPr>
        <w:t>BROADCAST SESSION MODIFICATION FAILURE</w:t>
      </w:r>
      <w:r>
        <w:rPr>
          <w:noProof/>
        </w:rPr>
        <w:tab/>
      </w:r>
      <w:r>
        <w:rPr>
          <w:noProof/>
        </w:rPr>
        <w:fldChar w:fldCharType="begin" w:fldLock="1"/>
      </w:r>
      <w:r>
        <w:rPr>
          <w:noProof/>
        </w:rPr>
        <w:instrText xml:space="preserve"> PAGEREF _Toc222848785 \h </w:instrText>
      </w:r>
      <w:r>
        <w:rPr>
          <w:noProof/>
        </w:rPr>
      </w:r>
      <w:r>
        <w:rPr>
          <w:noProof/>
        </w:rPr>
        <w:fldChar w:fldCharType="separate"/>
      </w:r>
      <w:r>
        <w:rPr>
          <w:noProof/>
        </w:rPr>
        <w:t>182</w:t>
      </w:r>
      <w:r>
        <w:rPr>
          <w:noProof/>
        </w:rPr>
        <w:fldChar w:fldCharType="end"/>
      </w:r>
    </w:p>
    <w:p w14:paraId="3EA76009" w14:textId="3CB93FB6" w:rsidR="00DB3B51" w:rsidRDefault="00DB3B51">
      <w:pPr>
        <w:pStyle w:val="TOC4"/>
        <w:rPr>
          <w:rFonts w:asciiTheme="minorHAnsi" w:hAnsiTheme="minorHAnsi" w:cstheme="minorBidi"/>
          <w:noProof/>
          <w:kern w:val="2"/>
          <w:sz w:val="24"/>
          <w:szCs w:val="24"/>
          <w14:ligatures w14:val="standardContextual"/>
        </w:rPr>
      </w:pPr>
      <w:r>
        <w:rPr>
          <w:noProof/>
          <w:lang w:eastAsia="x-none"/>
        </w:rPr>
        <w:t>9.2.16.7</w:t>
      </w:r>
      <w:r>
        <w:rPr>
          <w:rFonts w:asciiTheme="minorHAnsi" w:hAnsiTheme="minorHAnsi" w:cstheme="minorBidi"/>
          <w:noProof/>
          <w:kern w:val="2"/>
          <w:sz w:val="24"/>
          <w:szCs w:val="24"/>
          <w14:ligatures w14:val="standardContextual"/>
        </w:rPr>
        <w:tab/>
      </w:r>
      <w:r>
        <w:rPr>
          <w:noProof/>
          <w:lang w:eastAsia="x-none"/>
        </w:rPr>
        <w:t>BROADCAST SESSION RELEASE REQUEST</w:t>
      </w:r>
      <w:r>
        <w:rPr>
          <w:noProof/>
        </w:rPr>
        <w:tab/>
      </w:r>
      <w:r>
        <w:rPr>
          <w:noProof/>
        </w:rPr>
        <w:fldChar w:fldCharType="begin" w:fldLock="1"/>
      </w:r>
      <w:r>
        <w:rPr>
          <w:noProof/>
        </w:rPr>
        <w:instrText xml:space="preserve"> PAGEREF _Toc222848786 \h </w:instrText>
      </w:r>
      <w:r>
        <w:rPr>
          <w:noProof/>
        </w:rPr>
      </w:r>
      <w:r>
        <w:rPr>
          <w:noProof/>
        </w:rPr>
        <w:fldChar w:fldCharType="separate"/>
      </w:r>
      <w:r>
        <w:rPr>
          <w:noProof/>
        </w:rPr>
        <w:t>182</w:t>
      </w:r>
      <w:r>
        <w:rPr>
          <w:noProof/>
        </w:rPr>
        <w:fldChar w:fldCharType="end"/>
      </w:r>
    </w:p>
    <w:p w14:paraId="361C20D2" w14:textId="5DADB5AF" w:rsidR="00DB3B51" w:rsidRDefault="00DB3B51">
      <w:pPr>
        <w:pStyle w:val="TOC4"/>
        <w:rPr>
          <w:rFonts w:asciiTheme="minorHAnsi" w:hAnsiTheme="minorHAnsi" w:cstheme="minorBidi"/>
          <w:noProof/>
          <w:kern w:val="2"/>
          <w:sz w:val="24"/>
          <w:szCs w:val="24"/>
          <w14:ligatures w14:val="standardContextual"/>
        </w:rPr>
      </w:pPr>
      <w:r>
        <w:rPr>
          <w:noProof/>
        </w:rPr>
        <w:lastRenderedPageBreak/>
        <w:t>9.2.16.8</w:t>
      </w:r>
      <w:r>
        <w:rPr>
          <w:rFonts w:asciiTheme="minorHAnsi" w:hAnsiTheme="minorHAnsi" w:cstheme="minorBidi"/>
          <w:noProof/>
          <w:kern w:val="2"/>
          <w:sz w:val="24"/>
          <w:szCs w:val="24"/>
          <w14:ligatures w14:val="standardContextual"/>
        </w:rPr>
        <w:tab/>
      </w:r>
      <w:r>
        <w:rPr>
          <w:noProof/>
        </w:rPr>
        <w:t>BROADCAST SESSION RELEASE RESPONSE</w:t>
      </w:r>
      <w:r>
        <w:rPr>
          <w:noProof/>
        </w:rPr>
        <w:tab/>
      </w:r>
      <w:r>
        <w:rPr>
          <w:noProof/>
        </w:rPr>
        <w:fldChar w:fldCharType="begin" w:fldLock="1"/>
      </w:r>
      <w:r>
        <w:rPr>
          <w:noProof/>
        </w:rPr>
        <w:instrText xml:space="preserve"> PAGEREF _Toc222848787 \h </w:instrText>
      </w:r>
      <w:r>
        <w:rPr>
          <w:noProof/>
        </w:rPr>
      </w:r>
      <w:r>
        <w:rPr>
          <w:noProof/>
        </w:rPr>
        <w:fldChar w:fldCharType="separate"/>
      </w:r>
      <w:r>
        <w:rPr>
          <w:noProof/>
        </w:rPr>
        <w:t>182</w:t>
      </w:r>
      <w:r>
        <w:rPr>
          <w:noProof/>
        </w:rPr>
        <w:fldChar w:fldCharType="end"/>
      </w:r>
    </w:p>
    <w:p w14:paraId="7023F32D" w14:textId="209FA495" w:rsidR="00DB3B51" w:rsidRDefault="00DB3B51">
      <w:pPr>
        <w:pStyle w:val="TOC4"/>
        <w:rPr>
          <w:rFonts w:asciiTheme="minorHAnsi" w:hAnsiTheme="minorHAnsi" w:cstheme="minorBidi"/>
          <w:noProof/>
          <w:kern w:val="2"/>
          <w:sz w:val="24"/>
          <w:szCs w:val="24"/>
          <w14:ligatures w14:val="standardContextual"/>
        </w:rPr>
      </w:pPr>
      <w:r>
        <w:rPr>
          <w:noProof/>
          <w:lang w:eastAsia="x-none"/>
        </w:rPr>
        <w:t>9.2.16.9</w:t>
      </w:r>
      <w:r>
        <w:rPr>
          <w:rFonts w:asciiTheme="minorHAnsi" w:hAnsiTheme="minorHAnsi" w:cstheme="minorBidi"/>
          <w:noProof/>
          <w:kern w:val="2"/>
          <w:sz w:val="24"/>
          <w:szCs w:val="24"/>
          <w14:ligatures w14:val="standardContextual"/>
        </w:rPr>
        <w:tab/>
      </w:r>
      <w:r>
        <w:rPr>
          <w:noProof/>
          <w:lang w:eastAsia="x-none"/>
        </w:rPr>
        <w:t>BROADCAST SESSION RELEASE REQUIRED</w:t>
      </w:r>
      <w:r>
        <w:rPr>
          <w:noProof/>
        </w:rPr>
        <w:tab/>
      </w:r>
      <w:r>
        <w:rPr>
          <w:noProof/>
        </w:rPr>
        <w:fldChar w:fldCharType="begin" w:fldLock="1"/>
      </w:r>
      <w:r>
        <w:rPr>
          <w:noProof/>
        </w:rPr>
        <w:instrText xml:space="preserve"> PAGEREF _Toc222848788 \h </w:instrText>
      </w:r>
      <w:r>
        <w:rPr>
          <w:noProof/>
        </w:rPr>
      </w:r>
      <w:r>
        <w:rPr>
          <w:noProof/>
        </w:rPr>
        <w:fldChar w:fldCharType="separate"/>
      </w:r>
      <w:r>
        <w:rPr>
          <w:noProof/>
        </w:rPr>
        <w:t>182</w:t>
      </w:r>
      <w:r>
        <w:rPr>
          <w:noProof/>
        </w:rPr>
        <w:fldChar w:fldCharType="end"/>
      </w:r>
    </w:p>
    <w:p w14:paraId="2E34EBDA" w14:textId="00111273" w:rsidR="00DB3B51" w:rsidRDefault="00DB3B51">
      <w:pPr>
        <w:pStyle w:val="TOC3"/>
        <w:rPr>
          <w:rFonts w:asciiTheme="minorHAnsi" w:hAnsiTheme="minorHAnsi" w:cstheme="minorBidi"/>
          <w:noProof/>
          <w:kern w:val="2"/>
          <w:sz w:val="24"/>
          <w:szCs w:val="24"/>
          <w14:ligatures w14:val="standardContextual"/>
        </w:rPr>
      </w:pPr>
      <w:r>
        <w:rPr>
          <w:noProof/>
        </w:rPr>
        <w:t>9.2.</w:t>
      </w:r>
      <w:r>
        <w:rPr>
          <w:noProof/>
          <w:lang w:eastAsia="zh-CN"/>
        </w:rPr>
        <w:t>17</w:t>
      </w:r>
      <w:r>
        <w:rPr>
          <w:rFonts w:asciiTheme="minorHAnsi" w:hAnsiTheme="minorHAnsi" w:cstheme="minorBidi"/>
          <w:noProof/>
          <w:kern w:val="2"/>
          <w:sz w:val="24"/>
          <w:szCs w:val="24"/>
          <w14:ligatures w14:val="standardContextual"/>
        </w:rPr>
        <w:tab/>
      </w:r>
      <w:r>
        <w:rPr>
          <w:noProof/>
          <w:lang w:eastAsia="zh-CN"/>
        </w:rPr>
        <w:t xml:space="preserve"> Multicast Session Management Messages</w:t>
      </w:r>
      <w:r>
        <w:rPr>
          <w:noProof/>
        </w:rPr>
        <w:tab/>
      </w:r>
      <w:r>
        <w:rPr>
          <w:noProof/>
        </w:rPr>
        <w:fldChar w:fldCharType="begin" w:fldLock="1"/>
      </w:r>
      <w:r>
        <w:rPr>
          <w:noProof/>
        </w:rPr>
        <w:instrText xml:space="preserve"> PAGEREF _Toc222848789 \h </w:instrText>
      </w:r>
      <w:r>
        <w:rPr>
          <w:noProof/>
        </w:rPr>
      </w:r>
      <w:r>
        <w:rPr>
          <w:noProof/>
        </w:rPr>
        <w:fldChar w:fldCharType="separate"/>
      </w:r>
      <w:r>
        <w:rPr>
          <w:noProof/>
        </w:rPr>
        <w:t>183</w:t>
      </w:r>
      <w:r>
        <w:rPr>
          <w:noProof/>
        </w:rPr>
        <w:fldChar w:fldCharType="end"/>
      </w:r>
    </w:p>
    <w:p w14:paraId="3F48D041" w14:textId="7B8C0B02" w:rsidR="00DB3B51" w:rsidRDefault="00DB3B51">
      <w:pPr>
        <w:pStyle w:val="TOC4"/>
        <w:rPr>
          <w:rFonts w:asciiTheme="minorHAnsi" w:hAnsiTheme="minorHAnsi" w:cstheme="minorBidi"/>
          <w:noProof/>
          <w:kern w:val="2"/>
          <w:sz w:val="24"/>
          <w:szCs w:val="24"/>
          <w14:ligatures w14:val="standardContextual"/>
        </w:rPr>
      </w:pPr>
      <w:r>
        <w:rPr>
          <w:noProof/>
        </w:rPr>
        <w:t>9.2.17</w:t>
      </w:r>
      <w:r>
        <w:rPr>
          <w:noProof/>
          <w:lang w:eastAsia="zh-CN"/>
        </w:rPr>
        <w:t>.1</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 SETUP REQUEST</w:t>
      </w:r>
      <w:r>
        <w:rPr>
          <w:noProof/>
        </w:rPr>
        <w:tab/>
      </w:r>
      <w:r>
        <w:rPr>
          <w:noProof/>
        </w:rPr>
        <w:fldChar w:fldCharType="begin" w:fldLock="1"/>
      </w:r>
      <w:r>
        <w:rPr>
          <w:noProof/>
        </w:rPr>
        <w:instrText xml:space="preserve"> PAGEREF _Toc222848790 \h </w:instrText>
      </w:r>
      <w:r>
        <w:rPr>
          <w:noProof/>
        </w:rPr>
      </w:r>
      <w:r>
        <w:rPr>
          <w:noProof/>
        </w:rPr>
        <w:fldChar w:fldCharType="separate"/>
      </w:r>
      <w:r>
        <w:rPr>
          <w:noProof/>
        </w:rPr>
        <w:t>183</w:t>
      </w:r>
      <w:r>
        <w:rPr>
          <w:noProof/>
        </w:rPr>
        <w:fldChar w:fldCharType="end"/>
      </w:r>
    </w:p>
    <w:p w14:paraId="676A2115" w14:textId="01F93FDE" w:rsidR="00DB3B51" w:rsidRDefault="00DB3B51">
      <w:pPr>
        <w:pStyle w:val="TOC4"/>
        <w:rPr>
          <w:rFonts w:asciiTheme="minorHAnsi" w:hAnsiTheme="minorHAnsi" w:cstheme="minorBidi"/>
          <w:noProof/>
          <w:kern w:val="2"/>
          <w:sz w:val="24"/>
          <w:szCs w:val="24"/>
          <w14:ligatures w14:val="standardContextual"/>
        </w:rPr>
      </w:pPr>
      <w:r>
        <w:rPr>
          <w:noProof/>
        </w:rPr>
        <w:t>9.2.17.2</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 SETUP RESPONSE</w:t>
      </w:r>
      <w:r>
        <w:rPr>
          <w:noProof/>
        </w:rPr>
        <w:tab/>
      </w:r>
      <w:r>
        <w:rPr>
          <w:noProof/>
        </w:rPr>
        <w:fldChar w:fldCharType="begin" w:fldLock="1"/>
      </w:r>
      <w:r>
        <w:rPr>
          <w:noProof/>
        </w:rPr>
        <w:instrText xml:space="preserve"> PAGEREF _Toc222848791 \h </w:instrText>
      </w:r>
      <w:r>
        <w:rPr>
          <w:noProof/>
        </w:rPr>
      </w:r>
      <w:r>
        <w:rPr>
          <w:noProof/>
        </w:rPr>
        <w:fldChar w:fldCharType="separate"/>
      </w:r>
      <w:r>
        <w:rPr>
          <w:noProof/>
        </w:rPr>
        <w:t>183</w:t>
      </w:r>
      <w:r>
        <w:rPr>
          <w:noProof/>
        </w:rPr>
        <w:fldChar w:fldCharType="end"/>
      </w:r>
    </w:p>
    <w:p w14:paraId="6D8409CD" w14:textId="5F00C9D7" w:rsidR="00DB3B51" w:rsidRDefault="00DB3B51">
      <w:pPr>
        <w:pStyle w:val="TOC4"/>
        <w:rPr>
          <w:rFonts w:asciiTheme="minorHAnsi" w:hAnsiTheme="minorHAnsi" w:cstheme="minorBidi"/>
          <w:noProof/>
          <w:kern w:val="2"/>
          <w:sz w:val="24"/>
          <w:szCs w:val="24"/>
          <w14:ligatures w14:val="standardContextual"/>
        </w:rPr>
      </w:pPr>
      <w:r>
        <w:rPr>
          <w:noProof/>
        </w:rPr>
        <w:t>9.2.17.3</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 xml:space="preserve">DISTRIBUTION SETUP </w:t>
      </w:r>
      <w:r>
        <w:rPr>
          <w:noProof/>
        </w:rPr>
        <w:t>FAILURE</w:t>
      </w:r>
      <w:r>
        <w:rPr>
          <w:noProof/>
        </w:rPr>
        <w:tab/>
      </w:r>
      <w:r>
        <w:rPr>
          <w:noProof/>
        </w:rPr>
        <w:fldChar w:fldCharType="begin" w:fldLock="1"/>
      </w:r>
      <w:r>
        <w:rPr>
          <w:noProof/>
        </w:rPr>
        <w:instrText xml:space="preserve"> PAGEREF _Toc222848792 \h </w:instrText>
      </w:r>
      <w:r>
        <w:rPr>
          <w:noProof/>
        </w:rPr>
      </w:r>
      <w:r>
        <w:rPr>
          <w:noProof/>
        </w:rPr>
        <w:fldChar w:fldCharType="separate"/>
      </w:r>
      <w:r>
        <w:rPr>
          <w:noProof/>
        </w:rPr>
        <w:t>183</w:t>
      </w:r>
      <w:r>
        <w:rPr>
          <w:noProof/>
        </w:rPr>
        <w:fldChar w:fldCharType="end"/>
      </w:r>
    </w:p>
    <w:p w14:paraId="7D79023E" w14:textId="513DEF60" w:rsidR="00DB3B51" w:rsidRDefault="00DB3B51">
      <w:pPr>
        <w:pStyle w:val="TOC4"/>
        <w:rPr>
          <w:rFonts w:asciiTheme="minorHAnsi" w:hAnsiTheme="minorHAnsi" w:cstheme="minorBidi"/>
          <w:noProof/>
          <w:kern w:val="2"/>
          <w:sz w:val="24"/>
          <w:szCs w:val="24"/>
          <w14:ligatures w14:val="standardContextual"/>
        </w:rPr>
      </w:pPr>
      <w:r>
        <w:rPr>
          <w:noProof/>
        </w:rPr>
        <w:t>9.2.17.4</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w:t>
      </w:r>
      <w:r>
        <w:rPr>
          <w:noProof/>
        </w:rPr>
        <w:t xml:space="preserve"> RELEASE REQUEST</w:t>
      </w:r>
      <w:r>
        <w:rPr>
          <w:noProof/>
        </w:rPr>
        <w:tab/>
      </w:r>
      <w:r>
        <w:rPr>
          <w:noProof/>
        </w:rPr>
        <w:fldChar w:fldCharType="begin" w:fldLock="1"/>
      </w:r>
      <w:r>
        <w:rPr>
          <w:noProof/>
        </w:rPr>
        <w:instrText xml:space="preserve"> PAGEREF _Toc222848793 \h </w:instrText>
      </w:r>
      <w:r>
        <w:rPr>
          <w:noProof/>
        </w:rPr>
      </w:r>
      <w:r>
        <w:rPr>
          <w:noProof/>
        </w:rPr>
        <w:fldChar w:fldCharType="separate"/>
      </w:r>
      <w:r>
        <w:rPr>
          <w:noProof/>
        </w:rPr>
        <w:t>184</w:t>
      </w:r>
      <w:r>
        <w:rPr>
          <w:noProof/>
        </w:rPr>
        <w:fldChar w:fldCharType="end"/>
      </w:r>
    </w:p>
    <w:p w14:paraId="2657FFA2" w14:textId="5284771A" w:rsidR="00DB3B51" w:rsidRDefault="00DB3B51">
      <w:pPr>
        <w:pStyle w:val="TOC4"/>
        <w:rPr>
          <w:rFonts w:asciiTheme="minorHAnsi" w:hAnsiTheme="minorHAnsi" w:cstheme="minorBidi"/>
          <w:noProof/>
          <w:kern w:val="2"/>
          <w:sz w:val="24"/>
          <w:szCs w:val="24"/>
          <w14:ligatures w14:val="standardContextual"/>
        </w:rPr>
      </w:pPr>
      <w:r>
        <w:rPr>
          <w:noProof/>
        </w:rPr>
        <w:t>9.2.17.5</w:t>
      </w:r>
      <w:r>
        <w:rPr>
          <w:rFonts w:asciiTheme="minorHAnsi" w:hAnsiTheme="minorHAnsi" w:cstheme="minorBidi"/>
          <w:noProof/>
          <w:kern w:val="2"/>
          <w:sz w:val="24"/>
          <w:szCs w:val="24"/>
          <w14:ligatures w14:val="standardContextual"/>
        </w:rPr>
        <w:tab/>
      </w:r>
      <w:r w:rsidRPr="00F72518">
        <w:rPr>
          <w:rFonts w:eastAsia="Malgun Gothic" w:cs="Arial"/>
          <w:noProof/>
          <w:lang w:eastAsia="zh-CN"/>
        </w:rPr>
        <w:t>DISTRIBUTION</w:t>
      </w:r>
      <w:r>
        <w:rPr>
          <w:noProof/>
        </w:rPr>
        <w:t xml:space="preserve"> RELEASE RESPONSE</w:t>
      </w:r>
      <w:r>
        <w:rPr>
          <w:noProof/>
        </w:rPr>
        <w:tab/>
      </w:r>
      <w:r>
        <w:rPr>
          <w:noProof/>
        </w:rPr>
        <w:fldChar w:fldCharType="begin" w:fldLock="1"/>
      </w:r>
      <w:r>
        <w:rPr>
          <w:noProof/>
        </w:rPr>
        <w:instrText xml:space="preserve"> PAGEREF _Toc222848794 \h </w:instrText>
      </w:r>
      <w:r>
        <w:rPr>
          <w:noProof/>
        </w:rPr>
      </w:r>
      <w:r>
        <w:rPr>
          <w:noProof/>
        </w:rPr>
        <w:fldChar w:fldCharType="separate"/>
      </w:r>
      <w:r>
        <w:rPr>
          <w:noProof/>
        </w:rPr>
        <w:t>184</w:t>
      </w:r>
      <w:r>
        <w:rPr>
          <w:noProof/>
        </w:rPr>
        <w:fldChar w:fldCharType="end"/>
      </w:r>
    </w:p>
    <w:p w14:paraId="18F6AE1D" w14:textId="4AFC18D9" w:rsidR="00DB3B51" w:rsidRDefault="00DB3B51">
      <w:pPr>
        <w:pStyle w:val="TOC4"/>
        <w:rPr>
          <w:rFonts w:asciiTheme="minorHAnsi" w:hAnsiTheme="minorHAnsi" w:cstheme="minorBidi"/>
          <w:noProof/>
          <w:kern w:val="2"/>
          <w:sz w:val="24"/>
          <w:szCs w:val="24"/>
          <w14:ligatures w14:val="standardContextual"/>
        </w:rPr>
      </w:pPr>
      <w:r>
        <w:rPr>
          <w:noProof/>
        </w:rPr>
        <w:t>9.2.17.6</w:t>
      </w:r>
      <w:r>
        <w:rPr>
          <w:rFonts w:asciiTheme="minorHAnsi" w:hAnsiTheme="minorHAnsi" w:cstheme="minorBidi"/>
          <w:noProof/>
          <w:kern w:val="2"/>
          <w:sz w:val="24"/>
          <w:szCs w:val="24"/>
          <w14:ligatures w14:val="standardContextual"/>
        </w:rPr>
        <w:tab/>
      </w:r>
      <w:r>
        <w:rPr>
          <w:noProof/>
          <w:lang w:eastAsia="ja-JP"/>
        </w:rPr>
        <w:t>MULTICAST SESSION ACTIVATION REQUEST</w:t>
      </w:r>
      <w:r>
        <w:rPr>
          <w:noProof/>
        </w:rPr>
        <w:tab/>
      </w:r>
      <w:r>
        <w:rPr>
          <w:noProof/>
        </w:rPr>
        <w:fldChar w:fldCharType="begin" w:fldLock="1"/>
      </w:r>
      <w:r>
        <w:rPr>
          <w:noProof/>
        </w:rPr>
        <w:instrText xml:space="preserve"> PAGEREF _Toc222848795 \h </w:instrText>
      </w:r>
      <w:r>
        <w:rPr>
          <w:noProof/>
        </w:rPr>
      </w:r>
      <w:r>
        <w:rPr>
          <w:noProof/>
        </w:rPr>
        <w:fldChar w:fldCharType="separate"/>
      </w:r>
      <w:r>
        <w:rPr>
          <w:noProof/>
        </w:rPr>
        <w:t>184</w:t>
      </w:r>
      <w:r>
        <w:rPr>
          <w:noProof/>
        </w:rPr>
        <w:fldChar w:fldCharType="end"/>
      </w:r>
    </w:p>
    <w:p w14:paraId="4A825438" w14:textId="1B67DFBB" w:rsidR="00DB3B51" w:rsidRDefault="00DB3B51">
      <w:pPr>
        <w:pStyle w:val="TOC4"/>
        <w:rPr>
          <w:rFonts w:asciiTheme="minorHAnsi" w:hAnsiTheme="minorHAnsi" w:cstheme="minorBidi"/>
          <w:noProof/>
          <w:kern w:val="2"/>
          <w:sz w:val="24"/>
          <w:szCs w:val="24"/>
          <w14:ligatures w14:val="standardContextual"/>
        </w:rPr>
      </w:pPr>
      <w:r>
        <w:rPr>
          <w:noProof/>
        </w:rPr>
        <w:t>9.2.17.7</w:t>
      </w:r>
      <w:r>
        <w:rPr>
          <w:rFonts w:asciiTheme="minorHAnsi" w:hAnsiTheme="minorHAnsi" w:cstheme="minorBidi"/>
          <w:noProof/>
          <w:kern w:val="2"/>
          <w:sz w:val="24"/>
          <w:szCs w:val="24"/>
          <w14:ligatures w14:val="standardContextual"/>
        </w:rPr>
        <w:tab/>
      </w:r>
      <w:r>
        <w:rPr>
          <w:noProof/>
          <w:lang w:eastAsia="ja-JP"/>
        </w:rPr>
        <w:t>MULTICAST SESSION ACTIVATION RESPONSE</w:t>
      </w:r>
      <w:r>
        <w:rPr>
          <w:noProof/>
        </w:rPr>
        <w:tab/>
      </w:r>
      <w:r>
        <w:rPr>
          <w:noProof/>
        </w:rPr>
        <w:fldChar w:fldCharType="begin" w:fldLock="1"/>
      </w:r>
      <w:r>
        <w:rPr>
          <w:noProof/>
        </w:rPr>
        <w:instrText xml:space="preserve"> PAGEREF _Toc222848796 \h </w:instrText>
      </w:r>
      <w:r>
        <w:rPr>
          <w:noProof/>
        </w:rPr>
      </w:r>
      <w:r>
        <w:rPr>
          <w:noProof/>
        </w:rPr>
        <w:fldChar w:fldCharType="separate"/>
      </w:r>
      <w:r>
        <w:rPr>
          <w:noProof/>
        </w:rPr>
        <w:t>185</w:t>
      </w:r>
      <w:r>
        <w:rPr>
          <w:noProof/>
        </w:rPr>
        <w:fldChar w:fldCharType="end"/>
      </w:r>
    </w:p>
    <w:p w14:paraId="04E5BF57" w14:textId="1932DDF5" w:rsidR="00DB3B51" w:rsidRDefault="00DB3B51">
      <w:pPr>
        <w:pStyle w:val="TOC4"/>
        <w:rPr>
          <w:rFonts w:asciiTheme="minorHAnsi" w:hAnsiTheme="minorHAnsi" w:cstheme="minorBidi"/>
          <w:noProof/>
          <w:kern w:val="2"/>
          <w:sz w:val="24"/>
          <w:szCs w:val="24"/>
          <w14:ligatures w14:val="standardContextual"/>
        </w:rPr>
      </w:pPr>
      <w:r>
        <w:rPr>
          <w:noProof/>
        </w:rPr>
        <w:t>9.2.17.8</w:t>
      </w:r>
      <w:r>
        <w:rPr>
          <w:rFonts w:asciiTheme="minorHAnsi" w:hAnsiTheme="minorHAnsi" w:cstheme="minorBidi"/>
          <w:noProof/>
          <w:kern w:val="2"/>
          <w:sz w:val="24"/>
          <w:szCs w:val="24"/>
          <w14:ligatures w14:val="standardContextual"/>
        </w:rPr>
        <w:tab/>
      </w:r>
      <w:r>
        <w:rPr>
          <w:noProof/>
          <w:lang w:eastAsia="ja-JP"/>
        </w:rPr>
        <w:t xml:space="preserve">MULTICAST SESSION ACTIVATION </w:t>
      </w:r>
      <w:r>
        <w:rPr>
          <w:noProof/>
          <w:lang w:eastAsia="zh-CN"/>
        </w:rPr>
        <w:t>FAILURE</w:t>
      </w:r>
      <w:r>
        <w:rPr>
          <w:noProof/>
        </w:rPr>
        <w:tab/>
      </w:r>
      <w:r>
        <w:rPr>
          <w:noProof/>
        </w:rPr>
        <w:fldChar w:fldCharType="begin" w:fldLock="1"/>
      </w:r>
      <w:r>
        <w:rPr>
          <w:noProof/>
        </w:rPr>
        <w:instrText xml:space="preserve"> PAGEREF _Toc222848797 \h </w:instrText>
      </w:r>
      <w:r>
        <w:rPr>
          <w:noProof/>
        </w:rPr>
      </w:r>
      <w:r>
        <w:rPr>
          <w:noProof/>
        </w:rPr>
        <w:fldChar w:fldCharType="separate"/>
      </w:r>
      <w:r>
        <w:rPr>
          <w:noProof/>
        </w:rPr>
        <w:t>185</w:t>
      </w:r>
      <w:r>
        <w:rPr>
          <w:noProof/>
        </w:rPr>
        <w:fldChar w:fldCharType="end"/>
      </w:r>
    </w:p>
    <w:p w14:paraId="7CEA1BA8" w14:textId="0D5FAAE8" w:rsidR="00DB3B51" w:rsidRDefault="00DB3B51">
      <w:pPr>
        <w:pStyle w:val="TOC4"/>
        <w:rPr>
          <w:rFonts w:asciiTheme="minorHAnsi" w:hAnsiTheme="minorHAnsi" w:cstheme="minorBidi"/>
          <w:noProof/>
          <w:kern w:val="2"/>
          <w:sz w:val="24"/>
          <w:szCs w:val="24"/>
          <w14:ligatures w14:val="standardContextual"/>
        </w:rPr>
      </w:pPr>
      <w:r>
        <w:rPr>
          <w:noProof/>
        </w:rPr>
        <w:t>9.2.17.9</w:t>
      </w:r>
      <w:r>
        <w:rPr>
          <w:rFonts w:asciiTheme="minorHAnsi" w:hAnsiTheme="minorHAnsi" w:cstheme="minorBidi"/>
          <w:noProof/>
          <w:kern w:val="2"/>
          <w:sz w:val="24"/>
          <w:szCs w:val="24"/>
          <w14:ligatures w14:val="standardContextual"/>
        </w:rPr>
        <w:tab/>
      </w:r>
      <w:r>
        <w:rPr>
          <w:noProof/>
          <w:lang w:eastAsia="ja-JP"/>
        </w:rPr>
        <w:t>MULTICAST SESSION DEACTIVATION REQUEST</w:t>
      </w:r>
      <w:r>
        <w:rPr>
          <w:noProof/>
        </w:rPr>
        <w:tab/>
      </w:r>
      <w:r>
        <w:rPr>
          <w:noProof/>
        </w:rPr>
        <w:fldChar w:fldCharType="begin" w:fldLock="1"/>
      </w:r>
      <w:r>
        <w:rPr>
          <w:noProof/>
        </w:rPr>
        <w:instrText xml:space="preserve"> PAGEREF _Toc222848798 \h </w:instrText>
      </w:r>
      <w:r>
        <w:rPr>
          <w:noProof/>
        </w:rPr>
      </w:r>
      <w:r>
        <w:rPr>
          <w:noProof/>
        </w:rPr>
        <w:fldChar w:fldCharType="separate"/>
      </w:r>
      <w:r>
        <w:rPr>
          <w:noProof/>
        </w:rPr>
        <w:t>185</w:t>
      </w:r>
      <w:r>
        <w:rPr>
          <w:noProof/>
        </w:rPr>
        <w:fldChar w:fldCharType="end"/>
      </w:r>
    </w:p>
    <w:p w14:paraId="3C33FEEE" w14:textId="7FBBC19C" w:rsidR="00DB3B51" w:rsidRDefault="00DB3B51">
      <w:pPr>
        <w:pStyle w:val="TOC4"/>
        <w:rPr>
          <w:rFonts w:asciiTheme="minorHAnsi" w:hAnsiTheme="minorHAnsi" w:cstheme="minorBidi"/>
          <w:noProof/>
          <w:kern w:val="2"/>
          <w:sz w:val="24"/>
          <w:szCs w:val="24"/>
          <w14:ligatures w14:val="standardContextual"/>
        </w:rPr>
      </w:pPr>
      <w:r>
        <w:rPr>
          <w:noProof/>
        </w:rPr>
        <w:t>9.2.17.10</w:t>
      </w:r>
      <w:r>
        <w:rPr>
          <w:rFonts w:asciiTheme="minorHAnsi" w:hAnsiTheme="minorHAnsi" w:cstheme="minorBidi"/>
          <w:noProof/>
          <w:kern w:val="2"/>
          <w:sz w:val="24"/>
          <w:szCs w:val="24"/>
          <w14:ligatures w14:val="standardContextual"/>
        </w:rPr>
        <w:tab/>
      </w:r>
      <w:r>
        <w:rPr>
          <w:noProof/>
          <w:lang w:eastAsia="ja-JP"/>
        </w:rPr>
        <w:t>MULTICAST SESSION DEACTIVATION RESPONSE</w:t>
      </w:r>
      <w:r>
        <w:rPr>
          <w:noProof/>
        </w:rPr>
        <w:tab/>
      </w:r>
      <w:r>
        <w:rPr>
          <w:noProof/>
        </w:rPr>
        <w:fldChar w:fldCharType="begin" w:fldLock="1"/>
      </w:r>
      <w:r>
        <w:rPr>
          <w:noProof/>
        </w:rPr>
        <w:instrText xml:space="preserve"> PAGEREF _Toc222848799 \h </w:instrText>
      </w:r>
      <w:r>
        <w:rPr>
          <w:noProof/>
        </w:rPr>
      </w:r>
      <w:r>
        <w:rPr>
          <w:noProof/>
        </w:rPr>
        <w:fldChar w:fldCharType="separate"/>
      </w:r>
      <w:r>
        <w:rPr>
          <w:noProof/>
        </w:rPr>
        <w:t>186</w:t>
      </w:r>
      <w:r>
        <w:rPr>
          <w:noProof/>
        </w:rPr>
        <w:fldChar w:fldCharType="end"/>
      </w:r>
    </w:p>
    <w:p w14:paraId="31C7D6E4" w14:textId="4150F15E" w:rsidR="00DB3B51" w:rsidRDefault="00DB3B51">
      <w:pPr>
        <w:pStyle w:val="TOC4"/>
        <w:rPr>
          <w:rFonts w:asciiTheme="minorHAnsi" w:hAnsiTheme="minorHAnsi" w:cstheme="minorBidi"/>
          <w:noProof/>
          <w:kern w:val="2"/>
          <w:sz w:val="24"/>
          <w:szCs w:val="24"/>
          <w14:ligatures w14:val="standardContextual"/>
        </w:rPr>
      </w:pPr>
      <w:r>
        <w:rPr>
          <w:noProof/>
        </w:rPr>
        <w:t>9.2.17.11</w:t>
      </w:r>
      <w:r>
        <w:rPr>
          <w:rFonts w:asciiTheme="minorHAnsi" w:hAnsiTheme="minorHAnsi" w:cstheme="minorBidi"/>
          <w:noProof/>
          <w:kern w:val="2"/>
          <w:sz w:val="24"/>
          <w:szCs w:val="24"/>
          <w14:ligatures w14:val="standardContextual"/>
        </w:rPr>
        <w:tab/>
      </w:r>
      <w:r>
        <w:rPr>
          <w:noProof/>
          <w:lang w:eastAsia="ja-JP"/>
        </w:rPr>
        <w:t>MULTICAST SESSION UPDATE REQUEST</w:t>
      </w:r>
      <w:r>
        <w:rPr>
          <w:noProof/>
        </w:rPr>
        <w:tab/>
      </w:r>
      <w:r>
        <w:rPr>
          <w:noProof/>
        </w:rPr>
        <w:fldChar w:fldCharType="begin" w:fldLock="1"/>
      </w:r>
      <w:r>
        <w:rPr>
          <w:noProof/>
        </w:rPr>
        <w:instrText xml:space="preserve"> PAGEREF _Toc222848800 \h </w:instrText>
      </w:r>
      <w:r>
        <w:rPr>
          <w:noProof/>
        </w:rPr>
      </w:r>
      <w:r>
        <w:rPr>
          <w:noProof/>
        </w:rPr>
        <w:fldChar w:fldCharType="separate"/>
      </w:r>
      <w:r>
        <w:rPr>
          <w:noProof/>
        </w:rPr>
        <w:t>186</w:t>
      </w:r>
      <w:r>
        <w:rPr>
          <w:noProof/>
        </w:rPr>
        <w:fldChar w:fldCharType="end"/>
      </w:r>
    </w:p>
    <w:p w14:paraId="5A8BA7EB" w14:textId="4D8DE078" w:rsidR="00DB3B51" w:rsidRDefault="00DB3B51">
      <w:pPr>
        <w:pStyle w:val="TOC4"/>
        <w:rPr>
          <w:rFonts w:asciiTheme="minorHAnsi" w:hAnsiTheme="minorHAnsi" w:cstheme="minorBidi"/>
          <w:noProof/>
          <w:kern w:val="2"/>
          <w:sz w:val="24"/>
          <w:szCs w:val="24"/>
          <w14:ligatures w14:val="standardContextual"/>
        </w:rPr>
      </w:pPr>
      <w:r>
        <w:rPr>
          <w:noProof/>
        </w:rPr>
        <w:t>9.2.17.12</w:t>
      </w:r>
      <w:r>
        <w:rPr>
          <w:rFonts w:asciiTheme="minorHAnsi" w:hAnsiTheme="minorHAnsi" w:cstheme="minorBidi"/>
          <w:noProof/>
          <w:kern w:val="2"/>
          <w:sz w:val="24"/>
          <w:szCs w:val="24"/>
          <w14:ligatures w14:val="standardContextual"/>
        </w:rPr>
        <w:tab/>
      </w:r>
      <w:r>
        <w:rPr>
          <w:noProof/>
          <w:lang w:eastAsia="ja-JP"/>
        </w:rPr>
        <w:t>MULTICAST SESSION UPDATE RESPONSE</w:t>
      </w:r>
      <w:r>
        <w:rPr>
          <w:noProof/>
        </w:rPr>
        <w:tab/>
      </w:r>
      <w:r>
        <w:rPr>
          <w:noProof/>
        </w:rPr>
        <w:fldChar w:fldCharType="begin" w:fldLock="1"/>
      </w:r>
      <w:r>
        <w:rPr>
          <w:noProof/>
        </w:rPr>
        <w:instrText xml:space="preserve"> PAGEREF _Toc222848801 \h </w:instrText>
      </w:r>
      <w:r>
        <w:rPr>
          <w:noProof/>
        </w:rPr>
      </w:r>
      <w:r>
        <w:rPr>
          <w:noProof/>
        </w:rPr>
        <w:fldChar w:fldCharType="separate"/>
      </w:r>
      <w:r>
        <w:rPr>
          <w:noProof/>
        </w:rPr>
        <w:t>186</w:t>
      </w:r>
      <w:r>
        <w:rPr>
          <w:noProof/>
        </w:rPr>
        <w:fldChar w:fldCharType="end"/>
      </w:r>
    </w:p>
    <w:p w14:paraId="3AB5B9F7" w14:textId="4C298FB1" w:rsidR="00DB3B51" w:rsidRDefault="00DB3B51">
      <w:pPr>
        <w:pStyle w:val="TOC4"/>
        <w:rPr>
          <w:rFonts w:asciiTheme="minorHAnsi" w:hAnsiTheme="minorHAnsi" w:cstheme="minorBidi"/>
          <w:noProof/>
          <w:kern w:val="2"/>
          <w:sz w:val="24"/>
          <w:szCs w:val="24"/>
          <w14:ligatures w14:val="standardContextual"/>
        </w:rPr>
      </w:pPr>
      <w:r>
        <w:rPr>
          <w:noProof/>
        </w:rPr>
        <w:t>9.2.17.13</w:t>
      </w:r>
      <w:r>
        <w:rPr>
          <w:rFonts w:asciiTheme="minorHAnsi" w:hAnsiTheme="minorHAnsi" w:cstheme="minorBidi"/>
          <w:noProof/>
          <w:kern w:val="2"/>
          <w:sz w:val="24"/>
          <w:szCs w:val="24"/>
          <w14:ligatures w14:val="standardContextual"/>
        </w:rPr>
        <w:tab/>
      </w:r>
      <w:r>
        <w:rPr>
          <w:noProof/>
          <w:lang w:eastAsia="ja-JP"/>
        </w:rPr>
        <w:t>MULTICAST SESSION UPDATE FAILURE</w:t>
      </w:r>
      <w:r>
        <w:rPr>
          <w:noProof/>
        </w:rPr>
        <w:tab/>
      </w:r>
      <w:r>
        <w:rPr>
          <w:noProof/>
        </w:rPr>
        <w:fldChar w:fldCharType="begin" w:fldLock="1"/>
      </w:r>
      <w:r>
        <w:rPr>
          <w:noProof/>
        </w:rPr>
        <w:instrText xml:space="preserve"> PAGEREF _Toc222848802 \h </w:instrText>
      </w:r>
      <w:r>
        <w:rPr>
          <w:noProof/>
        </w:rPr>
      </w:r>
      <w:r>
        <w:rPr>
          <w:noProof/>
        </w:rPr>
        <w:fldChar w:fldCharType="separate"/>
      </w:r>
      <w:r>
        <w:rPr>
          <w:noProof/>
        </w:rPr>
        <w:t>186</w:t>
      </w:r>
      <w:r>
        <w:rPr>
          <w:noProof/>
        </w:rPr>
        <w:fldChar w:fldCharType="end"/>
      </w:r>
    </w:p>
    <w:p w14:paraId="68ABF92B" w14:textId="002FD716" w:rsidR="00DB3B51" w:rsidRDefault="00DB3B51">
      <w:pPr>
        <w:pStyle w:val="TOC2"/>
        <w:rPr>
          <w:rFonts w:asciiTheme="minorHAnsi" w:hAnsiTheme="minorHAnsi" w:cstheme="minorBidi"/>
          <w:noProof/>
          <w:kern w:val="2"/>
          <w:sz w:val="24"/>
          <w:szCs w:val="24"/>
          <w14:ligatures w14:val="standardContextual"/>
        </w:rPr>
      </w:pPr>
      <w:r>
        <w:rPr>
          <w:noProof/>
        </w:rPr>
        <w:t>9.3</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8803 \h </w:instrText>
      </w:r>
      <w:r>
        <w:rPr>
          <w:noProof/>
        </w:rPr>
      </w:r>
      <w:r>
        <w:rPr>
          <w:noProof/>
        </w:rPr>
        <w:fldChar w:fldCharType="separate"/>
      </w:r>
      <w:r>
        <w:rPr>
          <w:noProof/>
        </w:rPr>
        <w:t>187</w:t>
      </w:r>
      <w:r>
        <w:rPr>
          <w:noProof/>
        </w:rPr>
        <w:fldChar w:fldCharType="end"/>
      </w:r>
    </w:p>
    <w:p w14:paraId="2882C88E" w14:textId="2F5587CE" w:rsidR="00DB3B51" w:rsidRDefault="00DB3B51">
      <w:pPr>
        <w:pStyle w:val="TOC3"/>
        <w:rPr>
          <w:rFonts w:asciiTheme="minorHAnsi" w:hAnsiTheme="minorHAnsi" w:cstheme="minorBidi"/>
          <w:noProof/>
          <w:kern w:val="2"/>
          <w:sz w:val="24"/>
          <w:szCs w:val="24"/>
          <w14:ligatures w14:val="standardContextual"/>
        </w:rPr>
      </w:pPr>
      <w:r>
        <w:rPr>
          <w:noProof/>
        </w:rPr>
        <w:t>9.3.1</w:t>
      </w:r>
      <w:r>
        <w:rPr>
          <w:rFonts w:asciiTheme="minorHAnsi"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48804 \h </w:instrText>
      </w:r>
      <w:r>
        <w:rPr>
          <w:noProof/>
        </w:rPr>
      </w:r>
      <w:r>
        <w:rPr>
          <w:noProof/>
        </w:rPr>
        <w:fldChar w:fldCharType="separate"/>
      </w:r>
      <w:r>
        <w:rPr>
          <w:noProof/>
        </w:rPr>
        <w:t>187</w:t>
      </w:r>
      <w:r>
        <w:rPr>
          <w:noProof/>
        </w:rPr>
        <w:fldChar w:fldCharType="end"/>
      </w:r>
    </w:p>
    <w:p w14:paraId="3C54B293" w14:textId="7C05B9BA" w:rsidR="00DB3B51" w:rsidRDefault="00DB3B51">
      <w:pPr>
        <w:pStyle w:val="TOC4"/>
        <w:rPr>
          <w:rFonts w:asciiTheme="minorHAnsi" w:hAnsiTheme="minorHAnsi" w:cstheme="minorBidi"/>
          <w:noProof/>
          <w:kern w:val="2"/>
          <w:sz w:val="24"/>
          <w:szCs w:val="24"/>
          <w14:ligatures w14:val="standardContextual"/>
        </w:rPr>
      </w:pPr>
      <w:r>
        <w:rPr>
          <w:noProof/>
        </w:rPr>
        <w:t>9.3.1.1</w:t>
      </w:r>
      <w:r>
        <w:rPr>
          <w:rFonts w:asciiTheme="minorHAnsi"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48805 \h </w:instrText>
      </w:r>
      <w:r>
        <w:rPr>
          <w:noProof/>
        </w:rPr>
      </w:r>
      <w:r>
        <w:rPr>
          <w:noProof/>
        </w:rPr>
        <w:fldChar w:fldCharType="separate"/>
      </w:r>
      <w:r>
        <w:rPr>
          <w:noProof/>
        </w:rPr>
        <w:t>187</w:t>
      </w:r>
      <w:r>
        <w:rPr>
          <w:noProof/>
        </w:rPr>
        <w:fldChar w:fldCharType="end"/>
      </w:r>
    </w:p>
    <w:p w14:paraId="185373B7" w14:textId="2B983D06" w:rsidR="00DB3B51" w:rsidRDefault="00DB3B51">
      <w:pPr>
        <w:pStyle w:val="TOC4"/>
        <w:rPr>
          <w:rFonts w:asciiTheme="minorHAnsi" w:hAnsiTheme="minorHAnsi" w:cstheme="minorBidi"/>
          <w:noProof/>
          <w:kern w:val="2"/>
          <w:sz w:val="24"/>
          <w:szCs w:val="24"/>
          <w14:ligatures w14:val="standardContextual"/>
        </w:rPr>
      </w:pPr>
      <w:r>
        <w:rPr>
          <w:noProof/>
        </w:rPr>
        <w:t>9.3.1.2</w:t>
      </w:r>
      <w:r>
        <w:rPr>
          <w:rFonts w:asciiTheme="minorHAnsi" w:hAnsiTheme="minorHAnsi" w:cstheme="minorBidi"/>
          <w:noProof/>
          <w:kern w:val="2"/>
          <w:sz w:val="24"/>
          <w:szCs w:val="24"/>
          <w14:ligatures w14:val="standardContextual"/>
        </w:rPr>
        <w:tab/>
      </w:r>
      <w:r>
        <w:rPr>
          <w:noProof/>
        </w:rPr>
        <w:t>Cause</w:t>
      </w:r>
      <w:r>
        <w:rPr>
          <w:noProof/>
        </w:rPr>
        <w:tab/>
      </w:r>
      <w:r>
        <w:rPr>
          <w:noProof/>
        </w:rPr>
        <w:fldChar w:fldCharType="begin" w:fldLock="1"/>
      </w:r>
      <w:r>
        <w:rPr>
          <w:noProof/>
        </w:rPr>
        <w:instrText xml:space="preserve"> PAGEREF _Toc222848806 \h </w:instrText>
      </w:r>
      <w:r>
        <w:rPr>
          <w:noProof/>
        </w:rPr>
      </w:r>
      <w:r>
        <w:rPr>
          <w:noProof/>
        </w:rPr>
        <w:fldChar w:fldCharType="separate"/>
      </w:r>
      <w:r>
        <w:rPr>
          <w:noProof/>
        </w:rPr>
        <w:t>187</w:t>
      </w:r>
      <w:r>
        <w:rPr>
          <w:noProof/>
        </w:rPr>
        <w:fldChar w:fldCharType="end"/>
      </w:r>
    </w:p>
    <w:p w14:paraId="548B03CD" w14:textId="181B1BAA" w:rsidR="00DB3B51" w:rsidRDefault="00DB3B51">
      <w:pPr>
        <w:pStyle w:val="TOC4"/>
        <w:rPr>
          <w:rFonts w:asciiTheme="minorHAnsi" w:hAnsiTheme="minorHAnsi" w:cstheme="minorBidi"/>
          <w:noProof/>
          <w:kern w:val="2"/>
          <w:sz w:val="24"/>
          <w:szCs w:val="24"/>
          <w14:ligatures w14:val="standardContextual"/>
        </w:rPr>
      </w:pPr>
      <w:r>
        <w:rPr>
          <w:noProof/>
        </w:rPr>
        <w:t>9.3.1.3</w:t>
      </w:r>
      <w:r>
        <w:rPr>
          <w:rFonts w:asciiTheme="minorHAnsi"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48807 \h </w:instrText>
      </w:r>
      <w:r>
        <w:rPr>
          <w:noProof/>
        </w:rPr>
      </w:r>
      <w:r>
        <w:rPr>
          <w:noProof/>
        </w:rPr>
        <w:fldChar w:fldCharType="separate"/>
      </w:r>
      <w:r>
        <w:rPr>
          <w:noProof/>
        </w:rPr>
        <w:t>193</w:t>
      </w:r>
      <w:r>
        <w:rPr>
          <w:noProof/>
        </w:rPr>
        <w:fldChar w:fldCharType="end"/>
      </w:r>
    </w:p>
    <w:p w14:paraId="741DC4E2" w14:textId="386ED4BF" w:rsidR="00DB3B51" w:rsidRDefault="00DB3B51">
      <w:pPr>
        <w:pStyle w:val="TOC4"/>
        <w:rPr>
          <w:rFonts w:asciiTheme="minorHAnsi" w:hAnsiTheme="minorHAnsi" w:cstheme="minorBidi"/>
          <w:noProof/>
          <w:kern w:val="2"/>
          <w:sz w:val="24"/>
          <w:szCs w:val="24"/>
          <w14:ligatures w14:val="standardContextual"/>
        </w:rPr>
      </w:pPr>
      <w:r>
        <w:rPr>
          <w:noProof/>
        </w:rPr>
        <w:t>9.3.1.4</w:t>
      </w:r>
      <w:r>
        <w:rPr>
          <w:rFonts w:asciiTheme="minorHAnsi"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8808 \h </w:instrText>
      </w:r>
      <w:r>
        <w:rPr>
          <w:noProof/>
        </w:rPr>
      </w:r>
      <w:r>
        <w:rPr>
          <w:noProof/>
        </w:rPr>
        <w:fldChar w:fldCharType="separate"/>
      </w:r>
      <w:r>
        <w:rPr>
          <w:noProof/>
        </w:rPr>
        <w:t>193</w:t>
      </w:r>
      <w:r>
        <w:rPr>
          <w:noProof/>
        </w:rPr>
        <w:fldChar w:fldCharType="end"/>
      </w:r>
    </w:p>
    <w:p w14:paraId="35170425" w14:textId="6B355350" w:rsidR="00DB3B51" w:rsidRDefault="00DB3B51">
      <w:pPr>
        <w:pStyle w:val="TOC4"/>
        <w:rPr>
          <w:rFonts w:asciiTheme="minorHAnsi" w:hAnsiTheme="minorHAnsi" w:cstheme="minorBidi"/>
          <w:noProof/>
          <w:kern w:val="2"/>
          <w:sz w:val="24"/>
          <w:szCs w:val="24"/>
          <w14:ligatures w14:val="standardContextual"/>
        </w:rPr>
      </w:pPr>
      <w:r>
        <w:rPr>
          <w:noProof/>
        </w:rPr>
        <w:t>9.3.1.5</w:t>
      </w:r>
      <w:r>
        <w:rPr>
          <w:rFonts w:asciiTheme="minorHAnsi" w:hAnsiTheme="minorHAnsi" w:cstheme="minorBidi"/>
          <w:noProof/>
          <w:kern w:val="2"/>
          <w:sz w:val="24"/>
          <w:szCs w:val="24"/>
          <w14:ligatures w14:val="standardContextual"/>
        </w:rPr>
        <w:tab/>
      </w:r>
      <w:r>
        <w:rPr>
          <w:noProof/>
        </w:rPr>
        <w:t>Global RAN Node ID</w:t>
      </w:r>
      <w:r>
        <w:rPr>
          <w:noProof/>
        </w:rPr>
        <w:tab/>
      </w:r>
      <w:r>
        <w:rPr>
          <w:noProof/>
        </w:rPr>
        <w:fldChar w:fldCharType="begin" w:fldLock="1"/>
      </w:r>
      <w:r>
        <w:rPr>
          <w:noProof/>
        </w:rPr>
        <w:instrText xml:space="preserve"> PAGEREF _Toc222848809 \h </w:instrText>
      </w:r>
      <w:r>
        <w:rPr>
          <w:noProof/>
        </w:rPr>
      </w:r>
      <w:r>
        <w:rPr>
          <w:noProof/>
        </w:rPr>
        <w:fldChar w:fldCharType="separate"/>
      </w:r>
      <w:r>
        <w:rPr>
          <w:noProof/>
        </w:rPr>
        <w:t>194</w:t>
      </w:r>
      <w:r>
        <w:rPr>
          <w:noProof/>
        </w:rPr>
        <w:fldChar w:fldCharType="end"/>
      </w:r>
    </w:p>
    <w:p w14:paraId="4F06C49A" w14:textId="200F1FC3" w:rsidR="00DB3B51" w:rsidRDefault="00DB3B51">
      <w:pPr>
        <w:pStyle w:val="TOC4"/>
        <w:rPr>
          <w:rFonts w:asciiTheme="minorHAnsi" w:hAnsiTheme="minorHAnsi" w:cstheme="minorBidi"/>
          <w:noProof/>
          <w:kern w:val="2"/>
          <w:sz w:val="24"/>
          <w:szCs w:val="24"/>
          <w14:ligatures w14:val="standardContextual"/>
        </w:rPr>
      </w:pPr>
      <w:r>
        <w:rPr>
          <w:noProof/>
        </w:rPr>
        <w:t>9.3.1.6</w:t>
      </w:r>
      <w:r>
        <w:rPr>
          <w:rFonts w:asciiTheme="minorHAnsi" w:hAnsiTheme="minorHAnsi" w:cstheme="minorBidi"/>
          <w:noProof/>
          <w:kern w:val="2"/>
          <w:sz w:val="24"/>
          <w:szCs w:val="24"/>
          <w14:ligatures w14:val="standardContextual"/>
        </w:rPr>
        <w:tab/>
      </w:r>
      <w:r>
        <w:rPr>
          <w:noProof/>
        </w:rPr>
        <w:t>Global gNB ID</w:t>
      </w:r>
      <w:r>
        <w:rPr>
          <w:noProof/>
        </w:rPr>
        <w:tab/>
      </w:r>
      <w:r>
        <w:rPr>
          <w:noProof/>
        </w:rPr>
        <w:fldChar w:fldCharType="begin" w:fldLock="1"/>
      </w:r>
      <w:r>
        <w:rPr>
          <w:noProof/>
        </w:rPr>
        <w:instrText xml:space="preserve"> PAGEREF _Toc222848810 \h </w:instrText>
      </w:r>
      <w:r>
        <w:rPr>
          <w:noProof/>
        </w:rPr>
      </w:r>
      <w:r>
        <w:rPr>
          <w:noProof/>
        </w:rPr>
        <w:fldChar w:fldCharType="separate"/>
      </w:r>
      <w:r>
        <w:rPr>
          <w:noProof/>
        </w:rPr>
        <w:t>194</w:t>
      </w:r>
      <w:r>
        <w:rPr>
          <w:noProof/>
        </w:rPr>
        <w:fldChar w:fldCharType="end"/>
      </w:r>
    </w:p>
    <w:p w14:paraId="51B11485" w14:textId="2E53CC18" w:rsidR="00DB3B51" w:rsidRDefault="00DB3B51">
      <w:pPr>
        <w:pStyle w:val="TOC4"/>
        <w:rPr>
          <w:rFonts w:asciiTheme="minorHAnsi" w:hAnsiTheme="minorHAnsi" w:cstheme="minorBidi"/>
          <w:noProof/>
          <w:kern w:val="2"/>
          <w:sz w:val="24"/>
          <w:szCs w:val="24"/>
          <w14:ligatures w14:val="standardContextual"/>
        </w:rPr>
      </w:pPr>
      <w:r>
        <w:rPr>
          <w:noProof/>
        </w:rPr>
        <w:t>9.3.1.7</w:t>
      </w:r>
      <w:r>
        <w:rPr>
          <w:rFonts w:asciiTheme="minorHAnsi" w:hAnsiTheme="minorHAnsi" w:cstheme="minorBidi"/>
          <w:noProof/>
          <w:kern w:val="2"/>
          <w:sz w:val="24"/>
          <w:szCs w:val="24"/>
          <w14:ligatures w14:val="standardContextual"/>
        </w:rPr>
        <w:tab/>
      </w:r>
      <w:r>
        <w:rPr>
          <w:noProof/>
        </w:rPr>
        <w:t>NR CGI</w:t>
      </w:r>
      <w:r>
        <w:rPr>
          <w:noProof/>
        </w:rPr>
        <w:tab/>
      </w:r>
      <w:r>
        <w:rPr>
          <w:noProof/>
        </w:rPr>
        <w:fldChar w:fldCharType="begin" w:fldLock="1"/>
      </w:r>
      <w:r>
        <w:rPr>
          <w:noProof/>
        </w:rPr>
        <w:instrText xml:space="preserve"> PAGEREF _Toc222848811 \h </w:instrText>
      </w:r>
      <w:r>
        <w:rPr>
          <w:noProof/>
        </w:rPr>
      </w:r>
      <w:r>
        <w:rPr>
          <w:noProof/>
        </w:rPr>
        <w:fldChar w:fldCharType="separate"/>
      </w:r>
      <w:r>
        <w:rPr>
          <w:noProof/>
        </w:rPr>
        <w:t>194</w:t>
      </w:r>
      <w:r>
        <w:rPr>
          <w:noProof/>
        </w:rPr>
        <w:fldChar w:fldCharType="end"/>
      </w:r>
    </w:p>
    <w:p w14:paraId="116D2496" w14:textId="4D898E02" w:rsidR="00DB3B51" w:rsidRDefault="00DB3B51">
      <w:pPr>
        <w:pStyle w:val="TOC4"/>
        <w:rPr>
          <w:rFonts w:asciiTheme="minorHAnsi" w:hAnsiTheme="minorHAnsi" w:cstheme="minorBidi"/>
          <w:noProof/>
          <w:kern w:val="2"/>
          <w:sz w:val="24"/>
          <w:szCs w:val="24"/>
          <w14:ligatures w14:val="standardContextual"/>
        </w:rPr>
      </w:pPr>
      <w:r>
        <w:rPr>
          <w:noProof/>
        </w:rPr>
        <w:t>9.3.1.8</w:t>
      </w:r>
      <w:r>
        <w:rPr>
          <w:rFonts w:asciiTheme="minorHAnsi" w:hAnsiTheme="minorHAnsi" w:cstheme="minorBidi"/>
          <w:noProof/>
          <w:kern w:val="2"/>
          <w:sz w:val="24"/>
          <w:szCs w:val="24"/>
          <w14:ligatures w14:val="standardContextual"/>
        </w:rPr>
        <w:tab/>
      </w:r>
      <w:r>
        <w:rPr>
          <w:noProof/>
        </w:rPr>
        <w:t>Global ng-eNB ID</w:t>
      </w:r>
      <w:r>
        <w:rPr>
          <w:noProof/>
        </w:rPr>
        <w:tab/>
      </w:r>
      <w:r>
        <w:rPr>
          <w:noProof/>
        </w:rPr>
        <w:fldChar w:fldCharType="begin" w:fldLock="1"/>
      </w:r>
      <w:r>
        <w:rPr>
          <w:noProof/>
        </w:rPr>
        <w:instrText xml:space="preserve"> PAGEREF _Toc222848812 \h </w:instrText>
      </w:r>
      <w:r>
        <w:rPr>
          <w:noProof/>
        </w:rPr>
      </w:r>
      <w:r>
        <w:rPr>
          <w:noProof/>
        </w:rPr>
        <w:fldChar w:fldCharType="separate"/>
      </w:r>
      <w:r>
        <w:rPr>
          <w:noProof/>
        </w:rPr>
        <w:t>195</w:t>
      </w:r>
      <w:r>
        <w:rPr>
          <w:noProof/>
        </w:rPr>
        <w:fldChar w:fldCharType="end"/>
      </w:r>
    </w:p>
    <w:p w14:paraId="2321420C" w14:textId="426123FD" w:rsidR="00DB3B51" w:rsidRDefault="00DB3B51">
      <w:pPr>
        <w:pStyle w:val="TOC4"/>
        <w:rPr>
          <w:rFonts w:asciiTheme="minorHAnsi" w:hAnsiTheme="minorHAnsi" w:cstheme="minorBidi"/>
          <w:noProof/>
          <w:kern w:val="2"/>
          <w:sz w:val="24"/>
          <w:szCs w:val="24"/>
          <w14:ligatures w14:val="standardContextual"/>
        </w:rPr>
      </w:pPr>
      <w:r>
        <w:rPr>
          <w:noProof/>
        </w:rPr>
        <w:t>9.3.1.9</w:t>
      </w:r>
      <w:r>
        <w:rPr>
          <w:rFonts w:asciiTheme="minorHAnsi" w:hAnsiTheme="minorHAnsi" w:cstheme="minorBidi"/>
          <w:noProof/>
          <w:kern w:val="2"/>
          <w:sz w:val="24"/>
          <w:szCs w:val="24"/>
          <w14:ligatures w14:val="standardContextual"/>
        </w:rPr>
        <w:tab/>
      </w:r>
      <w:r>
        <w:rPr>
          <w:noProof/>
        </w:rPr>
        <w:t>E-UTRA CGI</w:t>
      </w:r>
      <w:r>
        <w:rPr>
          <w:noProof/>
        </w:rPr>
        <w:tab/>
      </w:r>
      <w:r>
        <w:rPr>
          <w:noProof/>
        </w:rPr>
        <w:fldChar w:fldCharType="begin" w:fldLock="1"/>
      </w:r>
      <w:r>
        <w:rPr>
          <w:noProof/>
        </w:rPr>
        <w:instrText xml:space="preserve"> PAGEREF _Toc222848813 \h </w:instrText>
      </w:r>
      <w:r>
        <w:rPr>
          <w:noProof/>
        </w:rPr>
      </w:r>
      <w:r>
        <w:rPr>
          <w:noProof/>
        </w:rPr>
        <w:fldChar w:fldCharType="separate"/>
      </w:r>
      <w:r>
        <w:rPr>
          <w:noProof/>
        </w:rPr>
        <w:t>195</w:t>
      </w:r>
      <w:r>
        <w:rPr>
          <w:noProof/>
        </w:rPr>
        <w:fldChar w:fldCharType="end"/>
      </w:r>
    </w:p>
    <w:p w14:paraId="4DEF78A3" w14:textId="75AE002E" w:rsidR="00DB3B51" w:rsidRDefault="00DB3B51">
      <w:pPr>
        <w:pStyle w:val="TOC4"/>
        <w:rPr>
          <w:rFonts w:asciiTheme="minorHAnsi" w:hAnsiTheme="minorHAnsi" w:cstheme="minorBidi"/>
          <w:noProof/>
          <w:kern w:val="2"/>
          <w:sz w:val="24"/>
          <w:szCs w:val="24"/>
          <w14:ligatures w14:val="standardContextual"/>
        </w:rPr>
      </w:pPr>
      <w:r>
        <w:rPr>
          <w:noProof/>
        </w:rPr>
        <w:t>9.3.1.10</w:t>
      </w:r>
      <w:r>
        <w:rPr>
          <w:rFonts w:asciiTheme="minorHAnsi"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8814 \h </w:instrText>
      </w:r>
      <w:r>
        <w:rPr>
          <w:noProof/>
        </w:rPr>
      </w:r>
      <w:r>
        <w:rPr>
          <w:noProof/>
        </w:rPr>
        <w:fldChar w:fldCharType="separate"/>
      </w:r>
      <w:r>
        <w:rPr>
          <w:noProof/>
        </w:rPr>
        <w:t>195</w:t>
      </w:r>
      <w:r>
        <w:rPr>
          <w:noProof/>
        </w:rPr>
        <w:fldChar w:fldCharType="end"/>
      </w:r>
    </w:p>
    <w:p w14:paraId="76F3DA7B" w14:textId="40447DBD" w:rsidR="00DB3B51" w:rsidRDefault="00DB3B51">
      <w:pPr>
        <w:pStyle w:val="TOC4"/>
        <w:rPr>
          <w:rFonts w:asciiTheme="minorHAnsi" w:hAnsiTheme="minorHAnsi" w:cstheme="minorBidi"/>
          <w:noProof/>
          <w:kern w:val="2"/>
          <w:sz w:val="24"/>
          <w:szCs w:val="24"/>
          <w14:ligatures w14:val="standardContextual"/>
        </w:rPr>
      </w:pPr>
      <w:r>
        <w:rPr>
          <w:noProof/>
        </w:rPr>
        <w:t>9.3.1.1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815 \h </w:instrText>
      </w:r>
      <w:r>
        <w:rPr>
          <w:noProof/>
        </w:rPr>
      </w:r>
      <w:r>
        <w:rPr>
          <w:noProof/>
        </w:rPr>
        <w:fldChar w:fldCharType="separate"/>
      </w:r>
      <w:r>
        <w:rPr>
          <w:noProof/>
        </w:rPr>
        <w:t>196</w:t>
      </w:r>
      <w:r>
        <w:rPr>
          <w:noProof/>
        </w:rPr>
        <w:fldChar w:fldCharType="end"/>
      </w:r>
    </w:p>
    <w:p w14:paraId="041195A7" w14:textId="5E81031C" w:rsidR="00DB3B51" w:rsidRDefault="00DB3B51">
      <w:pPr>
        <w:pStyle w:val="TOC4"/>
        <w:rPr>
          <w:rFonts w:asciiTheme="minorHAnsi" w:hAnsiTheme="minorHAnsi" w:cstheme="minorBidi"/>
          <w:noProof/>
          <w:kern w:val="2"/>
          <w:sz w:val="24"/>
          <w:szCs w:val="24"/>
          <w14:ligatures w14:val="standardContextual"/>
        </w:rPr>
      </w:pPr>
      <w:r>
        <w:rPr>
          <w:noProof/>
        </w:rPr>
        <w:t>9.3.1.12</w:t>
      </w:r>
      <w:r>
        <w:rPr>
          <w:rFonts w:asciiTheme="minorHAnsi" w:hAnsiTheme="minorHAnsi" w:cstheme="minorBidi"/>
          <w:noProof/>
          <w:kern w:val="2"/>
          <w:sz w:val="24"/>
          <w:szCs w:val="24"/>
          <w14:ligatures w14:val="standardContextual"/>
        </w:rPr>
        <w:tab/>
      </w:r>
      <w:r>
        <w:rPr>
          <w:noProof/>
        </w:rPr>
        <w:t>QoS Flow</w:t>
      </w:r>
      <w:r w:rsidRPr="00F72518">
        <w:rPr>
          <w:rFonts w:eastAsia="Batang"/>
          <w:noProof/>
        </w:rPr>
        <w:t xml:space="preserve"> Level QoS Parameters</w:t>
      </w:r>
      <w:r>
        <w:rPr>
          <w:noProof/>
        </w:rPr>
        <w:tab/>
      </w:r>
      <w:r>
        <w:rPr>
          <w:noProof/>
        </w:rPr>
        <w:fldChar w:fldCharType="begin" w:fldLock="1"/>
      </w:r>
      <w:r>
        <w:rPr>
          <w:noProof/>
        </w:rPr>
        <w:instrText xml:space="preserve"> PAGEREF _Toc222848816 \h </w:instrText>
      </w:r>
      <w:r>
        <w:rPr>
          <w:noProof/>
        </w:rPr>
      </w:r>
      <w:r>
        <w:rPr>
          <w:noProof/>
        </w:rPr>
        <w:fldChar w:fldCharType="separate"/>
      </w:r>
      <w:r>
        <w:rPr>
          <w:noProof/>
        </w:rPr>
        <w:t>196</w:t>
      </w:r>
      <w:r>
        <w:rPr>
          <w:noProof/>
        </w:rPr>
        <w:fldChar w:fldCharType="end"/>
      </w:r>
    </w:p>
    <w:p w14:paraId="31A6C99D" w14:textId="2AFB740F"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3</w:t>
      </w:r>
      <w:r>
        <w:rPr>
          <w:rFonts w:asciiTheme="minorHAnsi" w:hAnsiTheme="minorHAnsi" w:cstheme="minorBidi"/>
          <w:noProof/>
          <w:kern w:val="2"/>
          <w:sz w:val="24"/>
          <w:szCs w:val="24"/>
          <w14:ligatures w14:val="standardContextual"/>
        </w:rPr>
        <w:tab/>
      </w:r>
      <w:r w:rsidRPr="00F72518">
        <w:rPr>
          <w:rFonts w:eastAsia="SimSun"/>
          <w:noProof/>
        </w:rPr>
        <w:t>QoS Flow List with Cause</w:t>
      </w:r>
      <w:r>
        <w:rPr>
          <w:noProof/>
        </w:rPr>
        <w:tab/>
      </w:r>
      <w:r>
        <w:rPr>
          <w:noProof/>
        </w:rPr>
        <w:fldChar w:fldCharType="begin" w:fldLock="1"/>
      </w:r>
      <w:r>
        <w:rPr>
          <w:noProof/>
        </w:rPr>
        <w:instrText xml:space="preserve"> PAGEREF _Toc222848817 \h </w:instrText>
      </w:r>
      <w:r>
        <w:rPr>
          <w:noProof/>
        </w:rPr>
      </w:r>
      <w:r>
        <w:rPr>
          <w:noProof/>
        </w:rPr>
        <w:fldChar w:fldCharType="separate"/>
      </w:r>
      <w:r>
        <w:rPr>
          <w:noProof/>
        </w:rPr>
        <w:t>197</w:t>
      </w:r>
      <w:r>
        <w:rPr>
          <w:noProof/>
        </w:rPr>
        <w:fldChar w:fldCharType="end"/>
      </w:r>
    </w:p>
    <w:p w14:paraId="66914A60" w14:textId="1D6A70E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4</w:t>
      </w:r>
      <w:r>
        <w:rPr>
          <w:rFonts w:asciiTheme="minorHAnsi" w:hAnsiTheme="minorHAnsi" w:cstheme="minorBidi"/>
          <w:noProof/>
          <w:kern w:val="2"/>
          <w:sz w:val="24"/>
          <w:szCs w:val="24"/>
          <w14:ligatures w14:val="standardContextual"/>
        </w:rPr>
        <w:tab/>
      </w:r>
      <w:r w:rsidRPr="00F72518">
        <w:rPr>
          <w:rFonts w:eastAsia="SimSun"/>
          <w:noProof/>
        </w:rPr>
        <w:t>Trace Activation</w:t>
      </w:r>
      <w:r>
        <w:rPr>
          <w:noProof/>
        </w:rPr>
        <w:tab/>
      </w:r>
      <w:r>
        <w:rPr>
          <w:noProof/>
        </w:rPr>
        <w:fldChar w:fldCharType="begin" w:fldLock="1"/>
      </w:r>
      <w:r>
        <w:rPr>
          <w:noProof/>
        </w:rPr>
        <w:instrText xml:space="preserve"> PAGEREF _Toc222848818 \h </w:instrText>
      </w:r>
      <w:r>
        <w:rPr>
          <w:noProof/>
        </w:rPr>
      </w:r>
      <w:r>
        <w:rPr>
          <w:noProof/>
        </w:rPr>
        <w:fldChar w:fldCharType="separate"/>
      </w:r>
      <w:r>
        <w:rPr>
          <w:noProof/>
        </w:rPr>
        <w:t>198</w:t>
      </w:r>
      <w:r>
        <w:rPr>
          <w:noProof/>
        </w:rPr>
        <w:fldChar w:fldCharType="end"/>
      </w:r>
    </w:p>
    <w:p w14:paraId="6EDF2382" w14:textId="4CABCF0F" w:rsidR="00DB3B51" w:rsidRDefault="00DB3B51">
      <w:pPr>
        <w:pStyle w:val="TOC4"/>
        <w:rPr>
          <w:rFonts w:asciiTheme="minorHAnsi" w:hAnsiTheme="minorHAnsi" w:cstheme="minorBidi"/>
          <w:noProof/>
          <w:kern w:val="2"/>
          <w:sz w:val="24"/>
          <w:szCs w:val="24"/>
          <w14:ligatures w14:val="standardContextual"/>
        </w:rPr>
      </w:pPr>
      <w:r>
        <w:rPr>
          <w:noProof/>
        </w:rPr>
        <w:t>9.3.1.15</w:t>
      </w:r>
      <w:r>
        <w:rPr>
          <w:rFonts w:asciiTheme="minorHAnsi" w:hAnsiTheme="minorHAnsi" w:cstheme="minorBidi"/>
          <w:noProof/>
          <w:kern w:val="2"/>
          <w:sz w:val="24"/>
          <w:szCs w:val="24"/>
          <w14:ligatures w14:val="standardContextual"/>
        </w:rPr>
        <w:tab/>
      </w:r>
      <w:r>
        <w:rPr>
          <w:noProof/>
        </w:rPr>
        <w:t>Core Network Assistance Information for RRC INACTIVE</w:t>
      </w:r>
      <w:r>
        <w:rPr>
          <w:noProof/>
        </w:rPr>
        <w:tab/>
      </w:r>
      <w:r>
        <w:rPr>
          <w:noProof/>
        </w:rPr>
        <w:fldChar w:fldCharType="begin" w:fldLock="1"/>
      </w:r>
      <w:r>
        <w:rPr>
          <w:noProof/>
        </w:rPr>
        <w:instrText xml:space="preserve"> PAGEREF _Toc222848819 \h </w:instrText>
      </w:r>
      <w:r>
        <w:rPr>
          <w:noProof/>
        </w:rPr>
      </w:r>
      <w:r>
        <w:rPr>
          <w:noProof/>
        </w:rPr>
        <w:fldChar w:fldCharType="separate"/>
      </w:r>
      <w:r>
        <w:rPr>
          <w:noProof/>
        </w:rPr>
        <w:t>199</w:t>
      </w:r>
      <w:r>
        <w:rPr>
          <w:noProof/>
        </w:rPr>
        <w:fldChar w:fldCharType="end"/>
      </w:r>
    </w:p>
    <w:p w14:paraId="01621BE1" w14:textId="2A02590C" w:rsidR="00DB3B51" w:rsidRDefault="00DB3B51">
      <w:pPr>
        <w:pStyle w:val="TOC4"/>
        <w:rPr>
          <w:rFonts w:asciiTheme="minorHAnsi" w:hAnsiTheme="minorHAnsi" w:cstheme="minorBidi"/>
          <w:noProof/>
          <w:kern w:val="2"/>
          <w:sz w:val="24"/>
          <w:szCs w:val="24"/>
          <w14:ligatures w14:val="standardContextual"/>
        </w:rPr>
      </w:pPr>
      <w:r>
        <w:rPr>
          <w:noProof/>
        </w:rPr>
        <w:t>9.3.1.16</w:t>
      </w:r>
      <w:r>
        <w:rPr>
          <w:rFonts w:asciiTheme="minorHAnsi" w:hAnsiTheme="minorHAnsi" w:cstheme="minorBidi"/>
          <w:noProof/>
          <w:kern w:val="2"/>
          <w:sz w:val="24"/>
          <w:szCs w:val="24"/>
          <w14:ligatures w14:val="standardContextual"/>
        </w:rPr>
        <w:tab/>
      </w:r>
      <w:r>
        <w:rPr>
          <w:noProof/>
        </w:rPr>
        <w:t>User Location Information</w:t>
      </w:r>
      <w:r>
        <w:rPr>
          <w:noProof/>
        </w:rPr>
        <w:tab/>
      </w:r>
      <w:r>
        <w:rPr>
          <w:noProof/>
        </w:rPr>
        <w:fldChar w:fldCharType="begin" w:fldLock="1"/>
      </w:r>
      <w:r>
        <w:rPr>
          <w:noProof/>
        </w:rPr>
        <w:instrText xml:space="preserve"> PAGEREF _Toc222848820 \h </w:instrText>
      </w:r>
      <w:r>
        <w:rPr>
          <w:noProof/>
        </w:rPr>
      </w:r>
      <w:r>
        <w:rPr>
          <w:noProof/>
        </w:rPr>
        <w:fldChar w:fldCharType="separate"/>
      </w:r>
      <w:r>
        <w:rPr>
          <w:noProof/>
        </w:rPr>
        <w:t>199</w:t>
      </w:r>
      <w:r>
        <w:rPr>
          <w:noProof/>
        </w:rPr>
        <w:fldChar w:fldCharType="end"/>
      </w:r>
    </w:p>
    <w:p w14:paraId="2BD43EB6" w14:textId="37504AF7"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7</w:t>
      </w:r>
      <w:r>
        <w:rPr>
          <w:rFonts w:asciiTheme="minorHAnsi" w:hAnsiTheme="minorHAnsi" w:cstheme="minorBidi"/>
          <w:noProof/>
          <w:kern w:val="2"/>
          <w:sz w:val="24"/>
          <w:szCs w:val="24"/>
          <w14:ligatures w14:val="standardContextual"/>
        </w:rPr>
        <w:tab/>
      </w:r>
      <w:r w:rsidRPr="00F72518">
        <w:rPr>
          <w:rFonts w:eastAsia="SimSun"/>
          <w:noProof/>
        </w:rPr>
        <w:t>Slice Support List</w:t>
      </w:r>
      <w:r>
        <w:rPr>
          <w:noProof/>
        </w:rPr>
        <w:tab/>
      </w:r>
      <w:r>
        <w:rPr>
          <w:noProof/>
        </w:rPr>
        <w:fldChar w:fldCharType="begin" w:fldLock="1"/>
      </w:r>
      <w:r>
        <w:rPr>
          <w:noProof/>
        </w:rPr>
        <w:instrText xml:space="preserve"> PAGEREF _Toc222848821 \h </w:instrText>
      </w:r>
      <w:r>
        <w:rPr>
          <w:noProof/>
        </w:rPr>
      </w:r>
      <w:r>
        <w:rPr>
          <w:noProof/>
        </w:rPr>
        <w:fldChar w:fldCharType="separate"/>
      </w:r>
      <w:r>
        <w:rPr>
          <w:noProof/>
        </w:rPr>
        <w:t>201</w:t>
      </w:r>
      <w:r>
        <w:rPr>
          <w:noProof/>
        </w:rPr>
        <w:fldChar w:fldCharType="end"/>
      </w:r>
    </w:p>
    <w:p w14:paraId="087699E6" w14:textId="4A058063" w:rsidR="00DB3B51" w:rsidRDefault="00DB3B51">
      <w:pPr>
        <w:pStyle w:val="TOC4"/>
        <w:rPr>
          <w:rFonts w:asciiTheme="minorHAnsi" w:hAnsiTheme="minorHAnsi" w:cstheme="minorBidi"/>
          <w:noProof/>
          <w:kern w:val="2"/>
          <w:sz w:val="24"/>
          <w:szCs w:val="24"/>
          <w14:ligatures w14:val="standardContextual"/>
        </w:rPr>
      </w:pPr>
      <w:r>
        <w:rPr>
          <w:noProof/>
        </w:rPr>
        <w:t>9.3.1.18</w:t>
      </w:r>
      <w:r>
        <w:rPr>
          <w:rFonts w:asciiTheme="minorHAnsi" w:hAnsiTheme="minorHAnsi" w:cstheme="minorBidi"/>
          <w:noProof/>
          <w:kern w:val="2"/>
          <w:sz w:val="24"/>
          <w:szCs w:val="24"/>
          <w14:ligatures w14:val="standardContextual"/>
        </w:rPr>
        <w:tab/>
      </w:r>
      <w:r>
        <w:rPr>
          <w:noProof/>
        </w:rPr>
        <w:t>Dynamic 5QI Descriptor</w:t>
      </w:r>
      <w:r>
        <w:rPr>
          <w:noProof/>
        </w:rPr>
        <w:tab/>
      </w:r>
      <w:r>
        <w:rPr>
          <w:noProof/>
        </w:rPr>
        <w:fldChar w:fldCharType="begin" w:fldLock="1"/>
      </w:r>
      <w:r>
        <w:rPr>
          <w:noProof/>
        </w:rPr>
        <w:instrText xml:space="preserve"> PAGEREF _Toc222848822 \h </w:instrText>
      </w:r>
      <w:r>
        <w:rPr>
          <w:noProof/>
        </w:rPr>
      </w:r>
      <w:r>
        <w:rPr>
          <w:noProof/>
        </w:rPr>
        <w:fldChar w:fldCharType="separate"/>
      </w:r>
      <w:r>
        <w:rPr>
          <w:noProof/>
        </w:rPr>
        <w:t>201</w:t>
      </w:r>
      <w:r>
        <w:rPr>
          <w:noProof/>
        </w:rPr>
        <w:fldChar w:fldCharType="end"/>
      </w:r>
    </w:p>
    <w:p w14:paraId="48FABA00" w14:textId="4089A68A" w:rsidR="00DB3B51" w:rsidRDefault="00DB3B51">
      <w:pPr>
        <w:pStyle w:val="TOC4"/>
        <w:rPr>
          <w:rFonts w:asciiTheme="minorHAnsi" w:hAnsiTheme="minorHAnsi" w:cstheme="minorBidi"/>
          <w:noProof/>
          <w:kern w:val="2"/>
          <w:sz w:val="24"/>
          <w:szCs w:val="24"/>
          <w14:ligatures w14:val="standardContextual"/>
        </w:rPr>
      </w:pPr>
      <w:r>
        <w:rPr>
          <w:noProof/>
        </w:rPr>
        <w:t>9.3.1.19</w:t>
      </w:r>
      <w:r>
        <w:rPr>
          <w:rFonts w:asciiTheme="minorHAnsi"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48823 \h </w:instrText>
      </w:r>
      <w:r>
        <w:rPr>
          <w:noProof/>
        </w:rPr>
      </w:r>
      <w:r>
        <w:rPr>
          <w:noProof/>
        </w:rPr>
        <w:fldChar w:fldCharType="separate"/>
      </w:r>
      <w:r>
        <w:rPr>
          <w:noProof/>
        </w:rPr>
        <w:t>203</w:t>
      </w:r>
      <w:r>
        <w:rPr>
          <w:noProof/>
        </w:rPr>
        <w:fldChar w:fldCharType="end"/>
      </w:r>
    </w:p>
    <w:p w14:paraId="55BE5EFD" w14:textId="159E480C" w:rsidR="00DB3B51" w:rsidRDefault="00DB3B51">
      <w:pPr>
        <w:pStyle w:val="TOC4"/>
        <w:rPr>
          <w:rFonts w:asciiTheme="minorHAnsi" w:hAnsiTheme="minorHAnsi" w:cstheme="minorBidi"/>
          <w:noProof/>
          <w:kern w:val="2"/>
          <w:sz w:val="24"/>
          <w:szCs w:val="24"/>
          <w14:ligatures w14:val="standardContextual"/>
        </w:rPr>
      </w:pPr>
      <w:r>
        <w:rPr>
          <w:noProof/>
        </w:rPr>
        <w:t>9.3.1.20</w:t>
      </w:r>
      <w:r>
        <w:rPr>
          <w:rFonts w:asciiTheme="minorHAnsi" w:hAnsiTheme="minorHAnsi" w:cstheme="minorBidi"/>
          <w:noProof/>
          <w:kern w:val="2"/>
          <w:sz w:val="24"/>
          <w:szCs w:val="24"/>
          <w14:ligatures w14:val="standardContextual"/>
        </w:rPr>
        <w:tab/>
      </w:r>
      <w:r>
        <w:rPr>
          <w:noProof/>
        </w:rPr>
        <w:t>Source to Target Transparent Container</w:t>
      </w:r>
      <w:r>
        <w:rPr>
          <w:noProof/>
        </w:rPr>
        <w:tab/>
      </w:r>
      <w:r>
        <w:rPr>
          <w:noProof/>
        </w:rPr>
        <w:fldChar w:fldCharType="begin" w:fldLock="1"/>
      </w:r>
      <w:r>
        <w:rPr>
          <w:noProof/>
        </w:rPr>
        <w:instrText xml:space="preserve"> PAGEREF _Toc222848824 \h </w:instrText>
      </w:r>
      <w:r>
        <w:rPr>
          <w:noProof/>
        </w:rPr>
      </w:r>
      <w:r>
        <w:rPr>
          <w:noProof/>
        </w:rPr>
        <w:fldChar w:fldCharType="separate"/>
      </w:r>
      <w:r>
        <w:rPr>
          <w:noProof/>
        </w:rPr>
        <w:t>203</w:t>
      </w:r>
      <w:r>
        <w:rPr>
          <w:noProof/>
        </w:rPr>
        <w:fldChar w:fldCharType="end"/>
      </w:r>
    </w:p>
    <w:p w14:paraId="034EEEEC" w14:textId="232109C3" w:rsidR="00DB3B51" w:rsidRDefault="00DB3B51">
      <w:pPr>
        <w:pStyle w:val="TOC4"/>
        <w:rPr>
          <w:rFonts w:asciiTheme="minorHAnsi" w:hAnsiTheme="minorHAnsi" w:cstheme="minorBidi"/>
          <w:noProof/>
          <w:kern w:val="2"/>
          <w:sz w:val="24"/>
          <w:szCs w:val="24"/>
          <w14:ligatures w14:val="standardContextual"/>
        </w:rPr>
      </w:pPr>
      <w:r>
        <w:rPr>
          <w:noProof/>
        </w:rPr>
        <w:t>9.3.1.21</w:t>
      </w:r>
      <w:r>
        <w:rPr>
          <w:rFonts w:asciiTheme="minorHAnsi" w:hAnsiTheme="minorHAnsi" w:cstheme="minorBidi"/>
          <w:noProof/>
          <w:kern w:val="2"/>
          <w:sz w:val="24"/>
          <w:szCs w:val="24"/>
          <w14:ligatures w14:val="standardContextual"/>
        </w:rPr>
        <w:tab/>
      </w:r>
      <w:r>
        <w:rPr>
          <w:noProof/>
        </w:rPr>
        <w:t>Target to Source Transparent Container</w:t>
      </w:r>
      <w:r>
        <w:rPr>
          <w:noProof/>
        </w:rPr>
        <w:tab/>
      </w:r>
      <w:r>
        <w:rPr>
          <w:noProof/>
        </w:rPr>
        <w:fldChar w:fldCharType="begin" w:fldLock="1"/>
      </w:r>
      <w:r>
        <w:rPr>
          <w:noProof/>
        </w:rPr>
        <w:instrText xml:space="preserve"> PAGEREF _Toc222848825 \h </w:instrText>
      </w:r>
      <w:r>
        <w:rPr>
          <w:noProof/>
        </w:rPr>
      </w:r>
      <w:r>
        <w:rPr>
          <w:noProof/>
        </w:rPr>
        <w:fldChar w:fldCharType="separate"/>
      </w:r>
      <w:r>
        <w:rPr>
          <w:noProof/>
        </w:rPr>
        <w:t>204</w:t>
      </w:r>
      <w:r>
        <w:rPr>
          <w:noProof/>
        </w:rPr>
        <w:fldChar w:fldCharType="end"/>
      </w:r>
    </w:p>
    <w:p w14:paraId="06309381" w14:textId="62A8B9D2" w:rsidR="00DB3B51" w:rsidRDefault="00DB3B51">
      <w:pPr>
        <w:pStyle w:val="TOC4"/>
        <w:rPr>
          <w:rFonts w:asciiTheme="minorHAnsi" w:hAnsiTheme="minorHAnsi" w:cstheme="minorBidi"/>
          <w:noProof/>
          <w:kern w:val="2"/>
          <w:sz w:val="24"/>
          <w:szCs w:val="24"/>
          <w14:ligatures w14:val="standardContextual"/>
        </w:rPr>
      </w:pPr>
      <w:r>
        <w:rPr>
          <w:noProof/>
        </w:rPr>
        <w:t>9.3.1.22</w:t>
      </w:r>
      <w:r>
        <w:rPr>
          <w:rFonts w:asciiTheme="minorHAnsi" w:hAnsiTheme="minorHAnsi" w:cstheme="minorBidi"/>
          <w:noProof/>
          <w:kern w:val="2"/>
          <w:sz w:val="24"/>
          <w:szCs w:val="24"/>
          <w14:ligatures w14:val="standardContextual"/>
        </w:rPr>
        <w:tab/>
      </w:r>
      <w:r>
        <w:rPr>
          <w:noProof/>
        </w:rPr>
        <w:t>Handover Type</w:t>
      </w:r>
      <w:r>
        <w:rPr>
          <w:noProof/>
        </w:rPr>
        <w:tab/>
      </w:r>
      <w:r>
        <w:rPr>
          <w:noProof/>
        </w:rPr>
        <w:fldChar w:fldCharType="begin" w:fldLock="1"/>
      </w:r>
      <w:r>
        <w:rPr>
          <w:noProof/>
        </w:rPr>
        <w:instrText xml:space="preserve"> PAGEREF _Toc222848826 \h </w:instrText>
      </w:r>
      <w:r>
        <w:rPr>
          <w:noProof/>
        </w:rPr>
      </w:r>
      <w:r>
        <w:rPr>
          <w:noProof/>
        </w:rPr>
        <w:fldChar w:fldCharType="separate"/>
      </w:r>
      <w:r>
        <w:rPr>
          <w:noProof/>
        </w:rPr>
        <w:t>204</w:t>
      </w:r>
      <w:r>
        <w:rPr>
          <w:noProof/>
        </w:rPr>
        <w:fldChar w:fldCharType="end"/>
      </w:r>
    </w:p>
    <w:p w14:paraId="10975F16" w14:textId="1D0C8729" w:rsidR="00DB3B51" w:rsidRDefault="00DB3B51">
      <w:pPr>
        <w:pStyle w:val="TOC4"/>
        <w:rPr>
          <w:rFonts w:asciiTheme="minorHAnsi" w:hAnsiTheme="minorHAnsi" w:cstheme="minorBidi"/>
          <w:noProof/>
          <w:kern w:val="2"/>
          <w:sz w:val="24"/>
          <w:szCs w:val="24"/>
          <w14:ligatures w14:val="standardContextual"/>
        </w:rPr>
      </w:pPr>
      <w:r>
        <w:rPr>
          <w:noProof/>
        </w:rPr>
        <w:t>9.3.1.23</w:t>
      </w:r>
      <w:r>
        <w:rPr>
          <w:rFonts w:asciiTheme="minorHAnsi" w:hAnsiTheme="minorHAnsi" w:cstheme="minorBidi"/>
          <w:noProof/>
          <w:kern w:val="2"/>
          <w:sz w:val="24"/>
          <w:szCs w:val="24"/>
          <w14:ligatures w14:val="standardContextual"/>
        </w:rPr>
        <w:tab/>
      </w:r>
      <w:r>
        <w:rPr>
          <w:noProof/>
        </w:rPr>
        <w:t>MICO Mode Indication</w:t>
      </w:r>
      <w:r>
        <w:rPr>
          <w:noProof/>
        </w:rPr>
        <w:tab/>
      </w:r>
      <w:r>
        <w:rPr>
          <w:noProof/>
        </w:rPr>
        <w:fldChar w:fldCharType="begin" w:fldLock="1"/>
      </w:r>
      <w:r>
        <w:rPr>
          <w:noProof/>
        </w:rPr>
        <w:instrText xml:space="preserve"> PAGEREF _Toc222848827 \h </w:instrText>
      </w:r>
      <w:r>
        <w:rPr>
          <w:noProof/>
        </w:rPr>
      </w:r>
      <w:r>
        <w:rPr>
          <w:noProof/>
        </w:rPr>
        <w:fldChar w:fldCharType="separate"/>
      </w:r>
      <w:r>
        <w:rPr>
          <w:noProof/>
        </w:rPr>
        <w:t>205</w:t>
      </w:r>
      <w:r>
        <w:rPr>
          <w:noProof/>
        </w:rPr>
        <w:fldChar w:fldCharType="end"/>
      </w:r>
    </w:p>
    <w:p w14:paraId="1A278156" w14:textId="08DFD302" w:rsidR="00DB3B51" w:rsidRDefault="00DB3B51">
      <w:pPr>
        <w:pStyle w:val="TOC4"/>
        <w:rPr>
          <w:rFonts w:asciiTheme="minorHAnsi" w:hAnsiTheme="minorHAnsi" w:cstheme="minorBidi"/>
          <w:noProof/>
          <w:kern w:val="2"/>
          <w:sz w:val="24"/>
          <w:szCs w:val="24"/>
          <w14:ligatures w14:val="standardContextual"/>
        </w:rPr>
      </w:pPr>
      <w:r>
        <w:rPr>
          <w:noProof/>
        </w:rPr>
        <w:t>9.3.1.24</w:t>
      </w:r>
      <w:r>
        <w:rPr>
          <w:rFonts w:asciiTheme="minorHAnsi" w:hAnsiTheme="minorHAnsi" w:cstheme="minorBidi"/>
          <w:noProof/>
          <w:kern w:val="2"/>
          <w:sz w:val="24"/>
          <w:szCs w:val="24"/>
          <w14:ligatures w14:val="standardContextual"/>
        </w:rPr>
        <w:tab/>
      </w:r>
      <w:r>
        <w:rPr>
          <w:noProof/>
        </w:rPr>
        <w:t>S-NSSAI</w:t>
      </w:r>
      <w:r>
        <w:rPr>
          <w:noProof/>
        </w:rPr>
        <w:tab/>
      </w:r>
      <w:r>
        <w:rPr>
          <w:noProof/>
        </w:rPr>
        <w:fldChar w:fldCharType="begin" w:fldLock="1"/>
      </w:r>
      <w:r>
        <w:rPr>
          <w:noProof/>
        </w:rPr>
        <w:instrText xml:space="preserve"> PAGEREF _Toc222848828 \h </w:instrText>
      </w:r>
      <w:r>
        <w:rPr>
          <w:noProof/>
        </w:rPr>
      </w:r>
      <w:r>
        <w:rPr>
          <w:noProof/>
        </w:rPr>
        <w:fldChar w:fldCharType="separate"/>
      </w:r>
      <w:r>
        <w:rPr>
          <w:noProof/>
        </w:rPr>
        <w:t>205</w:t>
      </w:r>
      <w:r>
        <w:rPr>
          <w:noProof/>
        </w:rPr>
        <w:fldChar w:fldCharType="end"/>
      </w:r>
    </w:p>
    <w:p w14:paraId="78998D3A" w14:textId="02177322" w:rsidR="00DB3B51" w:rsidRDefault="00DB3B51">
      <w:pPr>
        <w:pStyle w:val="TOC4"/>
        <w:rPr>
          <w:rFonts w:asciiTheme="minorHAnsi" w:hAnsiTheme="minorHAnsi" w:cstheme="minorBidi"/>
          <w:noProof/>
          <w:kern w:val="2"/>
          <w:sz w:val="24"/>
          <w:szCs w:val="24"/>
          <w14:ligatures w14:val="standardContextual"/>
        </w:rPr>
      </w:pPr>
      <w:r>
        <w:rPr>
          <w:noProof/>
        </w:rPr>
        <w:t>9.3.1.25</w:t>
      </w:r>
      <w:r>
        <w:rPr>
          <w:rFonts w:asciiTheme="minorHAnsi" w:hAnsiTheme="minorHAnsi" w:cstheme="minorBidi"/>
          <w:noProof/>
          <w:kern w:val="2"/>
          <w:sz w:val="24"/>
          <w:szCs w:val="24"/>
          <w14:ligatures w14:val="standardContextual"/>
        </w:rPr>
        <w:tab/>
      </w:r>
      <w:r>
        <w:rPr>
          <w:noProof/>
        </w:rPr>
        <w:t>Target ID</w:t>
      </w:r>
      <w:r>
        <w:rPr>
          <w:noProof/>
        </w:rPr>
        <w:tab/>
      </w:r>
      <w:r>
        <w:rPr>
          <w:noProof/>
        </w:rPr>
        <w:fldChar w:fldCharType="begin" w:fldLock="1"/>
      </w:r>
      <w:r>
        <w:rPr>
          <w:noProof/>
        </w:rPr>
        <w:instrText xml:space="preserve"> PAGEREF _Toc222848829 \h </w:instrText>
      </w:r>
      <w:r>
        <w:rPr>
          <w:noProof/>
        </w:rPr>
      </w:r>
      <w:r>
        <w:rPr>
          <w:noProof/>
        </w:rPr>
        <w:fldChar w:fldCharType="separate"/>
      </w:r>
      <w:r>
        <w:rPr>
          <w:noProof/>
        </w:rPr>
        <w:t>205</w:t>
      </w:r>
      <w:r>
        <w:rPr>
          <w:noProof/>
        </w:rPr>
        <w:fldChar w:fldCharType="end"/>
      </w:r>
    </w:p>
    <w:p w14:paraId="35CBEF7B" w14:textId="562C9FA7" w:rsidR="00DB3B51" w:rsidRDefault="00DB3B51">
      <w:pPr>
        <w:pStyle w:val="TOC4"/>
        <w:rPr>
          <w:rFonts w:asciiTheme="minorHAnsi" w:hAnsiTheme="minorHAnsi" w:cstheme="minorBidi"/>
          <w:noProof/>
          <w:kern w:val="2"/>
          <w:sz w:val="24"/>
          <w:szCs w:val="24"/>
          <w14:ligatures w14:val="standardContextual"/>
        </w:rPr>
      </w:pPr>
      <w:r>
        <w:rPr>
          <w:noProof/>
        </w:rPr>
        <w:t>9.3.1.26</w:t>
      </w:r>
      <w:r>
        <w:rPr>
          <w:rFonts w:asciiTheme="minorHAnsi" w:hAnsiTheme="minorHAnsi" w:cstheme="minorBidi"/>
          <w:noProof/>
          <w:kern w:val="2"/>
          <w:sz w:val="24"/>
          <w:szCs w:val="24"/>
          <w14:ligatures w14:val="standardContextual"/>
        </w:rPr>
        <w:tab/>
      </w:r>
      <w:r>
        <w:rPr>
          <w:noProof/>
        </w:rPr>
        <w:t>Emergency Fallback Indicator</w:t>
      </w:r>
      <w:r>
        <w:rPr>
          <w:noProof/>
        </w:rPr>
        <w:tab/>
      </w:r>
      <w:r>
        <w:rPr>
          <w:noProof/>
        </w:rPr>
        <w:fldChar w:fldCharType="begin" w:fldLock="1"/>
      </w:r>
      <w:r>
        <w:rPr>
          <w:noProof/>
        </w:rPr>
        <w:instrText xml:space="preserve"> PAGEREF _Toc222848830 \h </w:instrText>
      </w:r>
      <w:r>
        <w:rPr>
          <w:noProof/>
        </w:rPr>
      </w:r>
      <w:r>
        <w:rPr>
          <w:noProof/>
        </w:rPr>
        <w:fldChar w:fldCharType="separate"/>
      </w:r>
      <w:r>
        <w:rPr>
          <w:noProof/>
        </w:rPr>
        <w:t>206</w:t>
      </w:r>
      <w:r>
        <w:rPr>
          <w:noProof/>
        </w:rPr>
        <w:fldChar w:fldCharType="end"/>
      </w:r>
    </w:p>
    <w:p w14:paraId="6BAF1839" w14:textId="56BEB3A9" w:rsidR="00DB3B51" w:rsidRDefault="00DB3B51">
      <w:pPr>
        <w:pStyle w:val="TOC4"/>
        <w:rPr>
          <w:rFonts w:asciiTheme="minorHAnsi" w:hAnsiTheme="minorHAnsi" w:cstheme="minorBidi"/>
          <w:noProof/>
          <w:kern w:val="2"/>
          <w:sz w:val="24"/>
          <w:szCs w:val="24"/>
          <w14:ligatures w14:val="standardContextual"/>
        </w:rPr>
      </w:pPr>
      <w:r>
        <w:rPr>
          <w:noProof/>
        </w:rPr>
        <w:t>9.3.1.27</w:t>
      </w:r>
      <w:r>
        <w:rPr>
          <w:rFonts w:asciiTheme="minorHAnsi" w:hAnsiTheme="minorHAnsi" w:cstheme="minorBidi"/>
          <w:noProof/>
          <w:kern w:val="2"/>
          <w:sz w:val="24"/>
          <w:szCs w:val="24"/>
          <w14:ligatures w14:val="standardContextual"/>
        </w:rPr>
        <w:tab/>
      </w:r>
      <w:r>
        <w:rPr>
          <w:noProof/>
          <w:lang w:eastAsia="zh-CN"/>
        </w:rPr>
        <w:t>Security Indication</w:t>
      </w:r>
      <w:r>
        <w:rPr>
          <w:noProof/>
        </w:rPr>
        <w:tab/>
      </w:r>
      <w:r>
        <w:rPr>
          <w:noProof/>
        </w:rPr>
        <w:fldChar w:fldCharType="begin" w:fldLock="1"/>
      </w:r>
      <w:r>
        <w:rPr>
          <w:noProof/>
        </w:rPr>
        <w:instrText xml:space="preserve"> PAGEREF _Toc222848831 \h </w:instrText>
      </w:r>
      <w:r>
        <w:rPr>
          <w:noProof/>
        </w:rPr>
      </w:r>
      <w:r>
        <w:rPr>
          <w:noProof/>
        </w:rPr>
        <w:fldChar w:fldCharType="separate"/>
      </w:r>
      <w:r>
        <w:rPr>
          <w:noProof/>
        </w:rPr>
        <w:t>206</w:t>
      </w:r>
      <w:r>
        <w:rPr>
          <w:noProof/>
        </w:rPr>
        <w:fldChar w:fldCharType="end"/>
      </w:r>
    </w:p>
    <w:p w14:paraId="37413B0B" w14:textId="150DD8C6" w:rsidR="00DB3B51" w:rsidRDefault="00DB3B51">
      <w:pPr>
        <w:pStyle w:val="TOC4"/>
        <w:rPr>
          <w:rFonts w:asciiTheme="minorHAnsi" w:hAnsiTheme="minorHAnsi" w:cstheme="minorBidi"/>
          <w:noProof/>
          <w:kern w:val="2"/>
          <w:sz w:val="24"/>
          <w:szCs w:val="24"/>
          <w14:ligatures w14:val="standardContextual"/>
        </w:rPr>
      </w:pPr>
      <w:r>
        <w:rPr>
          <w:noProof/>
        </w:rPr>
        <w:t>9.3.1.28</w:t>
      </w:r>
      <w:r>
        <w:rPr>
          <w:rFonts w:asciiTheme="minorHAnsi" w:hAnsiTheme="minorHAnsi" w:cstheme="minorBidi"/>
          <w:noProof/>
          <w:kern w:val="2"/>
          <w:sz w:val="24"/>
          <w:szCs w:val="24"/>
          <w14:ligatures w14:val="standardContextual"/>
        </w:rPr>
        <w:tab/>
      </w:r>
      <w:r>
        <w:rPr>
          <w:noProof/>
        </w:rPr>
        <w:t>Non Dynamic 5QI Descriptor</w:t>
      </w:r>
      <w:r>
        <w:rPr>
          <w:noProof/>
        </w:rPr>
        <w:tab/>
      </w:r>
      <w:r>
        <w:rPr>
          <w:noProof/>
        </w:rPr>
        <w:fldChar w:fldCharType="begin" w:fldLock="1"/>
      </w:r>
      <w:r>
        <w:rPr>
          <w:noProof/>
        </w:rPr>
        <w:instrText xml:space="preserve"> PAGEREF _Toc222848832 \h </w:instrText>
      </w:r>
      <w:r>
        <w:rPr>
          <w:noProof/>
        </w:rPr>
      </w:r>
      <w:r>
        <w:rPr>
          <w:noProof/>
        </w:rPr>
        <w:fldChar w:fldCharType="separate"/>
      </w:r>
      <w:r>
        <w:rPr>
          <w:noProof/>
        </w:rPr>
        <w:t>206</w:t>
      </w:r>
      <w:r>
        <w:rPr>
          <w:noProof/>
        </w:rPr>
        <w:fldChar w:fldCharType="end"/>
      </w:r>
    </w:p>
    <w:p w14:paraId="5C82E40B" w14:textId="2E362855" w:rsidR="00DB3B51" w:rsidRDefault="00DB3B51">
      <w:pPr>
        <w:pStyle w:val="TOC4"/>
        <w:rPr>
          <w:rFonts w:asciiTheme="minorHAnsi" w:hAnsiTheme="minorHAnsi" w:cstheme="minorBidi"/>
          <w:noProof/>
          <w:kern w:val="2"/>
          <w:sz w:val="24"/>
          <w:szCs w:val="24"/>
          <w14:ligatures w14:val="standardContextual"/>
        </w:rPr>
      </w:pPr>
      <w:r>
        <w:rPr>
          <w:noProof/>
        </w:rPr>
        <w:t>9.3.1.29</w:t>
      </w:r>
      <w:r>
        <w:rPr>
          <w:rFonts w:asciiTheme="minorHAnsi" w:hAnsiTheme="minorHAnsi" w:cstheme="minorBidi"/>
          <w:noProof/>
          <w:kern w:val="2"/>
          <w:sz w:val="24"/>
          <w:szCs w:val="24"/>
          <w14:ligatures w14:val="standardContextual"/>
        </w:rPr>
        <w:tab/>
      </w:r>
      <w:r>
        <w:rPr>
          <w:noProof/>
        </w:rPr>
        <w:t>Source NG-RAN Node to Target NG-RAN Node Transparent Container</w:t>
      </w:r>
      <w:r>
        <w:rPr>
          <w:noProof/>
        </w:rPr>
        <w:tab/>
      </w:r>
      <w:r>
        <w:rPr>
          <w:noProof/>
        </w:rPr>
        <w:fldChar w:fldCharType="begin" w:fldLock="1"/>
      </w:r>
      <w:r>
        <w:rPr>
          <w:noProof/>
        </w:rPr>
        <w:instrText xml:space="preserve"> PAGEREF _Toc222848833 \h </w:instrText>
      </w:r>
      <w:r>
        <w:rPr>
          <w:noProof/>
        </w:rPr>
      </w:r>
      <w:r>
        <w:rPr>
          <w:noProof/>
        </w:rPr>
        <w:fldChar w:fldCharType="separate"/>
      </w:r>
      <w:r>
        <w:rPr>
          <w:noProof/>
        </w:rPr>
        <w:t>207</w:t>
      </w:r>
      <w:r>
        <w:rPr>
          <w:noProof/>
        </w:rPr>
        <w:fldChar w:fldCharType="end"/>
      </w:r>
    </w:p>
    <w:p w14:paraId="24736C0A" w14:textId="57AEF997" w:rsidR="00DB3B51" w:rsidRDefault="00DB3B51">
      <w:pPr>
        <w:pStyle w:val="TOC4"/>
        <w:rPr>
          <w:rFonts w:asciiTheme="minorHAnsi" w:hAnsiTheme="minorHAnsi" w:cstheme="minorBidi"/>
          <w:noProof/>
          <w:kern w:val="2"/>
          <w:sz w:val="24"/>
          <w:szCs w:val="24"/>
          <w14:ligatures w14:val="standardContextual"/>
        </w:rPr>
      </w:pPr>
      <w:r>
        <w:rPr>
          <w:noProof/>
        </w:rPr>
        <w:t>9.3.1.30</w:t>
      </w:r>
      <w:r>
        <w:rPr>
          <w:rFonts w:asciiTheme="minorHAnsi" w:hAnsiTheme="minorHAnsi" w:cstheme="minorBidi"/>
          <w:noProof/>
          <w:kern w:val="2"/>
          <w:sz w:val="24"/>
          <w:szCs w:val="24"/>
          <w14:ligatures w14:val="standardContextual"/>
        </w:rPr>
        <w:tab/>
      </w:r>
      <w:r>
        <w:rPr>
          <w:noProof/>
        </w:rPr>
        <w:t>Target NG-RAN Node to Source NG-RAN Node Transparent Container</w:t>
      </w:r>
      <w:r>
        <w:rPr>
          <w:noProof/>
        </w:rPr>
        <w:tab/>
      </w:r>
      <w:r>
        <w:rPr>
          <w:noProof/>
        </w:rPr>
        <w:fldChar w:fldCharType="begin" w:fldLock="1"/>
      </w:r>
      <w:r>
        <w:rPr>
          <w:noProof/>
        </w:rPr>
        <w:instrText xml:space="preserve"> PAGEREF _Toc222848834 \h </w:instrText>
      </w:r>
      <w:r>
        <w:rPr>
          <w:noProof/>
        </w:rPr>
      </w:r>
      <w:r>
        <w:rPr>
          <w:noProof/>
        </w:rPr>
        <w:fldChar w:fldCharType="separate"/>
      </w:r>
      <w:r>
        <w:rPr>
          <w:noProof/>
        </w:rPr>
        <w:t>210</w:t>
      </w:r>
      <w:r>
        <w:rPr>
          <w:noProof/>
        </w:rPr>
        <w:fldChar w:fldCharType="end"/>
      </w:r>
    </w:p>
    <w:p w14:paraId="7B0480A3" w14:textId="08E74B22" w:rsidR="00DB3B51" w:rsidRDefault="00DB3B51">
      <w:pPr>
        <w:pStyle w:val="TOC4"/>
        <w:rPr>
          <w:rFonts w:asciiTheme="minorHAnsi" w:hAnsiTheme="minorHAnsi" w:cstheme="minorBidi"/>
          <w:noProof/>
          <w:kern w:val="2"/>
          <w:sz w:val="24"/>
          <w:szCs w:val="24"/>
          <w14:ligatures w14:val="standardContextual"/>
        </w:rPr>
      </w:pPr>
      <w:r>
        <w:rPr>
          <w:noProof/>
        </w:rPr>
        <w:t>9.3.1.31</w:t>
      </w:r>
      <w:r>
        <w:rPr>
          <w:rFonts w:asciiTheme="minorHAnsi" w:hAnsiTheme="minorHAnsi" w:cstheme="minorBidi"/>
          <w:noProof/>
          <w:kern w:val="2"/>
          <w:sz w:val="24"/>
          <w:szCs w:val="24"/>
          <w14:ligatures w14:val="standardContextual"/>
        </w:rPr>
        <w:tab/>
      </w:r>
      <w:r>
        <w:rPr>
          <w:noProof/>
        </w:rPr>
        <w:t>Allowed NSSAI</w:t>
      </w:r>
      <w:r>
        <w:rPr>
          <w:noProof/>
        </w:rPr>
        <w:tab/>
      </w:r>
      <w:r>
        <w:rPr>
          <w:noProof/>
        </w:rPr>
        <w:fldChar w:fldCharType="begin" w:fldLock="1"/>
      </w:r>
      <w:r>
        <w:rPr>
          <w:noProof/>
        </w:rPr>
        <w:instrText xml:space="preserve"> PAGEREF _Toc222848835 \h </w:instrText>
      </w:r>
      <w:r>
        <w:rPr>
          <w:noProof/>
        </w:rPr>
      </w:r>
      <w:r>
        <w:rPr>
          <w:noProof/>
        </w:rPr>
        <w:fldChar w:fldCharType="separate"/>
      </w:r>
      <w:r>
        <w:rPr>
          <w:noProof/>
        </w:rPr>
        <w:t>212</w:t>
      </w:r>
      <w:r>
        <w:rPr>
          <w:noProof/>
        </w:rPr>
        <w:fldChar w:fldCharType="end"/>
      </w:r>
    </w:p>
    <w:p w14:paraId="76C7F894" w14:textId="48CCC38D" w:rsidR="00DB3B51" w:rsidRDefault="00DB3B51">
      <w:pPr>
        <w:pStyle w:val="TOC4"/>
        <w:rPr>
          <w:rFonts w:asciiTheme="minorHAnsi" w:hAnsiTheme="minorHAnsi" w:cstheme="minorBidi"/>
          <w:noProof/>
          <w:kern w:val="2"/>
          <w:sz w:val="24"/>
          <w:szCs w:val="24"/>
          <w14:ligatures w14:val="standardContextual"/>
        </w:rPr>
      </w:pPr>
      <w:r>
        <w:rPr>
          <w:noProof/>
        </w:rPr>
        <w:t>9.3.1.32</w:t>
      </w:r>
      <w:r>
        <w:rPr>
          <w:rFonts w:asciiTheme="minorHAnsi" w:hAnsiTheme="minorHAnsi" w:cstheme="minorBidi"/>
          <w:noProof/>
          <w:kern w:val="2"/>
          <w:sz w:val="24"/>
          <w:szCs w:val="24"/>
          <w14:ligatures w14:val="standardContextual"/>
        </w:rPr>
        <w:tab/>
      </w:r>
      <w:r>
        <w:rPr>
          <w:noProof/>
        </w:rPr>
        <w:t>Relative AMF Capacity</w:t>
      </w:r>
      <w:r>
        <w:rPr>
          <w:noProof/>
        </w:rPr>
        <w:tab/>
      </w:r>
      <w:r>
        <w:rPr>
          <w:noProof/>
        </w:rPr>
        <w:fldChar w:fldCharType="begin" w:fldLock="1"/>
      </w:r>
      <w:r>
        <w:rPr>
          <w:noProof/>
        </w:rPr>
        <w:instrText xml:space="preserve"> PAGEREF _Toc222848836 \h </w:instrText>
      </w:r>
      <w:r>
        <w:rPr>
          <w:noProof/>
        </w:rPr>
      </w:r>
      <w:r>
        <w:rPr>
          <w:noProof/>
        </w:rPr>
        <w:fldChar w:fldCharType="separate"/>
      </w:r>
      <w:r>
        <w:rPr>
          <w:noProof/>
        </w:rPr>
        <w:t>212</w:t>
      </w:r>
      <w:r>
        <w:rPr>
          <w:noProof/>
        </w:rPr>
        <w:fldChar w:fldCharType="end"/>
      </w:r>
    </w:p>
    <w:p w14:paraId="70984045" w14:textId="5376C0B5" w:rsidR="00DB3B51" w:rsidRDefault="00DB3B51">
      <w:pPr>
        <w:pStyle w:val="TOC4"/>
        <w:rPr>
          <w:rFonts w:asciiTheme="minorHAnsi" w:hAnsiTheme="minorHAnsi" w:cstheme="minorBidi"/>
          <w:noProof/>
          <w:kern w:val="2"/>
          <w:sz w:val="24"/>
          <w:szCs w:val="24"/>
          <w14:ligatures w14:val="standardContextual"/>
        </w:rPr>
      </w:pPr>
      <w:r>
        <w:rPr>
          <w:noProof/>
        </w:rPr>
        <w:t>9.3.1.33</w:t>
      </w:r>
      <w:r>
        <w:rPr>
          <w:rFonts w:asciiTheme="minorHAnsi" w:hAnsiTheme="minorHAnsi" w:cstheme="minorBidi"/>
          <w:noProof/>
          <w:kern w:val="2"/>
          <w:sz w:val="24"/>
          <w:szCs w:val="24"/>
          <w14:ligatures w14:val="standardContextual"/>
        </w:rPr>
        <w:tab/>
      </w:r>
      <w:r>
        <w:rPr>
          <w:noProof/>
        </w:rPr>
        <w:t>DL Forwarding</w:t>
      </w:r>
      <w:r>
        <w:rPr>
          <w:noProof/>
        </w:rPr>
        <w:tab/>
      </w:r>
      <w:r>
        <w:rPr>
          <w:noProof/>
        </w:rPr>
        <w:fldChar w:fldCharType="begin" w:fldLock="1"/>
      </w:r>
      <w:r>
        <w:rPr>
          <w:noProof/>
        </w:rPr>
        <w:instrText xml:space="preserve"> PAGEREF _Toc222848837 \h </w:instrText>
      </w:r>
      <w:r>
        <w:rPr>
          <w:noProof/>
        </w:rPr>
      </w:r>
      <w:r>
        <w:rPr>
          <w:noProof/>
        </w:rPr>
        <w:fldChar w:fldCharType="separate"/>
      </w:r>
      <w:r>
        <w:rPr>
          <w:noProof/>
        </w:rPr>
        <w:t>212</w:t>
      </w:r>
      <w:r>
        <w:rPr>
          <w:noProof/>
        </w:rPr>
        <w:fldChar w:fldCharType="end"/>
      </w:r>
    </w:p>
    <w:p w14:paraId="1BE696AC" w14:textId="5D95B721" w:rsidR="00DB3B51" w:rsidRDefault="00DB3B51">
      <w:pPr>
        <w:pStyle w:val="TOC4"/>
        <w:rPr>
          <w:rFonts w:asciiTheme="minorHAnsi" w:hAnsiTheme="minorHAnsi" w:cstheme="minorBidi"/>
          <w:noProof/>
          <w:kern w:val="2"/>
          <w:sz w:val="24"/>
          <w:szCs w:val="24"/>
          <w14:ligatures w14:val="standardContextual"/>
        </w:rPr>
      </w:pPr>
      <w:r>
        <w:rPr>
          <w:noProof/>
        </w:rPr>
        <w:t>9.3.1.34</w:t>
      </w:r>
      <w:r>
        <w:rPr>
          <w:rFonts w:asciiTheme="minorHAnsi" w:hAnsiTheme="minorHAnsi" w:cstheme="minorBidi"/>
          <w:noProof/>
          <w:kern w:val="2"/>
          <w:sz w:val="24"/>
          <w:szCs w:val="24"/>
          <w14:ligatures w14:val="standardContextual"/>
        </w:rPr>
        <w:tab/>
      </w:r>
      <w:r>
        <w:rPr>
          <w:noProof/>
        </w:rPr>
        <w:t>DRBs to QoS Flows Mapping List</w:t>
      </w:r>
      <w:r>
        <w:rPr>
          <w:noProof/>
        </w:rPr>
        <w:tab/>
      </w:r>
      <w:r>
        <w:rPr>
          <w:noProof/>
        </w:rPr>
        <w:fldChar w:fldCharType="begin" w:fldLock="1"/>
      </w:r>
      <w:r>
        <w:rPr>
          <w:noProof/>
        </w:rPr>
        <w:instrText xml:space="preserve"> PAGEREF _Toc222848838 \h </w:instrText>
      </w:r>
      <w:r>
        <w:rPr>
          <w:noProof/>
        </w:rPr>
      </w:r>
      <w:r>
        <w:rPr>
          <w:noProof/>
        </w:rPr>
        <w:fldChar w:fldCharType="separate"/>
      </w:r>
      <w:r>
        <w:rPr>
          <w:noProof/>
        </w:rPr>
        <w:t>212</w:t>
      </w:r>
      <w:r>
        <w:rPr>
          <w:noProof/>
        </w:rPr>
        <w:fldChar w:fldCharType="end"/>
      </w:r>
    </w:p>
    <w:p w14:paraId="782F04D8" w14:textId="20E5BF42" w:rsidR="00DB3B51" w:rsidRDefault="00DB3B51">
      <w:pPr>
        <w:pStyle w:val="TOC4"/>
        <w:rPr>
          <w:rFonts w:asciiTheme="minorHAnsi" w:hAnsiTheme="minorHAnsi" w:cstheme="minorBidi"/>
          <w:noProof/>
          <w:kern w:val="2"/>
          <w:sz w:val="24"/>
          <w:szCs w:val="24"/>
          <w14:ligatures w14:val="standardContextual"/>
        </w:rPr>
      </w:pPr>
      <w:r>
        <w:rPr>
          <w:noProof/>
        </w:rPr>
        <w:t>9.3.1.35</w:t>
      </w:r>
      <w:r>
        <w:rPr>
          <w:rFonts w:asciiTheme="minorHAnsi" w:hAnsiTheme="minorHAnsi" w:cstheme="minorBidi"/>
          <w:noProof/>
          <w:kern w:val="2"/>
          <w:sz w:val="24"/>
          <w:szCs w:val="24"/>
          <w14:ligatures w14:val="standardContextual"/>
        </w:rPr>
        <w:tab/>
      </w:r>
      <w:r w:rsidRPr="00F72518">
        <w:rPr>
          <w:rFonts w:cs="Arial"/>
          <w:noProof/>
        </w:rPr>
        <w:t>Message Identifier</w:t>
      </w:r>
      <w:r>
        <w:rPr>
          <w:noProof/>
        </w:rPr>
        <w:tab/>
      </w:r>
      <w:r>
        <w:rPr>
          <w:noProof/>
        </w:rPr>
        <w:fldChar w:fldCharType="begin" w:fldLock="1"/>
      </w:r>
      <w:r>
        <w:rPr>
          <w:noProof/>
        </w:rPr>
        <w:instrText xml:space="preserve"> PAGEREF _Toc222848839 \h </w:instrText>
      </w:r>
      <w:r>
        <w:rPr>
          <w:noProof/>
        </w:rPr>
      </w:r>
      <w:r>
        <w:rPr>
          <w:noProof/>
        </w:rPr>
        <w:fldChar w:fldCharType="separate"/>
      </w:r>
      <w:r>
        <w:rPr>
          <w:noProof/>
        </w:rPr>
        <w:t>213</w:t>
      </w:r>
      <w:r>
        <w:rPr>
          <w:noProof/>
        </w:rPr>
        <w:fldChar w:fldCharType="end"/>
      </w:r>
    </w:p>
    <w:p w14:paraId="3ED9D3CC" w14:textId="42E06642" w:rsidR="00DB3B51" w:rsidRDefault="00DB3B51">
      <w:pPr>
        <w:pStyle w:val="TOC4"/>
        <w:rPr>
          <w:rFonts w:asciiTheme="minorHAnsi" w:hAnsiTheme="minorHAnsi" w:cstheme="minorBidi"/>
          <w:noProof/>
          <w:kern w:val="2"/>
          <w:sz w:val="24"/>
          <w:szCs w:val="24"/>
          <w14:ligatures w14:val="standardContextual"/>
        </w:rPr>
      </w:pPr>
      <w:r>
        <w:rPr>
          <w:noProof/>
        </w:rPr>
        <w:t>9.3.1.36</w:t>
      </w:r>
      <w:r>
        <w:rPr>
          <w:rFonts w:asciiTheme="minorHAnsi" w:hAnsiTheme="minorHAnsi" w:cstheme="minorBidi"/>
          <w:noProof/>
          <w:kern w:val="2"/>
          <w:sz w:val="24"/>
          <w:szCs w:val="24"/>
          <w14:ligatures w14:val="standardContextual"/>
        </w:rPr>
        <w:tab/>
      </w:r>
      <w:r w:rsidRPr="00F72518">
        <w:rPr>
          <w:rFonts w:cs="Arial"/>
          <w:noProof/>
        </w:rPr>
        <w:t>Serial Number</w:t>
      </w:r>
      <w:r>
        <w:rPr>
          <w:noProof/>
        </w:rPr>
        <w:tab/>
      </w:r>
      <w:r>
        <w:rPr>
          <w:noProof/>
        </w:rPr>
        <w:fldChar w:fldCharType="begin" w:fldLock="1"/>
      </w:r>
      <w:r>
        <w:rPr>
          <w:noProof/>
        </w:rPr>
        <w:instrText xml:space="preserve"> PAGEREF _Toc222848840 \h </w:instrText>
      </w:r>
      <w:r>
        <w:rPr>
          <w:noProof/>
        </w:rPr>
      </w:r>
      <w:r>
        <w:rPr>
          <w:noProof/>
        </w:rPr>
        <w:fldChar w:fldCharType="separate"/>
      </w:r>
      <w:r>
        <w:rPr>
          <w:noProof/>
        </w:rPr>
        <w:t>213</w:t>
      </w:r>
      <w:r>
        <w:rPr>
          <w:noProof/>
        </w:rPr>
        <w:fldChar w:fldCharType="end"/>
      </w:r>
    </w:p>
    <w:p w14:paraId="459F005E" w14:textId="18B33158" w:rsidR="00DB3B51" w:rsidRDefault="00DB3B51">
      <w:pPr>
        <w:pStyle w:val="TOC4"/>
        <w:rPr>
          <w:rFonts w:asciiTheme="minorHAnsi" w:hAnsiTheme="minorHAnsi" w:cstheme="minorBidi"/>
          <w:noProof/>
          <w:kern w:val="2"/>
          <w:sz w:val="24"/>
          <w:szCs w:val="24"/>
          <w14:ligatures w14:val="standardContextual"/>
        </w:rPr>
      </w:pPr>
      <w:r>
        <w:rPr>
          <w:noProof/>
        </w:rPr>
        <w:t>9.3.1.37</w:t>
      </w:r>
      <w:r>
        <w:rPr>
          <w:rFonts w:asciiTheme="minorHAnsi" w:hAnsiTheme="minorHAnsi" w:cstheme="minorBidi"/>
          <w:noProof/>
          <w:kern w:val="2"/>
          <w:sz w:val="24"/>
          <w:szCs w:val="24"/>
          <w14:ligatures w14:val="standardContextual"/>
        </w:rPr>
        <w:tab/>
      </w:r>
      <w:r w:rsidRPr="00F72518">
        <w:rPr>
          <w:rFonts w:cs="Arial"/>
          <w:noProof/>
        </w:rPr>
        <w:t>Warning Area List</w:t>
      </w:r>
      <w:r>
        <w:rPr>
          <w:noProof/>
        </w:rPr>
        <w:tab/>
      </w:r>
      <w:r>
        <w:rPr>
          <w:noProof/>
        </w:rPr>
        <w:fldChar w:fldCharType="begin" w:fldLock="1"/>
      </w:r>
      <w:r>
        <w:rPr>
          <w:noProof/>
        </w:rPr>
        <w:instrText xml:space="preserve"> PAGEREF _Toc222848841 \h </w:instrText>
      </w:r>
      <w:r>
        <w:rPr>
          <w:noProof/>
        </w:rPr>
      </w:r>
      <w:r>
        <w:rPr>
          <w:noProof/>
        </w:rPr>
        <w:fldChar w:fldCharType="separate"/>
      </w:r>
      <w:r>
        <w:rPr>
          <w:noProof/>
        </w:rPr>
        <w:t>213</w:t>
      </w:r>
      <w:r>
        <w:rPr>
          <w:noProof/>
        </w:rPr>
        <w:fldChar w:fldCharType="end"/>
      </w:r>
    </w:p>
    <w:p w14:paraId="7FDDE605" w14:textId="0B6EC792" w:rsidR="00DB3B51" w:rsidRDefault="00DB3B51">
      <w:pPr>
        <w:pStyle w:val="TOC4"/>
        <w:rPr>
          <w:rFonts w:asciiTheme="minorHAnsi" w:hAnsiTheme="minorHAnsi" w:cstheme="minorBidi"/>
          <w:noProof/>
          <w:kern w:val="2"/>
          <w:sz w:val="24"/>
          <w:szCs w:val="24"/>
          <w14:ligatures w14:val="standardContextual"/>
        </w:rPr>
      </w:pPr>
      <w:r>
        <w:rPr>
          <w:noProof/>
        </w:rPr>
        <w:t>9.3.1.38</w:t>
      </w:r>
      <w:r>
        <w:rPr>
          <w:rFonts w:asciiTheme="minorHAnsi" w:hAnsiTheme="minorHAnsi" w:cstheme="minorBidi"/>
          <w:noProof/>
          <w:kern w:val="2"/>
          <w:sz w:val="24"/>
          <w:szCs w:val="24"/>
          <w14:ligatures w14:val="standardContextual"/>
        </w:rPr>
        <w:tab/>
      </w:r>
      <w:r w:rsidRPr="00F72518">
        <w:rPr>
          <w:rFonts w:cs="Arial"/>
          <w:noProof/>
        </w:rPr>
        <w:t>Number of Broadcasts Requested</w:t>
      </w:r>
      <w:r>
        <w:rPr>
          <w:noProof/>
        </w:rPr>
        <w:tab/>
      </w:r>
      <w:r>
        <w:rPr>
          <w:noProof/>
        </w:rPr>
        <w:fldChar w:fldCharType="begin" w:fldLock="1"/>
      </w:r>
      <w:r>
        <w:rPr>
          <w:noProof/>
        </w:rPr>
        <w:instrText xml:space="preserve"> PAGEREF _Toc222848842 \h </w:instrText>
      </w:r>
      <w:r>
        <w:rPr>
          <w:noProof/>
        </w:rPr>
      </w:r>
      <w:r>
        <w:rPr>
          <w:noProof/>
        </w:rPr>
        <w:fldChar w:fldCharType="separate"/>
      </w:r>
      <w:r>
        <w:rPr>
          <w:noProof/>
        </w:rPr>
        <w:t>213</w:t>
      </w:r>
      <w:r>
        <w:rPr>
          <w:noProof/>
        </w:rPr>
        <w:fldChar w:fldCharType="end"/>
      </w:r>
    </w:p>
    <w:p w14:paraId="7ECE3FC7" w14:textId="551D5628" w:rsidR="00DB3B51" w:rsidRDefault="00DB3B51">
      <w:pPr>
        <w:pStyle w:val="TOC4"/>
        <w:rPr>
          <w:rFonts w:asciiTheme="minorHAnsi" w:hAnsiTheme="minorHAnsi" w:cstheme="minorBidi"/>
          <w:noProof/>
          <w:kern w:val="2"/>
          <w:sz w:val="24"/>
          <w:szCs w:val="24"/>
          <w14:ligatures w14:val="standardContextual"/>
        </w:rPr>
      </w:pPr>
      <w:r>
        <w:rPr>
          <w:noProof/>
        </w:rPr>
        <w:t>9.3.1.39</w:t>
      </w:r>
      <w:r>
        <w:rPr>
          <w:rFonts w:asciiTheme="minorHAnsi" w:hAnsiTheme="minorHAnsi" w:cstheme="minorBidi"/>
          <w:noProof/>
          <w:kern w:val="2"/>
          <w:sz w:val="24"/>
          <w:szCs w:val="24"/>
          <w14:ligatures w14:val="standardContextual"/>
        </w:rPr>
        <w:tab/>
      </w:r>
      <w:r w:rsidRPr="00F72518">
        <w:rPr>
          <w:rFonts w:cs="Arial"/>
          <w:noProof/>
        </w:rPr>
        <w:t>Warning Type</w:t>
      </w:r>
      <w:r>
        <w:rPr>
          <w:noProof/>
        </w:rPr>
        <w:tab/>
      </w:r>
      <w:r>
        <w:rPr>
          <w:noProof/>
        </w:rPr>
        <w:fldChar w:fldCharType="begin" w:fldLock="1"/>
      </w:r>
      <w:r>
        <w:rPr>
          <w:noProof/>
        </w:rPr>
        <w:instrText xml:space="preserve"> PAGEREF _Toc222848843 \h </w:instrText>
      </w:r>
      <w:r>
        <w:rPr>
          <w:noProof/>
        </w:rPr>
      </w:r>
      <w:r>
        <w:rPr>
          <w:noProof/>
        </w:rPr>
        <w:fldChar w:fldCharType="separate"/>
      </w:r>
      <w:r>
        <w:rPr>
          <w:noProof/>
        </w:rPr>
        <w:t>214</w:t>
      </w:r>
      <w:r>
        <w:rPr>
          <w:noProof/>
        </w:rPr>
        <w:fldChar w:fldCharType="end"/>
      </w:r>
    </w:p>
    <w:p w14:paraId="4971C023" w14:textId="67166351" w:rsidR="00DB3B51" w:rsidRDefault="00DB3B51">
      <w:pPr>
        <w:pStyle w:val="TOC4"/>
        <w:rPr>
          <w:rFonts w:asciiTheme="minorHAnsi" w:hAnsiTheme="minorHAnsi" w:cstheme="minorBidi"/>
          <w:noProof/>
          <w:kern w:val="2"/>
          <w:sz w:val="24"/>
          <w:szCs w:val="24"/>
          <w14:ligatures w14:val="standardContextual"/>
        </w:rPr>
      </w:pPr>
      <w:r>
        <w:rPr>
          <w:noProof/>
        </w:rPr>
        <w:t>9.3.1.40</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8844 \h </w:instrText>
      </w:r>
      <w:r>
        <w:rPr>
          <w:noProof/>
        </w:rPr>
      </w:r>
      <w:r>
        <w:rPr>
          <w:noProof/>
        </w:rPr>
        <w:fldChar w:fldCharType="separate"/>
      </w:r>
      <w:r>
        <w:rPr>
          <w:noProof/>
        </w:rPr>
        <w:t>214</w:t>
      </w:r>
      <w:r>
        <w:rPr>
          <w:noProof/>
        </w:rPr>
        <w:fldChar w:fldCharType="end"/>
      </w:r>
    </w:p>
    <w:p w14:paraId="2BE4C885" w14:textId="7DA2E387" w:rsidR="00DB3B51" w:rsidRDefault="00DB3B51">
      <w:pPr>
        <w:pStyle w:val="TOC4"/>
        <w:rPr>
          <w:rFonts w:asciiTheme="minorHAnsi" w:hAnsiTheme="minorHAnsi" w:cstheme="minorBidi"/>
          <w:noProof/>
          <w:kern w:val="2"/>
          <w:sz w:val="24"/>
          <w:szCs w:val="24"/>
          <w14:ligatures w14:val="standardContextual"/>
        </w:rPr>
      </w:pPr>
      <w:r>
        <w:rPr>
          <w:noProof/>
        </w:rPr>
        <w:t>9.3.1.41</w:t>
      </w:r>
      <w:r>
        <w:rPr>
          <w:rFonts w:asciiTheme="minorHAnsi" w:hAnsiTheme="minorHAnsi" w:cstheme="minorBidi"/>
          <w:noProof/>
          <w:kern w:val="2"/>
          <w:sz w:val="24"/>
          <w:szCs w:val="24"/>
          <w14:ligatures w14:val="standardContextual"/>
        </w:rPr>
        <w:tab/>
      </w:r>
      <w:r w:rsidRPr="00F72518">
        <w:rPr>
          <w:rFonts w:cs="Arial"/>
          <w:noProof/>
        </w:rPr>
        <w:t>Data Coding Scheme</w:t>
      </w:r>
      <w:r>
        <w:rPr>
          <w:noProof/>
        </w:rPr>
        <w:tab/>
      </w:r>
      <w:r>
        <w:rPr>
          <w:noProof/>
        </w:rPr>
        <w:fldChar w:fldCharType="begin" w:fldLock="1"/>
      </w:r>
      <w:r>
        <w:rPr>
          <w:noProof/>
        </w:rPr>
        <w:instrText xml:space="preserve"> PAGEREF _Toc222848845 \h </w:instrText>
      </w:r>
      <w:r>
        <w:rPr>
          <w:noProof/>
        </w:rPr>
      </w:r>
      <w:r>
        <w:rPr>
          <w:noProof/>
        </w:rPr>
        <w:fldChar w:fldCharType="separate"/>
      </w:r>
      <w:r>
        <w:rPr>
          <w:noProof/>
        </w:rPr>
        <w:t>214</w:t>
      </w:r>
      <w:r>
        <w:rPr>
          <w:noProof/>
        </w:rPr>
        <w:fldChar w:fldCharType="end"/>
      </w:r>
    </w:p>
    <w:p w14:paraId="02ED6CF0" w14:textId="263E0577" w:rsidR="00DB3B51" w:rsidRDefault="00DB3B51">
      <w:pPr>
        <w:pStyle w:val="TOC4"/>
        <w:rPr>
          <w:rFonts w:asciiTheme="minorHAnsi" w:hAnsiTheme="minorHAnsi" w:cstheme="minorBidi"/>
          <w:noProof/>
          <w:kern w:val="2"/>
          <w:sz w:val="24"/>
          <w:szCs w:val="24"/>
          <w14:ligatures w14:val="standardContextual"/>
        </w:rPr>
      </w:pPr>
      <w:r>
        <w:rPr>
          <w:noProof/>
        </w:rPr>
        <w:t>9.3.1.42</w:t>
      </w:r>
      <w:r>
        <w:rPr>
          <w:rFonts w:asciiTheme="minorHAnsi" w:hAnsiTheme="minorHAnsi" w:cstheme="minorBidi"/>
          <w:noProof/>
          <w:kern w:val="2"/>
          <w:sz w:val="24"/>
          <w:szCs w:val="24"/>
          <w14:ligatures w14:val="standardContextual"/>
        </w:rPr>
        <w:tab/>
      </w:r>
      <w:r w:rsidRPr="00F72518">
        <w:rPr>
          <w:rFonts w:cs="Arial"/>
          <w:noProof/>
        </w:rPr>
        <w:t>Warning Message Contents</w:t>
      </w:r>
      <w:r>
        <w:rPr>
          <w:noProof/>
        </w:rPr>
        <w:tab/>
      </w:r>
      <w:r>
        <w:rPr>
          <w:noProof/>
        </w:rPr>
        <w:fldChar w:fldCharType="begin" w:fldLock="1"/>
      </w:r>
      <w:r>
        <w:rPr>
          <w:noProof/>
        </w:rPr>
        <w:instrText xml:space="preserve"> PAGEREF _Toc222848846 \h </w:instrText>
      </w:r>
      <w:r>
        <w:rPr>
          <w:noProof/>
        </w:rPr>
      </w:r>
      <w:r>
        <w:rPr>
          <w:noProof/>
        </w:rPr>
        <w:fldChar w:fldCharType="separate"/>
      </w:r>
      <w:r>
        <w:rPr>
          <w:noProof/>
        </w:rPr>
        <w:t>214</w:t>
      </w:r>
      <w:r>
        <w:rPr>
          <w:noProof/>
        </w:rPr>
        <w:fldChar w:fldCharType="end"/>
      </w:r>
    </w:p>
    <w:p w14:paraId="6978E5C3" w14:textId="0D6711AA" w:rsidR="00DB3B51" w:rsidRDefault="00DB3B51">
      <w:pPr>
        <w:pStyle w:val="TOC4"/>
        <w:rPr>
          <w:rFonts w:asciiTheme="minorHAnsi" w:hAnsiTheme="minorHAnsi" w:cstheme="minorBidi"/>
          <w:noProof/>
          <w:kern w:val="2"/>
          <w:sz w:val="24"/>
          <w:szCs w:val="24"/>
          <w14:ligatures w14:val="standardContextual"/>
        </w:rPr>
      </w:pPr>
      <w:r>
        <w:rPr>
          <w:noProof/>
        </w:rPr>
        <w:t>9.3.1.43</w:t>
      </w:r>
      <w:r>
        <w:rPr>
          <w:rFonts w:asciiTheme="minorHAnsi" w:hAnsiTheme="minorHAnsi" w:cstheme="minorBidi"/>
          <w:noProof/>
          <w:kern w:val="2"/>
          <w:sz w:val="24"/>
          <w:szCs w:val="24"/>
          <w14:ligatures w14:val="standardContextual"/>
        </w:rPr>
        <w:tab/>
      </w:r>
      <w:r w:rsidRPr="00F72518">
        <w:rPr>
          <w:rFonts w:cs="Arial"/>
          <w:noProof/>
        </w:rPr>
        <w:t>Broadcast Completed Area List</w:t>
      </w:r>
      <w:r>
        <w:rPr>
          <w:noProof/>
        </w:rPr>
        <w:tab/>
      </w:r>
      <w:r>
        <w:rPr>
          <w:noProof/>
        </w:rPr>
        <w:fldChar w:fldCharType="begin" w:fldLock="1"/>
      </w:r>
      <w:r>
        <w:rPr>
          <w:noProof/>
        </w:rPr>
        <w:instrText xml:space="preserve"> PAGEREF _Toc222848847 \h </w:instrText>
      </w:r>
      <w:r>
        <w:rPr>
          <w:noProof/>
        </w:rPr>
      </w:r>
      <w:r>
        <w:rPr>
          <w:noProof/>
        </w:rPr>
        <w:fldChar w:fldCharType="separate"/>
      </w:r>
      <w:r>
        <w:rPr>
          <w:noProof/>
        </w:rPr>
        <w:t>214</w:t>
      </w:r>
      <w:r>
        <w:rPr>
          <w:noProof/>
        </w:rPr>
        <w:fldChar w:fldCharType="end"/>
      </w:r>
    </w:p>
    <w:p w14:paraId="5E135AFB" w14:textId="700736DD" w:rsidR="00DB3B51" w:rsidRDefault="00DB3B51">
      <w:pPr>
        <w:pStyle w:val="TOC4"/>
        <w:rPr>
          <w:rFonts w:asciiTheme="minorHAnsi" w:hAnsiTheme="minorHAnsi" w:cstheme="minorBidi"/>
          <w:noProof/>
          <w:kern w:val="2"/>
          <w:sz w:val="24"/>
          <w:szCs w:val="24"/>
          <w14:ligatures w14:val="standardContextual"/>
        </w:rPr>
      </w:pPr>
      <w:r>
        <w:rPr>
          <w:noProof/>
        </w:rPr>
        <w:t>9.3.1.44</w:t>
      </w:r>
      <w:r>
        <w:rPr>
          <w:rFonts w:asciiTheme="minorHAnsi" w:hAnsiTheme="minorHAnsi" w:cstheme="minorBidi"/>
          <w:noProof/>
          <w:kern w:val="2"/>
          <w:sz w:val="24"/>
          <w:szCs w:val="24"/>
          <w14:ligatures w14:val="standardContextual"/>
        </w:rPr>
        <w:tab/>
      </w:r>
      <w:r>
        <w:rPr>
          <w:noProof/>
        </w:rPr>
        <w:t>Broadcast Cancelled Area List</w:t>
      </w:r>
      <w:r>
        <w:rPr>
          <w:noProof/>
        </w:rPr>
        <w:tab/>
      </w:r>
      <w:r>
        <w:rPr>
          <w:noProof/>
        </w:rPr>
        <w:fldChar w:fldCharType="begin" w:fldLock="1"/>
      </w:r>
      <w:r>
        <w:rPr>
          <w:noProof/>
        </w:rPr>
        <w:instrText xml:space="preserve"> PAGEREF _Toc222848848 \h </w:instrText>
      </w:r>
      <w:r>
        <w:rPr>
          <w:noProof/>
        </w:rPr>
      </w:r>
      <w:r>
        <w:rPr>
          <w:noProof/>
        </w:rPr>
        <w:fldChar w:fldCharType="separate"/>
      </w:r>
      <w:r>
        <w:rPr>
          <w:noProof/>
        </w:rPr>
        <w:t>215</w:t>
      </w:r>
      <w:r>
        <w:rPr>
          <w:noProof/>
        </w:rPr>
        <w:fldChar w:fldCharType="end"/>
      </w:r>
    </w:p>
    <w:p w14:paraId="27964AAB" w14:textId="61248F79" w:rsidR="00DB3B51" w:rsidRDefault="00DB3B51">
      <w:pPr>
        <w:pStyle w:val="TOC4"/>
        <w:rPr>
          <w:rFonts w:asciiTheme="minorHAnsi" w:hAnsiTheme="minorHAnsi" w:cstheme="minorBidi"/>
          <w:noProof/>
          <w:kern w:val="2"/>
          <w:sz w:val="24"/>
          <w:szCs w:val="24"/>
          <w14:ligatures w14:val="standardContextual"/>
        </w:rPr>
      </w:pPr>
      <w:r>
        <w:rPr>
          <w:noProof/>
        </w:rPr>
        <w:lastRenderedPageBreak/>
        <w:t>9.3.1.45</w:t>
      </w:r>
      <w:r>
        <w:rPr>
          <w:rFonts w:asciiTheme="minorHAnsi" w:hAnsiTheme="minorHAnsi" w:cstheme="minorBidi"/>
          <w:noProof/>
          <w:kern w:val="2"/>
          <w:sz w:val="24"/>
          <w:szCs w:val="24"/>
          <w14:ligatures w14:val="standardContextual"/>
        </w:rPr>
        <w:tab/>
      </w:r>
      <w:r>
        <w:rPr>
          <w:noProof/>
        </w:rPr>
        <w:t>Number of Broadcasts</w:t>
      </w:r>
      <w:r>
        <w:rPr>
          <w:noProof/>
        </w:rPr>
        <w:tab/>
      </w:r>
      <w:r>
        <w:rPr>
          <w:noProof/>
        </w:rPr>
        <w:fldChar w:fldCharType="begin" w:fldLock="1"/>
      </w:r>
      <w:r>
        <w:rPr>
          <w:noProof/>
        </w:rPr>
        <w:instrText xml:space="preserve"> PAGEREF _Toc222848849 \h </w:instrText>
      </w:r>
      <w:r>
        <w:rPr>
          <w:noProof/>
        </w:rPr>
      </w:r>
      <w:r>
        <w:rPr>
          <w:noProof/>
        </w:rPr>
        <w:fldChar w:fldCharType="separate"/>
      </w:r>
      <w:r>
        <w:rPr>
          <w:noProof/>
        </w:rPr>
        <w:t>217</w:t>
      </w:r>
      <w:r>
        <w:rPr>
          <w:noProof/>
        </w:rPr>
        <w:fldChar w:fldCharType="end"/>
      </w:r>
    </w:p>
    <w:p w14:paraId="4BBB42C9" w14:textId="049C66C6" w:rsidR="00DB3B51" w:rsidRDefault="00DB3B51">
      <w:pPr>
        <w:pStyle w:val="TOC4"/>
        <w:rPr>
          <w:rFonts w:asciiTheme="minorHAnsi" w:hAnsiTheme="minorHAnsi" w:cstheme="minorBidi"/>
          <w:noProof/>
          <w:kern w:val="2"/>
          <w:sz w:val="24"/>
          <w:szCs w:val="24"/>
          <w14:ligatures w14:val="standardContextual"/>
        </w:rPr>
      </w:pPr>
      <w:r>
        <w:rPr>
          <w:noProof/>
        </w:rPr>
        <w:t>9.3.1.46</w:t>
      </w:r>
      <w:r>
        <w:rPr>
          <w:rFonts w:asciiTheme="minorHAnsi" w:hAnsiTheme="minorHAnsi" w:cstheme="minorBidi"/>
          <w:noProof/>
          <w:kern w:val="2"/>
          <w:sz w:val="24"/>
          <w:szCs w:val="24"/>
          <w14:ligatures w14:val="standardContextual"/>
        </w:rPr>
        <w:tab/>
      </w:r>
      <w:r>
        <w:rPr>
          <w:noProof/>
        </w:rPr>
        <w:t>Concurrent Warning Message Indicator</w:t>
      </w:r>
      <w:r>
        <w:rPr>
          <w:noProof/>
        </w:rPr>
        <w:tab/>
      </w:r>
      <w:r>
        <w:rPr>
          <w:noProof/>
        </w:rPr>
        <w:fldChar w:fldCharType="begin" w:fldLock="1"/>
      </w:r>
      <w:r>
        <w:rPr>
          <w:noProof/>
        </w:rPr>
        <w:instrText xml:space="preserve"> PAGEREF _Toc222848850 \h </w:instrText>
      </w:r>
      <w:r>
        <w:rPr>
          <w:noProof/>
        </w:rPr>
      </w:r>
      <w:r>
        <w:rPr>
          <w:noProof/>
        </w:rPr>
        <w:fldChar w:fldCharType="separate"/>
      </w:r>
      <w:r>
        <w:rPr>
          <w:noProof/>
        </w:rPr>
        <w:t>217</w:t>
      </w:r>
      <w:r>
        <w:rPr>
          <w:noProof/>
        </w:rPr>
        <w:fldChar w:fldCharType="end"/>
      </w:r>
    </w:p>
    <w:p w14:paraId="69FDE97E" w14:textId="74D75363" w:rsidR="00DB3B51" w:rsidRDefault="00DB3B51">
      <w:pPr>
        <w:pStyle w:val="TOC4"/>
        <w:rPr>
          <w:rFonts w:asciiTheme="minorHAnsi" w:hAnsiTheme="minorHAnsi" w:cstheme="minorBidi"/>
          <w:noProof/>
          <w:kern w:val="2"/>
          <w:sz w:val="24"/>
          <w:szCs w:val="24"/>
          <w14:ligatures w14:val="standardContextual"/>
        </w:rPr>
      </w:pPr>
      <w:r>
        <w:rPr>
          <w:noProof/>
        </w:rPr>
        <w:t>9.3.1.47</w:t>
      </w:r>
      <w:r>
        <w:rPr>
          <w:rFonts w:asciiTheme="minorHAnsi" w:hAnsiTheme="minorHAnsi" w:cstheme="minorBidi"/>
          <w:noProof/>
          <w:kern w:val="2"/>
          <w:sz w:val="24"/>
          <w:szCs w:val="24"/>
          <w14:ligatures w14:val="standardContextual"/>
        </w:rPr>
        <w:tab/>
      </w:r>
      <w:r>
        <w:rPr>
          <w:noProof/>
        </w:rPr>
        <w:t>Cancel-All Warning Messages Indicator</w:t>
      </w:r>
      <w:r>
        <w:rPr>
          <w:noProof/>
        </w:rPr>
        <w:tab/>
      </w:r>
      <w:r>
        <w:rPr>
          <w:noProof/>
        </w:rPr>
        <w:fldChar w:fldCharType="begin" w:fldLock="1"/>
      </w:r>
      <w:r>
        <w:rPr>
          <w:noProof/>
        </w:rPr>
        <w:instrText xml:space="preserve"> PAGEREF _Toc222848851 \h </w:instrText>
      </w:r>
      <w:r>
        <w:rPr>
          <w:noProof/>
        </w:rPr>
      </w:r>
      <w:r>
        <w:rPr>
          <w:noProof/>
        </w:rPr>
        <w:fldChar w:fldCharType="separate"/>
      </w:r>
      <w:r>
        <w:rPr>
          <w:noProof/>
        </w:rPr>
        <w:t>217</w:t>
      </w:r>
      <w:r>
        <w:rPr>
          <w:noProof/>
        </w:rPr>
        <w:fldChar w:fldCharType="end"/>
      </w:r>
    </w:p>
    <w:p w14:paraId="4CF363C2" w14:textId="391A230F" w:rsidR="00DB3B51" w:rsidRDefault="00DB3B51">
      <w:pPr>
        <w:pStyle w:val="TOC4"/>
        <w:rPr>
          <w:rFonts w:asciiTheme="minorHAnsi" w:hAnsiTheme="minorHAnsi" w:cstheme="minorBidi"/>
          <w:noProof/>
          <w:kern w:val="2"/>
          <w:sz w:val="24"/>
          <w:szCs w:val="24"/>
          <w14:ligatures w14:val="standardContextual"/>
        </w:rPr>
      </w:pPr>
      <w:r>
        <w:rPr>
          <w:noProof/>
        </w:rPr>
        <w:t>9.3.1.48</w:t>
      </w:r>
      <w:r>
        <w:rPr>
          <w:rFonts w:asciiTheme="minorHAnsi" w:hAnsiTheme="minorHAnsi" w:cstheme="minorBidi"/>
          <w:noProof/>
          <w:kern w:val="2"/>
          <w:sz w:val="24"/>
          <w:szCs w:val="24"/>
          <w14:ligatures w14:val="standardContextual"/>
        </w:rPr>
        <w:tab/>
      </w:r>
      <w:r w:rsidRPr="00F72518">
        <w:rPr>
          <w:rFonts w:cs="Arial"/>
          <w:noProof/>
        </w:rPr>
        <w:t>Emergency Area ID</w:t>
      </w:r>
      <w:r>
        <w:rPr>
          <w:noProof/>
        </w:rPr>
        <w:tab/>
      </w:r>
      <w:r>
        <w:rPr>
          <w:noProof/>
        </w:rPr>
        <w:fldChar w:fldCharType="begin" w:fldLock="1"/>
      </w:r>
      <w:r>
        <w:rPr>
          <w:noProof/>
        </w:rPr>
        <w:instrText xml:space="preserve"> PAGEREF _Toc222848852 \h </w:instrText>
      </w:r>
      <w:r>
        <w:rPr>
          <w:noProof/>
        </w:rPr>
      </w:r>
      <w:r>
        <w:rPr>
          <w:noProof/>
        </w:rPr>
        <w:fldChar w:fldCharType="separate"/>
      </w:r>
      <w:r>
        <w:rPr>
          <w:noProof/>
        </w:rPr>
        <w:t>217</w:t>
      </w:r>
      <w:r>
        <w:rPr>
          <w:noProof/>
        </w:rPr>
        <w:fldChar w:fldCharType="end"/>
      </w:r>
    </w:p>
    <w:p w14:paraId="3046F347" w14:textId="6867BDED" w:rsidR="00DB3B51" w:rsidRDefault="00DB3B51">
      <w:pPr>
        <w:pStyle w:val="TOC4"/>
        <w:rPr>
          <w:rFonts w:asciiTheme="minorHAnsi" w:hAnsiTheme="minorHAnsi" w:cstheme="minorBidi"/>
          <w:noProof/>
          <w:kern w:val="2"/>
          <w:sz w:val="24"/>
          <w:szCs w:val="24"/>
          <w14:ligatures w14:val="standardContextual"/>
        </w:rPr>
      </w:pPr>
      <w:r>
        <w:rPr>
          <w:noProof/>
        </w:rPr>
        <w:t>9.3.1.49</w:t>
      </w:r>
      <w:r>
        <w:rPr>
          <w:rFonts w:asciiTheme="minorHAnsi"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48853 \h </w:instrText>
      </w:r>
      <w:r>
        <w:rPr>
          <w:noProof/>
        </w:rPr>
      </w:r>
      <w:r>
        <w:rPr>
          <w:noProof/>
        </w:rPr>
        <w:fldChar w:fldCharType="separate"/>
      </w:r>
      <w:r>
        <w:rPr>
          <w:noProof/>
        </w:rPr>
        <w:t>217</w:t>
      </w:r>
      <w:r>
        <w:rPr>
          <w:noProof/>
        </w:rPr>
        <w:fldChar w:fldCharType="end"/>
      </w:r>
    </w:p>
    <w:p w14:paraId="2CEFB08D" w14:textId="427D9272" w:rsidR="00DB3B51" w:rsidRDefault="00DB3B51">
      <w:pPr>
        <w:pStyle w:val="TOC4"/>
        <w:rPr>
          <w:rFonts w:asciiTheme="minorHAnsi" w:hAnsiTheme="minorHAnsi" w:cstheme="minorBidi"/>
          <w:noProof/>
          <w:kern w:val="2"/>
          <w:sz w:val="24"/>
          <w:szCs w:val="24"/>
          <w14:ligatures w14:val="standardContextual"/>
        </w:rPr>
      </w:pPr>
      <w:r>
        <w:rPr>
          <w:noProof/>
        </w:rPr>
        <w:t>9.3.1.50</w:t>
      </w:r>
      <w:r>
        <w:rPr>
          <w:rFonts w:asciiTheme="minorHAnsi" w:hAnsiTheme="minorHAnsi" w:cstheme="minorBidi"/>
          <w:noProof/>
          <w:kern w:val="2"/>
          <w:sz w:val="24"/>
          <w:szCs w:val="24"/>
          <w14:ligatures w14:val="standardContextual"/>
        </w:rPr>
        <w:tab/>
      </w:r>
      <w:r>
        <w:rPr>
          <w:noProof/>
        </w:rPr>
        <w:t>PDU Session ID</w:t>
      </w:r>
      <w:r>
        <w:rPr>
          <w:noProof/>
        </w:rPr>
        <w:tab/>
      </w:r>
      <w:r>
        <w:rPr>
          <w:noProof/>
        </w:rPr>
        <w:fldChar w:fldCharType="begin" w:fldLock="1"/>
      </w:r>
      <w:r>
        <w:rPr>
          <w:noProof/>
        </w:rPr>
        <w:instrText xml:space="preserve"> PAGEREF _Toc222848854 \h </w:instrText>
      </w:r>
      <w:r>
        <w:rPr>
          <w:noProof/>
        </w:rPr>
      </w:r>
      <w:r>
        <w:rPr>
          <w:noProof/>
        </w:rPr>
        <w:fldChar w:fldCharType="separate"/>
      </w:r>
      <w:r>
        <w:rPr>
          <w:noProof/>
        </w:rPr>
        <w:t>218</w:t>
      </w:r>
      <w:r>
        <w:rPr>
          <w:noProof/>
        </w:rPr>
        <w:fldChar w:fldCharType="end"/>
      </w:r>
    </w:p>
    <w:p w14:paraId="0254EF30" w14:textId="3EC3796C" w:rsidR="00DB3B51" w:rsidRDefault="00DB3B51">
      <w:pPr>
        <w:pStyle w:val="TOC4"/>
        <w:rPr>
          <w:rFonts w:asciiTheme="minorHAnsi" w:hAnsiTheme="minorHAnsi" w:cstheme="minorBidi"/>
          <w:noProof/>
          <w:kern w:val="2"/>
          <w:sz w:val="24"/>
          <w:szCs w:val="24"/>
          <w14:ligatures w14:val="standardContextual"/>
        </w:rPr>
      </w:pPr>
      <w:r>
        <w:rPr>
          <w:noProof/>
        </w:rPr>
        <w:t>9.3.1.51</w:t>
      </w:r>
      <w:r>
        <w:rPr>
          <w:rFonts w:asciiTheme="minorHAnsi" w:hAnsiTheme="minorHAnsi" w:cstheme="minorBidi"/>
          <w:noProof/>
          <w:kern w:val="2"/>
          <w:sz w:val="24"/>
          <w:szCs w:val="24"/>
          <w14:ligatures w14:val="standardContextual"/>
        </w:rPr>
        <w:tab/>
      </w:r>
      <w:r>
        <w:rPr>
          <w:noProof/>
        </w:rPr>
        <w:t xml:space="preserve">QoS Flow </w:t>
      </w:r>
      <w:r>
        <w:rPr>
          <w:noProof/>
          <w:lang w:eastAsia="ja-JP"/>
        </w:rPr>
        <w:t>Identifier</w:t>
      </w:r>
      <w:r>
        <w:rPr>
          <w:noProof/>
        </w:rPr>
        <w:tab/>
      </w:r>
      <w:r>
        <w:rPr>
          <w:noProof/>
        </w:rPr>
        <w:fldChar w:fldCharType="begin" w:fldLock="1"/>
      </w:r>
      <w:r>
        <w:rPr>
          <w:noProof/>
        </w:rPr>
        <w:instrText xml:space="preserve"> PAGEREF _Toc222848855 \h </w:instrText>
      </w:r>
      <w:r>
        <w:rPr>
          <w:noProof/>
        </w:rPr>
      </w:r>
      <w:r>
        <w:rPr>
          <w:noProof/>
        </w:rPr>
        <w:fldChar w:fldCharType="separate"/>
      </w:r>
      <w:r>
        <w:rPr>
          <w:noProof/>
        </w:rPr>
        <w:t>218</w:t>
      </w:r>
      <w:r>
        <w:rPr>
          <w:noProof/>
        </w:rPr>
        <w:fldChar w:fldCharType="end"/>
      </w:r>
    </w:p>
    <w:p w14:paraId="0F68AF60" w14:textId="228D32E7" w:rsidR="00DB3B51" w:rsidRDefault="00DB3B51">
      <w:pPr>
        <w:pStyle w:val="TOC4"/>
        <w:rPr>
          <w:rFonts w:asciiTheme="minorHAnsi" w:hAnsiTheme="minorHAnsi" w:cstheme="minorBidi"/>
          <w:noProof/>
          <w:kern w:val="2"/>
          <w:sz w:val="24"/>
          <w:szCs w:val="24"/>
          <w14:ligatures w14:val="standardContextual"/>
        </w:rPr>
      </w:pPr>
      <w:r>
        <w:rPr>
          <w:noProof/>
        </w:rPr>
        <w:t>9.3.1.52</w:t>
      </w:r>
      <w:r>
        <w:rPr>
          <w:rFonts w:asciiTheme="minorHAnsi" w:hAnsiTheme="minorHAnsi" w:cstheme="minorBidi"/>
          <w:noProof/>
          <w:kern w:val="2"/>
          <w:sz w:val="24"/>
          <w:szCs w:val="24"/>
          <w14:ligatures w14:val="standardContextual"/>
        </w:rPr>
        <w:tab/>
      </w:r>
      <w:r>
        <w:rPr>
          <w:noProof/>
        </w:rPr>
        <w:t>PDU Session Type</w:t>
      </w:r>
      <w:r>
        <w:rPr>
          <w:noProof/>
        </w:rPr>
        <w:tab/>
      </w:r>
      <w:r>
        <w:rPr>
          <w:noProof/>
        </w:rPr>
        <w:fldChar w:fldCharType="begin" w:fldLock="1"/>
      </w:r>
      <w:r>
        <w:rPr>
          <w:noProof/>
        </w:rPr>
        <w:instrText xml:space="preserve"> PAGEREF _Toc222848856 \h </w:instrText>
      </w:r>
      <w:r>
        <w:rPr>
          <w:noProof/>
        </w:rPr>
      </w:r>
      <w:r>
        <w:rPr>
          <w:noProof/>
        </w:rPr>
        <w:fldChar w:fldCharType="separate"/>
      </w:r>
      <w:r>
        <w:rPr>
          <w:noProof/>
        </w:rPr>
        <w:t>218</w:t>
      </w:r>
      <w:r>
        <w:rPr>
          <w:noProof/>
        </w:rPr>
        <w:fldChar w:fldCharType="end"/>
      </w:r>
    </w:p>
    <w:p w14:paraId="3E1CAC6D" w14:textId="33656653" w:rsidR="00DB3B51" w:rsidRDefault="00DB3B51">
      <w:pPr>
        <w:pStyle w:val="TOC4"/>
        <w:rPr>
          <w:rFonts w:asciiTheme="minorHAnsi" w:hAnsiTheme="minorHAnsi" w:cstheme="minorBidi"/>
          <w:noProof/>
          <w:kern w:val="2"/>
          <w:sz w:val="24"/>
          <w:szCs w:val="24"/>
          <w14:ligatures w14:val="standardContextual"/>
        </w:rPr>
      </w:pPr>
      <w:r>
        <w:rPr>
          <w:noProof/>
        </w:rPr>
        <w:t>9.3.1.53</w:t>
      </w:r>
      <w:r>
        <w:rPr>
          <w:rFonts w:asciiTheme="minorHAnsi"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8857 \h </w:instrText>
      </w:r>
      <w:r>
        <w:rPr>
          <w:noProof/>
        </w:rPr>
      </w:r>
      <w:r>
        <w:rPr>
          <w:noProof/>
        </w:rPr>
        <w:fldChar w:fldCharType="separate"/>
      </w:r>
      <w:r>
        <w:rPr>
          <w:noProof/>
        </w:rPr>
        <w:t>218</w:t>
      </w:r>
      <w:r>
        <w:rPr>
          <w:noProof/>
        </w:rPr>
        <w:fldChar w:fldCharType="end"/>
      </w:r>
    </w:p>
    <w:p w14:paraId="6D0FA511" w14:textId="01076C48" w:rsidR="00DB3B51" w:rsidRDefault="00DB3B51">
      <w:pPr>
        <w:pStyle w:val="TOC4"/>
        <w:rPr>
          <w:rFonts w:asciiTheme="minorHAnsi" w:hAnsiTheme="minorHAnsi" w:cstheme="minorBidi"/>
          <w:noProof/>
          <w:kern w:val="2"/>
          <w:sz w:val="24"/>
          <w:szCs w:val="24"/>
          <w14:ligatures w14:val="standardContextual"/>
        </w:rPr>
      </w:pPr>
      <w:r>
        <w:rPr>
          <w:noProof/>
        </w:rPr>
        <w:t>9.3.1.54</w:t>
      </w:r>
      <w:r>
        <w:rPr>
          <w:rFonts w:asciiTheme="minorHAnsi" w:hAnsiTheme="minorHAnsi" w:cstheme="minorBidi"/>
          <w:noProof/>
          <w:kern w:val="2"/>
          <w:sz w:val="24"/>
          <w:szCs w:val="24"/>
          <w14:ligatures w14:val="standardContextual"/>
        </w:rPr>
        <w:tab/>
      </w:r>
      <w:r>
        <w:rPr>
          <w:noProof/>
        </w:rPr>
        <w:t>Masked IMEISV</w:t>
      </w:r>
      <w:r>
        <w:rPr>
          <w:noProof/>
        </w:rPr>
        <w:tab/>
      </w:r>
      <w:r>
        <w:rPr>
          <w:noProof/>
        </w:rPr>
        <w:fldChar w:fldCharType="begin" w:fldLock="1"/>
      </w:r>
      <w:r>
        <w:rPr>
          <w:noProof/>
        </w:rPr>
        <w:instrText xml:space="preserve"> PAGEREF _Toc222848858 \h </w:instrText>
      </w:r>
      <w:r>
        <w:rPr>
          <w:noProof/>
        </w:rPr>
      </w:r>
      <w:r>
        <w:rPr>
          <w:noProof/>
        </w:rPr>
        <w:fldChar w:fldCharType="separate"/>
      </w:r>
      <w:r>
        <w:rPr>
          <w:noProof/>
        </w:rPr>
        <w:t>218</w:t>
      </w:r>
      <w:r>
        <w:rPr>
          <w:noProof/>
        </w:rPr>
        <w:fldChar w:fldCharType="end"/>
      </w:r>
    </w:p>
    <w:p w14:paraId="0C3C645B" w14:textId="4E8BB959" w:rsidR="00DB3B51" w:rsidRDefault="00DB3B51">
      <w:pPr>
        <w:pStyle w:val="TOC4"/>
        <w:rPr>
          <w:rFonts w:asciiTheme="minorHAnsi" w:hAnsiTheme="minorHAnsi" w:cstheme="minorBidi"/>
          <w:noProof/>
          <w:kern w:val="2"/>
          <w:sz w:val="24"/>
          <w:szCs w:val="24"/>
          <w14:ligatures w14:val="standardContextual"/>
        </w:rPr>
      </w:pPr>
      <w:r>
        <w:rPr>
          <w:noProof/>
        </w:rPr>
        <w:t>9.3.1.55</w:t>
      </w:r>
      <w:r>
        <w:rPr>
          <w:rFonts w:asciiTheme="minorHAnsi" w:hAnsiTheme="minorHAnsi" w:cstheme="minorBidi"/>
          <w:noProof/>
          <w:kern w:val="2"/>
          <w:sz w:val="24"/>
          <w:szCs w:val="24"/>
          <w14:ligatures w14:val="standardContextual"/>
        </w:rPr>
        <w:tab/>
      </w:r>
      <w:r>
        <w:rPr>
          <w:noProof/>
        </w:rPr>
        <w:t>New Security Context Indicator</w:t>
      </w:r>
      <w:r>
        <w:rPr>
          <w:noProof/>
        </w:rPr>
        <w:tab/>
      </w:r>
      <w:r>
        <w:rPr>
          <w:noProof/>
        </w:rPr>
        <w:fldChar w:fldCharType="begin" w:fldLock="1"/>
      </w:r>
      <w:r>
        <w:rPr>
          <w:noProof/>
        </w:rPr>
        <w:instrText xml:space="preserve"> PAGEREF _Toc222848859 \h </w:instrText>
      </w:r>
      <w:r>
        <w:rPr>
          <w:noProof/>
        </w:rPr>
      </w:r>
      <w:r>
        <w:rPr>
          <w:noProof/>
        </w:rPr>
        <w:fldChar w:fldCharType="separate"/>
      </w:r>
      <w:r>
        <w:rPr>
          <w:noProof/>
        </w:rPr>
        <w:t>219</w:t>
      </w:r>
      <w:r>
        <w:rPr>
          <w:noProof/>
        </w:rPr>
        <w:fldChar w:fldCharType="end"/>
      </w:r>
    </w:p>
    <w:p w14:paraId="03E2AF2F" w14:textId="340C879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6</w:t>
      </w:r>
      <w:r>
        <w:rPr>
          <w:rFonts w:asciiTheme="minorHAnsi" w:hAnsiTheme="minorHAnsi" w:cstheme="minorBidi"/>
          <w:noProof/>
          <w:kern w:val="2"/>
          <w:sz w:val="24"/>
          <w:szCs w:val="24"/>
          <w14:ligatures w14:val="standardContextual"/>
        </w:rPr>
        <w:tab/>
      </w:r>
      <w:r w:rsidRPr="00F72518">
        <w:rPr>
          <w:rFonts w:eastAsia="Batang"/>
          <w:noProof/>
        </w:rPr>
        <w:t>Time to Wait</w:t>
      </w:r>
      <w:r>
        <w:rPr>
          <w:noProof/>
        </w:rPr>
        <w:tab/>
      </w:r>
      <w:r>
        <w:rPr>
          <w:noProof/>
        </w:rPr>
        <w:fldChar w:fldCharType="begin" w:fldLock="1"/>
      </w:r>
      <w:r>
        <w:rPr>
          <w:noProof/>
        </w:rPr>
        <w:instrText xml:space="preserve"> PAGEREF _Toc222848860 \h </w:instrText>
      </w:r>
      <w:r>
        <w:rPr>
          <w:noProof/>
        </w:rPr>
      </w:r>
      <w:r>
        <w:rPr>
          <w:noProof/>
        </w:rPr>
        <w:fldChar w:fldCharType="separate"/>
      </w:r>
      <w:r>
        <w:rPr>
          <w:noProof/>
        </w:rPr>
        <w:t>219</w:t>
      </w:r>
      <w:r>
        <w:rPr>
          <w:noProof/>
        </w:rPr>
        <w:fldChar w:fldCharType="end"/>
      </w:r>
    </w:p>
    <w:p w14:paraId="2A67536D" w14:textId="05A9D97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7</w:t>
      </w:r>
      <w:r>
        <w:rPr>
          <w:rFonts w:asciiTheme="minorHAnsi" w:hAnsiTheme="minorHAnsi" w:cstheme="minorBidi"/>
          <w:noProof/>
          <w:kern w:val="2"/>
          <w:sz w:val="24"/>
          <w:szCs w:val="24"/>
          <w14:ligatures w14:val="standardContextual"/>
        </w:rPr>
        <w:tab/>
      </w:r>
      <w:r>
        <w:rPr>
          <w:noProof/>
        </w:rPr>
        <w:t>Global N3IWF ID</w:t>
      </w:r>
      <w:r>
        <w:rPr>
          <w:noProof/>
        </w:rPr>
        <w:tab/>
      </w:r>
      <w:r>
        <w:rPr>
          <w:noProof/>
        </w:rPr>
        <w:fldChar w:fldCharType="begin" w:fldLock="1"/>
      </w:r>
      <w:r>
        <w:rPr>
          <w:noProof/>
        </w:rPr>
        <w:instrText xml:space="preserve"> PAGEREF _Toc222848861 \h </w:instrText>
      </w:r>
      <w:r>
        <w:rPr>
          <w:noProof/>
        </w:rPr>
      </w:r>
      <w:r>
        <w:rPr>
          <w:noProof/>
        </w:rPr>
        <w:fldChar w:fldCharType="separate"/>
      </w:r>
      <w:r>
        <w:rPr>
          <w:noProof/>
        </w:rPr>
        <w:t>219</w:t>
      </w:r>
      <w:r>
        <w:rPr>
          <w:noProof/>
        </w:rPr>
        <w:fldChar w:fldCharType="end"/>
      </w:r>
    </w:p>
    <w:p w14:paraId="58F83CA9" w14:textId="349C4F8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8</w:t>
      </w:r>
      <w:r>
        <w:rPr>
          <w:rFonts w:asciiTheme="minorHAnsi" w:hAnsiTheme="minorHAnsi" w:cstheme="minorBidi"/>
          <w:noProof/>
          <w:kern w:val="2"/>
          <w:sz w:val="24"/>
          <w:szCs w:val="24"/>
          <w14:ligatures w14:val="standardContextual"/>
        </w:rPr>
        <w:tab/>
      </w:r>
      <w:r>
        <w:rPr>
          <w:noProof/>
        </w:rPr>
        <w:t>UE Aggregate Maximum Bit Rate</w:t>
      </w:r>
      <w:r>
        <w:rPr>
          <w:noProof/>
        </w:rPr>
        <w:tab/>
      </w:r>
      <w:r>
        <w:rPr>
          <w:noProof/>
        </w:rPr>
        <w:fldChar w:fldCharType="begin" w:fldLock="1"/>
      </w:r>
      <w:r>
        <w:rPr>
          <w:noProof/>
        </w:rPr>
        <w:instrText xml:space="preserve"> PAGEREF _Toc222848862 \h </w:instrText>
      </w:r>
      <w:r>
        <w:rPr>
          <w:noProof/>
        </w:rPr>
      </w:r>
      <w:r>
        <w:rPr>
          <w:noProof/>
        </w:rPr>
        <w:fldChar w:fldCharType="separate"/>
      </w:r>
      <w:r>
        <w:rPr>
          <w:noProof/>
        </w:rPr>
        <w:t>219</w:t>
      </w:r>
      <w:r>
        <w:rPr>
          <w:noProof/>
        </w:rPr>
        <w:fldChar w:fldCharType="end"/>
      </w:r>
    </w:p>
    <w:p w14:paraId="463C04D9" w14:textId="7D9552B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59</w:t>
      </w:r>
      <w:r>
        <w:rPr>
          <w:rFonts w:asciiTheme="minorHAnsi" w:hAnsiTheme="minorHAnsi" w:cstheme="minorBidi"/>
          <w:noProof/>
          <w:kern w:val="2"/>
          <w:sz w:val="24"/>
          <w:szCs w:val="24"/>
          <w14:ligatures w14:val="standardContextual"/>
        </w:rPr>
        <w:tab/>
      </w:r>
      <w:r>
        <w:rPr>
          <w:noProof/>
          <w:lang w:eastAsia="zh-CN"/>
        </w:rPr>
        <w:t>Security Result</w:t>
      </w:r>
      <w:r>
        <w:rPr>
          <w:noProof/>
        </w:rPr>
        <w:tab/>
      </w:r>
      <w:r>
        <w:rPr>
          <w:noProof/>
        </w:rPr>
        <w:fldChar w:fldCharType="begin" w:fldLock="1"/>
      </w:r>
      <w:r>
        <w:rPr>
          <w:noProof/>
        </w:rPr>
        <w:instrText xml:space="preserve"> PAGEREF _Toc222848863 \h </w:instrText>
      </w:r>
      <w:r>
        <w:rPr>
          <w:noProof/>
        </w:rPr>
      </w:r>
      <w:r>
        <w:rPr>
          <w:noProof/>
        </w:rPr>
        <w:fldChar w:fldCharType="separate"/>
      </w:r>
      <w:r>
        <w:rPr>
          <w:noProof/>
        </w:rPr>
        <w:t>220</w:t>
      </w:r>
      <w:r>
        <w:rPr>
          <w:noProof/>
        </w:rPr>
        <w:fldChar w:fldCharType="end"/>
      </w:r>
    </w:p>
    <w:p w14:paraId="0792D06D" w14:textId="791F68F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0</w:t>
      </w:r>
      <w:r>
        <w:rPr>
          <w:rFonts w:asciiTheme="minorHAnsi" w:hAnsiTheme="minorHAnsi" w:cstheme="minorBidi"/>
          <w:noProof/>
          <w:kern w:val="2"/>
          <w:sz w:val="24"/>
          <w:szCs w:val="24"/>
          <w14:ligatures w14:val="standardContextual"/>
        </w:rPr>
        <w:tab/>
      </w:r>
      <w:r>
        <w:rPr>
          <w:noProof/>
        </w:rPr>
        <w:t xml:space="preserve">User Plane </w:t>
      </w:r>
      <w:r>
        <w:rPr>
          <w:noProof/>
          <w:lang w:eastAsia="zh-CN"/>
        </w:rPr>
        <w:t>Security Information</w:t>
      </w:r>
      <w:r>
        <w:rPr>
          <w:noProof/>
        </w:rPr>
        <w:tab/>
      </w:r>
      <w:r>
        <w:rPr>
          <w:noProof/>
        </w:rPr>
        <w:fldChar w:fldCharType="begin" w:fldLock="1"/>
      </w:r>
      <w:r>
        <w:rPr>
          <w:noProof/>
        </w:rPr>
        <w:instrText xml:space="preserve"> PAGEREF _Toc222848864 \h </w:instrText>
      </w:r>
      <w:r>
        <w:rPr>
          <w:noProof/>
        </w:rPr>
      </w:r>
      <w:r>
        <w:rPr>
          <w:noProof/>
        </w:rPr>
        <w:fldChar w:fldCharType="separate"/>
      </w:r>
      <w:r>
        <w:rPr>
          <w:noProof/>
        </w:rPr>
        <w:t>220</w:t>
      </w:r>
      <w:r>
        <w:rPr>
          <w:noProof/>
        </w:rPr>
        <w:fldChar w:fldCharType="end"/>
      </w:r>
    </w:p>
    <w:p w14:paraId="2652A60A" w14:textId="2D9F4B4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1</w:t>
      </w:r>
      <w:r>
        <w:rPr>
          <w:rFonts w:asciiTheme="minorHAnsi" w:hAnsiTheme="minorHAnsi" w:cstheme="minorBidi"/>
          <w:noProof/>
          <w:kern w:val="2"/>
          <w:sz w:val="24"/>
          <w:szCs w:val="24"/>
          <w14:ligatures w14:val="standardContextual"/>
        </w:rPr>
        <w:tab/>
      </w:r>
      <w:r>
        <w:rPr>
          <w:noProof/>
        </w:rPr>
        <w:t>Index to RAT/Frequency Selection Priority</w:t>
      </w:r>
      <w:r>
        <w:rPr>
          <w:noProof/>
        </w:rPr>
        <w:tab/>
      </w:r>
      <w:r>
        <w:rPr>
          <w:noProof/>
        </w:rPr>
        <w:fldChar w:fldCharType="begin" w:fldLock="1"/>
      </w:r>
      <w:r>
        <w:rPr>
          <w:noProof/>
        </w:rPr>
        <w:instrText xml:space="preserve"> PAGEREF _Toc222848865 \h </w:instrText>
      </w:r>
      <w:r>
        <w:rPr>
          <w:noProof/>
        </w:rPr>
      </w:r>
      <w:r>
        <w:rPr>
          <w:noProof/>
        </w:rPr>
        <w:fldChar w:fldCharType="separate"/>
      </w:r>
      <w:r>
        <w:rPr>
          <w:noProof/>
        </w:rPr>
        <w:t>220</w:t>
      </w:r>
      <w:r>
        <w:rPr>
          <w:noProof/>
        </w:rPr>
        <w:fldChar w:fldCharType="end"/>
      </w:r>
    </w:p>
    <w:p w14:paraId="4BB88933" w14:textId="6E652E3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2</w:t>
      </w:r>
      <w:r>
        <w:rPr>
          <w:rFonts w:asciiTheme="minorHAnsi" w:hAnsiTheme="minorHAnsi" w:cstheme="minorBidi"/>
          <w:noProof/>
          <w:kern w:val="2"/>
          <w:sz w:val="24"/>
          <w:szCs w:val="24"/>
          <w14:ligatures w14:val="standardContextual"/>
        </w:rPr>
        <w:tab/>
      </w:r>
      <w:r>
        <w:rPr>
          <w:noProof/>
        </w:rPr>
        <w:t>Data Forwarding Accepted</w:t>
      </w:r>
      <w:r>
        <w:rPr>
          <w:noProof/>
        </w:rPr>
        <w:tab/>
      </w:r>
      <w:r>
        <w:rPr>
          <w:noProof/>
        </w:rPr>
        <w:fldChar w:fldCharType="begin" w:fldLock="1"/>
      </w:r>
      <w:r>
        <w:rPr>
          <w:noProof/>
        </w:rPr>
        <w:instrText xml:space="preserve"> PAGEREF _Toc222848866 \h </w:instrText>
      </w:r>
      <w:r>
        <w:rPr>
          <w:noProof/>
        </w:rPr>
      </w:r>
      <w:r>
        <w:rPr>
          <w:noProof/>
        </w:rPr>
        <w:fldChar w:fldCharType="separate"/>
      </w:r>
      <w:r>
        <w:rPr>
          <w:noProof/>
        </w:rPr>
        <w:t>220</w:t>
      </w:r>
      <w:r>
        <w:rPr>
          <w:noProof/>
        </w:rPr>
        <w:fldChar w:fldCharType="end"/>
      </w:r>
    </w:p>
    <w:p w14:paraId="017452E1" w14:textId="2C99C37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3</w:t>
      </w:r>
      <w:r>
        <w:rPr>
          <w:rFonts w:asciiTheme="minorHAnsi" w:hAnsiTheme="minorHAnsi" w:cstheme="minorBidi"/>
          <w:noProof/>
          <w:kern w:val="2"/>
          <w:sz w:val="24"/>
          <w:szCs w:val="24"/>
          <w14:ligatures w14:val="standardContextual"/>
        </w:rPr>
        <w:tab/>
      </w:r>
      <w:r>
        <w:rPr>
          <w:noProof/>
        </w:rPr>
        <w:t>Data Forwarding Not Possible</w:t>
      </w:r>
      <w:r>
        <w:rPr>
          <w:noProof/>
        </w:rPr>
        <w:tab/>
      </w:r>
      <w:r>
        <w:rPr>
          <w:noProof/>
        </w:rPr>
        <w:fldChar w:fldCharType="begin" w:fldLock="1"/>
      </w:r>
      <w:r>
        <w:rPr>
          <w:noProof/>
        </w:rPr>
        <w:instrText xml:space="preserve"> PAGEREF _Toc222848867 \h </w:instrText>
      </w:r>
      <w:r>
        <w:rPr>
          <w:noProof/>
        </w:rPr>
      </w:r>
      <w:r>
        <w:rPr>
          <w:noProof/>
        </w:rPr>
        <w:fldChar w:fldCharType="separate"/>
      </w:r>
      <w:r>
        <w:rPr>
          <w:noProof/>
        </w:rPr>
        <w:t>220</w:t>
      </w:r>
      <w:r>
        <w:rPr>
          <w:noProof/>
        </w:rPr>
        <w:fldChar w:fldCharType="end"/>
      </w:r>
    </w:p>
    <w:p w14:paraId="669C440C" w14:textId="2A565C5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4</w:t>
      </w:r>
      <w:r>
        <w:rPr>
          <w:rFonts w:asciiTheme="minorHAnsi" w:hAnsiTheme="minorHAnsi" w:cstheme="minorBidi"/>
          <w:noProof/>
          <w:kern w:val="2"/>
          <w:sz w:val="24"/>
          <w:szCs w:val="24"/>
          <w14:ligatures w14:val="standardContextual"/>
        </w:rPr>
        <w:tab/>
      </w:r>
      <w:r w:rsidRPr="00F72518">
        <w:rPr>
          <w:rFonts w:eastAsia="Batang"/>
          <w:noProof/>
        </w:rPr>
        <w:t>Direct Forwarding Path Availability</w:t>
      </w:r>
      <w:r>
        <w:rPr>
          <w:noProof/>
        </w:rPr>
        <w:tab/>
      </w:r>
      <w:r>
        <w:rPr>
          <w:noProof/>
        </w:rPr>
        <w:fldChar w:fldCharType="begin" w:fldLock="1"/>
      </w:r>
      <w:r>
        <w:rPr>
          <w:noProof/>
        </w:rPr>
        <w:instrText xml:space="preserve"> PAGEREF _Toc222848868 \h </w:instrText>
      </w:r>
      <w:r>
        <w:rPr>
          <w:noProof/>
        </w:rPr>
      </w:r>
      <w:r>
        <w:rPr>
          <w:noProof/>
        </w:rPr>
        <w:fldChar w:fldCharType="separate"/>
      </w:r>
      <w:r>
        <w:rPr>
          <w:noProof/>
        </w:rPr>
        <w:t>221</w:t>
      </w:r>
      <w:r>
        <w:rPr>
          <w:noProof/>
        </w:rPr>
        <w:fldChar w:fldCharType="end"/>
      </w:r>
    </w:p>
    <w:p w14:paraId="13EB770D" w14:textId="602DA4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5</w:t>
      </w:r>
      <w:r>
        <w:rPr>
          <w:rFonts w:asciiTheme="minorHAnsi" w:hAnsiTheme="minorHAnsi" w:cstheme="minorBidi"/>
          <w:noProof/>
          <w:kern w:val="2"/>
          <w:sz w:val="24"/>
          <w:szCs w:val="24"/>
          <w14:ligatures w14:val="standardContextual"/>
        </w:rPr>
        <w:tab/>
      </w:r>
      <w:r>
        <w:rPr>
          <w:noProof/>
        </w:rPr>
        <w:t>Location Reporting Request Type</w:t>
      </w:r>
      <w:r>
        <w:rPr>
          <w:noProof/>
        </w:rPr>
        <w:tab/>
      </w:r>
      <w:r>
        <w:rPr>
          <w:noProof/>
        </w:rPr>
        <w:fldChar w:fldCharType="begin" w:fldLock="1"/>
      </w:r>
      <w:r>
        <w:rPr>
          <w:noProof/>
        </w:rPr>
        <w:instrText xml:space="preserve"> PAGEREF _Toc222848869 \h </w:instrText>
      </w:r>
      <w:r>
        <w:rPr>
          <w:noProof/>
        </w:rPr>
      </w:r>
      <w:r>
        <w:rPr>
          <w:noProof/>
        </w:rPr>
        <w:fldChar w:fldCharType="separate"/>
      </w:r>
      <w:r>
        <w:rPr>
          <w:noProof/>
        </w:rPr>
        <w:t>221</w:t>
      </w:r>
      <w:r>
        <w:rPr>
          <w:noProof/>
        </w:rPr>
        <w:fldChar w:fldCharType="end"/>
      </w:r>
    </w:p>
    <w:p w14:paraId="4B42E1DF" w14:textId="44DADE3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6</w:t>
      </w:r>
      <w:r>
        <w:rPr>
          <w:rFonts w:asciiTheme="minorHAnsi" w:hAnsiTheme="minorHAnsi" w:cstheme="minorBidi"/>
          <w:noProof/>
          <w:kern w:val="2"/>
          <w:sz w:val="24"/>
          <w:szCs w:val="24"/>
          <w14:ligatures w14:val="standardContextual"/>
        </w:rPr>
        <w:tab/>
      </w:r>
      <w:r w:rsidRPr="00F72518">
        <w:rPr>
          <w:rFonts w:cs="Arial"/>
          <w:noProof/>
          <w:lang w:eastAsia="ja-JP"/>
        </w:rPr>
        <w:t>Area of Interest</w:t>
      </w:r>
      <w:r>
        <w:rPr>
          <w:noProof/>
        </w:rPr>
        <w:tab/>
      </w:r>
      <w:r>
        <w:rPr>
          <w:noProof/>
        </w:rPr>
        <w:fldChar w:fldCharType="begin" w:fldLock="1"/>
      </w:r>
      <w:r>
        <w:rPr>
          <w:noProof/>
        </w:rPr>
        <w:instrText xml:space="preserve"> PAGEREF _Toc222848870 \h </w:instrText>
      </w:r>
      <w:r>
        <w:rPr>
          <w:noProof/>
        </w:rPr>
      </w:r>
      <w:r>
        <w:rPr>
          <w:noProof/>
        </w:rPr>
        <w:fldChar w:fldCharType="separate"/>
      </w:r>
      <w:r>
        <w:rPr>
          <w:noProof/>
        </w:rPr>
        <w:t>222</w:t>
      </w:r>
      <w:r>
        <w:rPr>
          <w:noProof/>
        </w:rPr>
        <w:fldChar w:fldCharType="end"/>
      </w:r>
    </w:p>
    <w:p w14:paraId="5FE01209" w14:textId="34BC8B9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7</w:t>
      </w:r>
      <w:r>
        <w:rPr>
          <w:rFonts w:asciiTheme="minorHAnsi" w:hAnsiTheme="minorHAnsi" w:cstheme="minorBidi"/>
          <w:noProof/>
          <w:kern w:val="2"/>
          <w:sz w:val="24"/>
          <w:szCs w:val="24"/>
          <w14:ligatures w14:val="standardContextual"/>
        </w:rPr>
        <w:tab/>
      </w:r>
      <w:r>
        <w:rPr>
          <w:noProof/>
        </w:rPr>
        <w:t xml:space="preserve">UE Presence in </w:t>
      </w:r>
      <w:r w:rsidRPr="00F72518">
        <w:rPr>
          <w:rFonts w:cs="Arial"/>
          <w:noProof/>
          <w:lang w:eastAsia="ja-JP"/>
        </w:rPr>
        <w:t>Area of Interest List</w:t>
      </w:r>
      <w:r>
        <w:rPr>
          <w:noProof/>
        </w:rPr>
        <w:tab/>
      </w:r>
      <w:r>
        <w:rPr>
          <w:noProof/>
        </w:rPr>
        <w:fldChar w:fldCharType="begin" w:fldLock="1"/>
      </w:r>
      <w:r>
        <w:rPr>
          <w:noProof/>
        </w:rPr>
        <w:instrText xml:space="preserve"> PAGEREF _Toc222848871 \h </w:instrText>
      </w:r>
      <w:r>
        <w:rPr>
          <w:noProof/>
        </w:rPr>
      </w:r>
      <w:r>
        <w:rPr>
          <w:noProof/>
        </w:rPr>
        <w:fldChar w:fldCharType="separate"/>
      </w:r>
      <w:r>
        <w:rPr>
          <w:noProof/>
        </w:rPr>
        <w:t>222</w:t>
      </w:r>
      <w:r>
        <w:rPr>
          <w:noProof/>
        </w:rPr>
        <w:fldChar w:fldCharType="end"/>
      </w:r>
    </w:p>
    <w:p w14:paraId="3220BDEF" w14:textId="73AA9DE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8</w:t>
      </w:r>
      <w:r>
        <w:rPr>
          <w:rFonts w:asciiTheme="minorHAnsi" w:hAnsiTheme="minorHAnsi" w:cstheme="minorBidi"/>
          <w:noProof/>
          <w:kern w:val="2"/>
          <w:sz w:val="24"/>
          <w:szCs w:val="24"/>
          <w14:ligatures w14:val="standardContextual"/>
        </w:rPr>
        <w:tab/>
      </w:r>
      <w:r>
        <w:rPr>
          <w:noProof/>
        </w:rPr>
        <w:t>UE Radio Capability for Paging</w:t>
      </w:r>
      <w:r>
        <w:rPr>
          <w:noProof/>
        </w:rPr>
        <w:tab/>
      </w:r>
      <w:r>
        <w:rPr>
          <w:noProof/>
        </w:rPr>
        <w:fldChar w:fldCharType="begin" w:fldLock="1"/>
      </w:r>
      <w:r>
        <w:rPr>
          <w:noProof/>
        </w:rPr>
        <w:instrText xml:space="preserve"> PAGEREF _Toc222848872 \h </w:instrText>
      </w:r>
      <w:r>
        <w:rPr>
          <w:noProof/>
        </w:rPr>
      </w:r>
      <w:r>
        <w:rPr>
          <w:noProof/>
        </w:rPr>
        <w:fldChar w:fldCharType="separate"/>
      </w:r>
      <w:r>
        <w:rPr>
          <w:noProof/>
        </w:rPr>
        <w:t>222</w:t>
      </w:r>
      <w:r>
        <w:rPr>
          <w:noProof/>
        </w:rPr>
        <w:fldChar w:fldCharType="end"/>
      </w:r>
    </w:p>
    <w:p w14:paraId="2D234B6C" w14:textId="4AE87A2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69</w:t>
      </w:r>
      <w:r>
        <w:rPr>
          <w:rFonts w:asciiTheme="minorHAnsi" w:hAnsiTheme="minorHAnsi" w:cstheme="minorBidi"/>
          <w:noProof/>
          <w:kern w:val="2"/>
          <w:sz w:val="24"/>
          <w:szCs w:val="24"/>
          <w14:ligatures w14:val="standardContextual"/>
        </w:rPr>
        <w:tab/>
      </w:r>
      <w:r>
        <w:rPr>
          <w:noProof/>
        </w:rPr>
        <w:t>Assistance Data for Paging</w:t>
      </w:r>
      <w:r>
        <w:rPr>
          <w:noProof/>
        </w:rPr>
        <w:tab/>
      </w:r>
      <w:r>
        <w:rPr>
          <w:noProof/>
        </w:rPr>
        <w:fldChar w:fldCharType="begin" w:fldLock="1"/>
      </w:r>
      <w:r>
        <w:rPr>
          <w:noProof/>
        </w:rPr>
        <w:instrText xml:space="preserve"> PAGEREF _Toc222848873 \h </w:instrText>
      </w:r>
      <w:r>
        <w:rPr>
          <w:noProof/>
        </w:rPr>
      </w:r>
      <w:r>
        <w:rPr>
          <w:noProof/>
        </w:rPr>
        <w:fldChar w:fldCharType="separate"/>
      </w:r>
      <w:r>
        <w:rPr>
          <w:noProof/>
        </w:rPr>
        <w:t>223</w:t>
      </w:r>
      <w:r>
        <w:rPr>
          <w:noProof/>
        </w:rPr>
        <w:fldChar w:fldCharType="end"/>
      </w:r>
    </w:p>
    <w:p w14:paraId="3E1140A8" w14:textId="515F107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0</w:t>
      </w:r>
      <w:r>
        <w:rPr>
          <w:rFonts w:asciiTheme="minorHAnsi" w:hAnsiTheme="minorHAnsi" w:cstheme="minorBidi"/>
          <w:noProof/>
          <w:kern w:val="2"/>
          <w:sz w:val="24"/>
          <w:szCs w:val="24"/>
          <w14:ligatures w14:val="standardContextual"/>
        </w:rPr>
        <w:tab/>
      </w:r>
      <w:r w:rsidRPr="00F72518">
        <w:rPr>
          <w:rFonts w:cs="Arial"/>
          <w:noProof/>
          <w:lang w:eastAsia="zh-CN"/>
        </w:rPr>
        <w:t>Assistance Data for Recommended Cells</w:t>
      </w:r>
      <w:r>
        <w:rPr>
          <w:noProof/>
        </w:rPr>
        <w:tab/>
      </w:r>
      <w:r>
        <w:rPr>
          <w:noProof/>
        </w:rPr>
        <w:fldChar w:fldCharType="begin" w:fldLock="1"/>
      </w:r>
      <w:r>
        <w:rPr>
          <w:noProof/>
        </w:rPr>
        <w:instrText xml:space="preserve"> PAGEREF _Toc222848874 \h </w:instrText>
      </w:r>
      <w:r>
        <w:rPr>
          <w:noProof/>
        </w:rPr>
      </w:r>
      <w:r>
        <w:rPr>
          <w:noProof/>
        </w:rPr>
        <w:fldChar w:fldCharType="separate"/>
      </w:r>
      <w:r>
        <w:rPr>
          <w:noProof/>
        </w:rPr>
        <w:t>223</w:t>
      </w:r>
      <w:r>
        <w:rPr>
          <w:noProof/>
        </w:rPr>
        <w:fldChar w:fldCharType="end"/>
      </w:r>
    </w:p>
    <w:p w14:paraId="36EA3F61" w14:textId="2AAABCB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1</w:t>
      </w:r>
      <w:r>
        <w:rPr>
          <w:rFonts w:asciiTheme="minorHAnsi" w:hAnsiTheme="minorHAnsi" w:cstheme="minorBidi"/>
          <w:noProof/>
          <w:kern w:val="2"/>
          <w:sz w:val="24"/>
          <w:szCs w:val="24"/>
          <w14:ligatures w14:val="standardContextual"/>
        </w:rPr>
        <w:tab/>
      </w:r>
      <w:r>
        <w:rPr>
          <w:noProof/>
        </w:rPr>
        <w:t>Recommended Cells for Paging</w:t>
      </w:r>
      <w:r>
        <w:rPr>
          <w:noProof/>
        </w:rPr>
        <w:tab/>
      </w:r>
      <w:r>
        <w:rPr>
          <w:noProof/>
        </w:rPr>
        <w:fldChar w:fldCharType="begin" w:fldLock="1"/>
      </w:r>
      <w:r>
        <w:rPr>
          <w:noProof/>
        </w:rPr>
        <w:instrText xml:space="preserve"> PAGEREF _Toc222848875 \h </w:instrText>
      </w:r>
      <w:r>
        <w:rPr>
          <w:noProof/>
        </w:rPr>
      </w:r>
      <w:r>
        <w:rPr>
          <w:noProof/>
        </w:rPr>
        <w:fldChar w:fldCharType="separate"/>
      </w:r>
      <w:r>
        <w:rPr>
          <w:noProof/>
        </w:rPr>
        <w:t>223</w:t>
      </w:r>
      <w:r>
        <w:rPr>
          <w:noProof/>
        </w:rPr>
        <w:fldChar w:fldCharType="end"/>
      </w:r>
    </w:p>
    <w:p w14:paraId="538E379E" w14:textId="259003A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2</w:t>
      </w:r>
      <w:r>
        <w:rPr>
          <w:rFonts w:asciiTheme="minorHAnsi" w:hAnsiTheme="minorHAnsi" w:cstheme="minorBidi"/>
          <w:noProof/>
          <w:kern w:val="2"/>
          <w:sz w:val="24"/>
          <w:szCs w:val="24"/>
          <w14:ligatures w14:val="standardContextual"/>
        </w:rPr>
        <w:tab/>
      </w:r>
      <w:r w:rsidRPr="00F72518">
        <w:rPr>
          <w:rFonts w:cs="Arial"/>
          <w:noProof/>
          <w:lang w:eastAsia="zh-CN"/>
        </w:rPr>
        <w:t>Paging Attempt Information</w:t>
      </w:r>
      <w:r>
        <w:rPr>
          <w:noProof/>
        </w:rPr>
        <w:tab/>
      </w:r>
      <w:r>
        <w:rPr>
          <w:noProof/>
        </w:rPr>
        <w:fldChar w:fldCharType="begin" w:fldLock="1"/>
      </w:r>
      <w:r>
        <w:rPr>
          <w:noProof/>
        </w:rPr>
        <w:instrText xml:space="preserve"> PAGEREF _Toc222848876 \h </w:instrText>
      </w:r>
      <w:r>
        <w:rPr>
          <w:noProof/>
        </w:rPr>
      </w:r>
      <w:r>
        <w:rPr>
          <w:noProof/>
        </w:rPr>
        <w:fldChar w:fldCharType="separate"/>
      </w:r>
      <w:r>
        <w:rPr>
          <w:noProof/>
        </w:rPr>
        <w:t>223</w:t>
      </w:r>
      <w:r>
        <w:rPr>
          <w:noProof/>
        </w:rPr>
        <w:fldChar w:fldCharType="end"/>
      </w:r>
    </w:p>
    <w:p w14:paraId="11F877E7" w14:textId="464981D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3</w:t>
      </w:r>
      <w:r>
        <w:rPr>
          <w:rFonts w:asciiTheme="minorHAnsi" w:hAnsiTheme="minorHAnsi" w:cstheme="minorBidi"/>
          <w:noProof/>
          <w:kern w:val="2"/>
          <w:sz w:val="24"/>
          <w:szCs w:val="24"/>
          <w14:ligatures w14:val="standardContextual"/>
        </w:rPr>
        <w:tab/>
      </w:r>
      <w:r w:rsidRPr="00F72518">
        <w:rPr>
          <w:rFonts w:cs="Arial"/>
          <w:noProof/>
          <w:lang w:eastAsia="zh-CN"/>
        </w:rPr>
        <w:t>NG-RAN CGI</w:t>
      </w:r>
      <w:r>
        <w:rPr>
          <w:noProof/>
        </w:rPr>
        <w:tab/>
      </w:r>
      <w:r>
        <w:rPr>
          <w:noProof/>
        </w:rPr>
        <w:fldChar w:fldCharType="begin" w:fldLock="1"/>
      </w:r>
      <w:r>
        <w:rPr>
          <w:noProof/>
        </w:rPr>
        <w:instrText xml:space="preserve"> PAGEREF _Toc222848877 \h </w:instrText>
      </w:r>
      <w:r>
        <w:rPr>
          <w:noProof/>
        </w:rPr>
      </w:r>
      <w:r>
        <w:rPr>
          <w:noProof/>
        </w:rPr>
        <w:fldChar w:fldCharType="separate"/>
      </w:r>
      <w:r>
        <w:rPr>
          <w:noProof/>
        </w:rPr>
        <w:t>224</w:t>
      </w:r>
      <w:r>
        <w:rPr>
          <w:noProof/>
        </w:rPr>
        <w:fldChar w:fldCharType="end"/>
      </w:r>
    </w:p>
    <w:p w14:paraId="041C81AF" w14:textId="6F4E84A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4</w:t>
      </w:r>
      <w:r>
        <w:rPr>
          <w:rFonts w:asciiTheme="minorHAnsi" w:hAnsiTheme="minorHAnsi" w:cstheme="minorBidi"/>
          <w:noProof/>
          <w:kern w:val="2"/>
          <w:sz w:val="24"/>
          <w:szCs w:val="24"/>
          <w14:ligatures w14:val="standardContextual"/>
        </w:rPr>
        <w:tab/>
      </w:r>
      <w:r w:rsidRPr="00F72518">
        <w:rPr>
          <w:rFonts w:cs="Arial"/>
          <w:noProof/>
          <w:lang w:eastAsia="zh-CN"/>
        </w:rPr>
        <w:t>UE Radio Capability</w:t>
      </w:r>
      <w:r>
        <w:rPr>
          <w:noProof/>
        </w:rPr>
        <w:tab/>
      </w:r>
      <w:r>
        <w:rPr>
          <w:noProof/>
        </w:rPr>
        <w:fldChar w:fldCharType="begin" w:fldLock="1"/>
      </w:r>
      <w:r>
        <w:rPr>
          <w:noProof/>
        </w:rPr>
        <w:instrText xml:space="preserve"> PAGEREF _Toc222848878 \h </w:instrText>
      </w:r>
      <w:r>
        <w:rPr>
          <w:noProof/>
        </w:rPr>
      </w:r>
      <w:r>
        <w:rPr>
          <w:noProof/>
        </w:rPr>
        <w:fldChar w:fldCharType="separate"/>
      </w:r>
      <w:r>
        <w:rPr>
          <w:noProof/>
        </w:rPr>
        <w:t>224</w:t>
      </w:r>
      <w:r>
        <w:rPr>
          <w:noProof/>
        </w:rPr>
        <w:fldChar w:fldCharType="end"/>
      </w:r>
    </w:p>
    <w:p w14:paraId="54A7C2DB" w14:textId="1BECCE4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4a</w:t>
      </w:r>
      <w:r>
        <w:rPr>
          <w:rFonts w:asciiTheme="minorHAnsi" w:hAnsiTheme="minorHAnsi" w:cstheme="minorBidi"/>
          <w:noProof/>
          <w:kern w:val="2"/>
          <w:sz w:val="24"/>
          <w:szCs w:val="24"/>
          <w14:ligatures w14:val="standardContextual"/>
        </w:rPr>
        <w:tab/>
      </w:r>
      <w:r w:rsidRPr="00F72518">
        <w:rPr>
          <w:rFonts w:cs="Arial"/>
          <w:noProof/>
          <w:lang w:eastAsia="zh-CN"/>
        </w:rPr>
        <w:t>UE Radio Capability – E-UTRA Format</w:t>
      </w:r>
      <w:r>
        <w:rPr>
          <w:noProof/>
        </w:rPr>
        <w:tab/>
      </w:r>
      <w:r>
        <w:rPr>
          <w:noProof/>
        </w:rPr>
        <w:fldChar w:fldCharType="begin" w:fldLock="1"/>
      </w:r>
      <w:r>
        <w:rPr>
          <w:noProof/>
        </w:rPr>
        <w:instrText xml:space="preserve"> PAGEREF _Toc222848879 \h </w:instrText>
      </w:r>
      <w:r>
        <w:rPr>
          <w:noProof/>
        </w:rPr>
      </w:r>
      <w:r>
        <w:rPr>
          <w:noProof/>
        </w:rPr>
        <w:fldChar w:fldCharType="separate"/>
      </w:r>
      <w:r>
        <w:rPr>
          <w:noProof/>
        </w:rPr>
        <w:t>224</w:t>
      </w:r>
      <w:r>
        <w:rPr>
          <w:noProof/>
        </w:rPr>
        <w:fldChar w:fldCharType="end"/>
      </w:r>
    </w:p>
    <w:p w14:paraId="42EB32CF" w14:textId="4361430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5</w:t>
      </w:r>
      <w:r>
        <w:rPr>
          <w:rFonts w:asciiTheme="minorHAnsi" w:hAnsiTheme="minorHAnsi" w:cstheme="minorBidi"/>
          <w:noProof/>
          <w:kern w:val="2"/>
          <w:sz w:val="24"/>
          <w:szCs w:val="24"/>
          <w14:ligatures w14:val="standardContextual"/>
        </w:rPr>
        <w:tab/>
      </w:r>
      <w:r w:rsidRPr="00F72518">
        <w:rPr>
          <w:rFonts w:cs="Arial"/>
          <w:noProof/>
          <w:lang w:eastAsia="zh-CN"/>
        </w:rPr>
        <w:t>Time Stamp</w:t>
      </w:r>
      <w:r>
        <w:rPr>
          <w:noProof/>
        </w:rPr>
        <w:tab/>
      </w:r>
      <w:r>
        <w:rPr>
          <w:noProof/>
        </w:rPr>
        <w:fldChar w:fldCharType="begin" w:fldLock="1"/>
      </w:r>
      <w:r>
        <w:rPr>
          <w:noProof/>
        </w:rPr>
        <w:instrText xml:space="preserve"> PAGEREF _Toc222848880 \h </w:instrText>
      </w:r>
      <w:r>
        <w:rPr>
          <w:noProof/>
        </w:rPr>
      </w:r>
      <w:r>
        <w:rPr>
          <w:noProof/>
        </w:rPr>
        <w:fldChar w:fldCharType="separate"/>
      </w:r>
      <w:r>
        <w:rPr>
          <w:noProof/>
        </w:rPr>
        <w:t>224</w:t>
      </w:r>
      <w:r>
        <w:rPr>
          <w:noProof/>
        </w:rPr>
        <w:fldChar w:fldCharType="end"/>
      </w:r>
    </w:p>
    <w:p w14:paraId="54091494" w14:textId="450C305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6</w:t>
      </w:r>
      <w:r>
        <w:rPr>
          <w:rFonts w:asciiTheme="minorHAnsi" w:hAnsiTheme="minorHAnsi" w:cstheme="minorBidi"/>
          <w:noProof/>
          <w:kern w:val="2"/>
          <w:sz w:val="24"/>
          <w:szCs w:val="24"/>
          <w14:ligatures w14:val="standardContextual"/>
        </w:rPr>
        <w:tab/>
      </w:r>
      <w:r w:rsidRPr="00F72518">
        <w:rPr>
          <w:rFonts w:cs="Arial"/>
          <w:noProof/>
          <w:lang w:eastAsia="zh-CN"/>
        </w:rPr>
        <w:t>Location Reporting Reference ID</w:t>
      </w:r>
      <w:r>
        <w:rPr>
          <w:noProof/>
        </w:rPr>
        <w:tab/>
      </w:r>
      <w:r>
        <w:rPr>
          <w:noProof/>
        </w:rPr>
        <w:fldChar w:fldCharType="begin" w:fldLock="1"/>
      </w:r>
      <w:r>
        <w:rPr>
          <w:noProof/>
        </w:rPr>
        <w:instrText xml:space="preserve"> PAGEREF _Toc222848881 \h </w:instrText>
      </w:r>
      <w:r>
        <w:rPr>
          <w:noProof/>
        </w:rPr>
      </w:r>
      <w:r>
        <w:rPr>
          <w:noProof/>
        </w:rPr>
        <w:fldChar w:fldCharType="separate"/>
      </w:r>
      <w:r>
        <w:rPr>
          <w:noProof/>
        </w:rPr>
        <w:t>225</w:t>
      </w:r>
      <w:r>
        <w:rPr>
          <w:noProof/>
        </w:rPr>
        <w:fldChar w:fldCharType="end"/>
      </w:r>
    </w:p>
    <w:p w14:paraId="7B674263" w14:textId="6DDDE42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7</w:t>
      </w:r>
      <w:r>
        <w:rPr>
          <w:rFonts w:asciiTheme="minorHAnsi" w:hAnsiTheme="minorHAnsi" w:cstheme="minorBidi"/>
          <w:noProof/>
          <w:kern w:val="2"/>
          <w:sz w:val="24"/>
          <w:szCs w:val="24"/>
          <w14:ligatures w14:val="standardContextual"/>
        </w:rPr>
        <w:tab/>
      </w:r>
      <w:r>
        <w:rPr>
          <w:noProof/>
        </w:rPr>
        <w:t>Data Forwarding Response DRB</w:t>
      </w:r>
      <w:r w:rsidRPr="00F72518">
        <w:rPr>
          <w:rFonts w:cs="Arial"/>
          <w:noProof/>
          <w:lang w:eastAsia="ja-JP"/>
        </w:rPr>
        <w:t xml:space="preserve"> List</w:t>
      </w:r>
      <w:r>
        <w:rPr>
          <w:noProof/>
        </w:rPr>
        <w:tab/>
      </w:r>
      <w:r>
        <w:rPr>
          <w:noProof/>
        </w:rPr>
        <w:fldChar w:fldCharType="begin" w:fldLock="1"/>
      </w:r>
      <w:r>
        <w:rPr>
          <w:noProof/>
        </w:rPr>
        <w:instrText xml:space="preserve"> PAGEREF _Toc222848882 \h </w:instrText>
      </w:r>
      <w:r>
        <w:rPr>
          <w:noProof/>
        </w:rPr>
      </w:r>
      <w:r>
        <w:rPr>
          <w:noProof/>
        </w:rPr>
        <w:fldChar w:fldCharType="separate"/>
      </w:r>
      <w:r>
        <w:rPr>
          <w:noProof/>
        </w:rPr>
        <w:t>225</w:t>
      </w:r>
      <w:r>
        <w:rPr>
          <w:noProof/>
        </w:rPr>
        <w:fldChar w:fldCharType="end"/>
      </w:r>
    </w:p>
    <w:p w14:paraId="436ABAE3" w14:textId="0A0F0208" w:rsidR="00DB3B51" w:rsidRDefault="00DB3B51">
      <w:pPr>
        <w:pStyle w:val="TOC4"/>
        <w:rPr>
          <w:rFonts w:asciiTheme="minorHAnsi" w:hAnsiTheme="minorHAnsi" w:cstheme="minorBidi"/>
          <w:noProof/>
          <w:kern w:val="2"/>
          <w:sz w:val="24"/>
          <w:szCs w:val="24"/>
          <w14:ligatures w14:val="standardContextual"/>
        </w:rPr>
      </w:pPr>
      <w:r>
        <w:rPr>
          <w:noProof/>
        </w:rPr>
        <w:t>9.3.1.78</w:t>
      </w:r>
      <w:r>
        <w:rPr>
          <w:rFonts w:asciiTheme="minorHAnsi"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48883 \h </w:instrText>
      </w:r>
      <w:r>
        <w:rPr>
          <w:noProof/>
        </w:rPr>
      </w:r>
      <w:r>
        <w:rPr>
          <w:noProof/>
        </w:rPr>
        <w:fldChar w:fldCharType="separate"/>
      </w:r>
      <w:r>
        <w:rPr>
          <w:noProof/>
        </w:rPr>
        <w:t>225</w:t>
      </w:r>
      <w:r>
        <w:rPr>
          <w:noProof/>
        </w:rPr>
        <w:fldChar w:fldCharType="end"/>
      </w:r>
    </w:p>
    <w:p w14:paraId="70907818" w14:textId="7AA23D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79</w:t>
      </w:r>
      <w:r>
        <w:rPr>
          <w:rFonts w:asciiTheme="minorHAnsi" w:hAnsiTheme="minorHAnsi" w:cstheme="minorBidi"/>
          <w:noProof/>
          <w:kern w:val="2"/>
          <w:sz w:val="24"/>
          <w:szCs w:val="24"/>
          <w14:ligatures w14:val="standardContextual"/>
        </w:rPr>
        <w:tab/>
      </w:r>
      <w:r w:rsidRPr="00F72518">
        <w:rPr>
          <w:rFonts w:cs="Arial"/>
          <w:noProof/>
          <w:lang w:eastAsia="zh-CN"/>
        </w:rPr>
        <w:t>Packet Loss Rate</w:t>
      </w:r>
      <w:r>
        <w:rPr>
          <w:noProof/>
        </w:rPr>
        <w:tab/>
      </w:r>
      <w:r>
        <w:rPr>
          <w:noProof/>
        </w:rPr>
        <w:fldChar w:fldCharType="begin" w:fldLock="1"/>
      </w:r>
      <w:r>
        <w:rPr>
          <w:noProof/>
        </w:rPr>
        <w:instrText xml:space="preserve"> PAGEREF _Toc222848884 \h </w:instrText>
      </w:r>
      <w:r>
        <w:rPr>
          <w:noProof/>
        </w:rPr>
      </w:r>
      <w:r>
        <w:rPr>
          <w:noProof/>
        </w:rPr>
        <w:fldChar w:fldCharType="separate"/>
      </w:r>
      <w:r>
        <w:rPr>
          <w:noProof/>
        </w:rPr>
        <w:t>225</w:t>
      </w:r>
      <w:r>
        <w:rPr>
          <w:noProof/>
        </w:rPr>
        <w:fldChar w:fldCharType="end"/>
      </w:r>
    </w:p>
    <w:p w14:paraId="715C248E" w14:textId="3BF1C5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0</w:t>
      </w:r>
      <w:r>
        <w:rPr>
          <w:rFonts w:asciiTheme="minorHAnsi"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8885 \h </w:instrText>
      </w:r>
      <w:r>
        <w:rPr>
          <w:noProof/>
        </w:rPr>
      </w:r>
      <w:r>
        <w:rPr>
          <w:noProof/>
        </w:rPr>
        <w:fldChar w:fldCharType="separate"/>
      </w:r>
      <w:r>
        <w:rPr>
          <w:noProof/>
        </w:rPr>
        <w:t>225</w:t>
      </w:r>
      <w:r>
        <w:rPr>
          <w:noProof/>
        </w:rPr>
        <w:fldChar w:fldCharType="end"/>
      </w:r>
    </w:p>
    <w:p w14:paraId="76F354E4" w14:textId="39D76DFD"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1</w:t>
      </w:r>
      <w:r>
        <w:rPr>
          <w:rFonts w:asciiTheme="minorHAnsi"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8886 \h </w:instrText>
      </w:r>
      <w:r>
        <w:rPr>
          <w:noProof/>
        </w:rPr>
      </w:r>
      <w:r>
        <w:rPr>
          <w:noProof/>
        </w:rPr>
        <w:fldChar w:fldCharType="separate"/>
      </w:r>
      <w:r>
        <w:rPr>
          <w:noProof/>
        </w:rPr>
        <w:t>226</w:t>
      </w:r>
      <w:r>
        <w:rPr>
          <w:noProof/>
        </w:rPr>
        <w:fldChar w:fldCharType="end"/>
      </w:r>
    </w:p>
    <w:p w14:paraId="700CB206" w14:textId="4BB47FB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2</w:t>
      </w:r>
      <w:r>
        <w:rPr>
          <w:rFonts w:asciiTheme="minorHAnsi"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8887 \h </w:instrText>
      </w:r>
      <w:r>
        <w:rPr>
          <w:noProof/>
        </w:rPr>
      </w:r>
      <w:r>
        <w:rPr>
          <w:noProof/>
        </w:rPr>
        <w:fldChar w:fldCharType="separate"/>
      </w:r>
      <w:r>
        <w:rPr>
          <w:noProof/>
        </w:rPr>
        <w:t>226</w:t>
      </w:r>
      <w:r>
        <w:rPr>
          <w:noProof/>
        </w:rPr>
        <w:fldChar w:fldCharType="end"/>
      </w:r>
    </w:p>
    <w:p w14:paraId="3216927B" w14:textId="11CB6EF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3</w:t>
      </w:r>
      <w:r>
        <w:rPr>
          <w:rFonts w:asciiTheme="minorHAnsi"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8888 \h </w:instrText>
      </w:r>
      <w:r>
        <w:rPr>
          <w:noProof/>
        </w:rPr>
      </w:r>
      <w:r>
        <w:rPr>
          <w:noProof/>
        </w:rPr>
        <w:fldChar w:fldCharType="separate"/>
      </w:r>
      <w:r>
        <w:rPr>
          <w:noProof/>
        </w:rPr>
        <w:t>226</w:t>
      </w:r>
      <w:r>
        <w:rPr>
          <w:noProof/>
        </w:rPr>
        <w:fldChar w:fldCharType="end"/>
      </w:r>
    </w:p>
    <w:p w14:paraId="26FE4DBB" w14:textId="7FBA963E"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4</w:t>
      </w:r>
      <w:r>
        <w:rPr>
          <w:rFonts w:asciiTheme="minorHAnsi"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8889 \h </w:instrText>
      </w:r>
      <w:r>
        <w:rPr>
          <w:noProof/>
        </w:rPr>
      </w:r>
      <w:r>
        <w:rPr>
          <w:noProof/>
        </w:rPr>
        <w:fldChar w:fldCharType="separate"/>
      </w:r>
      <w:r>
        <w:rPr>
          <w:noProof/>
        </w:rPr>
        <w:t>226</w:t>
      </w:r>
      <w:r>
        <w:rPr>
          <w:noProof/>
        </w:rPr>
        <w:fldChar w:fldCharType="end"/>
      </w:r>
    </w:p>
    <w:p w14:paraId="04F8B8A2" w14:textId="328D1B2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5</w:t>
      </w:r>
      <w:r>
        <w:rPr>
          <w:rFonts w:asciiTheme="minorHAnsi" w:hAnsiTheme="minorHAnsi" w:cstheme="minorBidi"/>
          <w:noProof/>
          <w:kern w:val="2"/>
          <w:sz w:val="24"/>
          <w:szCs w:val="24"/>
          <w14:ligatures w14:val="standardContextual"/>
        </w:rPr>
        <w:tab/>
      </w:r>
      <w:r w:rsidRPr="00F72518">
        <w:rPr>
          <w:rFonts w:cs="Arial"/>
          <w:noProof/>
          <w:lang w:eastAsia="zh-CN"/>
        </w:rPr>
        <w:t>Mobility Restriction List</w:t>
      </w:r>
      <w:r>
        <w:rPr>
          <w:noProof/>
        </w:rPr>
        <w:tab/>
      </w:r>
      <w:r>
        <w:rPr>
          <w:noProof/>
        </w:rPr>
        <w:fldChar w:fldCharType="begin" w:fldLock="1"/>
      </w:r>
      <w:r>
        <w:rPr>
          <w:noProof/>
        </w:rPr>
        <w:instrText xml:space="preserve"> PAGEREF _Toc222848890 \h </w:instrText>
      </w:r>
      <w:r>
        <w:rPr>
          <w:noProof/>
        </w:rPr>
      </w:r>
      <w:r>
        <w:rPr>
          <w:noProof/>
        </w:rPr>
        <w:fldChar w:fldCharType="separate"/>
      </w:r>
      <w:r>
        <w:rPr>
          <w:noProof/>
        </w:rPr>
        <w:t>226</w:t>
      </w:r>
      <w:r>
        <w:rPr>
          <w:noProof/>
        </w:rPr>
        <w:fldChar w:fldCharType="end"/>
      </w:r>
    </w:p>
    <w:p w14:paraId="54CFCD15" w14:textId="30B9861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6</w:t>
      </w:r>
      <w:r>
        <w:rPr>
          <w:rFonts w:asciiTheme="minorHAnsi"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22848891 \h </w:instrText>
      </w:r>
      <w:r>
        <w:rPr>
          <w:noProof/>
        </w:rPr>
      </w:r>
      <w:r>
        <w:rPr>
          <w:noProof/>
        </w:rPr>
        <w:fldChar w:fldCharType="separate"/>
      </w:r>
      <w:r>
        <w:rPr>
          <w:noProof/>
        </w:rPr>
        <w:t>228</w:t>
      </w:r>
      <w:r>
        <w:rPr>
          <w:noProof/>
        </w:rPr>
        <w:fldChar w:fldCharType="end"/>
      </w:r>
    </w:p>
    <w:p w14:paraId="42FB7B3E" w14:textId="1263D95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7</w:t>
      </w:r>
      <w:r>
        <w:rPr>
          <w:rFonts w:asciiTheme="minorHAnsi" w:hAnsiTheme="minorHAnsi" w:cstheme="minorBidi"/>
          <w:noProof/>
          <w:kern w:val="2"/>
          <w:sz w:val="24"/>
          <w:szCs w:val="24"/>
          <w14:ligatures w14:val="standardContextual"/>
        </w:rPr>
        <w:tab/>
      </w:r>
      <w:r>
        <w:rPr>
          <w:noProof/>
        </w:rPr>
        <w:t>Security Key</w:t>
      </w:r>
      <w:r>
        <w:rPr>
          <w:noProof/>
        </w:rPr>
        <w:tab/>
      </w:r>
      <w:r>
        <w:rPr>
          <w:noProof/>
        </w:rPr>
        <w:fldChar w:fldCharType="begin" w:fldLock="1"/>
      </w:r>
      <w:r>
        <w:rPr>
          <w:noProof/>
        </w:rPr>
        <w:instrText xml:space="preserve"> PAGEREF _Toc222848892 \h </w:instrText>
      </w:r>
      <w:r>
        <w:rPr>
          <w:noProof/>
        </w:rPr>
      </w:r>
      <w:r>
        <w:rPr>
          <w:noProof/>
        </w:rPr>
        <w:fldChar w:fldCharType="separate"/>
      </w:r>
      <w:r>
        <w:rPr>
          <w:noProof/>
        </w:rPr>
        <w:t>230</w:t>
      </w:r>
      <w:r>
        <w:rPr>
          <w:noProof/>
        </w:rPr>
        <w:fldChar w:fldCharType="end"/>
      </w:r>
    </w:p>
    <w:p w14:paraId="44B3C07B" w14:textId="72EA3E0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8</w:t>
      </w:r>
      <w:r>
        <w:rPr>
          <w:rFonts w:asciiTheme="minorHAnsi" w:hAnsiTheme="minorHAnsi" w:cstheme="minorBidi"/>
          <w:noProof/>
          <w:kern w:val="2"/>
          <w:sz w:val="24"/>
          <w:szCs w:val="24"/>
          <w14:ligatures w14:val="standardContextual"/>
        </w:rPr>
        <w:tab/>
      </w:r>
      <w:r>
        <w:rPr>
          <w:noProof/>
        </w:rPr>
        <w:t>Security Context</w:t>
      </w:r>
      <w:r>
        <w:rPr>
          <w:noProof/>
        </w:rPr>
        <w:tab/>
      </w:r>
      <w:r>
        <w:rPr>
          <w:noProof/>
        </w:rPr>
        <w:fldChar w:fldCharType="begin" w:fldLock="1"/>
      </w:r>
      <w:r>
        <w:rPr>
          <w:noProof/>
        </w:rPr>
        <w:instrText xml:space="preserve"> PAGEREF _Toc222848893 \h </w:instrText>
      </w:r>
      <w:r>
        <w:rPr>
          <w:noProof/>
        </w:rPr>
      </w:r>
      <w:r>
        <w:rPr>
          <w:noProof/>
        </w:rPr>
        <w:fldChar w:fldCharType="separate"/>
      </w:r>
      <w:r>
        <w:rPr>
          <w:noProof/>
        </w:rPr>
        <w:t>230</w:t>
      </w:r>
      <w:r>
        <w:rPr>
          <w:noProof/>
        </w:rPr>
        <w:fldChar w:fldCharType="end"/>
      </w:r>
    </w:p>
    <w:p w14:paraId="3EEC090C" w14:textId="01691B0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89</w:t>
      </w:r>
      <w:r>
        <w:rPr>
          <w:rFonts w:asciiTheme="minorHAnsi" w:hAnsiTheme="minorHAnsi" w:cstheme="minorBidi"/>
          <w:noProof/>
          <w:kern w:val="2"/>
          <w:sz w:val="24"/>
          <w:szCs w:val="24"/>
          <w14:ligatures w14:val="standardContextual"/>
        </w:rPr>
        <w:tab/>
      </w:r>
      <w:r>
        <w:rPr>
          <w:noProof/>
        </w:rPr>
        <w:t>IMS Voice Support Indicator</w:t>
      </w:r>
      <w:r>
        <w:rPr>
          <w:noProof/>
        </w:rPr>
        <w:tab/>
      </w:r>
      <w:r>
        <w:rPr>
          <w:noProof/>
        </w:rPr>
        <w:fldChar w:fldCharType="begin" w:fldLock="1"/>
      </w:r>
      <w:r>
        <w:rPr>
          <w:noProof/>
        </w:rPr>
        <w:instrText xml:space="preserve"> PAGEREF _Toc222848894 \h </w:instrText>
      </w:r>
      <w:r>
        <w:rPr>
          <w:noProof/>
        </w:rPr>
      </w:r>
      <w:r>
        <w:rPr>
          <w:noProof/>
        </w:rPr>
        <w:fldChar w:fldCharType="separate"/>
      </w:r>
      <w:r>
        <w:rPr>
          <w:noProof/>
        </w:rPr>
        <w:t>230</w:t>
      </w:r>
      <w:r>
        <w:rPr>
          <w:noProof/>
        </w:rPr>
        <w:fldChar w:fldCharType="end"/>
      </w:r>
    </w:p>
    <w:p w14:paraId="0023ED73" w14:textId="3EB18E7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0</w:t>
      </w:r>
      <w:r>
        <w:rPr>
          <w:rFonts w:asciiTheme="minorHAnsi" w:hAnsiTheme="minorHAnsi" w:cstheme="minorBidi"/>
          <w:noProof/>
          <w:kern w:val="2"/>
          <w:sz w:val="24"/>
          <w:szCs w:val="24"/>
          <w14:ligatures w14:val="standardContextual"/>
        </w:rPr>
        <w:tab/>
      </w:r>
      <w:r>
        <w:rPr>
          <w:noProof/>
        </w:rPr>
        <w:t>Paging DRX</w:t>
      </w:r>
      <w:r>
        <w:rPr>
          <w:noProof/>
        </w:rPr>
        <w:tab/>
      </w:r>
      <w:r>
        <w:rPr>
          <w:noProof/>
        </w:rPr>
        <w:fldChar w:fldCharType="begin" w:fldLock="1"/>
      </w:r>
      <w:r>
        <w:rPr>
          <w:noProof/>
        </w:rPr>
        <w:instrText xml:space="preserve"> PAGEREF _Toc222848895 \h </w:instrText>
      </w:r>
      <w:r>
        <w:rPr>
          <w:noProof/>
        </w:rPr>
      </w:r>
      <w:r>
        <w:rPr>
          <w:noProof/>
        </w:rPr>
        <w:fldChar w:fldCharType="separate"/>
      </w:r>
      <w:r>
        <w:rPr>
          <w:noProof/>
        </w:rPr>
        <w:t>230</w:t>
      </w:r>
      <w:r>
        <w:rPr>
          <w:noProof/>
        </w:rPr>
        <w:fldChar w:fldCharType="end"/>
      </w:r>
    </w:p>
    <w:p w14:paraId="7D591151" w14:textId="1FB5FC1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1</w:t>
      </w:r>
      <w:r>
        <w:rPr>
          <w:rFonts w:asciiTheme="minorHAnsi" w:hAnsiTheme="minorHAnsi" w:cstheme="minorBidi"/>
          <w:noProof/>
          <w:kern w:val="2"/>
          <w:sz w:val="24"/>
          <w:szCs w:val="24"/>
          <w14:ligatures w14:val="standardContextual"/>
        </w:rPr>
        <w:tab/>
      </w:r>
      <w:r>
        <w:rPr>
          <w:noProof/>
        </w:rPr>
        <w:t>RRC Inactive Transition Report Request</w:t>
      </w:r>
      <w:r>
        <w:rPr>
          <w:noProof/>
        </w:rPr>
        <w:tab/>
      </w:r>
      <w:r>
        <w:rPr>
          <w:noProof/>
        </w:rPr>
        <w:fldChar w:fldCharType="begin" w:fldLock="1"/>
      </w:r>
      <w:r>
        <w:rPr>
          <w:noProof/>
        </w:rPr>
        <w:instrText xml:space="preserve"> PAGEREF _Toc222848896 \h </w:instrText>
      </w:r>
      <w:r>
        <w:rPr>
          <w:noProof/>
        </w:rPr>
      </w:r>
      <w:r>
        <w:rPr>
          <w:noProof/>
        </w:rPr>
        <w:fldChar w:fldCharType="separate"/>
      </w:r>
      <w:r>
        <w:rPr>
          <w:noProof/>
        </w:rPr>
        <w:t>231</w:t>
      </w:r>
      <w:r>
        <w:rPr>
          <w:noProof/>
        </w:rPr>
        <w:fldChar w:fldCharType="end"/>
      </w:r>
    </w:p>
    <w:p w14:paraId="5CFA47A3" w14:textId="38B12DE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2</w:t>
      </w:r>
      <w:r>
        <w:rPr>
          <w:rFonts w:asciiTheme="minorHAnsi" w:hAnsiTheme="minorHAnsi" w:cstheme="minorBidi"/>
          <w:noProof/>
          <w:kern w:val="2"/>
          <w:sz w:val="24"/>
          <w:szCs w:val="24"/>
          <w14:ligatures w14:val="standardContextual"/>
        </w:rPr>
        <w:tab/>
      </w:r>
      <w:r>
        <w:rPr>
          <w:noProof/>
        </w:rPr>
        <w:t>RRC State</w:t>
      </w:r>
      <w:r>
        <w:rPr>
          <w:noProof/>
        </w:rPr>
        <w:tab/>
      </w:r>
      <w:r>
        <w:rPr>
          <w:noProof/>
        </w:rPr>
        <w:fldChar w:fldCharType="begin" w:fldLock="1"/>
      </w:r>
      <w:r>
        <w:rPr>
          <w:noProof/>
        </w:rPr>
        <w:instrText xml:space="preserve"> PAGEREF _Toc222848897 \h </w:instrText>
      </w:r>
      <w:r>
        <w:rPr>
          <w:noProof/>
        </w:rPr>
      </w:r>
      <w:r>
        <w:rPr>
          <w:noProof/>
        </w:rPr>
        <w:fldChar w:fldCharType="separate"/>
      </w:r>
      <w:r>
        <w:rPr>
          <w:noProof/>
        </w:rPr>
        <w:t>231</w:t>
      </w:r>
      <w:r>
        <w:rPr>
          <w:noProof/>
        </w:rPr>
        <w:fldChar w:fldCharType="end"/>
      </w:r>
    </w:p>
    <w:p w14:paraId="089B2025" w14:textId="700D7E9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3</w:t>
      </w:r>
      <w:r>
        <w:rPr>
          <w:rFonts w:asciiTheme="minorHAnsi" w:hAnsiTheme="minorHAnsi" w:cstheme="minorBidi"/>
          <w:noProof/>
          <w:kern w:val="2"/>
          <w:sz w:val="24"/>
          <w:szCs w:val="24"/>
          <w14:ligatures w14:val="standardContextual"/>
        </w:rPr>
        <w:tab/>
      </w:r>
      <w:r>
        <w:rPr>
          <w:noProof/>
        </w:rPr>
        <w:t>Expected UE Behaviour</w:t>
      </w:r>
      <w:r>
        <w:rPr>
          <w:noProof/>
        </w:rPr>
        <w:tab/>
      </w:r>
      <w:r>
        <w:rPr>
          <w:noProof/>
        </w:rPr>
        <w:fldChar w:fldCharType="begin" w:fldLock="1"/>
      </w:r>
      <w:r>
        <w:rPr>
          <w:noProof/>
        </w:rPr>
        <w:instrText xml:space="preserve"> PAGEREF _Toc222848898 \h </w:instrText>
      </w:r>
      <w:r>
        <w:rPr>
          <w:noProof/>
        </w:rPr>
      </w:r>
      <w:r>
        <w:rPr>
          <w:noProof/>
        </w:rPr>
        <w:fldChar w:fldCharType="separate"/>
      </w:r>
      <w:r>
        <w:rPr>
          <w:noProof/>
        </w:rPr>
        <w:t>231</w:t>
      </w:r>
      <w:r>
        <w:rPr>
          <w:noProof/>
        </w:rPr>
        <w:fldChar w:fldCharType="end"/>
      </w:r>
    </w:p>
    <w:p w14:paraId="422CDC72" w14:textId="47BAA1CC"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4</w:t>
      </w:r>
      <w:r>
        <w:rPr>
          <w:rFonts w:asciiTheme="minorHAnsi" w:hAnsiTheme="minorHAnsi" w:cstheme="minorBidi"/>
          <w:noProof/>
          <w:kern w:val="2"/>
          <w:sz w:val="24"/>
          <w:szCs w:val="24"/>
          <w14:ligatures w14:val="standardContextual"/>
        </w:rPr>
        <w:tab/>
      </w:r>
      <w:r>
        <w:rPr>
          <w:noProof/>
        </w:rPr>
        <w:t>Expected UE Activity Behaviour</w:t>
      </w:r>
      <w:r>
        <w:rPr>
          <w:noProof/>
        </w:rPr>
        <w:tab/>
      </w:r>
      <w:r>
        <w:rPr>
          <w:noProof/>
        </w:rPr>
        <w:fldChar w:fldCharType="begin" w:fldLock="1"/>
      </w:r>
      <w:r>
        <w:rPr>
          <w:noProof/>
        </w:rPr>
        <w:instrText xml:space="preserve"> PAGEREF _Toc222848899 \h </w:instrText>
      </w:r>
      <w:r>
        <w:rPr>
          <w:noProof/>
        </w:rPr>
      </w:r>
      <w:r>
        <w:rPr>
          <w:noProof/>
        </w:rPr>
        <w:fldChar w:fldCharType="separate"/>
      </w:r>
      <w:r>
        <w:rPr>
          <w:noProof/>
        </w:rPr>
        <w:t>232</w:t>
      </w:r>
      <w:r>
        <w:rPr>
          <w:noProof/>
        </w:rPr>
        <w:fldChar w:fldCharType="end"/>
      </w:r>
    </w:p>
    <w:p w14:paraId="4E11D34F" w14:textId="236FB8C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5</w:t>
      </w:r>
      <w:r>
        <w:rPr>
          <w:rFonts w:asciiTheme="minorHAnsi" w:hAnsiTheme="minorHAnsi" w:cstheme="minorBidi"/>
          <w:noProof/>
          <w:kern w:val="2"/>
          <w:sz w:val="24"/>
          <w:szCs w:val="24"/>
          <w14:ligatures w14:val="standardContextual"/>
        </w:rPr>
        <w:tab/>
      </w:r>
      <w:r>
        <w:rPr>
          <w:noProof/>
        </w:rPr>
        <w:t>UE History Information</w:t>
      </w:r>
      <w:r>
        <w:rPr>
          <w:noProof/>
        </w:rPr>
        <w:tab/>
      </w:r>
      <w:r>
        <w:rPr>
          <w:noProof/>
        </w:rPr>
        <w:fldChar w:fldCharType="begin" w:fldLock="1"/>
      </w:r>
      <w:r>
        <w:rPr>
          <w:noProof/>
        </w:rPr>
        <w:instrText xml:space="preserve"> PAGEREF _Toc222848900 \h </w:instrText>
      </w:r>
      <w:r>
        <w:rPr>
          <w:noProof/>
        </w:rPr>
      </w:r>
      <w:r>
        <w:rPr>
          <w:noProof/>
        </w:rPr>
        <w:fldChar w:fldCharType="separate"/>
      </w:r>
      <w:r>
        <w:rPr>
          <w:noProof/>
        </w:rPr>
        <w:t>233</w:t>
      </w:r>
      <w:r>
        <w:rPr>
          <w:noProof/>
        </w:rPr>
        <w:fldChar w:fldCharType="end"/>
      </w:r>
    </w:p>
    <w:p w14:paraId="1CE46BFF" w14:textId="5ACB2FB3"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6</w:t>
      </w:r>
      <w:r>
        <w:rPr>
          <w:rFonts w:asciiTheme="minorHAnsi" w:hAnsiTheme="minorHAnsi" w:cstheme="minorBidi"/>
          <w:noProof/>
          <w:kern w:val="2"/>
          <w:sz w:val="24"/>
          <w:szCs w:val="24"/>
          <w14:ligatures w14:val="standardContextual"/>
        </w:rPr>
        <w:tab/>
      </w:r>
      <w:r>
        <w:rPr>
          <w:noProof/>
        </w:rPr>
        <w:t>Last Visited Cell Information</w:t>
      </w:r>
      <w:r>
        <w:rPr>
          <w:noProof/>
        </w:rPr>
        <w:tab/>
      </w:r>
      <w:r>
        <w:rPr>
          <w:noProof/>
        </w:rPr>
        <w:fldChar w:fldCharType="begin" w:fldLock="1"/>
      </w:r>
      <w:r>
        <w:rPr>
          <w:noProof/>
        </w:rPr>
        <w:instrText xml:space="preserve"> PAGEREF _Toc222848901 \h </w:instrText>
      </w:r>
      <w:r>
        <w:rPr>
          <w:noProof/>
        </w:rPr>
      </w:r>
      <w:r>
        <w:rPr>
          <w:noProof/>
        </w:rPr>
        <w:fldChar w:fldCharType="separate"/>
      </w:r>
      <w:r>
        <w:rPr>
          <w:noProof/>
        </w:rPr>
        <w:t>233</w:t>
      </w:r>
      <w:r>
        <w:rPr>
          <w:noProof/>
        </w:rPr>
        <w:fldChar w:fldCharType="end"/>
      </w:r>
    </w:p>
    <w:p w14:paraId="020FD781" w14:textId="3AB8FE0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7</w:t>
      </w:r>
      <w:r>
        <w:rPr>
          <w:rFonts w:asciiTheme="minorHAnsi" w:hAnsiTheme="minorHAnsi" w:cstheme="minorBidi"/>
          <w:noProof/>
          <w:kern w:val="2"/>
          <w:sz w:val="24"/>
          <w:szCs w:val="24"/>
          <w14:ligatures w14:val="standardContextual"/>
        </w:rPr>
        <w:tab/>
      </w:r>
      <w:r>
        <w:rPr>
          <w:noProof/>
        </w:rPr>
        <w:t>Last Visited NG-RAN Cell Information</w:t>
      </w:r>
      <w:r>
        <w:rPr>
          <w:noProof/>
        </w:rPr>
        <w:tab/>
      </w:r>
      <w:r>
        <w:rPr>
          <w:noProof/>
        </w:rPr>
        <w:fldChar w:fldCharType="begin" w:fldLock="1"/>
      </w:r>
      <w:r>
        <w:rPr>
          <w:noProof/>
        </w:rPr>
        <w:instrText xml:space="preserve"> PAGEREF _Toc222848902 \h </w:instrText>
      </w:r>
      <w:r>
        <w:rPr>
          <w:noProof/>
        </w:rPr>
      </w:r>
      <w:r>
        <w:rPr>
          <w:noProof/>
        </w:rPr>
        <w:fldChar w:fldCharType="separate"/>
      </w:r>
      <w:r>
        <w:rPr>
          <w:noProof/>
        </w:rPr>
        <w:t>234</w:t>
      </w:r>
      <w:r>
        <w:rPr>
          <w:noProof/>
        </w:rPr>
        <w:fldChar w:fldCharType="end"/>
      </w:r>
    </w:p>
    <w:p w14:paraId="34CB1661" w14:textId="37AB85B8"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8</w:t>
      </w:r>
      <w:r>
        <w:rPr>
          <w:rFonts w:asciiTheme="minorHAnsi"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48903 \h </w:instrText>
      </w:r>
      <w:r>
        <w:rPr>
          <w:noProof/>
        </w:rPr>
      </w:r>
      <w:r>
        <w:rPr>
          <w:noProof/>
        </w:rPr>
        <w:fldChar w:fldCharType="separate"/>
      </w:r>
      <w:r>
        <w:rPr>
          <w:noProof/>
        </w:rPr>
        <w:t>234</w:t>
      </w:r>
      <w:r>
        <w:rPr>
          <w:noProof/>
        </w:rPr>
        <w:fldChar w:fldCharType="end"/>
      </w:r>
    </w:p>
    <w:p w14:paraId="6E2648A7" w14:textId="0C3EC2C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99</w:t>
      </w:r>
      <w:r>
        <w:rPr>
          <w:rFonts w:asciiTheme="minorHAnsi" w:hAnsiTheme="minorHAnsi" w:cstheme="minorBidi"/>
          <w:noProof/>
          <w:kern w:val="2"/>
          <w:sz w:val="24"/>
          <w:szCs w:val="24"/>
          <w14:ligatures w14:val="standardContextual"/>
        </w:rPr>
        <w:tab/>
      </w:r>
      <w:r>
        <w:rPr>
          <w:noProof/>
        </w:rPr>
        <w:t>Associated QoS Flow</w:t>
      </w:r>
      <w:r w:rsidRPr="00F72518">
        <w:rPr>
          <w:rFonts w:cs="Arial"/>
          <w:noProof/>
          <w:lang w:eastAsia="ja-JP"/>
        </w:rPr>
        <w:t xml:space="preserve"> List</w:t>
      </w:r>
      <w:r>
        <w:rPr>
          <w:noProof/>
        </w:rPr>
        <w:tab/>
      </w:r>
      <w:r>
        <w:rPr>
          <w:noProof/>
        </w:rPr>
        <w:fldChar w:fldCharType="begin" w:fldLock="1"/>
      </w:r>
      <w:r>
        <w:rPr>
          <w:noProof/>
        </w:rPr>
        <w:instrText xml:space="preserve"> PAGEREF _Toc222848904 \h </w:instrText>
      </w:r>
      <w:r>
        <w:rPr>
          <w:noProof/>
        </w:rPr>
      </w:r>
      <w:r>
        <w:rPr>
          <w:noProof/>
        </w:rPr>
        <w:fldChar w:fldCharType="separate"/>
      </w:r>
      <w:r>
        <w:rPr>
          <w:noProof/>
        </w:rPr>
        <w:t>235</w:t>
      </w:r>
      <w:r>
        <w:rPr>
          <w:noProof/>
        </w:rPr>
        <w:fldChar w:fldCharType="end"/>
      </w:r>
    </w:p>
    <w:p w14:paraId="4DBE0F1A" w14:textId="0DE5F36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0</w:t>
      </w:r>
      <w:r>
        <w:rPr>
          <w:rFonts w:asciiTheme="minorHAnsi" w:hAnsiTheme="minorHAnsi" w:cstheme="minorBidi"/>
          <w:noProof/>
          <w:kern w:val="2"/>
          <w:sz w:val="24"/>
          <w:szCs w:val="24"/>
          <w14:ligatures w14:val="standardContextual"/>
        </w:rPr>
        <w:tab/>
      </w:r>
      <w:r>
        <w:rPr>
          <w:noProof/>
        </w:rPr>
        <w:t>Information on Recommended Cells and RAN Nodes for Paging</w:t>
      </w:r>
      <w:r>
        <w:rPr>
          <w:noProof/>
        </w:rPr>
        <w:tab/>
      </w:r>
      <w:r>
        <w:rPr>
          <w:noProof/>
        </w:rPr>
        <w:fldChar w:fldCharType="begin" w:fldLock="1"/>
      </w:r>
      <w:r>
        <w:rPr>
          <w:noProof/>
        </w:rPr>
        <w:instrText xml:space="preserve"> PAGEREF _Toc222848905 \h </w:instrText>
      </w:r>
      <w:r>
        <w:rPr>
          <w:noProof/>
        </w:rPr>
      </w:r>
      <w:r>
        <w:rPr>
          <w:noProof/>
        </w:rPr>
        <w:fldChar w:fldCharType="separate"/>
      </w:r>
      <w:r>
        <w:rPr>
          <w:noProof/>
        </w:rPr>
        <w:t>235</w:t>
      </w:r>
      <w:r>
        <w:rPr>
          <w:noProof/>
        </w:rPr>
        <w:fldChar w:fldCharType="end"/>
      </w:r>
    </w:p>
    <w:p w14:paraId="0F562999" w14:textId="12485C6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1</w:t>
      </w:r>
      <w:r>
        <w:rPr>
          <w:rFonts w:asciiTheme="minorHAnsi" w:hAnsiTheme="minorHAnsi" w:cstheme="minorBidi"/>
          <w:noProof/>
          <w:kern w:val="2"/>
          <w:sz w:val="24"/>
          <w:szCs w:val="24"/>
          <w14:ligatures w14:val="standardContextual"/>
        </w:rPr>
        <w:tab/>
      </w:r>
      <w:r>
        <w:rPr>
          <w:noProof/>
        </w:rPr>
        <w:t>Recommended RAN Nodes for Paging</w:t>
      </w:r>
      <w:r>
        <w:rPr>
          <w:noProof/>
        </w:rPr>
        <w:tab/>
      </w:r>
      <w:r>
        <w:rPr>
          <w:noProof/>
        </w:rPr>
        <w:fldChar w:fldCharType="begin" w:fldLock="1"/>
      </w:r>
      <w:r>
        <w:rPr>
          <w:noProof/>
        </w:rPr>
        <w:instrText xml:space="preserve"> PAGEREF _Toc222848906 \h </w:instrText>
      </w:r>
      <w:r>
        <w:rPr>
          <w:noProof/>
        </w:rPr>
      </w:r>
      <w:r>
        <w:rPr>
          <w:noProof/>
        </w:rPr>
        <w:fldChar w:fldCharType="separate"/>
      </w:r>
      <w:r>
        <w:rPr>
          <w:noProof/>
        </w:rPr>
        <w:t>235</w:t>
      </w:r>
      <w:r>
        <w:rPr>
          <w:noProof/>
        </w:rPr>
        <w:fldChar w:fldCharType="end"/>
      </w:r>
    </w:p>
    <w:p w14:paraId="77867B31" w14:textId="79A5EE6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2</w:t>
      </w:r>
      <w:r>
        <w:rPr>
          <w:rFonts w:asciiTheme="minorHAnsi" w:hAnsiTheme="minorHAnsi" w:cstheme="minorBidi"/>
          <w:noProof/>
          <w:kern w:val="2"/>
          <w:sz w:val="24"/>
          <w:szCs w:val="24"/>
          <w14:ligatures w14:val="standardContextual"/>
        </w:rPr>
        <w:tab/>
      </w:r>
      <w:r>
        <w:rPr>
          <w:noProof/>
        </w:rPr>
        <w:t>PDU Session Aggregate Maximum Bit Rate</w:t>
      </w:r>
      <w:r>
        <w:rPr>
          <w:noProof/>
        </w:rPr>
        <w:tab/>
      </w:r>
      <w:r>
        <w:rPr>
          <w:noProof/>
        </w:rPr>
        <w:fldChar w:fldCharType="begin" w:fldLock="1"/>
      </w:r>
      <w:r>
        <w:rPr>
          <w:noProof/>
        </w:rPr>
        <w:instrText xml:space="preserve"> PAGEREF _Toc222848907 \h </w:instrText>
      </w:r>
      <w:r>
        <w:rPr>
          <w:noProof/>
        </w:rPr>
      </w:r>
      <w:r>
        <w:rPr>
          <w:noProof/>
        </w:rPr>
        <w:fldChar w:fldCharType="separate"/>
      </w:r>
      <w:r>
        <w:rPr>
          <w:noProof/>
        </w:rPr>
        <w:t>236</w:t>
      </w:r>
      <w:r>
        <w:rPr>
          <w:noProof/>
        </w:rPr>
        <w:fldChar w:fldCharType="end"/>
      </w:r>
    </w:p>
    <w:p w14:paraId="7D30F1DF" w14:textId="1CAC8F4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3</w:t>
      </w:r>
      <w:r>
        <w:rPr>
          <w:rFonts w:asciiTheme="minorHAnsi" w:hAnsiTheme="minorHAnsi" w:cstheme="minorBidi"/>
          <w:noProof/>
          <w:kern w:val="2"/>
          <w:sz w:val="24"/>
          <w:szCs w:val="24"/>
          <w14:ligatures w14:val="standardContextual"/>
        </w:rPr>
        <w:tab/>
      </w:r>
      <w:r>
        <w:rPr>
          <w:noProof/>
        </w:rPr>
        <w:t>Maximum Integrity Protected Data Rate</w:t>
      </w:r>
      <w:r>
        <w:rPr>
          <w:noProof/>
        </w:rPr>
        <w:tab/>
      </w:r>
      <w:r>
        <w:rPr>
          <w:noProof/>
        </w:rPr>
        <w:fldChar w:fldCharType="begin" w:fldLock="1"/>
      </w:r>
      <w:r>
        <w:rPr>
          <w:noProof/>
        </w:rPr>
        <w:instrText xml:space="preserve"> PAGEREF _Toc222848908 \h </w:instrText>
      </w:r>
      <w:r>
        <w:rPr>
          <w:noProof/>
        </w:rPr>
      </w:r>
      <w:r>
        <w:rPr>
          <w:noProof/>
        </w:rPr>
        <w:fldChar w:fldCharType="separate"/>
      </w:r>
      <w:r>
        <w:rPr>
          <w:noProof/>
        </w:rPr>
        <w:t>236</w:t>
      </w:r>
      <w:r>
        <w:rPr>
          <w:noProof/>
        </w:rPr>
        <w:fldChar w:fldCharType="end"/>
      </w:r>
    </w:p>
    <w:p w14:paraId="59BBE794" w14:textId="6293867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4</w:t>
      </w:r>
      <w:r>
        <w:rPr>
          <w:rFonts w:asciiTheme="minorHAnsi" w:hAnsiTheme="minorHAnsi" w:cstheme="minorBidi"/>
          <w:noProof/>
          <w:kern w:val="2"/>
          <w:sz w:val="24"/>
          <w:szCs w:val="24"/>
          <w14:ligatures w14:val="standardContextual"/>
        </w:rPr>
        <w:tab/>
      </w:r>
      <w:r>
        <w:rPr>
          <w:noProof/>
        </w:rPr>
        <w:t>Overload Response</w:t>
      </w:r>
      <w:r>
        <w:rPr>
          <w:noProof/>
        </w:rPr>
        <w:tab/>
      </w:r>
      <w:r>
        <w:rPr>
          <w:noProof/>
        </w:rPr>
        <w:fldChar w:fldCharType="begin" w:fldLock="1"/>
      </w:r>
      <w:r>
        <w:rPr>
          <w:noProof/>
        </w:rPr>
        <w:instrText xml:space="preserve"> PAGEREF _Toc222848909 \h </w:instrText>
      </w:r>
      <w:r>
        <w:rPr>
          <w:noProof/>
        </w:rPr>
      </w:r>
      <w:r>
        <w:rPr>
          <w:noProof/>
        </w:rPr>
        <w:fldChar w:fldCharType="separate"/>
      </w:r>
      <w:r>
        <w:rPr>
          <w:noProof/>
        </w:rPr>
        <w:t>236</w:t>
      </w:r>
      <w:r>
        <w:rPr>
          <w:noProof/>
        </w:rPr>
        <w:fldChar w:fldCharType="end"/>
      </w:r>
    </w:p>
    <w:p w14:paraId="18B00471" w14:textId="26E0C3A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5</w:t>
      </w:r>
      <w:r>
        <w:rPr>
          <w:rFonts w:asciiTheme="minorHAnsi" w:hAnsiTheme="minorHAnsi" w:cstheme="minorBidi"/>
          <w:noProof/>
          <w:kern w:val="2"/>
          <w:sz w:val="24"/>
          <w:szCs w:val="24"/>
          <w14:ligatures w14:val="standardContextual"/>
        </w:rPr>
        <w:tab/>
      </w:r>
      <w:r>
        <w:rPr>
          <w:noProof/>
        </w:rPr>
        <w:t>Overload Action</w:t>
      </w:r>
      <w:r>
        <w:rPr>
          <w:noProof/>
        </w:rPr>
        <w:tab/>
      </w:r>
      <w:r>
        <w:rPr>
          <w:noProof/>
        </w:rPr>
        <w:fldChar w:fldCharType="begin" w:fldLock="1"/>
      </w:r>
      <w:r>
        <w:rPr>
          <w:noProof/>
        </w:rPr>
        <w:instrText xml:space="preserve"> PAGEREF _Toc222848910 \h </w:instrText>
      </w:r>
      <w:r>
        <w:rPr>
          <w:noProof/>
        </w:rPr>
      </w:r>
      <w:r>
        <w:rPr>
          <w:noProof/>
        </w:rPr>
        <w:fldChar w:fldCharType="separate"/>
      </w:r>
      <w:r>
        <w:rPr>
          <w:noProof/>
        </w:rPr>
        <w:t>236</w:t>
      </w:r>
      <w:r>
        <w:rPr>
          <w:noProof/>
        </w:rPr>
        <w:fldChar w:fldCharType="end"/>
      </w:r>
    </w:p>
    <w:p w14:paraId="33A71734" w14:textId="632F0D9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lastRenderedPageBreak/>
        <w:t>9.3.1.106</w:t>
      </w:r>
      <w:r>
        <w:rPr>
          <w:rFonts w:asciiTheme="minorHAnsi" w:hAnsiTheme="minorHAnsi" w:cstheme="minorBidi"/>
          <w:noProof/>
          <w:kern w:val="2"/>
          <w:sz w:val="24"/>
          <w:szCs w:val="24"/>
          <w14:ligatures w14:val="standardContextual"/>
        </w:rPr>
        <w:tab/>
      </w:r>
      <w:r>
        <w:rPr>
          <w:noProof/>
        </w:rPr>
        <w:t>Traffic Load Reduction Indication</w:t>
      </w:r>
      <w:r>
        <w:rPr>
          <w:noProof/>
        </w:rPr>
        <w:tab/>
      </w:r>
      <w:r>
        <w:rPr>
          <w:noProof/>
        </w:rPr>
        <w:fldChar w:fldCharType="begin" w:fldLock="1"/>
      </w:r>
      <w:r>
        <w:rPr>
          <w:noProof/>
        </w:rPr>
        <w:instrText xml:space="preserve"> PAGEREF _Toc222848911 \h </w:instrText>
      </w:r>
      <w:r>
        <w:rPr>
          <w:noProof/>
        </w:rPr>
      </w:r>
      <w:r>
        <w:rPr>
          <w:noProof/>
        </w:rPr>
        <w:fldChar w:fldCharType="separate"/>
      </w:r>
      <w:r>
        <w:rPr>
          <w:noProof/>
        </w:rPr>
        <w:t>237</w:t>
      </w:r>
      <w:r>
        <w:rPr>
          <w:noProof/>
        </w:rPr>
        <w:fldChar w:fldCharType="end"/>
      </w:r>
    </w:p>
    <w:p w14:paraId="2C31E98D" w14:textId="72AF59D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7</w:t>
      </w:r>
      <w:r>
        <w:rPr>
          <w:rFonts w:asciiTheme="minorHAnsi" w:hAnsiTheme="minorHAnsi" w:cstheme="minorBidi"/>
          <w:noProof/>
          <w:kern w:val="2"/>
          <w:sz w:val="24"/>
          <w:szCs w:val="24"/>
          <w14:ligatures w14:val="standardContextual"/>
        </w:rPr>
        <w:tab/>
      </w:r>
      <w:r>
        <w:rPr>
          <w:noProof/>
        </w:rPr>
        <w:t>Slice Overload List</w:t>
      </w:r>
      <w:r>
        <w:rPr>
          <w:noProof/>
        </w:rPr>
        <w:tab/>
      </w:r>
      <w:r>
        <w:rPr>
          <w:noProof/>
        </w:rPr>
        <w:fldChar w:fldCharType="begin" w:fldLock="1"/>
      </w:r>
      <w:r>
        <w:rPr>
          <w:noProof/>
        </w:rPr>
        <w:instrText xml:space="preserve"> PAGEREF _Toc222848912 \h </w:instrText>
      </w:r>
      <w:r>
        <w:rPr>
          <w:noProof/>
        </w:rPr>
      </w:r>
      <w:r>
        <w:rPr>
          <w:noProof/>
        </w:rPr>
        <w:fldChar w:fldCharType="separate"/>
      </w:r>
      <w:r>
        <w:rPr>
          <w:noProof/>
        </w:rPr>
        <w:t>237</w:t>
      </w:r>
      <w:r>
        <w:rPr>
          <w:noProof/>
        </w:rPr>
        <w:fldChar w:fldCharType="end"/>
      </w:r>
    </w:p>
    <w:p w14:paraId="11D9A0E4" w14:textId="0ABE7CA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08</w:t>
      </w:r>
      <w:r>
        <w:rPr>
          <w:rFonts w:asciiTheme="minorHAnsi" w:hAnsiTheme="minorHAnsi" w:cstheme="minorBidi"/>
          <w:noProof/>
          <w:kern w:val="2"/>
          <w:sz w:val="24"/>
          <w:szCs w:val="24"/>
          <w14:ligatures w14:val="standardContextual"/>
        </w:rPr>
        <w:tab/>
      </w:r>
      <w:r>
        <w:rPr>
          <w:noProof/>
        </w:rPr>
        <w:t>RAN Status Transfer Transparent Container</w:t>
      </w:r>
      <w:r>
        <w:rPr>
          <w:noProof/>
        </w:rPr>
        <w:tab/>
      </w:r>
      <w:r>
        <w:rPr>
          <w:noProof/>
        </w:rPr>
        <w:fldChar w:fldCharType="begin" w:fldLock="1"/>
      </w:r>
      <w:r>
        <w:rPr>
          <w:noProof/>
        </w:rPr>
        <w:instrText xml:space="preserve"> PAGEREF _Toc222848913 \h </w:instrText>
      </w:r>
      <w:r>
        <w:rPr>
          <w:noProof/>
        </w:rPr>
      </w:r>
      <w:r>
        <w:rPr>
          <w:noProof/>
        </w:rPr>
        <w:fldChar w:fldCharType="separate"/>
      </w:r>
      <w:r>
        <w:rPr>
          <w:noProof/>
        </w:rPr>
        <w:t>237</w:t>
      </w:r>
      <w:r>
        <w:rPr>
          <w:noProof/>
        </w:rPr>
        <w:fldChar w:fldCharType="end"/>
      </w:r>
    </w:p>
    <w:p w14:paraId="64FDF60F" w14:textId="15AF2CB8" w:rsidR="00DB3B51" w:rsidRDefault="00DB3B51">
      <w:pPr>
        <w:pStyle w:val="TOC4"/>
        <w:rPr>
          <w:rFonts w:asciiTheme="minorHAnsi" w:hAnsiTheme="minorHAnsi" w:cstheme="minorBidi"/>
          <w:noProof/>
          <w:kern w:val="2"/>
          <w:sz w:val="24"/>
          <w:szCs w:val="24"/>
          <w14:ligatures w14:val="standardContextual"/>
        </w:rPr>
      </w:pPr>
      <w:r>
        <w:rPr>
          <w:noProof/>
        </w:rPr>
        <w:t>9.3.1.109</w:t>
      </w:r>
      <w:r>
        <w:rPr>
          <w:rFonts w:asciiTheme="minorHAnsi" w:hAnsiTheme="minorHAnsi" w:cstheme="minorBidi"/>
          <w:noProof/>
          <w:kern w:val="2"/>
          <w:sz w:val="24"/>
          <w:szCs w:val="24"/>
          <w14:ligatures w14:val="standardContextual"/>
        </w:rPr>
        <w:tab/>
      </w:r>
      <w:r w:rsidRPr="00F72518">
        <w:rPr>
          <w:rFonts w:cs="Arial"/>
          <w:noProof/>
        </w:rPr>
        <w:t>COUNT Value for PDCP SN Length 12</w:t>
      </w:r>
      <w:r>
        <w:rPr>
          <w:noProof/>
        </w:rPr>
        <w:tab/>
      </w:r>
      <w:r>
        <w:rPr>
          <w:noProof/>
        </w:rPr>
        <w:fldChar w:fldCharType="begin" w:fldLock="1"/>
      </w:r>
      <w:r>
        <w:rPr>
          <w:noProof/>
        </w:rPr>
        <w:instrText xml:space="preserve"> PAGEREF _Toc222848914 \h </w:instrText>
      </w:r>
      <w:r>
        <w:rPr>
          <w:noProof/>
        </w:rPr>
      </w:r>
      <w:r>
        <w:rPr>
          <w:noProof/>
        </w:rPr>
        <w:fldChar w:fldCharType="separate"/>
      </w:r>
      <w:r>
        <w:rPr>
          <w:noProof/>
        </w:rPr>
        <w:t>239</w:t>
      </w:r>
      <w:r>
        <w:rPr>
          <w:noProof/>
        </w:rPr>
        <w:fldChar w:fldCharType="end"/>
      </w:r>
    </w:p>
    <w:p w14:paraId="7DD5963B" w14:textId="1FFC02C9" w:rsidR="00DB3B51" w:rsidRDefault="00DB3B51">
      <w:pPr>
        <w:pStyle w:val="TOC4"/>
        <w:rPr>
          <w:rFonts w:asciiTheme="minorHAnsi" w:hAnsiTheme="minorHAnsi" w:cstheme="minorBidi"/>
          <w:noProof/>
          <w:kern w:val="2"/>
          <w:sz w:val="24"/>
          <w:szCs w:val="24"/>
          <w14:ligatures w14:val="standardContextual"/>
        </w:rPr>
      </w:pPr>
      <w:r>
        <w:rPr>
          <w:noProof/>
        </w:rPr>
        <w:t>9.3.1.110</w:t>
      </w:r>
      <w:r>
        <w:rPr>
          <w:rFonts w:asciiTheme="minorHAnsi" w:hAnsiTheme="minorHAnsi" w:cstheme="minorBidi"/>
          <w:noProof/>
          <w:kern w:val="2"/>
          <w:sz w:val="24"/>
          <w:szCs w:val="24"/>
          <w14:ligatures w14:val="standardContextual"/>
        </w:rPr>
        <w:tab/>
      </w:r>
      <w:r w:rsidRPr="00F72518">
        <w:rPr>
          <w:rFonts w:cs="Arial"/>
          <w:noProof/>
        </w:rPr>
        <w:t>COUNT Value for PDCP SN Length 18</w:t>
      </w:r>
      <w:r>
        <w:rPr>
          <w:noProof/>
        </w:rPr>
        <w:tab/>
      </w:r>
      <w:r>
        <w:rPr>
          <w:noProof/>
        </w:rPr>
        <w:fldChar w:fldCharType="begin" w:fldLock="1"/>
      </w:r>
      <w:r>
        <w:rPr>
          <w:noProof/>
        </w:rPr>
        <w:instrText xml:space="preserve"> PAGEREF _Toc222848915 \h </w:instrText>
      </w:r>
      <w:r>
        <w:rPr>
          <w:noProof/>
        </w:rPr>
      </w:r>
      <w:r>
        <w:rPr>
          <w:noProof/>
        </w:rPr>
        <w:fldChar w:fldCharType="separate"/>
      </w:r>
      <w:r>
        <w:rPr>
          <w:noProof/>
        </w:rPr>
        <w:t>239</w:t>
      </w:r>
      <w:r>
        <w:rPr>
          <w:noProof/>
        </w:rPr>
        <w:fldChar w:fldCharType="end"/>
      </w:r>
    </w:p>
    <w:p w14:paraId="05F14E26" w14:textId="7D82322F" w:rsidR="00DB3B51" w:rsidRDefault="00DB3B51">
      <w:pPr>
        <w:pStyle w:val="TOC4"/>
        <w:rPr>
          <w:rFonts w:asciiTheme="minorHAnsi" w:hAnsiTheme="minorHAnsi" w:cstheme="minorBidi"/>
          <w:noProof/>
          <w:kern w:val="2"/>
          <w:sz w:val="24"/>
          <w:szCs w:val="24"/>
          <w14:ligatures w14:val="standardContextual"/>
        </w:rPr>
      </w:pPr>
      <w:r>
        <w:rPr>
          <w:noProof/>
        </w:rPr>
        <w:t>9.3.1.111</w:t>
      </w:r>
      <w:r>
        <w:rPr>
          <w:rFonts w:asciiTheme="minorHAnsi" w:hAnsiTheme="minorHAnsi" w:cstheme="minorBidi"/>
          <w:noProof/>
          <w:kern w:val="2"/>
          <w:sz w:val="24"/>
          <w:szCs w:val="24"/>
          <w14:ligatures w14:val="standardContextual"/>
        </w:rPr>
        <w:tab/>
      </w:r>
      <w:r>
        <w:rPr>
          <w:noProof/>
        </w:rPr>
        <w:t>RRC Establishment Cause</w:t>
      </w:r>
      <w:r>
        <w:rPr>
          <w:noProof/>
        </w:rPr>
        <w:tab/>
      </w:r>
      <w:r>
        <w:rPr>
          <w:noProof/>
        </w:rPr>
        <w:fldChar w:fldCharType="begin" w:fldLock="1"/>
      </w:r>
      <w:r>
        <w:rPr>
          <w:noProof/>
        </w:rPr>
        <w:instrText xml:space="preserve"> PAGEREF _Toc222848916 \h </w:instrText>
      </w:r>
      <w:r>
        <w:rPr>
          <w:noProof/>
        </w:rPr>
      </w:r>
      <w:r>
        <w:rPr>
          <w:noProof/>
        </w:rPr>
        <w:fldChar w:fldCharType="separate"/>
      </w:r>
      <w:r>
        <w:rPr>
          <w:noProof/>
        </w:rPr>
        <w:t>239</w:t>
      </w:r>
      <w:r>
        <w:rPr>
          <w:noProof/>
        </w:rPr>
        <w:fldChar w:fldCharType="end"/>
      </w:r>
    </w:p>
    <w:p w14:paraId="154FACE6" w14:textId="6307F7D5" w:rsidR="00DB3B51" w:rsidRDefault="00DB3B51">
      <w:pPr>
        <w:pStyle w:val="TOC4"/>
        <w:rPr>
          <w:rFonts w:asciiTheme="minorHAnsi" w:hAnsiTheme="minorHAnsi" w:cstheme="minorBidi"/>
          <w:noProof/>
          <w:kern w:val="2"/>
          <w:sz w:val="24"/>
          <w:szCs w:val="24"/>
          <w14:ligatures w14:val="standardContextual"/>
        </w:rPr>
      </w:pPr>
      <w:r>
        <w:rPr>
          <w:noProof/>
        </w:rPr>
        <w:t>9.3.1.112</w:t>
      </w:r>
      <w:r>
        <w:rPr>
          <w:rFonts w:asciiTheme="minorHAnsi" w:hAnsiTheme="minorHAnsi" w:cstheme="minorBidi"/>
          <w:noProof/>
          <w:kern w:val="2"/>
          <w:sz w:val="24"/>
          <w:szCs w:val="24"/>
          <w14:ligatures w14:val="standardContextual"/>
        </w:rPr>
        <w:tab/>
      </w:r>
      <w:r>
        <w:rPr>
          <w:noProof/>
        </w:rPr>
        <w:t>Warning Area Coordinates</w:t>
      </w:r>
      <w:r>
        <w:rPr>
          <w:noProof/>
        </w:rPr>
        <w:tab/>
      </w:r>
      <w:r>
        <w:rPr>
          <w:noProof/>
        </w:rPr>
        <w:fldChar w:fldCharType="begin" w:fldLock="1"/>
      </w:r>
      <w:r>
        <w:rPr>
          <w:noProof/>
        </w:rPr>
        <w:instrText xml:space="preserve"> PAGEREF _Toc222848917 \h </w:instrText>
      </w:r>
      <w:r>
        <w:rPr>
          <w:noProof/>
        </w:rPr>
      </w:r>
      <w:r>
        <w:rPr>
          <w:noProof/>
        </w:rPr>
        <w:fldChar w:fldCharType="separate"/>
      </w:r>
      <w:r>
        <w:rPr>
          <w:noProof/>
        </w:rPr>
        <w:t>240</w:t>
      </w:r>
      <w:r>
        <w:rPr>
          <w:noProof/>
        </w:rPr>
        <w:fldChar w:fldCharType="end"/>
      </w:r>
    </w:p>
    <w:p w14:paraId="2CA8A3A9" w14:textId="0C9A05DA" w:rsidR="00DB3B51" w:rsidRDefault="00DB3B51">
      <w:pPr>
        <w:pStyle w:val="TOC4"/>
        <w:rPr>
          <w:rFonts w:asciiTheme="minorHAnsi" w:hAnsiTheme="minorHAnsi" w:cstheme="minorBidi"/>
          <w:noProof/>
          <w:kern w:val="2"/>
          <w:sz w:val="24"/>
          <w:szCs w:val="24"/>
          <w14:ligatures w14:val="standardContextual"/>
        </w:rPr>
      </w:pPr>
      <w:r>
        <w:rPr>
          <w:noProof/>
        </w:rPr>
        <w:t>9.3.1.113</w:t>
      </w:r>
      <w:r>
        <w:rPr>
          <w:rFonts w:asciiTheme="minorHAnsi"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8918 \h </w:instrText>
      </w:r>
      <w:r>
        <w:rPr>
          <w:noProof/>
        </w:rPr>
      </w:r>
      <w:r>
        <w:rPr>
          <w:noProof/>
        </w:rPr>
        <w:fldChar w:fldCharType="separate"/>
      </w:r>
      <w:r>
        <w:rPr>
          <w:noProof/>
        </w:rPr>
        <w:t>240</w:t>
      </w:r>
      <w:r>
        <w:rPr>
          <w:noProof/>
        </w:rPr>
        <w:fldChar w:fldCharType="end"/>
      </w:r>
    </w:p>
    <w:p w14:paraId="5C9B5565" w14:textId="0F6DA60B" w:rsidR="00DB3B51" w:rsidRDefault="00DB3B51">
      <w:pPr>
        <w:pStyle w:val="TOC4"/>
        <w:rPr>
          <w:rFonts w:asciiTheme="minorHAnsi" w:hAnsiTheme="minorHAnsi" w:cstheme="minorBidi"/>
          <w:noProof/>
          <w:kern w:val="2"/>
          <w:sz w:val="24"/>
          <w:szCs w:val="24"/>
          <w14:ligatures w14:val="standardContextual"/>
        </w:rPr>
      </w:pPr>
      <w:r>
        <w:rPr>
          <w:noProof/>
        </w:rPr>
        <w:t>9.3.1.114</w:t>
      </w:r>
      <w:r>
        <w:rPr>
          <w:rFonts w:asciiTheme="minorHAnsi" w:hAnsiTheme="minorHAnsi" w:cstheme="minorBidi"/>
          <w:noProof/>
          <w:kern w:val="2"/>
          <w:sz w:val="24"/>
          <w:szCs w:val="24"/>
          <w14:ligatures w14:val="standardContextual"/>
        </w:rPr>
        <w:tab/>
      </w:r>
      <w:r>
        <w:rPr>
          <w:noProof/>
        </w:rPr>
        <w:t>Secondary RAT Usage Information</w:t>
      </w:r>
      <w:r>
        <w:rPr>
          <w:noProof/>
        </w:rPr>
        <w:tab/>
      </w:r>
      <w:r>
        <w:rPr>
          <w:noProof/>
        </w:rPr>
        <w:fldChar w:fldCharType="begin" w:fldLock="1"/>
      </w:r>
      <w:r>
        <w:rPr>
          <w:noProof/>
        </w:rPr>
        <w:instrText xml:space="preserve"> PAGEREF _Toc222848919 \h </w:instrText>
      </w:r>
      <w:r>
        <w:rPr>
          <w:noProof/>
        </w:rPr>
      </w:r>
      <w:r>
        <w:rPr>
          <w:noProof/>
        </w:rPr>
        <w:fldChar w:fldCharType="separate"/>
      </w:r>
      <w:r>
        <w:rPr>
          <w:noProof/>
        </w:rPr>
        <w:t>240</w:t>
      </w:r>
      <w:r>
        <w:rPr>
          <w:noProof/>
        </w:rPr>
        <w:fldChar w:fldCharType="end"/>
      </w:r>
    </w:p>
    <w:p w14:paraId="4E27FD13" w14:textId="7C197426" w:rsidR="00DB3B51" w:rsidRDefault="00DB3B51">
      <w:pPr>
        <w:pStyle w:val="TOC4"/>
        <w:rPr>
          <w:rFonts w:asciiTheme="minorHAnsi" w:hAnsiTheme="minorHAnsi" w:cstheme="minorBidi"/>
          <w:noProof/>
          <w:kern w:val="2"/>
          <w:sz w:val="24"/>
          <w:szCs w:val="24"/>
          <w14:ligatures w14:val="standardContextual"/>
        </w:rPr>
      </w:pPr>
      <w:r w:rsidRPr="00F72518">
        <w:rPr>
          <w:noProof/>
          <w:lang w:val="en-US"/>
        </w:rPr>
        <w:t>9.3.1.115</w:t>
      </w:r>
      <w:r>
        <w:rPr>
          <w:rFonts w:asciiTheme="minorHAnsi" w:hAnsiTheme="minorHAnsi" w:cstheme="minorBidi"/>
          <w:noProof/>
          <w:kern w:val="2"/>
          <w:sz w:val="24"/>
          <w:szCs w:val="24"/>
          <w14:ligatures w14:val="standardContextual"/>
        </w:rPr>
        <w:tab/>
      </w:r>
      <w:r>
        <w:rPr>
          <w:noProof/>
          <w:lang w:eastAsia="ja-JP"/>
        </w:rPr>
        <w:t>Volume Timed Report List</w:t>
      </w:r>
      <w:r>
        <w:rPr>
          <w:noProof/>
        </w:rPr>
        <w:tab/>
      </w:r>
      <w:r>
        <w:rPr>
          <w:noProof/>
        </w:rPr>
        <w:fldChar w:fldCharType="begin" w:fldLock="1"/>
      </w:r>
      <w:r>
        <w:rPr>
          <w:noProof/>
        </w:rPr>
        <w:instrText xml:space="preserve"> PAGEREF _Toc222848920 \h </w:instrText>
      </w:r>
      <w:r>
        <w:rPr>
          <w:noProof/>
        </w:rPr>
      </w:r>
      <w:r>
        <w:rPr>
          <w:noProof/>
        </w:rPr>
        <w:fldChar w:fldCharType="separate"/>
      </w:r>
      <w:r>
        <w:rPr>
          <w:noProof/>
        </w:rPr>
        <w:t>241</w:t>
      </w:r>
      <w:r>
        <w:rPr>
          <w:noProof/>
        </w:rPr>
        <w:fldChar w:fldCharType="end"/>
      </w:r>
    </w:p>
    <w:p w14:paraId="6F24A5A1" w14:textId="7F8D4954" w:rsidR="00DB3B51" w:rsidRDefault="00DB3B51">
      <w:pPr>
        <w:pStyle w:val="TOC4"/>
        <w:rPr>
          <w:rFonts w:asciiTheme="minorHAnsi" w:hAnsiTheme="minorHAnsi" w:cstheme="minorBidi"/>
          <w:noProof/>
          <w:kern w:val="2"/>
          <w:sz w:val="24"/>
          <w:szCs w:val="24"/>
          <w14:ligatures w14:val="standardContextual"/>
        </w:rPr>
      </w:pPr>
      <w:r>
        <w:rPr>
          <w:noProof/>
        </w:rPr>
        <w:t>9.3.1.116</w:t>
      </w:r>
      <w:r>
        <w:rPr>
          <w:rFonts w:asciiTheme="minorHAnsi" w:hAnsiTheme="minorHAnsi" w:cstheme="minorBidi"/>
          <w:noProof/>
          <w:kern w:val="2"/>
          <w:sz w:val="24"/>
          <w:szCs w:val="24"/>
          <w14:ligatures w14:val="standardContextual"/>
        </w:rPr>
        <w:tab/>
      </w:r>
      <w:r>
        <w:rPr>
          <w:noProof/>
        </w:rPr>
        <w:t>Redirection for Voice EPS Fallback</w:t>
      </w:r>
      <w:r>
        <w:rPr>
          <w:noProof/>
        </w:rPr>
        <w:tab/>
      </w:r>
      <w:r>
        <w:rPr>
          <w:noProof/>
        </w:rPr>
        <w:fldChar w:fldCharType="begin" w:fldLock="1"/>
      </w:r>
      <w:r>
        <w:rPr>
          <w:noProof/>
        </w:rPr>
        <w:instrText xml:space="preserve"> PAGEREF _Toc222848921 \h </w:instrText>
      </w:r>
      <w:r>
        <w:rPr>
          <w:noProof/>
        </w:rPr>
      </w:r>
      <w:r>
        <w:rPr>
          <w:noProof/>
        </w:rPr>
        <w:fldChar w:fldCharType="separate"/>
      </w:r>
      <w:r>
        <w:rPr>
          <w:noProof/>
        </w:rPr>
        <w:t>241</w:t>
      </w:r>
      <w:r>
        <w:rPr>
          <w:noProof/>
        </w:rPr>
        <w:fldChar w:fldCharType="end"/>
      </w:r>
    </w:p>
    <w:p w14:paraId="6BF3089F" w14:textId="2D1DA17D" w:rsidR="00DB3B51" w:rsidRDefault="00DB3B51">
      <w:pPr>
        <w:pStyle w:val="TOC4"/>
        <w:rPr>
          <w:rFonts w:asciiTheme="minorHAnsi" w:hAnsiTheme="minorHAnsi" w:cstheme="minorBidi"/>
          <w:noProof/>
          <w:kern w:val="2"/>
          <w:sz w:val="24"/>
          <w:szCs w:val="24"/>
          <w14:ligatures w14:val="standardContextual"/>
        </w:rPr>
      </w:pPr>
      <w:r>
        <w:rPr>
          <w:noProof/>
        </w:rPr>
        <w:t>9.3.1.117</w:t>
      </w:r>
      <w:r>
        <w:rPr>
          <w:rFonts w:asciiTheme="minorHAnsi" w:hAnsiTheme="minorHAnsi" w:cstheme="minorBidi"/>
          <w:noProof/>
          <w:kern w:val="2"/>
          <w:sz w:val="24"/>
          <w:szCs w:val="24"/>
          <w14:ligatures w14:val="standardContextual"/>
        </w:rPr>
        <w:tab/>
      </w:r>
      <w:r>
        <w:rPr>
          <w:noProof/>
        </w:rPr>
        <w:t>UE Retention Information</w:t>
      </w:r>
      <w:r>
        <w:rPr>
          <w:noProof/>
        </w:rPr>
        <w:tab/>
      </w:r>
      <w:r>
        <w:rPr>
          <w:noProof/>
        </w:rPr>
        <w:fldChar w:fldCharType="begin" w:fldLock="1"/>
      </w:r>
      <w:r>
        <w:rPr>
          <w:noProof/>
        </w:rPr>
        <w:instrText xml:space="preserve"> PAGEREF _Toc222848922 \h </w:instrText>
      </w:r>
      <w:r>
        <w:rPr>
          <w:noProof/>
        </w:rPr>
      </w:r>
      <w:r>
        <w:rPr>
          <w:noProof/>
        </w:rPr>
        <w:fldChar w:fldCharType="separate"/>
      </w:r>
      <w:r>
        <w:rPr>
          <w:noProof/>
        </w:rPr>
        <w:t>242</w:t>
      </w:r>
      <w:r>
        <w:rPr>
          <w:noProof/>
        </w:rPr>
        <w:fldChar w:fldCharType="end"/>
      </w:r>
    </w:p>
    <w:p w14:paraId="659EB4C5" w14:textId="0BCECC7A"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18</w:t>
      </w:r>
      <w:r>
        <w:rPr>
          <w:rFonts w:asciiTheme="minorHAnsi" w:hAnsiTheme="minorHAnsi" w:cstheme="minorBidi"/>
          <w:noProof/>
          <w:kern w:val="2"/>
          <w:sz w:val="24"/>
          <w:szCs w:val="24"/>
          <w14:ligatures w14:val="standardContextual"/>
        </w:rPr>
        <w:tab/>
      </w:r>
      <w:r w:rsidRPr="00F72518">
        <w:rPr>
          <w:rFonts w:eastAsia="SimSun"/>
          <w:noProof/>
        </w:rPr>
        <w:t>UL Forwarding</w:t>
      </w:r>
      <w:r>
        <w:rPr>
          <w:noProof/>
        </w:rPr>
        <w:tab/>
      </w:r>
      <w:r>
        <w:rPr>
          <w:noProof/>
        </w:rPr>
        <w:fldChar w:fldCharType="begin" w:fldLock="1"/>
      </w:r>
      <w:r>
        <w:rPr>
          <w:noProof/>
        </w:rPr>
        <w:instrText xml:space="preserve"> PAGEREF _Toc222848923 \h </w:instrText>
      </w:r>
      <w:r>
        <w:rPr>
          <w:noProof/>
        </w:rPr>
      </w:r>
      <w:r>
        <w:rPr>
          <w:noProof/>
        </w:rPr>
        <w:fldChar w:fldCharType="separate"/>
      </w:r>
      <w:r>
        <w:rPr>
          <w:noProof/>
        </w:rPr>
        <w:t>242</w:t>
      </w:r>
      <w:r>
        <w:rPr>
          <w:noProof/>
        </w:rPr>
        <w:fldChar w:fldCharType="end"/>
      </w:r>
    </w:p>
    <w:p w14:paraId="1489D0E5" w14:textId="33752C9F" w:rsidR="00DB3B51" w:rsidRDefault="00DB3B51">
      <w:pPr>
        <w:pStyle w:val="TOC4"/>
        <w:rPr>
          <w:rFonts w:asciiTheme="minorHAnsi" w:hAnsiTheme="minorHAnsi" w:cstheme="minorBidi"/>
          <w:noProof/>
          <w:kern w:val="2"/>
          <w:sz w:val="24"/>
          <w:szCs w:val="24"/>
          <w14:ligatures w14:val="standardContextual"/>
        </w:rPr>
      </w:pPr>
      <w:r>
        <w:rPr>
          <w:noProof/>
        </w:rPr>
        <w:t>9.3.1.119</w:t>
      </w:r>
      <w:r>
        <w:rPr>
          <w:rFonts w:asciiTheme="minorHAnsi" w:hAnsiTheme="minorHAnsi" w:cstheme="minorBidi"/>
          <w:noProof/>
          <w:kern w:val="2"/>
          <w:sz w:val="24"/>
          <w:szCs w:val="24"/>
          <w14:ligatures w14:val="standardContextual"/>
        </w:rPr>
        <w:tab/>
      </w:r>
      <w:r>
        <w:rPr>
          <w:noProof/>
        </w:rPr>
        <w:t>CN Assisted RAN Parameters Tuning</w:t>
      </w:r>
      <w:r>
        <w:rPr>
          <w:noProof/>
        </w:rPr>
        <w:tab/>
      </w:r>
      <w:r>
        <w:rPr>
          <w:noProof/>
        </w:rPr>
        <w:fldChar w:fldCharType="begin" w:fldLock="1"/>
      </w:r>
      <w:r>
        <w:rPr>
          <w:noProof/>
        </w:rPr>
        <w:instrText xml:space="preserve"> PAGEREF _Toc222848924 \h </w:instrText>
      </w:r>
      <w:r>
        <w:rPr>
          <w:noProof/>
        </w:rPr>
      </w:r>
      <w:r>
        <w:rPr>
          <w:noProof/>
        </w:rPr>
        <w:fldChar w:fldCharType="separate"/>
      </w:r>
      <w:r>
        <w:rPr>
          <w:noProof/>
        </w:rPr>
        <w:t>242</w:t>
      </w:r>
      <w:r>
        <w:rPr>
          <w:noProof/>
        </w:rPr>
        <w:fldChar w:fldCharType="end"/>
      </w:r>
    </w:p>
    <w:p w14:paraId="061FA72E" w14:textId="22A68CE4" w:rsidR="00DB3B51" w:rsidRDefault="00DB3B51">
      <w:pPr>
        <w:pStyle w:val="TOC4"/>
        <w:rPr>
          <w:rFonts w:asciiTheme="minorHAnsi" w:hAnsiTheme="minorHAnsi" w:cstheme="minorBidi"/>
          <w:noProof/>
          <w:kern w:val="2"/>
          <w:sz w:val="24"/>
          <w:szCs w:val="24"/>
          <w14:ligatures w14:val="standardContextual"/>
        </w:rPr>
      </w:pPr>
      <w:r>
        <w:rPr>
          <w:noProof/>
        </w:rPr>
        <w:t>9.3.1.120</w:t>
      </w:r>
      <w:r>
        <w:rPr>
          <w:rFonts w:asciiTheme="minorHAnsi"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8925 \h </w:instrText>
      </w:r>
      <w:r>
        <w:rPr>
          <w:noProof/>
        </w:rPr>
      </w:r>
      <w:r>
        <w:rPr>
          <w:noProof/>
        </w:rPr>
        <w:fldChar w:fldCharType="separate"/>
      </w:r>
      <w:r>
        <w:rPr>
          <w:noProof/>
        </w:rPr>
        <w:t>242</w:t>
      </w:r>
      <w:r>
        <w:rPr>
          <w:noProof/>
        </w:rPr>
        <w:fldChar w:fldCharType="end"/>
      </w:r>
    </w:p>
    <w:p w14:paraId="075D35DA" w14:textId="10D0D5E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1</w:t>
      </w:r>
      <w:r>
        <w:rPr>
          <w:rFonts w:asciiTheme="minorHAnsi" w:hAnsiTheme="minorHAnsi" w:cstheme="minorBidi"/>
          <w:noProof/>
          <w:kern w:val="2"/>
          <w:sz w:val="24"/>
          <w:szCs w:val="24"/>
          <w14:ligatures w14:val="standardContextual"/>
        </w:rPr>
        <w:tab/>
      </w:r>
      <w:r w:rsidRPr="00F72518">
        <w:rPr>
          <w:rFonts w:eastAsia="SimSun"/>
          <w:noProof/>
        </w:rPr>
        <w:t>Data Forwarding Response E-RAB List</w:t>
      </w:r>
      <w:r>
        <w:rPr>
          <w:noProof/>
        </w:rPr>
        <w:tab/>
      </w:r>
      <w:r>
        <w:rPr>
          <w:noProof/>
        </w:rPr>
        <w:fldChar w:fldCharType="begin" w:fldLock="1"/>
      </w:r>
      <w:r>
        <w:rPr>
          <w:noProof/>
        </w:rPr>
        <w:instrText xml:space="preserve"> PAGEREF _Toc222848926 \h </w:instrText>
      </w:r>
      <w:r>
        <w:rPr>
          <w:noProof/>
        </w:rPr>
      </w:r>
      <w:r>
        <w:rPr>
          <w:noProof/>
        </w:rPr>
        <w:fldChar w:fldCharType="separate"/>
      </w:r>
      <w:r>
        <w:rPr>
          <w:noProof/>
        </w:rPr>
        <w:t>242</w:t>
      </w:r>
      <w:r>
        <w:rPr>
          <w:noProof/>
        </w:rPr>
        <w:fldChar w:fldCharType="end"/>
      </w:r>
    </w:p>
    <w:p w14:paraId="1DE7B122" w14:textId="2ACFCE5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22</w:t>
      </w:r>
      <w:r>
        <w:rPr>
          <w:rFonts w:asciiTheme="minorHAnsi" w:hAnsiTheme="minorHAnsi" w:cstheme="minorBidi"/>
          <w:noProof/>
          <w:kern w:val="2"/>
          <w:sz w:val="24"/>
          <w:szCs w:val="24"/>
          <w14:ligatures w14:val="standardContextual"/>
        </w:rPr>
        <w:tab/>
      </w:r>
      <w:r>
        <w:rPr>
          <w:noProof/>
          <w:lang w:eastAsia="zh-CN"/>
        </w:rPr>
        <w:t>gNB</w:t>
      </w:r>
      <w:r w:rsidRPr="00F72518">
        <w:rPr>
          <w:rFonts w:eastAsia="Batang"/>
          <w:noProof/>
        </w:rPr>
        <w:t xml:space="preserve"> Set ID</w:t>
      </w:r>
      <w:r>
        <w:rPr>
          <w:noProof/>
        </w:rPr>
        <w:tab/>
      </w:r>
      <w:r>
        <w:rPr>
          <w:noProof/>
        </w:rPr>
        <w:fldChar w:fldCharType="begin" w:fldLock="1"/>
      </w:r>
      <w:r>
        <w:rPr>
          <w:noProof/>
        </w:rPr>
        <w:instrText xml:space="preserve"> PAGEREF _Toc222848927 \h </w:instrText>
      </w:r>
      <w:r>
        <w:rPr>
          <w:noProof/>
        </w:rPr>
      </w:r>
      <w:r>
        <w:rPr>
          <w:noProof/>
        </w:rPr>
        <w:fldChar w:fldCharType="separate"/>
      </w:r>
      <w:r>
        <w:rPr>
          <w:noProof/>
        </w:rPr>
        <w:t>243</w:t>
      </w:r>
      <w:r>
        <w:rPr>
          <w:noProof/>
        </w:rPr>
        <w:fldChar w:fldCharType="end"/>
      </w:r>
    </w:p>
    <w:p w14:paraId="5C831D06" w14:textId="2F1B9C6B" w:rsidR="00DB3B51" w:rsidRDefault="00DB3B51">
      <w:pPr>
        <w:pStyle w:val="TOC4"/>
        <w:rPr>
          <w:rFonts w:asciiTheme="minorHAnsi" w:hAnsiTheme="minorHAnsi" w:cstheme="minorBidi"/>
          <w:noProof/>
          <w:kern w:val="2"/>
          <w:sz w:val="24"/>
          <w:szCs w:val="24"/>
          <w14:ligatures w14:val="standardContextual"/>
        </w:rPr>
      </w:pPr>
      <w:r>
        <w:rPr>
          <w:noProof/>
        </w:rPr>
        <w:t>9.3.1.123</w:t>
      </w:r>
      <w:r>
        <w:rPr>
          <w:rFonts w:asciiTheme="minorHAnsi" w:hAnsiTheme="minorHAnsi" w:cstheme="minorBidi"/>
          <w:noProof/>
          <w:kern w:val="2"/>
          <w:sz w:val="24"/>
          <w:szCs w:val="24"/>
          <w14:ligatures w14:val="standardContextual"/>
        </w:rPr>
        <w:tab/>
      </w:r>
      <w:r>
        <w:rPr>
          <w:noProof/>
        </w:rPr>
        <w:t>RNC-ID</w:t>
      </w:r>
      <w:r>
        <w:rPr>
          <w:noProof/>
        </w:rPr>
        <w:tab/>
      </w:r>
      <w:r>
        <w:rPr>
          <w:noProof/>
        </w:rPr>
        <w:fldChar w:fldCharType="begin" w:fldLock="1"/>
      </w:r>
      <w:r>
        <w:rPr>
          <w:noProof/>
        </w:rPr>
        <w:instrText xml:space="preserve"> PAGEREF _Toc222848928 \h </w:instrText>
      </w:r>
      <w:r>
        <w:rPr>
          <w:noProof/>
        </w:rPr>
      </w:r>
      <w:r>
        <w:rPr>
          <w:noProof/>
        </w:rPr>
        <w:fldChar w:fldCharType="separate"/>
      </w:r>
      <w:r>
        <w:rPr>
          <w:noProof/>
        </w:rPr>
        <w:t>243</w:t>
      </w:r>
      <w:r>
        <w:rPr>
          <w:noProof/>
        </w:rPr>
        <w:fldChar w:fldCharType="end"/>
      </w:r>
    </w:p>
    <w:p w14:paraId="2CFD4772" w14:textId="7E84F663" w:rsidR="00DB3B51" w:rsidRDefault="00DB3B51">
      <w:pPr>
        <w:pStyle w:val="TOC4"/>
        <w:rPr>
          <w:rFonts w:asciiTheme="minorHAnsi" w:hAnsiTheme="minorHAnsi" w:cstheme="minorBidi"/>
          <w:noProof/>
          <w:kern w:val="2"/>
          <w:sz w:val="24"/>
          <w:szCs w:val="24"/>
          <w14:ligatures w14:val="standardContextual"/>
        </w:rPr>
      </w:pPr>
      <w:r>
        <w:rPr>
          <w:noProof/>
        </w:rPr>
        <w:t>9.3.1.124</w:t>
      </w:r>
      <w:r>
        <w:rPr>
          <w:rFonts w:asciiTheme="minorHAnsi" w:hAnsiTheme="minorHAnsi" w:cstheme="minorBidi"/>
          <w:noProof/>
          <w:kern w:val="2"/>
          <w:sz w:val="24"/>
          <w:szCs w:val="24"/>
          <w14:ligatures w14:val="standardContextual"/>
        </w:rPr>
        <w:tab/>
      </w:r>
      <w:r>
        <w:rPr>
          <w:noProof/>
        </w:rPr>
        <w:t>Extended RNC-ID</w:t>
      </w:r>
      <w:r>
        <w:rPr>
          <w:noProof/>
        </w:rPr>
        <w:tab/>
      </w:r>
      <w:r>
        <w:rPr>
          <w:noProof/>
        </w:rPr>
        <w:fldChar w:fldCharType="begin" w:fldLock="1"/>
      </w:r>
      <w:r>
        <w:rPr>
          <w:noProof/>
        </w:rPr>
        <w:instrText xml:space="preserve"> PAGEREF _Toc222848929 \h </w:instrText>
      </w:r>
      <w:r>
        <w:rPr>
          <w:noProof/>
        </w:rPr>
      </w:r>
      <w:r>
        <w:rPr>
          <w:noProof/>
        </w:rPr>
        <w:fldChar w:fldCharType="separate"/>
      </w:r>
      <w:r>
        <w:rPr>
          <w:noProof/>
        </w:rPr>
        <w:t>243</w:t>
      </w:r>
      <w:r>
        <w:rPr>
          <w:noProof/>
        </w:rPr>
        <w:fldChar w:fldCharType="end"/>
      </w:r>
    </w:p>
    <w:p w14:paraId="0BAAB935" w14:textId="1D53A5B0"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5</w:t>
      </w:r>
      <w:r>
        <w:rPr>
          <w:rFonts w:asciiTheme="minorHAnsi" w:hAnsiTheme="minorHAnsi" w:cstheme="minorBidi"/>
          <w:noProof/>
          <w:kern w:val="2"/>
          <w:sz w:val="24"/>
          <w:szCs w:val="24"/>
          <w14:ligatures w14:val="standardContextual"/>
        </w:rPr>
        <w:tab/>
      </w:r>
      <w:r w:rsidRPr="00F72518">
        <w:rPr>
          <w:rFonts w:eastAsia="SimSun"/>
          <w:noProof/>
        </w:rPr>
        <w:t>RAT Information</w:t>
      </w:r>
      <w:r>
        <w:rPr>
          <w:noProof/>
        </w:rPr>
        <w:tab/>
      </w:r>
      <w:r>
        <w:rPr>
          <w:noProof/>
        </w:rPr>
        <w:fldChar w:fldCharType="begin" w:fldLock="1"/>
      </w:r>
      <w:r>
        <w:rPr>
          <w:noProof/>
        </w:rPr>
        <w:instrText xml:space="preserve"> PAGEREF _Toc222848930 \h </w:instrText>
      </w:r>
      <w:r>
        <w:rPr>
          <w:noProof/>
        </w:rPr>
      </w:r>
      <w:r>
        <w:rPr>
          <w:noProof/>
        </w:rPr>
        <w:fldChar w:fldCharType="separate"/>
      </w:r>
      <w:r>
        <w:rPr>
          <w:noProof/>
        </w:rPr>
        <w:t>243</w:t>
      </w:r>
      <w:r>
        <w:rPr>
          <w:noProof/>
        </w:rPr>
        <w:fldChar w:fldCharType="end"/>
      </w:r>
    </w:p>
    <w:p w14:paraId="2F8FE319" w14:textId="28F438C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6</w:t>
      </w:r>
      <w:r>
        <w:rPr>
          <w:rFonts w:asciiTheme="minorHAnsi" w:hAnsiTheme="minorHAnsi" w:cstheme="minorBidi"/>
          <w:noProof/>
          <w:kern w:val="2"/>
          <w:sz w:val="24"/>
          <w:szCs w:val="24"/>
          <w14:ligatures w14:val="standardContextual"/>
        </w:rPr>
        <w:tab/>
      </w:r>
      <w:r w:rsidRPr="00F72518">
        <w:rPr>
          <w:rFonts w:eastAsia="SimSun"/>
          <w:noProof/>
        </w:rPr>
        <w:t>Extended RAT Restriction Information</w:t>
      </w:r>
      <w:r>
        <w:rPr>
          <w:noProof/>
        </w:rPr>
        <w:tab/>
      </w:r>
      <w:r>
        <w:rPr>
          <w:noProof/>
        </w:rPr>
        <w:fldChar w:fldCharType="begin" w:fldLock="1"/>
      </w:r>
      <w:r>
        <w:rPr>
          <w:noProof/>
        </w:rPr>
        <w:instrText xml:space="preserve"> PAGEREF _Toc222848931 \h </w:instrText>
      </w:r>
      <w:r>
        <w:rPr>
          <w:noProof/>
        </w:rPr>
      </w:r>
      <w:r>
        <w:rPr>
          <w:noProof/>
        </w:rPr>
        <w:fldChar w:fldCharType="separate"/>
      </w:r>
      <w:r>
        <w:rPr>
          <w:noProof/>
        </w:rPr>
        <w:t>243</w:t>
      </w:r>
      <w:r>
        <w:rPr>
          <w:noProof/>
        </w:rPr>
        <w:fldChar w:fldCharType="end"/>
      </w:r>
    </w:p>
    <w:p w14:paraId="3E07FC71" w14:textId="1E9F69CD" w:rsidR="00DB3B51" w:rsidRDefault="00DB3B51">
      <w:pPr>
        <w:pStyle w:val="TOC4"/>
        <w:rPr>
          <w:rFonts w:asciiTheme="minorHAnsi" w:hAnsiTheme="minorHAnsi" w:cstheme="minorBidi"/>
          <w:noProof/>
          <w:kern w:val="2"/>
          <w:sz w:val="24"/>
          <w:szCs w:val="24"/>
          <w14:ligatures w14:val="standardContextual"/>
        </w:rPr>
      </w:pPr>
      <w:r>
        <w:rPr>
          <w:noProof/>
        </w:rPr>
        <w:t>9.3.1.127</w:t>
      </w:r>
      <w:r>
        <w:rPr>
          <w:rFonts w:asciiTheme="minorHAnsi" w:hAnsiTheme="minorHAnsi" w:cstheme="minorBidi"/>
          <w:noProof/>
          <w:kern w:val="2"/>
          <w:sz w:val="24"/>
          <w:szCs w:val="24"/>
          <w14:ligatures w14:val="standardContextual"/>
        </w:rPr>
        <w:tab/>
      </w:r>
      <w:r>
        <w:rPr>
          <w:noProof/>
        </w:rPr>
        <w:t>SgNB UE X2AP ID</w:t>
      </w:r>
      <w:r>
        <w:rPr>
          <w:noProof/>
        </w:rPr>
        <w:tab/>
      </w:r>
      <w:r>
        <w:rPr>
          <w:noProof/>
        </w:rPr>
        <w:fldChar w:fldCharType="begin" w:fldLock="1"/>
      </w:r>
      <w:r>
        <w:rPr>
          <w:noProof/>
        </w:rPr>
        <w:instrText xml:space="preserve"> PAGEREF _Toc222848932 \h </w:instrText>
      </w:r>
      <w:r>
        <w:rPr>
          <w:noProof/>
        </w:rPr>
      </w:r>
      <w:r>
        <w:rPr>
          <w:noProof/>
        </w:rPr>
        <w:fldChar w:fldCharType="separate"/>
      </w:r>
      <w:r>
        <w:rPr>
          <w:noProof/>
        </w:rPr>
        <w:t>244</w:t>
      </w:r>
      <w:r>
        <w:rPr>
          <w:noProof/>
        </w:rPr>
        <w:fldChar w:fldCharType="end"/>
      </w:r>
    </w:p>
    <w:p w14:paraId="536C4408" w14:textId="029AFD02" w:rsidR="00DB3B51" w:rsidRDefault="00DB3B51">
      <w:pPr>
        <w:pStyle w:val="TOC4"/>
        <w:rPr>
          <w:rFonts w:asciiTheme="minorHAnsi" w:hAnsiTheme="minorHAnsi" w:cstheme="minorBidi"/>
          <w:noProof/>
          <w:kern w:val="2"/>
          <w:sz w:val="24"/>
          <w:szCs w:val="24"/>
          <w14:ligatures w14:val="standardContextual"/>
        </w:rPr>
      </w:pPr>
      <w:r>
        <w:rPr>
          <w:noProof/>
        </w:rPr>
        <w:t>9.3.1.128</w:t>
      </w:r>
      <w:r>
        <w:rPr>
          <w:rFonts w:asciiTheme="minorHAnsi" w:hAnsiTheme="minorHAnsi" w:cstheme="minorBidi"/>
          <w:noProof/>
          <w:kern w:val="2"/>
          <w:sz w:val="24"/>
          <w:szCs w:val="24"/>
          <w14:ligatures w14:val="standardContextual"/>
        </w:rPr>
        <w:tab/>
      </w:r>
      <w:r>
        <w:rPr>
          <w:noProof/>
        </w:rPr>
        <w:t>SRVCC Operation Possible</w:t>
      </w:r>
      <w:r>
        <w:rPr>
          <w:noProof/>
        </w:rPr>
        <w:tab/>
      </w:r>
      <w:r>
        <w:rPr>
          <w:noProof/>
        </w:rPr>
        <w:fldChar w:fldCharType="begin" w:fldLock="1"/>
      </w:r>
      <w:r>
        <w:rPr>
          <w:noProof/>
        </w:rPr>
        <w:instrText xml:space="preserve"> PAGEREF _Toc222848933 \h </w:instrText>
      </w:r>
      <w:r>
        <w:rPr>
          <w:noProof/>
        </w:rPr>
      </w:r>
      <w:r>
        <w:rPr>
          <w:noProof/>
        </w:rPr>
        <w:fldChar w:fldCharType="separate"/>
      </w:r>
      <w:r>
        <w:rPr>
          <w:noProof/>
        </w:rPr>
        <w:t>244</w:t>
      </w:r>
      <w:r>
        <w:rPr>
          <w:noProof/>
        </w:rPr>
        <w:fldChar w:fldCharType="end"/>
      </w:r>
    </w:p>
    <w:p w14:paraId="7B7ABD98" w14:textId="183EA1F5"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29</w:t>
      </w:r>
      <w:r>
        <w:rPr>
          <w:rFonts w:asciiTheme="minorHAnsi" w:hAnsiTheme="minorHAnsi" w:cstheme="minorBidi"/>
          <w:noProof/>
          <w:kern w:val="2"/>
          <w:sz w:val="24"/>
          <w:szCs w:val="24"/>
          <w14:ligatures w14:val="standardContextual"/>
        </w:rPr>
        <w:tab/>
      </w:r>
      <w:r w:rsidRPr="00F72518">
        <w:rPr>
          <w:rFonts w:eastAsia="SimSun"/>
          <w:noProof/>
        </w:rPr>
        <w:t>IAB Authorized</w:t>
      </w:r>
      <w:r>
        <w:rPr>
          <w:noProof/>
        </w:rPr>
        <w:tab/>
      </w:r>
      <w:r>
        <w:rPr>
          <w:noProof/>
        </w:rPr>
        <w:fldChar w:fldCharType="begin" w:fldLock="1"/>
      </w:r>
      <w:r>
        <w:rPr>
          <w:noProof/>
        </w:rPr>
        <w:instrText xml:space="preserve"> PAGEREF _Toc222848934 \h </w:instrText>
      </w:r>
      <w:r>
        <w:rPr>
          <w:noProof/>
        </w:rPr>
      </w:r>
      <w:r>
        <w:rPr>
          <w:noProof/>
        </w:rPr>
        <w:fldChar w:fldCharType="separate"/>
      </w:r>
      <w:r>
        <w:rPr>
          <w:noProof/>
        </w:rPr>
        <w:t>244</w:t>
      </w:r>
      <w:r>
        <w:rPr>
          <w:noProof/>
        </w:rPr>
        <w:fldChar w:fldCharType="end"/>
      </w:r>
    </w:p>
    <w:p w14:paraId="2EC8767E" w14:textId="3653F14E" w:rsidR="00DB3B51" w:rsidRDefault="00DB3B51">
      <w:pPr>
        <w:pStyle w:val="TOC4"/>
        <w:rPr>
          <w:rFonts w:asciiTheme="minorHAnsi" w:hAnsiTheme="minorHAnsi" w:cstheme="minorBidi"/>
          <w:noProof/>
          <w:kern w:val="2"/>
          <w:sz w:val="24"/>
          <w:szCs w:val="24"/>
          <w14:ligatures w14:val="standardContextual"/>
        </w:rPr>
      </w:pPr>
      <w:r>
        <w:rPr>
          <w:noProof/>
        </w:rPr>
        <w:t>9.3.1.130</w:t>
      </w:r>
      <w:r>
        <w:rPr>
          <w:rFonts w:asciiTheme="minorHAnsi"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8935 \h </w:instrText>
      </w:r>
      <w:r>
        <w:rPr>
          <w:noProof/>
        </w:rPr>
      </w:r>
      <w:r>
        <w:rPr>
          <w:noProof/>
        </w:rPr>
        <w:fldChar w:fldCharType="separate"/>
      </w:r>
      <w:r>
        <w:rPr>
          <w:noProof/>
        </w:rPr>
        <w:t>245</w:t>
      </w:r>
      <w:r>
        <w:rPr>
          <w:noProof/>
        </w:rPr>
        <w:fldChar w:fldCharType="end"/>
      </w:r>
    </w:p>
    <w:p w14:paraId="5B76866E" w14:textId="06E76FAE" w:rsidR="00DB3B51" w:rsidRDefault="00DB3B51">
      <w:pPr>
        <w:pStyle w:val="TOC4"/>
        <w:rPr>
          <w:rFonts w:asciiTheme="minorHAnsi" w:hAnsiTheme="minorHAnsi" w:cstheme="minorBidi"/>
          <w:noProof/>
          <w:kern w:val="2"/>
          <w:sz w:val="24"/>
          <w:szCs w:val="24"/>
          <w14:ligatures w14:val="standardContextual"/>
        </w:rPr>
      </w:pPr>
      <w:r>
        <w:rPr>
          <w:noProof/>
        </w:rPr>
        <w:t>9.3.1.131</w:t>
      </w:r>
      <w:r>
        <w:rPr>
          <w:rFonts w:asciiTheme="minorHAnsi"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8936 \h </w:instrText>
      </w:r>
      <w:r>
        <w:rPr>
          <w:noProof/>
        </w:rPr>
      </w:r>
      <w:r>
        <w:rPr>
          <w:noProof/>
        </w:rPr>
        <w:fldChar w:fldCharType="separate"/>
      </w:r>
      <w:r>
        <w:rPr>
          <w:noProof/>
        </w:rPr>
        <w:t>245</w:t>
      </w:r>
      <w:r>
        <w:rPr>
          <w:noProof/>
        </w:rPr>
        <w:fldChar w:fldCharType="end"/>
      </w:r>
    </w:p>
    <w:p w14:paraId="6D100ED0" w14:textId="5275902E" w:rsidR="00DB3B51" w:rsidRDefault="00DB3B51">
      <w:pPr>
        <w:pStyle w:val="TOC4"/>
        <w:rPr>
          <w:rFonts w:asciiTheme="minorHAnsi" w:hAnsiTheme="minorHAnsi" w:cstheme="minorBidi"/>
          <w:noProof/>
          <w:kern w:val="2"/>
          <w:sz w:val="24"/>
          <w:szCs w:val="24"/>
          <w14:ligatures w14:val="standardContextual"/>
        </w:rPr>
      </w:pPr>
      <w:r>
        <w:rPr>
          <w:noProof/>
        </w:rPr>
        <w:t>9.3.1.132</w:t>
      </w:r>
      <w:r>
        <w:rPr>
          <w:rFonts w:asciiTheme="minorHAnsi"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8937 \h </w:instrText>
      </w:r>
      <w:r>
        <w:rPr>
          <w:noProof/>
        </w:rPr>
      </w:r>
      <w:r>
        <w:rPr>
          <w:noProof/>
        </w:rPr>
        <w:fldChar w:fldCharType="separate"/>
      </w:r>
      <w:r>
        <w:rPr>
          <w:noProof/>
        </w:rPr>
        <w:t>245</w:t>
      </w:r>
      <w:r>
        <w:rPr>
          <w:noProof/>
        </w:rPr>
        <w:fldChar w:fldCharType="end"/>
      </w:r>
    </w:p>
    <w:p w14:paraId="1C152E23" w14:textId="58C40D08" w:rsidR="00DB3B51" w:rsidRDefault="00DB3B51">
      <w:pPr>
        <w:pStyle w:val="TOC4"/>
        <w:rPr>
          <w:rFonts w:asciiTheme="minorHAnsi" w:hAnsiTheme="minorHAnsi" w:cstheme="minorBidi"/>
          <w:noProof/>
          <w:kern w:val="2"/>
          <w:sz w:val="24"/>
          <w:szCs w:val="24"/>
          <w14:ligatures w14:val="standardContextual"/>
        </w:rPr>
      </w:pPr>
      <w:r>
        <w:rPr>
          <w:noProof/>
        </w:rPr>
        <w:t>9.3.1.133</w:t>
      </w:r>
      <w:r>
        <w:rPr>
          <w:rFonts w:asciiTheme="minorHAnsi"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8938 \h </w:instrText>
      </w:r>
      <w:r>
        <w:rPr>
          <w:noProof/>
        </w:rPr>
      </w:r>
      <w:r>
        <w:rPr>
          <w:noProof/>
        </w:rPr>
        <w:fldChar w:fldCharType="separate"/>
      </w:r>
      <w:r>
        <w:rPr>
          <w:noProof/>
        </w:rPr>
        <w:t>245</w:t>
      </w:r>
      <w:r>
        <w:rPr>
          <w:noProof/>
        </w:rPr>
        <w:fldChar w:fldCharType="end"/>
      </w:r>
    </w:p>
    <w:p w14:paraId="7397AFD5" w14:textId="2A05BCDF" w:rsidR="00DB3B51" w:rsidRDefault="00DB3B51">
      <w:pPr>
        <w:pStyle w:val="TOC4"/>
        <w:rPr>
          <w:rFonts w:asciiTheme="minorHAnsi" w:hAnsiTheme="minorHAnsi" w:cstheme="minorBidi"/>
          <w:noProof/>
          <w:kern w:val="2"/>
          <w:sz w:val="24"/>
          <w:szCs w:val="24"/>
          <w14:ligatures w14:val="standardContextual"/>
        </w:rPr>
      </w:pPr>
      <w:r>
        <w:rPr>
          <w:noProof/>
        </w:rPr>
        <w:t>9.3.1.134</w:t>
      </w:r>
      <w:r>
        <w:rPr>
          <w:rFonts w:asciiTheme="minorHAnsi"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8939 \h </w:instrText>
      </w:r>
      <w:r>
        <w:rPr>
          <w:noProof/>
        </w:rPr>
      </w:r>
      <w:r>
        <w:rPr>
          <w:noProof/>
        </w:rPr>
        <w:fldChar w:fldCharType="separate"/>
      </w:r>
      <w:r>
        <w:rPr>
          <w:noProof/>
        </w:rPr>
        <w:t>245</w:t>
      </w:r>
      <w:r>
        <w:rPr>
          <w:noProof/>
        </w:rPr>
        <w:fldChar w:fldCharType="end"/>
      </w:r>
    </w:p>
    <w:p w14:paraId="1D416449" w14:textId="538F78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5</w:t>
      </w:r>
      <w:r>
        <w:rPr>
          <w:rFonts w:asciiTheme="minorHAnsi" w:hAnsiTheme="minorHAnsi" w:cstheme="minorBidi"/>
          <w:noProof/>
          <w:kern w:val="2"/>
          <w:sz w:val="24"/>
          <w:szCs w:val="24"/>
          <w14:ligatures w14:val="standardContextual"/>
        </w:rPr>
        <w:tab/>
      </w:r>
      <w:r w:rsidRPr="00F72518">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8940 \h </w:instrText>
      </w:r>
      <w:r>
        <w:rPr>
          <w:noProof/>
        </w:rPr>
      </w:r>
      <w:r>
        <w:rPr>
          <w:noProof/>
        </w:rPr>
        <w:fldChar w:fldCharType="separate"/>
      </w:r>
      <w:r>
        <w:rPr>
          <w:noProof/>
        </w:rPr>
        <w:t>246</w:t>
      </w:r>
      <w:r>
        <w:rPr>
          <w:noProof/>
        </w:rPr>
        <w:fldChar w:fldCharType="end"/>
      </w:r>
    </w:p>
    <w:p w14:paraId="70B0F931" w14:textId="3784DAE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6</w:t>
      </w:r>
      <w:r>
        <w:rPr>
          <w:rFonts w:asciiTheme="minorHAnsi" w:hAnsiTheme="minorHAnsi" w:cstheme="minorBidi"/>
          <w:noProof/>
          <w:kern w:val="2"/>
          <w:sz w:val="24"/>
          <w:szCs w:val="24"/>
          <w14:ligatures w14:val="standardContextual"/>
        </w:rPr>
        <w:tab/>
      </w:r>
      <w:r w:rsidRPr="00F72518">
        <w:rPr>
          <w:rFonts w:eastAsia="SimSun"/>
          <w:noProof/>
          <w:lang w:eastAsia="zh-CN"/>
        </w:rPr>
        <w:t>Redundant PDU Session Information</w:t>
      </w:r>
      <w:r>
        <w:rPr>
          <w:noProof/>
        </w:rPr>
        <w:tab/>
      </w:r>
      <w:r>
        <w:rPr>
          <w:noProof/>
        </w:rPr>
        <w:fldChar w:fldCharType="begin" w:fldLock="1"/>
      </w:r>
      <w:r>
        <w:rPr>
          <w:noProof/>
        </w:rPr>
        <w:instrText xml:space="preserve"> PAGEREF _Toc222848941 \h </w:instrText>
      </w:r>
      <w:r>
        <w:rPr>
          <w:noProof/>
        </w:rPr>
      </w:r>
      <w:r>
        <w:rPr>
          <w:noProof/>
        </w:rPr>
        <w:fldChar w:fldCharType="separate"/>
      </w:r>
      <w:r>
        <w:rPr>
          <w:noProof/>
        </w:rPr>
        <w:t>246</w:t>
      </w:r>
      <w:r>
        <w:rPr>
          <w:noProof/>
        </w:rPr>
        <w:fldChar w:fldCharType="end"/>
      </w:r>
    </w:p>
    <w:p w14:paraId="5054C13D" w14:textId="6F6C4AA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7</w:t>
      </w:r>
      <w:r>
        <w:rPr>
          <w:rFonts w:asciiTheme="minorHAnsi" w:hAnsiTheme="minorHAnsi" w:cstheme="minorBidi"/>
          <w:noProof/>
          <w:kern w:val="2"/>
          <w:sz w:val="24"/>
          <w:szCs w:val="24"/>
          <w14:ligatures w14:val="standardContextual"/>
        </w:rPr>
        <w:tab/>
      </w:r>
      <w:r w:rsidRPr="00F72518">
        <w:rPr>
          <w:rFonts w:eastAsia="Batang"/>
          <w:noProof/>
        </w:rPr>
        <w:t>NB-IoT Default Paging DRX</w:t>
      </w:r>
      <w:r>
        <w:rPr>
          <w:noProof/>
        </w:rPr>
        <w:tab/>
      </w:r>
      <w:r>
        <w:rPr>
          <w:noProof/>
        </w:rPr>
        <w:fldChar w:fldCharType="begin" w:fldLock="1"/>
      </w:r>
      <w:r>
        <w:rPr>
          <w:noProof/>
        </w:rPr>
        <w:instrText xml:space="preserve"> PAGEREF _Toc222848942 \h </w:instrText>
      </w:r>
      <w:r>
        <w:rPr>
          <w:noProof/>
        </w:rPr>
      </w:r>
      <w:r>
        <w:rPr>
          <w:noProof/>
        </w:rPr>
        <w:fldChar w:fldCharType="separate"/>
      </w:r>
      <w:r>
        <w:rPr>
          <w:noProof/>
        </w:rPr>
        <w:t>246</w:t>
      </w:r>
      <w:r>
        <w:rPr>
          <w:noProof/>
        </w:rPr>
        <w:fldChar w:fldCharType="end"/>
      </w:r>
    </w:p>
    <w:p w14:paraId="5E86257D" w14:textId="226A6B4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8</w:t>
      </w:r>
      <w:r>
        <w:rPr>
          <w:rFonts w:asciiTheme="minorHAnsi" w:hAnsiTheme="minorHAnsi" w:cstheme="minorBidi"/>
          <w:noProof/>
          <w:kern w:val="2"/>
          <w:sz w:val="24"/>
          <w:szCs w:val="24"/>
          <w14:ligatures w14:val="standardContextual"/>
        </w:rPr>
        <w:tab/>
      </w:r>
      <w:r w:rsidRPr="00F72518">
        <w:rPr>
          <w:rFonts w:eastAsia="Batang"/>
          <w:noProof/>
        </w:rPr>
        <w:t>NB-IoT Paging eDRX Information</w:t>
      </w:r>
      <w:r>
        <w:rPr>
          <w:noProof/>
        </w:rPr>
        <w:tab/>
      </w:r>
      <w:r>
        <w:rPr>
          <w:noProof/>
        </w:rPr>
        <w:fldChar w:fldCharType="begin" w:fldLock="1"/>
      </w:r>
      <w:r>
        <w:rPr>
          <w:noProof/>
        </w:rPr>
        <w:instrText xml:space="preserve"> PAGEREF _Toc222848943 \h </w:instrText>
      </w:r>
      <w:r>
        <w:rPr>
          <w:noProof/>
        </w:rPr>
      </w:r>
      <w:r>
        <w:rPr>
          <w:noProof/>
        </w:rPr>
        <w:fldChar w:fldCharType="separate"/>
      </w:r>
      <w:r>
        <w:rPr>
          <w:noProof/>
        </w:rPr>
        <w:t>246</w:t>
      </w:r>
      <w:r>
        <w:rPr>
          <w:noProof/>
        </w:rPr>
        <w:fldChar w:fldCharType="end"/>
      </w:r>
    </w:p>
    <w:p w14:paraId="5B590E91" w14:textId="3236F7C7"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39</w:t>
      </w:r>
      <w:r>
        <w:rPr>
          <w:rFonts w:asciiTheme="minorHAnsi" w:hAnsiTheme="minorHAnsi" w:cstheme="minorBidi"/>
          <w:noProof/>
          <w:kern w:val="2"/>
          <w:sz w:val="24"/>
          <w:szCs w:val="24"/>
          <w14:ligatures w14:val="standardContextual"/>
        </w:rPr>
        <w:tab/>
      </w:r>
      <w:r w:rsidRPr="00F72518">
        <w:rPr>
          <w:rFonts w:eastAsia="Batang"/>
          <w:noProof/>
        </w:rPr>
        <w:t xml:space="preserve">NB-IoT </w:t>
      </w:r>
      <w:r w:rsidRPr="00F72518">
        <w:rPr>
          <w:rFonts w:eastAsia="MS Mincho"/>
          <w:noProof/>
        </w:rPr>
        <w:t>Paging DRX</w:t>
      </w:r>
      <w:r>
        <w:rPr>
          <w:noProof/>
        </w:rPr>
        <w:tab/>
      </w:r>
      <w:r>
        <w:rPr>
          <w:noProof/>
        </w:rPr>
        <w:fldChar w:fldCharType="begin" w:fldLock="1"/>
      </w:r>
      <w:r>
        <w:rPr>
          <w:noProof/>
        </w:rPr>
        <w:instrText xml:space="preserve"> PAGEREF _Toc222848944 \h </w:instrText>
      </w:r>
      <w:r>
        <w:rPr>
          <w:noProof/>
        </w:rPr>
      </w:r>
      <w:r>
        <w:rPr>
          <w:noProof/>
        </w:rPr>
        <w:fldChar w:fldCharType="separate"/>
      </w:r>
      <w:r>
        <w:rPr>
          <w:noProof/>
        </w:rPr>
        <w:t>246</w:t>
      </w:r>
      <w:r>
        <w:rPr>
          <w:noProof/>
        </w:rPr>
        <w:fldChar w:fldCharType="end"/>
      </w:r>
    </w:p>
    <w:p w14:paraId="0290A892" w14:textId="1A35AE2C" w:rsidR="00DB3B51" w:rsidRDefault="00DB3B51">
      <w:pPr>
        <w:pStyle w:val="TOC4"/>
        <w:rPr>
          <w:rFonts w:asciiTheme="minorHAnsi" w:hAnsiTheme="minorHAnsi" w:cstheme="minorBidi"/>
          <w:noProof/>
          <w:kern w:val="2"/>
          <w:sz w:val="24"/>
          <w:szCs w:val="24"/>
          <w14:ligatures w14:val="standardContextual"/>
        </w:rPr>
      </w:pPr>
      <w:r>
        <w:rPr>
          <w:noProof/>
        </w:rPr>
        <w:t>9.3.1.140</w:t>
      </w:r>
      <w:r>
        <w:rPr>
          <w:rFonts w:asciiTheme="minorHAnsi" w:hAnsiTheme="minorHAnsi" w:cstheme="minorBidi"/>
          <w:noProof/>
          <w:kern w:val="2"/>
          <w:sz w:val="24"/>
          <w:szCs w:val="24"/>
          <w14:ligatures w14:val="standardContextual"/>
        </w:rPr>
        <w:tab/>
      </w:r>
      <w:r w:rsidRPr="00F72518">
        <w:rPr>
          <w:rFonts w:eastAsia="Batang"/>
          <w:noProof/>
          <w:lang w:eastAsia="ja-JP"/>
        </w:rPr>
        <w:t>Enhanced Coverage Restriction</w:t>
      </w:r>
      <w:r>
        <w:rPr>
          <w:noProof/>
        </w:rPr>
        <w:tab/>
      </w:r>
      <w:r>
        <w:rPr>
          <w:noProof/>
        </w:rPr>
        <w:fldChar w:fldCharType="begin" w:fldLock="1"/>
      </w:r>
      <w:r>
        <w:rPr>
          <w:noProof/>
        </w:rPr>
        <w:instrText xml:space="preserve"> PAGEREF _Toc222848945 \h </w:instrText>
      </w:r>
      <w:r>
        <w:rPr>
          <w:noProof/>
        </w:rPr>
      </w:r>
      <w:r>
        <w:rPr>
          <w:noProof/>
        </w:rPr>
        <w:fldChar w:fldCharType="separate"/>
      </w:r>
      <w:r>
        <w:rPr>
          <w:noProof/>
        </w:rPr>
        <w:t>247</w:t>
      </w:r>
      <w:r>
        <w:rPr>
          <w:noProof/>
        </w:rPr>
        <w:fldChar w:fldCharType="end"/>
      </w:r>
    </w:p>
    <w:p w14:paraId="029F9EFE" w14:textId="57908103" w:rsidR="00DB3B51" w:rsidRDefault="00DB3B51">
      <w:pPr>
        <w:pStyle w:val="TOC4"/>
        <w:rPr>
          <w:rFonts w:asciiTheme="minorHAnsi" w:hAnsiTheme="minorHAnsi" w:cstheme="minorBidi"/>
          <w:noProof/>
          <w:kern w:val="2"/>
          <w:sz w:val="24"/>
          <w:szCs w:val="24"/>
          <w14:ligatures w14:val="standardContextual"/>
        </w:rPr>
      </w:pPr>
      <w:r>
        <w:rPr>
          <w:noProof/>
        </w:rPr>
        <w:t>9.3.1.141</w:t>
      </w:r>
      <w:r>
        <w:rPr>
          <w:rFonts w:asciiTheme="minorHAnsi" w:hAnsiTheme="minorHAnsi" w:cstheme="minorBidi"/>
          <w:noProof/>
          <w:kern w:val="2"/>
          <w:sz w:val="24"/>
          <w:szCs w:val="24"/>
          <w14:ligatures w14:val="standardContextual"/>
        </w:rPr>
        <w:tab/>
      </w:r>
      <w:r>
        <w:rPr>
          <w:noProof/>
        </w:rPr>
        <w:t>Paging Assistance Data for CE Capable UE</w:t>
      </w:r>
      <w:r>
        <w:rPr>
          <w:noProof/>
        </w:rPr>
        <w:tab/>
      </w:r>
      <w:r>
        <w:rPr>
          <w:noProof/>
        </w:rPr>
        <w:fldChar w:fldCharType="begin" w:fldLock="1"/>
      </w:r>
      <w:r>
        <w:rPr>
          <w:noProof/>
        </w:rPr>
        <w:instrText xml:space="preserve"> PAGEREF _Toc222848946 \h </w:instrText>
      </w:r>
      <w:r>
        <w:rPr>
          <w:noProof/>
        </w:rPr>
      </w:r>
      <w:r>
        <w:rPr>
          <w:noProof/>
        </w:rPr>
        <w:fldChar w:fldCharType="separate"/>
      </w:r>
      <w:r>
        <w:rPr>
          <w:noProof/>
        </w:rPr>
        <w:t>247</w:t>
      </w:r>
      <w:r>
        <w:rPr>
          <w:noProof/>
        </w:rPr>
        <w:fldChar w:fldCharType="end"/>
      </w:r>
    </w:p>
    <w:p w14:paraId="40A3215C" w14:textId="1A0D3DF5"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42</w:t>
      </w:r>
      <w:r>
        <w:rPr>
          <w:rFonts w:asciiTheme="minorHAnsi" w:hAnsiTheme="minorHAnsi" w:cstheme="minorBidi"/>
          <w:noProof/>
          <w:kern w:val="2"/>
          <w:sz w:val="24"/>
          <w:szCs w:val="24"/>
          <w14:ligatures w14:val="standardContextual"/>
        </w:rPr>
        <w:tab/>
      </w:r>
      <w:r w:rsidRPr="00F72518">
        <w:rPr>
          <w:rFonts w:cs="Arial"/>
          <w:noProof/>
          <w:lang w:eastAsia="zh-CN"/>
        </w:rPr>
        <w:t>UE Radio Capability ID</w:t>
      </w:r>
      <w:r>
        <w:rPr>
          <w:noProof/>
        </w:rPr>
        <w:tab/>
      </w:r>
      <w:r>
        <w:rPr>
          <w:noProof/>
        </w:rPr>
        <w:fldChar w:fldCharType="begin" w:fldLock="1"/>
      </w:r>
      <w:r>
        <w:rPr>
          <w:noProof/>
        </w:rPr>
        <w:instrText xml:space="preserve"> PAGEREF _Toc222848947 \h </w:instrText>
      </w:r>
      <w:r>
        <w:rPr>
          <w:noProof/>
        </w:rPr>
      </w:r>
      <w:r>
        <w:rPr>
          <w:noProof/>
        </w:rPr>
        <w:fldChar w:fldCharType="separate"/>
      </w:r>
      <w:r>
        <w:rPr>
          <w:noProof/>
        </w:rPr>
        <w:t>247</w:t>
      </w:r>
      <w:r>
        <w:rPr>
          <w:noProof/>
        </w:rPr>
        <w:fldChar w:fldCharType="end"/>
      </w:r>
    </w:p>
    <w:p w14:paraId="4D43A1E7" w14:textId="13A93467" w:rsidR="00DB3B51" w:rsidRDefault="00DB3B51">
      <w:pPr>
        <w:pStyle w:val="TOC4"/>
        <w:rPr>
          <w:rFonts w:asciiTheme="minorHAnsi" w:hAnsiTheme="minorHAnsi" w:cstheme="minorBidi"/>
          <w:noProof/>
          <w:kern w:val="2"/>
          <w:sz w:val="24"/>
          <w:szCs w:val="24"/>
          <w14:ligatures w14:val="standardContextual"/>
        </w:rPr>
      </w:pPr>
      <w:r>
        <w:rPr>
          <w:noProof/>
        </w:rPr>
        <w:t>9.3.1.143</w:t>
      </w:r>
      <w:r>
        <w:rPr>
          <w:rFonts w:asciiTheme="minorHAnsi" w:hAnsiTheme="minorHAnsi" w:cstheme="minorBidi"/>
          <w:noProof/>
          <w:kern w:val="2"/>
          <w:sz w:val="24"/>
          <w:szCs w:val="24"/>
          <w14:ligatures w14:val="standardContextual"/>
        </w:rPr>
        <w:tab/>
      </w:r>
      <w:r>
        <w:rPr>
          <w:noProof/>
        </w:rPr>
        <w:t>WUS Assistance Information</w:t>
      </w:r>
      <w:r>
        <w:rPr>
          <w:noProof/>
        </w:rPr>
        <w:tab/>
      </w:r>
      <w:r>
        <w:rPr>
          <w:noProof/>
        </w:rPr>
        <w:fldChar w:fldCharType="begin" w:fldLock="1"/>
      </w:r>
      <w:r>
        <w:rPr>
          <w:noProof/>
        </w:rPr>
        <w:instrText xml:space="preserve"> PAGEREF _Toc222848948 \h </w:instrText>
      </w:r>
      <w:r>
        <w:rPr>
          <w:noProof/>
        </w:rPr>
      </w:r>
      <w:r>
        <w:rPr>
          <w:noProof/>
        </w:rPr>
        <w:fldChar w:fldCharType="separate"/>
      </w:r>
      <w:r>
        <w:rPr>
          <w:noProof/>
        </w:rPr>
        <w:t>247</w:t>
      </w:r>
      <w:r>
        <w:rPr>
          <w:noProof/>
        </w:rPr>
        <w:fldChar w:fldCharType="end"/>
      </w:r>
    </w:p>
    <w:p w14:paraId="36A70B29" w14:textId="4C82A4E4" w:rsidR="00DB3B51" w:rsidRDefault="00DB3B51">
      <w:pPr>
        <w:pStyle w:val="TOC4"/>
        <w:rPr>
          <w:rFonts w:asciiTheme="minorHAnsi" w:hAnsiTheme="minorHAnsi" w:cstheme="minorBidi"/>
          <w:noProof/>
          <w:kern w:val="2"/>
          <w:sz w:val="24"/>
          <w:szCs w:val="24"/>
          <w14:ligatures w14:val="standardContextual"/>
        </w:rPr>
      </w:pPr>
      <w:r>
        <w:rPr>
          <w:noProof/>
        </w:rPr>
        <w:t>9.3.1.144</w:t>
      </w:r>
      <w:r>
        <w:rPr>
          <w:rFonts w:asciiTheme="minorHAnsi" w:hAnsiTheme="minorHAnsi" w:cstheme="minorBidi"/>
          <w:noProof/>
          <w:kern w:val="2"/>
          <w:sz w:val="24"/>
          <w:szCs w:val="24"/>
          <w14:ligatures w14:val="standardContextual"/>
        </w:rPr>
        <w:tab/>
      </w:r>
      <w:r>
        <w:rPr>
          <w:noProof/>
        </w:rPr>
        <w:t>UE Differentiation Information</w:t>
      </w:r>
      <w:r>
        <w:rPr>
          <w:noProof/>
        </w:rPr>
        <w:tab/>
      </w:r>
      <w:r>
        <w:rPr>
          <w:noProof/>
        </w:rPr>
        <w:fldChar w:fldCharType="begin" w:fldLock="1"/>
      </w:r>
      <w:r>
        <w:rPr>
          <w:noProof/>
        </w:rPr>
        <w:instrText xml:space="preserve"> PAGEREF _Toc222848949 \h </w:instrText>
      </w:r>
      <w:r>
        <w:rPr>
          <w:noProof/>
        </w:rPr>
      </w:r>
      <w:r>
        <w:rPr>
          <w:noProof/>
        </w:rPr>
        <w:fldChar w:fldCharType="separate"/>
      </w:r>
      <w:r>
        <w:rPr>
          <w:noProof/>
        </w:rPr>
        <w:t>248</w:t>
      </w:r>
      <w:r>
        <w:rPr>
          <w:noProof/>
        </w:rPr>
        <w:fldChar w:fldCharType="end"/>
      </w:r>
    </w:p>
    <w:p w14:paraId="4164017B" w14:textId="5A25CB03" w:rsidR="00DB3B51" w:rsidRDefault="00DB3B51">
      <w:pPr>
        <w:pStyle w:val="TOC4"/>
        <w:rPr>
          <w:rFonts w:asciiTheme="minorHAnsi" w:hAnsiTheme="minorHAnsi" w:cstheme="minorBidi"/>
          <w:noProof/>
          <w:kern w:val="2"/>
          <w:sz w:val="24"/>
          <w:szCs w:val="24"/>
          <w14:ligatures w14:val="standardContextual"/>
        </w:rPr>
      </w:pPr>
      <w:r>
        <w:rPr>
          <w:noProof/>
        </w:rPr>
        <w:t>9.3.1.145</w:t>
      </w:r>
      <w:r>
        <w:rPr>
          <w:rFonts w:asciiTheme="minorHAnsi" w:hAnsiTheme="minorHAnsi" w:cstheme="minorBidi"/>
          <w:noProof/>
          <w:kern w:val="2"/>
          <w:sz w:val="24"/>
          <w:szCs w:val="24"/>
          <w14:ligatures w14:val="standardContextual"/>
        </w:rPr>
        <w:tab/>
      </w:r>
      <w:r>
        <w:rPr>
          <w:noProof/>
        </w:rPr>
        <w:t>NB-IoT UE Priority</w:t>
      </w:r>
      <w:r>
        <w:rPr>
          <w:noProof/>
        </w:rPr>
        <w:tab/>
      </w:r>
      <w:r>
        <w:rPr>
          <w:noProof/>
        </w:rPr>
        <w:fldChar w:fldCharType="begin" w:fldLock="1"/>
      </w:r>
      <w:r>
        <w:rPr>
          <w:noProof/>
        </w:rPr>
        <w:instrText xml:space="preserve"> PAGEREF _Toc222848950 \h </w:instrText>
      </w:r>
      <w:r>
        <w:rPr>
          <w:noProof/>
        </w:rPr>
      </w:r>
      <w:r>
        <w:rPr>
          <w:noProof/>
        </w:rPr>
        <w:fldChar w:fldCharType="separate"/>
      </w:r>
      <w:r>
        <w:rPr>
          <w:noProof/>
        </w:rPr>
        <w:t>249</w:t>
      </w:r>
      <w:r>
        <w:rPr>
          <w:noProof/>
        </w:rPr>
        <w:fldChar w:fldCharType="end"/>
      </w:r>
    </w:p>
    <w:p w14:paraId="3499A081" w14:textId="0E455F34" w:rsidR="00DB3B51" w:rsidRDefault="00DB3B51">
      <w:pPr>
        <w:pStyle w:val="TOC4"/>
        <w:rPr>
          <w:rFonts w:asciiTheme="minorHAnsi" w:hAnsiTheme="minorHAnsi" w:cstheme="minorBidi"/>
          <w:noProof/>
          <w:kern w:val="2"/>
          <w:sz w:val="24"/>
          <w:szCs w:val="24"/>
          <w14:ligatures w14:val="standardContextual"/>
        </w:rPr>
      </w:pPr>
      <w:r>
        <w:rPr>
          <w:noProof/>
        </w:rPr>
        <w:t>9.3.1.146</w:t>
      </w:r>
      <w:r>
        <w:rPr>
          <w:rFonts w:asciiTheme="minorHAnsi"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48951 \h </w:instrText>
      </w:r>
      <w:r>
        <w:rPr>
          <w:noProof/>
        </w:rPr>
      </w:r>
      <w:r>
        <w:rPr>
          <w:noProof/>
        </w:rPr>
        <w:fldChar w:fldCharType="separate"/>
      </w:r>
      <w:r>
        <w:rPr>
          <w:noProof/>
        </w:rPr>
        <w:t>249</w:t>
      </w:r>
      <w:r>
        <w:rPr>
          <w:noProof/>
        </w:rPr>
        <w:fldChar w:fldCharType="end"/>
      </w:r>
    </w:p>
    <w:p w14:paraId="04AF4005" w14:textId="47A4D2CA" w:rsidR="00DB3B51" w:rsidRDefault="00DB3B51">
      <w:pPr>
        <w:pStyle w:val="TOC4"/>
        <w:rPr>
          <w:rFonts w:asciiTheme="minorHAnsi" w:hAnsiTheme="minorHAnsi" w:cstheme="minorBidi"/>
          <w:noProof/>
          <w:kern w:val="2"/>
          <w:sz w:val="24"/>
          <w:szCs w:val="24"/>
          <w14:ligatures w14:val="standardContextual"/>
        </w:rPr>
      </w:pPr>
      <w:r>
        <w:rPr>
          <w:noProof/>
        </w:rPr>
        <w:t>9.3.1.147</w:t>
      </w:r>
      <w:r>
        <w:rPr>
          <w:rFonts w:asciiTheme="minorHAnsi"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48952 \h </w:instrText>
      </w:r>
      <w:r>
        <w:rPr>
          <w:noProof/>
        </w:rPr>
      </w:r>
      <w:r>
        <w:rPr>
          <w:noProof/>
        </w:rPr>
        <w:fldChar w:fldCharType="separate"/>
      </w:r>
      <w:r>
        <w:rPr>
          <w:noProof/>
        </w:rPr>
        <w:t>249</w:t>
      </w:r>
      <w:r>
        <w:rPr>
          <w:noProof/>
        </w:rPr>
        <w:fldChar w:fldCharType="end"/>
      </w:r>
    </w:p>
    <w:p w14:paraId="5237BA69" w14:textId="7B70DC89" w:rsidR="00DB3B51" w:rsidRDefault="00DB3B51">
      <w:pPr>
        <w:pStyle w:val="TOC4"/>
        <w:rPr>
          <w:rFonts w:asciiTheme="minorHAnsi" w:hAnsiTheme="minorHAnsi" w:cstheme="minorBidi"/>
          <w:noProof/>
          <w:kern w:val="2"/>
          <w:sz w:val="24"/>
          <w:szCs w:val="24"/>
          <w14:ligatures w14:val="standardContextual"/>
        </w:rPr>
      </w:pPr>
      <w:r>
        <w:rPr>
          <w:noProof/>
        </w:rPr>
        <w:t>9.3.1.148</w:t>
      </w:r>
      <w:r>
        <w:rPr>
          <w:rFonts w:asciiTheme="minorHAnsi" w:hAnsiTheme="minorHAnsi" w:cstheme="minorBidi"/>
          <w:noProof/>
          <w:kern w:val="2"/>
          <w:sz w:val="24"/>
          <w:szCs w:val="24"/>
          <w14:ligatures w14:val="standardContextual"/>
        </w:rPr>
        <w:tab/>
      </w:r>
      <w:r>
        <w:rPr>
          <w:noProof/>
        </w:rPr>
        <w:t xml:space="preserve">NR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953 \h </w:instrText>
      </w:r>
      <w:r>
        <w:rPr>
          <w:noProof/>
        </w:rPr>
      </w:r>
      <w:r>
        <w:rPr>
          <w:noProof/>
        </w:rPr>
        <w:fldChar w:fldCharType="separate"/>
      </w:r>
      <w:r>
        <w:rPr>
          <w:noProof/>
        </w:rPr>
        <w:t>249</w:t>
      </w:r>
      <w:r>
        <w:rPr>
          <w:noProof/>
        </w:rPr>
        <w:fldChar w:fldCharType="end"/>
      </w:r>
    </w:p>
    <w:p w14:paraId="3EF729A2" w14:textId="4FD80735" w:rsidR="00DB3B51" w:rsidRDefault="00DB3B51">
      <w:pPr>
        <w:pStyle w:val="TOC4"/>
        <w:rPr>
          <w:rFonts w:asciiTheme="minorHAnsi" w:hAnsiTheme="minorHAnsi" w:cstheme="minorBidi"/>
          <w:noProof/>
          <w:kern w:val="2"/>
          <w:sz w:val="24"/>
          <w:szCs w:val="24"/>
          <w14:ligatures w14:val="standardContextual"/>
        </w:rPr>
      </w:pPr>
      <w:r>
        <w:rPr>
          <w:noProof/>
        </w:rPr>
        <w:t>9.3.1.149</w:t>
      </w:r>
      <w:r>
        <w:rPr>
          <w:rFonts w:asciiTheme="minorHAnsi" w:hAnsiTheme="minorHAnsi" w:cstheme="minorBidi"/>
          <w:noProof/>
          <w:kern w:val="2"/>
          <w:sz w:val="24"/>
          <w:szCs w:val="24"/>
          <w14:ligatures w14:val="standardContextual"/>
        </w:rPr>
        <w:tab/>
      </w:r>
      <w:r>
        <w:rPr>
          <w:noProof/>
        </w:rPr>
        <w:t xml:space="preserve">LTE </w:t>
      </w:r>
      <w:r>
        <w:rPr>
          <w:noProof/>
          <w:lang w:eastAsia="zh-CN"/>
        </w:rPr>
        <w:t xml:space="preserve">UE Sidelink </w:t>
      </w:r>
      <w:r>
        <w:rPr>
          <w:noProof/>
        </w:rPr>
        <w:t>Aggregate Maximum Bit</w:t>
      </w:r>
      <w:r>
        <w:rPr>
          <w:noProof/>
          <w:lang w:eastAsia="zh-CN"/>
        </w:rPr>
        <w:t xml:space="preserve"> R</w:t>
      </w:r>
      <w:r>
        <w:rPr>
          <w:noProof/>
        </w:rPr>
        <w:t>ate</w:t>
      </w:r>
      <w:r>
        <w:rPr>
          <w:noProof/>
        </w:rPr>
        <w:tab/>
      </w:r>
      <w:r>
        <w:rPr>
          <w:noProof/>
        </w:rPr>
        <w:fldChar w:fldCharType="begin" w:fldLock="1"/>
      </w:r>
      <w:r>
        <w:rPr>
          <w:noProof/>
        </w:rPr>
        <w:instrText xml:space="preserve"> PAGEREF _Toc222848954 \h </w:instrText>
      </w:r>
      <w:r>
        <w:rPr>
          <w:noProof/>
        </w:rPr>
      </w:r>
      <w:r>
        <w:rPr>
          <w:noProof/>
        </w:rPr>
        <w:fldChar w:fldCharType="separate"/>
      </w:r>
      <w:r>
        <w:rPr>
          <w:noProof/>
        </w:rPr>
        <w:t>249</w:t>
      </w:r>
      <w:r>
        <w:rPr>
          <w:noProof/>
        </w:rPr>
        <w:fldChar w:fldCharType="end"/>
      </w:r>
    </w:p>
    <w:p w14:paraId="2B04FD60" w14:textId="6F0FC24F" w:rsidR="00DB3B51" w:rsidRDefault="00DB3B51">
      <w:pPr>
        <w:pStyle w:val="TOC4"/>
        <w:rPr>
          <w:rFonts w:asciiTheme="minorHAnsi" w:hAnsiTheme="minorHAnsi" w:cstheme="minorBidi"/>
          <w:noProof/>
          <w:kern w:val="2"/>
          <w:sz w:val="24"/>
          <w:szCs w:val="24"/>
          <w14:ligatures w14:val="standardContextual"/>
        </w:rPr>
      </w:pPr>
      <w:r>
        <w:rPr>
          <w:noProof/>
        </w:rPr>
        <w:t>9.3.1.150</w:t>
      </w:r>
      <w:r>
        <w:rPr>
          <w:rFonts w:asciiTheme="minorHAnsi" w:hAnsiTheme="minorHAnsi" w:cstheme="minorBidi"/>
          <w:noProof/>
          <w:kern w:val="2"/>
          <w:sz w:val="24"/>
          <w:szCs w:val="24"/>
          <w14:ligatures w14:val="standardContextual"/>
        </w:rPr>
        <w:tab/>
      </w:r>
      <w:r w:rsidRPr="00F72518">
        <w:rPr>
          <w:rFonts w:cs="Arial"/>
          <w:noProof/>
          <w:lang w:eastAsia="zh-CN"/>
        </w:rPr>
        <w:t>PC5 QoS Parameters</w:t>
      </w:r>
      <w:r>
        <w:rPr>
          <w:noProof/>
        </w:rPr>
        <w:tab/>
      </w:r>
      <w:r>
        <w:rPr>
          <w:noProof/>
        </w:rPr>
        <w:fldChar w:fldCharType="begin" w:fldLock="1"/>
      </w:r>
      <w:r>
        <w:rPr>
          <w:noProof/>
        </w:rPr>
        <w:instrText xml:space="preserve"> PAGEREF _Toc222848955 \h </w:instrText>
      </w:r>
      <w:r>
        <w:rPr>
          <w:noProof/>
        </w:rPr>
      </w:r>
      <w:r>
        <w:rPr>
          <w:noProof/>
        </w:rPr>
        <w:fldChar w:fldCharType="separate"/>
      </w:r>
      <w:r>
        <w:rPr>
          <w:noProof/>
        </w:rPr>
        <w:t>250</w:t>
      </w:r>
      <w:r>
        <w:rPr>
          <w:noProof/>
        </w:rPr>
        <w:fldChar w:fldCharType="end"/>
      </w:r>
    </w:p>
    <w:p w14:paraId="79791753" w14:textId="3639639A" w:rsidR="00DB3B51" w:rsidRDefault="00DB3B51">
      <w:pPr>
        <w:pStyle w:val="TOC4"/>
        <w:rPr>
          <w:rFonts w:asciiTheme="minorHAnsi" w:hAnsiTheme="minorHAnsi" w:cstheme="minorBidi"/>
          <w:noProof/>
          <w:kern w:val="2"/>
          <w:sz w:val="24"/>
          <w:szCs w:val="24"/>
          <w14:ligatures w14:val="standardContextual"/>
        </w:rPr>
      </w:pPr>
      <w:r>
        <w:rPr>
          <w:noProof/>
        </w:rPr>
        <w:t>9.3.1.151</w:t>
      </w:r>
      <w:r>
        <w:rPr>
          <w:rFonts w:asciiTheme="minorHAnsi"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48956 \h </w:instrText>
      </w:r>
      <w:r>
        <w:rPr>
          <w:noProof/>
        </w:rPr>
      </w:r>
      <w:r>
        <w:rPr>
          <w:noProof/>
        </w:rPr>
        <w:fldChar w:fldCharType="separate"/>
      </w:r>
      <w:r>
        <w:rPr>
          <w:noProof/>
        </w:rPr>
        <w:t>250</w:t>
      </w:r>
      <w:r>
        <w:rPr>
          <w:noProof/>
        </w:rPr>
        <w:fldChar w:fldCharType="end"/>
      </w:r>
    </w:p>
    <w:p w14:paraId="3580C7FC" w14:textId="16A091D4" w:rsidR="00DB3B51" w:rsidRDefault="00DB3B51">
      <w:pPr>
        <w:pStyle w:val="TOC4"/>
        <w:rPr>
          <w:rFonts w:asciiTheme="minorHAnsi" w:hAnsiTheme="minorHAnsi" w:cstheme="minorBidi"/>
          <w:noProof/>
          <w:kern w:val="2"/>
          <w:sz w:val="24"/>
          <w:szCs w:val="24"/>
          <w14:ligatures w14:val="standardContextual"/>
        </w:rPr>
      </w:pPr>
      <w:r>
        <w:rPr>
          <w:noProof/>
        </w:rPr>
        <w:t>9.3.1.152</w:t>
      </w:r>
      <w:r>
        <w:rPr>
          <w:rFonts w:asciiTheme="minorHAnsi"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48957 \h </w:instrText>
      </w:r>
      <w:r>
        <w:rPr>
          <w:noProof/>
        </w:rPr>
      </w:r>
      <w:r>
        <w:rPr>
          <w:noProof/>
        </w:rPr>
        <w:fldChar w:fldCharType="separate"/>
      </w:r>
      <w:r>
        <w:rPr>
          <w:noProof/>
        </w:rPr>
        <w:t>251</w:t>
      </w:r>
      <w:r>
        <w:rPr>
          <w:noProof/>
        </w:rPr>
        <w:fldChar w:fldCharType="end"/>
      </w:r>
    </w:p>
    <w:p w14:paraId="2884D9B4" w14:textId="14F664C3" w:rsidR="00DB3B51" w:rsidRDefault="00DB3B51">
      <w:pPr>
        <w:pStyle w:val="TOC4"/>
        <w:rPr>
          <w:rFonts w:asciiTheme="minorHAnsi" w:hAnsiTheme="minorHAnsi" w:cstheme="minorBidi"/>
          <w:noProof/>
          <w:kern w:val="2"/>
          <w:sz w:val="24"/>
          <w:szCs w:val="24"/>
          <w14:ligatures w14:val="standardContextual"/>
        </w:rPr>
      </w:pPr>
      <w:r>
        <w:rPr>
          <w:noProof/>
        </w:rPr>
        <w:t>9.3.1.153</w:t>
      </w:r>
      <w:r>
        <w:rPr>
          <w:rFonts w:asciiTheme="minorHAnsi"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48958 \h </w:instrText>
      </w:r>
      <w:r>
        <w:rPr>
          <w:noProof/>
        </w:rPr>
      </w:r>
      <w:r>
        <w:rPr>
          <w:noProof/>
        </w:rPr>
        <w:fldChar w:fldCharType="separate"/>
      </w:r>
      <w:r>
        <w:rPr>
          <w:noProof/>
        </w:rPr>
        <w:t>251</w:t>
      </w:r>
      <w:r>
        <w:rPr>
          <w:noProof/>
        </w:rPr>
        <w:fldChar w:fldCharType="end"/>
      </w:r>
    </w:p>
    <w:p w14:paraId="0BA088FD" w14:textId="2F7E28BD" w:rsidR="00DB3B51" w:rsidRDefault="00DB3B51">
      <w:pPr>
        <w:pStyle w:val="TOC4"/>
        <w:rPr>
          <w:rFonts w:asciiTheme="minorHAnsi" w:hAnsiTheme="minorHAnsi" w:cstheme="minorBidi"/>
          <w:noProof/>
          <w:kern w:val="2"/>
          <w:sz w:val="24"/>
          <w:szCs w:val="24"/>
          <w14:ligatures w14:val="standardContextual"/>
        </w:rPr>
      </w:pPr>
      <w:r>
        <w:rPr>
          <w:noProof/>
        </w:rPr>
        <w:t>9.3.1.154</w:t>
      </w:r>
      <w:r>
        <w:rPr>
          <w:rFonts w:asciiTheme="minorHAnsi" w:hAnsiTheme="minorHAnsi" w:cstheme="minorBidi"/>
          <w:noProof/>
          <w:kern w:val="2"/>
          <w:sz w:val="24"/>
          <w:szCs w:val="24"/>
          <w14:ligatures w14:val="standardContextual"/>
        </w:rPr>
        <w:tab/>
      </w:r>
      <w:r>
        <w:rPr>
          <w:noProof/>
        </w:rPr>
        <w:t>E-UTRA Paging eDRX Information</w:t>
      </w:r>
      <w:r>
        <w:rPr>
          <w:noProof/>
        </w:rPr>
        <w:tab/>
      </w:r>
      <w:r>
        <w:rPr>
          <w:noProof/>
        </w:rPr>
        <w:fldChar w:fldCharType="begin" w:fldLock="1"/>
      </w:r>
      <w:r>
        <w:rPr>
          <w:noProof/>
        </w:rPr>
        <w:instrText xml:space="preserve"> PAGEREF _Toc222848959 \h </w:instrText>
      </w:r>
      <w:r>
        <w:rPr>
          <w:noProof/>
        </w:rPr>
      </w:r>
      <w:r>
        <w:rPr>
          <w:noProof/>
        </w:rPr>
        <w:fldChar w:fldCharType="separate"/>
      </w:r>
      <w:r>
        <w:rPr>
          <w:noProof/>
        </w:rPr>
        <w:t>251</w:t>
      </w:r>
      <w:r>
        <w:rPr>
          <w:noProof/>
        </w:rPr>
        <w:fldChar w:fldCharType="end"/>
      </w:r>
    </w:p>
    <w:p w14:paraId="28B40709" w14:textId="5C043ABB" w:rsidR="00DB3B51" w:rsidRDefault="00DB3B51">
      <w:pPr>
        <w:pStyle w:val="TOC4"/>
        <w:rPr>
          <w:rFonts w:asciiTheme="minorHAnsi" w:hAnsiTheme="minorHAnsi" w:cstheme="minorBidi"/>
          <w:noProof/>
          <w:kern w:val="2"/>
          <w:sz w:val="24"/>
          <w:szCs w:val="24"/>
          <w14:ligatures w14:val="standardContextual"/>
        </w:rPr>
      </w:pPr>
      <w:r>
        <w:rPr>
          <w:noProof/>
        </w:rPr>
        <w:t>9.3.1.155</w:t>
      </w:r>
      <w:r>
        <w:rPr>
          <w:rFonts w:asciiTheme="minorHAnsi" w:hAnsiTheme="minorHAnsi" w:cstheme="minorBidi"/>
          <w:noProof/>
          <w:kern w:val="2"/>
          <w:sz w:val="24"/>
          <w:szCs w:val="24"/>
          <w14:ligatures w14:val="standardContextual"/>
        </w:rPr>
        <w:tab/>
      </w:r>
      <w:r>
        <w:rPr>
          <w:noProof/>
        </w:rPr>
        <w:t>CE-mode-B Restricted</w:t>
      </w:r>
      <w:r>
        <w:rPr>
          <w:noProof/>
        </w:rPr>
        <w:tab/>
      </w:r>
      <w:r>
        <w:rPr>
          <w:noProof/>
        </w:rPr>
        <w:fldChar w:fldCharType="begin" w:fldLock="1"/>
      </w:r>
      <w:r>
        <w:rPr>
          <w:noProof/>
        </w:rPr>
        <w:instrText xml:space="preserve"> PAGEREF _Toc222848960 \h </w:instrText>
      </w:r>
      <w:r>
        <w:rPr>
          <w:noProof/>
        </w:rPr>
      </w:r>
      <w:r>
        <w:rPr>
          <w:noProof/>
        </w:rPr>
        <w:fldChar w:fldCharType="separate"/>
      </w:r>
      <w:r>
        <w:rPr>
          <w:noProof/>
        </w:rPr>
        <w:t>251</w:t>
      </w:r>
      <w:r>
        <w:rPr>
          <w:noProof/>
        </w:rPr>
        <w:fldChar w:fldCharType="end"/>
      </w:r>
    </w:p>
    <w:p w14:paraId="1D7EB5CB" w14:textId="2F18A0E7" w:rsidR="00DB3B51" w:rsidRDefault="00DB3B51">
      <w:pPr>
        <w:pStyle w:val="TOC4"/>
        <w:rPr>
          <w:rFonts w:asciiTheme="minorHAnsi" w:hAnsiTheme="minorHAnsi" w:cstheme="minorBidi"/>
          <w:noProof/>
          <w:kern w:val="2"/>
          <w:sz w:val="24"/>
          <w:szCs w:val="24"/>
          <w14:ligatures w14:val="standardContextual"/>
        </w:rPr>
      </w:pPr>
      <w:r>
        <w:rPr>
          <w:noProof/>
        </w:rPr>
        <w:t>9.3.1.156</w:t>
      </w:r>
      <w:r>
        <w:rPr>
          <w:rFonts w:asciiTheme="minorHAnsi" w:hAnsiTheme="minorHAnsi" w:cstheme="minorBidi"/>
          <w:noProof/>
          <w:kern w:val="2"/>
          <w:sz w:val="24"/>
          <w:szCs w:val="24"/>
          <w14:ligatures w14:val="standardContextual"/>
        </w:rPr>
        <w:tab/>
      </w:r>
      <w:r>
        <w:rPr>
          <w:noProof/>
        </w:rPr>
        <w:t>CE-mode-B Support Indicator</w:t>
      </w:r>
      <w:r>
        <w:rPr>
          <w:noProof/>
        </w:rPr>
        <w:tab/>
      </w:r>
      <w:r>
        <w:rPr>
          <w:noProof/>
        </w:rPr>
        <w:fldChar w:fldCharType="begin" w:fldLock="1"/>
      </w:r>
      <w:r>
        <w:rPr>
          <w:noProof/>
        </w:rPr>
        <w:instrText xml:space="preserve"> PAGEREF _Toc222848961 \h </w:instrText>
      </w:r>
      <w:r>
        <w:rPr>
          <w:noProof/>
        </w:rPr>
      </w:r>
      <w:r>
        <w:rPr>
          <w:noProof/>
        </w:rPr>
        <w:fldChar w:fldCharType="separate"/>
      </w:r>
      <w:r>
        <w:rPr>
          <w:noProof/>
        </w:rPr>
        <w:t>252</w:t>
      </w:r>
      <w:r>
        <w:rPr>
          <w:noProof/>
        </w:rPr>
        <w:fldChar w:fldCharType="end"/>
      </w:r>
    </w:p>
    <w:p w14:paraId="2110F833" w14:textId="0F2323AE" w:rsidR="00DB3B51" w:rsidRDefault="00DB3B51">
      <w:pPr>
        <w:pStyle w:val="TOC4"/>
        <w:rPr>
          <w:rFonts w:asciiTheme="minorHAnsi" w:hAnsiTheme="minorHAnsi" w:cstheme="minorBidi"/>
          <w:noProof/>
          <w:kern w:val="2"/>
          <w:sz w:val="24"/>
          <w:szCs w:val="24"/>
          <w14:ligatures w14:val="standardContextual"/>
        </w:rPr>
      </w:pPr>
      <w:r>
        <w:rPr>
          <w:noProof/>
        </w:rPr>
        <w:t>9.3.1.157</w:t>
      </w:r>
      <w:r>
        <w:rPr>
          <w:rFonts w:asciiTheme="minorHAnsi" w:hAnsiTheme="minorHAnsi" w:cstheme="minorBidi"/>
          <w:noProof/>
          <w:kern w:val="2"/>
          <w:sz w:val="24"/>
          <w:szCs w:val="24"/>
          <w14:ligatures w14:val="standardContextual"/>
        </w:rPr>
        <w:tab/>
      </w:r>
      <w:r>
        <w:rPr>
          <w:noProof/>
        </w:rPr>
        <w:t>LTE-M Indication</w:t>
      </w:r>
      <w:r>
        <w:rPr>
          <w:noProof/>
        </w:rPr>
        <w:tab/>
      </w:r>
      <w:r>
        <w:rPr>
          <w:noProof/>
        </w:rPr>
        <w:fldChar w:fldCharType="begin" w:fldLock="1"/>
      </w:r>
      <w:r>
        <w:rPr>
          <w:noProof/>
        </w:rPr>
        <w:instrText xml:space="preserve"> PAGEREF _Toc222848962 \h </w:instrText>
      </w:r>
      <w:r>
        <w:rPr>
          <w:noProof/>
        </w:rPr>
      </w:r>
      <w:r>
        <w:rPr>
          <w:noProof/>
        </w:rPr>
        <w:fldChar w:fldCharType="separate"/>
      </w:r>
      <w:r>
        <w:rPr>
          <w:noProof/>
        </w:rPr>
        <w:t>252</w:t>
      </w:r>
      <w:r>
        <w:rPr>
          <w:noProof/>
        </w:rPr>
        <w:fldChar w:fldCharType="end"/>
      </w:r>
    </w:p>
    <w:p w14:paraId="230E92FF" w14:textId="289BCB4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58</w:t>
      </w:r>
      <w:r>
        <w:rPr>
          <w:rFonts w:asciiTheme="minorHAnsi" w:hAnsiTheme="minorHAnsi" w:cstheme="minorBidi"/>
          <w:noProof/>
          <w:kern w:val="2"/>
          <w:sz w:val="24"/>
          <w:szCs w:val="24"/>
          <w14:ligatures w14:val="standardContextual"/>
        </w:rPr>
        <w:tab/>
      </w:r>
      <w:r>
        <w:rPr>
          <w:noProof/>
        </w:rPr>
        <w:t>Suspend Request Indication</w:t>
      </w:r>
      <w:r>
        <w:rPr>
          <w:noProof/>
        </w:rPr>
        <w:tab/>
      </w:r>
      <w:r>
        <w:rPr>
          <w:noProof/>
        </w:rPr>
        <w:fldChar w:fldCharType="begin" w:fldLock="1"/>
      </w:r>
      <w:r>
        <w:rPr>
          <w:noProof/>
        </w:rPr>
        <w:instrText xml:space="preserve"> PAGEREF _Toc222848963 \h </w:instrText>
      </w:r>
      <w:r>
        <w:rPr>
          <w:noProof/>
        </w:rPr>
      </w:r>
      <w:r>
        <w:rPr>
          <w:noProof/>
        </w:rPr>
        <w:fldChar w:fldCharType="separate"/>
      </w:r>
      <w:r>
        <w:rPr>
          <w:noProof/>
        </w:rPr>
        <w:t>252</w:t>
      </w:r>
      <w:r>
        <w:rPr>
          <w:noProof/>
        </w:rPr>
        <w:fldChar w:fldCharType="end"/>
      </w:r>
    </w:p>
    <w:p w14:paraId="012A0BA5" w14:textId="6188C5E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59</w:t>
      </w:r>
      <w:r>
        <w:rPr>
          <w:rFonts w:asciiTheme="minorHAnsi" w:hAnsiTheme="minorHAnsi" w:cstheme="minorBidi"/>
          <w:noProof/>
          <w:kern w:val="2"/>
          <w:sz w:val="24"/>
          <w:szCs w:val="24"/>
          <w14:ligatures w14:val="standardContextual"/>
        </w:rPr>
        <w:tab/>
      </w:r>
      <w:r>
        <w:rPr>
          <w:noProof/>
        </w:rPr>
        <w:t>Suspend Response Indication</w:t>
      </w:r>
      <w:r>
        <w:rPr>
          <w:noProof/>
        </w:rPr>
        <w:tab/>
      </w:r>
      <w:r>
        <w:rPr>
          <w:noProof/>
        </w:rPr>
        <w:fldChar w:fldCharType="begin" w:fldLock="1"/>
      </w:r>
      <w:r>
        <w:rPr>
          <w:noProof/>
        </w:rPr>
        <w:instrText xml:space="preserve"> PAGEREF _Toc222848964 \h </w:instrText>
      </w:r>
      <w:r>
        <w:rPr>
          <w:noProof/>
        </w:rPr>
      </w:r>
      <w:r>
        <w:rPr>
          <w:noProof/>
        </w:rPr>
        <w:fldChar w:fldCharType="separate"/>
      </w:r>
      <w:r>
        <w:rPr>
          <w:noProof/>
        </w:rPr>
        <w:t>252</w:t>
      </w:r>
      <w:r>
        <w:rPr>
          <w:noProof/>
        </w:rPr>
        <w:fldChar w:fldCharType="end"/>
      </w:r>
    </w:p>
    <w:p w14:paraId="450D6599" w14:textId="7024B9E1" w:rsidR="00DB3B51" w:rsidRDefault="00DB3B51">
      <w:pPr>
        <w:pStyle w:val="TOC4"/>
        <w:rPr>
          <w:rFonts w:asciiTheme="minorHAnsi" w:hAnsiTheme="minorHAnsi" w:cstheme="minorBidi"/>
          <w:noProof/>
          <w:kern w:val="2"/>
          <w:sz w:val="24"/>
          <w:szCs w:val="24"/>
          <w14:ligatures w14:val="standardContextual"/>
        </w:rPr>
      </w:pPr>
      <w:r>
        <w:rPr>
          <w:noProof/>
        </w:rPr>
        <w:t>9.3.1.160</w:t>
      </w:r>
      <w:r>
        <w:rPr>
          <w:rFonts w:asciiTheme="minorHAnsi" w:hAnsiTheme="minorHAnsi" w:cstheme="minorBidi"/>
          <w:noProof/>
          <w:kern w:val="2"/>
          <w:sz w:val="24"/>
          <w:szCs w:val="24"/>
          <w14:ligatures w14:val="standardContextual"/>
        </w:rPr>
        <w:tab/>
      </w:r>
      <w:r>
        <w:rPr>
          <w:noProof/>
        </w:rPr>
        <w:t>UE User Plane CIoT Support Indicator</w:t>
      </w:r>
      <w:r>
        <w:rPr>
          <w:noProof/>
        </w:rPr>
        <w:tab/>
      </w:r>
      <w:r>
        <w:rPr>
          <w:noProof/>
        </w:rPr>
        <w:fldChar w:fldCharType="begin" w:fldLock="1"/>
      </w:r>
      <w:r>
        <w:rPr>
          <w:noProof/>
        </w:rPr>
        <w:instrText xml:space="preserve"> PAGEREF _Toc222848965 \h </w:instrText>
      </w:r>
      <w:r>
        <w:rPr>
          <w:noProof/>
        </w:rPr>
      </w:r>
      <w:r>
        <w:rPr>
          <w:noProof/>
        </w:rPr>
        <w:fldChar w:fldCharType="separate"/>
      </w:r>
      <w:r>
        <w:rPr>
          <w:noProof/>
        </w:rPr>
        <w:t>252</w:t>
      </w:r>
      <w:r>
        <w:rPr>
          <w:noProof/>
        </w:rPr>
        <w:fldChar w:fldCharType="end"/>
      </w:r>
    </w:p>
    <w:p w14:paraId="2DFF8250" w14:textId="1975FA0B" w:rsidR="00DB3B51" w:rsidRDefault="00DB3B51">
      <w:pPr>
        <w:pStyle w:val="TOC4"/>
        <w:rPr>
          <w:rFonts w:asciiTheme="minorHAnsi" w:hAnsiTheme="minorHAnsi" w:cstheme="minorBidi"/>
          <w:noProof/>
          <w:kern w:val="2"/>
          <w:sz w:val="24"/>
          <w:szCs w:val="24"/>
          <w14:ligatures w14:val="standardContextual"/>
        </w:rPr>
      </w:pPr>
      <w:r>
        <w:rPr>
          <w:noProof/>
        </w:rPr>
        <w:t>9.3.1.161</w:t>
      </w:r>
      <w:r>
        <w:rPr>
          <w:rFonts w:asciiTheme="minorHAnsi" w:hAnsiTheme="minorHAnsi" w:cstheme="minorBidi"/>
          <w:noProof/>
          <w:kern w:val="2"/>
          <w:sz w:val="24"/>
          <w:szCs w:val="24"/>
          <w14:ligatures w14:val="standardContextual"/>
        </w:rPr>
        <w:tab/>
      </w:r>
      <w:r>
        <w:rPr>
          <w:noProof/>
        </w:rPr>
        <w:t>Global TNGF ID</w:t>
      </w:r>
      <w:r>
        <w:rPr>
          <w:noProof/>
        </w:rPr>
        <w:tab/>
      </w:r>
      <w:r>
        <w:rPr>
          <w:noProof/>
        </w:rPr>
        <w:fldChar w:fldCharType="begin" w:fldLock="1"/>
      </w:r>
      <w:r>
        <w:rPr>
          <w:noProof/>
        </w:rPr>
        <w:instrText xml:space="preserve"> PAGEREF _Toc222848966 \h </w:instrText>
      </w:r>
      <w:r>
        <w:rPr>
          <w:noProof/>
        </w:rPr>
      </w:r>
      <w:r>
        <w:rPr>
          <w:noProof/>
        </w:rPr>
        <w:fldChar w:fldCharType="separate"/>
      </w:r>
      <w:r>
        <w:rPr>
          <w:noProof/>
        </w:rPr>
        <w:t>253</w:t>
      </w:r>
      <w:r>
        <w:rPr>
          <w:noProof/>
        </w:rPr>
        <w:fldChar w:fldCharType="end"/>
      </w:r>
    </w:p>
    <w:p w14:paraId="3E37134D" w14:textId="3022D715" w:rsidR="00DB3B51" w:rsidRDefault="00DB3B51">
      <w:pPr>
        <w:pStyle w:val="TOC4"/>
        <w:rPr>
          <w:rFonts w:asciiTheme="minorHAnsi" w:hAnsiTheme="minorHAnsi" w:cstheme="minorBidi"/>
          <w:noProof/>
          <w:kern w:val="2"/>
          <w:sz w:val="24"/>
          <w:szCs w:val="24"/>
          <w14:ligatures w14:val="standardContextual"/>
        </w:rPr>
      </w:pPr>
      <w:r>
        <w:rPr>
          <w:noProof/>
        </w:rPr>
        <w:t>9.3.1.162</w:t>
      </w:r>
      <w:r>
        <w:rPr>
          <w:rFonts w:asciiTheme="minorHAnsi" w:hAnsiTheme="minorHAnsi" w:cstheme="minorBidi"/>
          <w:noProof/>
          <w:kern w:val="2"/>
          <w:sz w:val="24"/>
          <w:szCs w:val="24"/>
          <w14:ligatures w14:val="standardContextual"/>
        </w:rPr>
        <w:tab/>
      </w:r>
      <w:r>
        <w:rPr>
          <w:noProof/>
        </w:rPr>
        <w:t>Global W-AGF ID</w:t>
      </w:r>
      <w:r>
        <w:rPr>
          <w:noProof/>
        </w:rPr>
        <w:tab/>
      </w:r>
      <w:r>
        <w:rPr>
          <w:noProof/>
        </w:rPr>
        <w:fldChar w:fldCharType="begin" w:fldLock="1"/>
      </w:r>
      <w:r>
        <w:rPr>
          <w:noProof/>
        </w:rPr>
        <w:instrText xml:space="preserve"> PAGEREF _Toc222848967 \h </w:instrText>
      </w:r>
      <w:r>
        <w:rPr>
          <w:noProof/>
        </w:rPr>
      </w:r>
      <w:r>
        <w:rPr>
          <w:noProof/>
        </w:rPr>
        <w:fldChar w:fldCharType="separate"/>
      </w:r>
      <w:r>
        <w:rPr>
          <w:noProof/>
        </w:rPr>
        <w:t>253</w:t>
      </w:r>
      <w:r>
        <w:rPr>
          <w:noProof/>
        </w:rPr>
        <w:fldChar w:fldCharType="end"/>
      </w:r>
    </w:p>
    <w:p w14:paraId="61EC3B73" w14:textId="3D7C5827" w:rsidR="00DB3B51" w:rsidRDefault="00DB3B51">
      <w:pPr>
        <w:pStyle w:val="TOC4"/>
        <w:rPr>
          <w:rFonts w:asciiTheme="minorHAnsi" w:hAnsiTheme="minorHAnsi" w:cstheme="minorBidi"/>
          <w:noProof/>
          <w:kern w:val="2"/>
          <w:sz w:val="24"/>
          <w:szCs w:val="24"/>
          <w14:ligatures w14:val="standardContextual"/>
        </w:rPr>
      </w:pPr>
      <w:r>
        <w:rPr>
          <w:noProof/>
        </w:rPr>
        <w:t>9.3.1.163</w:t>
      </w:r>
      <w:r>
        <w:rPr>
          <w:rFonts w:asciiTheme="minorHAnsi" w:hAnsiTheme="minorHAnsi" w:cstheme="minorBidi"/>
          <w:noProof/>
          <w:kern w:val="2"/>
          <w:sz w:val="24"/>
          <w:szCs w:val="24"/>
          <w14:ligatures w14:val="standardContextual"/>
        </w:rPr>
        <w:tab/>
      </w:r>
      <w:r>
        <w:rPr>
          <w:noProof/>
        </w:rPr>
        <w:t>Global TWIF ID</w:t>
      </w:r>
      <w:r>
        <w:rPr>
          <w:noProof/>
        </w:rPr>
        <w:tab/>
      </w:r>
      <w:r>
        <w:rPr>
          <w:noProof/>
        </w:rPr>
        <w:fldChar w:fldCharType="begin" w:fldLock="1"/>
      </w:r>
      <w:r>
        <w:rPr>
          <w:noProof/>
        </w:rPr>
        <w:instrText xml:space="preserve"> PAGEREF _Toc222848968 \h </w:instrText>
      </w:r>
      <w:r>
        <w:rPr>
          <w:noProof/>
        </w:rPr>
      </w:r>
      <w:r>
        <w:rPr>
          <w:noProof/>
        </w:rPr>
        <w:fldChar w:fldCharType="separate"/>
      </w:r>
      <w:r>
        <w:rPr>
          <w:noProof/>
        </w:rPr>
        <w:t>253</w:t>
      </w:r>
      <w:r>
        <w:rPr>
          <w:noProof/>
        </w:rPr>
        <w:fldChar w:fldCharType="end"/>
      </w:r>
    </w:p>
    <w:p w14:paraId="3EB199BF" w14:textId="7352BB18" w:rsidR="00DB3B51" w:rsidRDefault="00DB3B51">
      <w:pPr>
        <w:pStyle w:val="TOC4"/>
        <w:rPr>
          <w:rFonts w:asciiTheme="minorHAnsi" w:hAnsiTheme="minorHAnsi" w:cstheme="minorBidi"/>
          <w:noProof/>
          <w:kern w:val="2"/>
          <w:sz w:val="24"/>
          <w:szCs w:val="24"/>
          <w14:ligatures w14:val="standardContextual"/>
        </w:rPr>
      </w:pPr>
      <w:r>
        <w:rPr>
          <w:noProof/>
        </w:rPr>
        <w:t>9.3.1.164</w:t>
      </w:r>
      <w:r>
        <w:rPr>
          <w:rFonts w:asciiTheme="minorHAnsi" w:hAnsiTheme="minorHAnsi" w:cstheme="minorBidi"/>
          <w:noProof/>
          <w:kern w:val="2"/>
          <w:sz w:val="24"/>
          <w:szCs w:val="24"/>
          <w14:ligatures w14:val="standardContextual"/>
        </w:rPr>
        <w:tab/>
      </w:r>
      <w:r>
        <w:rPr>
          <w:noProof/>
        </w:rPr>
        <w:t>W-AGF User Location Information</w:t>
      </w:r>
      <w:r>
        <w:rPr>
          <w:noProof/>
        </w:rPr>
        <w:tab/>
      </w:r>
      <w:r>
        <w:rPr>
          <w:noProof/>
        </w:rPr>
        <w:fldChar w:fldCharType="begin" w:fldLock="1"/>
      </w:r>
      <w:r>
        <w:rPr>
          <w:noProof/>
        </w:rPr>
        <w:instrText xml:space="preserve"> PAGEREF _Toc222848969 \h </w:instrText>
      </w:r>
      <w:r>
        <w:rPr>
          <w:noProof/>
        </w:rPr>
      </w:r>
      <w:r>
        <w:rPr>
          <w:noProof/>
        </w:rPr>
        <w:fldChar w:fldCharType="separate"/>
      </w:r>
      <w:r>
        <w:rPr>
          <w:noProof/>
        </w:rPr>
        <w:t>254</w:t>
      </w:r>
      <w:r>
        <w:rPr>
          <w:noProof/>
        </w:rPr>
        <w:fldChar w:fldCharType="end"/>
      </w:r>
    </w:p>
    <w:p w14:paraId="3E640E9A" w14:textId="0966F61B" w:rsidR="00DB3B51" w:rsidRDefault="00DB3B51">
      <w:pPr>
        <w:pStyle w:val="TOC4"/>
        <w:rPr>
          <w:rFonts w:asciiTheme="minorHAnsi" w:hAnsiTheme="minorHAnsi" w:cstheme="minorBidi"/>
          <w:noProof/>
          <w:kern w:val="2"/>
          <w:sz w:val="24"/>
          <w:szCs w:val="24"/>
          <w14:ligatures w14:val="standardContextual"/>
        </w:rPr>
      </w:pPr>
      <w:r>
        <w:rPr>
          <w:noProof/>
        </w:rPr>
        <w:t>9.3.1.165</w:t>
      </w:r>
      <w:r>
        <w:rPr>
          <w:rFonts w:asciiTheme="minorHAnsi" w:hAnsiTheme="minorHAnsi" w:cstheme="minorBidi"/>
          <w:noProof/>
          <w:kern w:val="2"/>
          <w:sz w:val="24"/>
          <w:szCs w:val="24"/>
          <w14:ligatures w14:val="standardContextual"/>
        </w:rPr>
        <w:tab/>
      </w:r>
      <w:r>
        <w:rPr>
          <w:noProof/>
        </w:rPr>
        <w:t>Global eNB ID</w:t>
      </w:r>
      <w:r>
        <w:rPr>
          <w:noProof/>
        </w:rPr>
        <w:tab/>
      </w:r>
      <w:r>
        <w:rPr>
          <w:noProof/>
        </w:rPr>
        <w:fldChar w:fldCharType="begin" w:fldLock="1"/>
      </w:r>
      <w:r>
        <w:rPr>
          <w:noProof/>
        </w:rPr>
        <w:instrText xml:space="preserve"> PAGEREF _Toc222848970 \h </w:instrText>
      </w:r>
      <w:r>
        <w:rPr>
          <w:noProof/>
        </w:rPr>
      </w:r>
      <w:r>
        <w:rPr>
          <w:noProof/>
        </w:rPr>
        <w:fldChar w:fldCharType="separate"/>
      </w:r>
      <w:r>
        <w:rPr>
          <w:noProof/>
        </w:rPr>
        <w:t>255</w:t>
      </w:r>
      <w:r>
        <w:rPr>
          <w:noProof/>
        </w:rPr>
        <w:fldChar w:fldCharType="end"/>
      </w:r>
    </w:p>
    <w:p w14:paraId="1F90F819" w14:textId="5D525BCD" w:rsidR="00DB3B51" w:rsidRDefault="00DB3B51">
      <w:pPr>
        <w:pStyle w:val="TOC4"/>
        <w:rPr>
          <w:rFonts w:asciiTheme="minorHAnsi" w:hAnsiTheme="minorHAnsi" w:cstheme="minorBidi"/>
          <w:noProof/>
          <w:kern w:val="2"/>
          <w:sz w:val="24"/>
          <w:szCs w:val="24"/>
          <w14:ligatures w14:val="standardContextual"/>
        </w:rPr>
      </w:pPr>
      <w:r>
        <w:rPr>
          <w:noProof/>
        </w:rPr>
        <w:t>9.3.1.166</w:t>
      </w:r>
      <w:r>
        <w:rPr>
          <w:rFonts w:asciiTheme="minorHAnsi" w:hAnsiTheme="minorHAnsi" w:cstheme="minorBidi"/>
          <w:noProof/>
          <w:kern w:val="2"/>
          <w:sz w:val="24"/>
          <w:szCs w:val="24"/>
          <w14:ligatures w14:val="standardContextual"/>
        </w:rPr>
        <w:tab/>
      </w:r>
      <w:r>
        <w:rPr>
          <w:noProof/>
        </w:rPr>
        <w:t>UE History Information from UE</w:t>
      </w:r>
      <w:r>
        <w:rPr>
          <w:noProof/>
        </w:rPr>
        <w:tab/>
      </w:r>
      <w:r>
        <w:rPr>
          <w:noProof/>
        </w:rPr>
        <w:fldChar w:fldCharType="begin" w:fldLock="1"/>
      </w:r>
      <w:r>
        <w:rPr>
          <w:noProof/>
        </w:rPr>
        <w:instrText xml:space="preserve"> PAGEREF _Toc222848971 \h </w:instrText>
      </w:r>
      <w:r>
        <w:rPr>
          <w:noProof/>
        </w:rPr>
      </w:r>
      <w:r>
        <w:rPr>
          <w:noProof/>
        </w:rPr>
        <w:fldChar w:fldCharType="separate"/>
      </w:r>
      <w:r>
        <w:rPr>
          <w:noProof/>
        </w:rPr>
        <w:t>255</w:t>
      </w:r>
      <w:r>
        <w:rPr>
          <w:noProof/>
        </w:rPr>
        <w:fldChar w:fldCharType="end"/>
      </w:r>
    </w:p>
    <w:p w14:paraId="178A9BDE" w14:textId="6A9F1E27" w:rsidR="00DB3B51" w:rsidRDefault="00DB3B51">
      <w:pPr>
        <w:pStyle w:val="TOC4"/>
        <w:rPr>
          <w:rFonts w:asciiTheme="minorHAnsi" w:hAnsiTheme="minorHAnsi" w:cstheme="minorBidi"/>
          <w:noProof/>
          <w:kern w:val="2"/>
          <w:sz w:val="24"/>
          <w:szCs w:val="24"/>
          <w14:ligatures w14:val="standardContextual"/>
        </w:rPr>
      </w:pPr>
      <w:r>
        <w:rPr>
          <w:noProof/>
        </w:rPr>
        <w:t>9.3.1.167</w:t>
      </w:r>
      <w:r>
        <w:rPr>
          <w:rFonts w:asciiTheme="minorHAnsi"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48972 \h </w:instrText>
      </w:r>
      <w:r>
        <w:rPr>
          <w:noProof/>
        </w:rPr>
      </w:r>
      <w:r>
        <w:rPr>
          <w:noProof/>
        </w:rPr>
        <w:fldChar w:fldCharType="separate"/>
      </w:r>
      <w:r>
        <w:rPr>
          <w:noProof/>
        </w:rPr>
        <w:t>255</w:t>
      </w:r>
      <w:r>
        <w:rPr>
          <w:noProof/>
        </w:rPr>
        <w:fldChar w:fldCharType="end"/>
      </w:r>
    </w:p>
    <w:p w14:paraId="3B8A63BF" w14:textId="4D6BC774" w:rsidR="00DB3B51" w:rsidRDefault="00DB3B51">
      <w:pPr>
        <w:pStyle w:val="TOC4"/>
        <w:rPr>
          <w:rFonts w:asciiTheme="minorHAnsi" w:hAnsiTheme="minorHAnsi" w:cstheme="minorBidi"/>
          <w:noProof/>
          <w:kern w:val="2"/>
          <w:sz w:val="24"/>
          <w:szCs w:val="24"/>
          <w14:ligatures w14:val="standardContextual"/>
        </w:rPr>
      </w:pPr>
      <w:r>
        <w:rPr>
          <w:noProof/>
        </w:rPr>
        <w:lastRenderedPageBreak/>
        <w:t>9.3.1.168</w:t>
      </w:r>
      <w:r>
        <w:rPr>
          <w:rFonts w:asciiTheme="minorHAnsi" w:hAnsiTheme="minorHAnsi" w:cstheme="minorBidi"/>
          <w:noProof/>
          <w:kern w:val="2"/>
          <w:sz w:val="24"/>
          <w:szCs w:val="24"/>
          <w14:ligatures w14:val="standardContextual"/>
        </w:rPr>
        <w:tab/>
      </w:r>
      <w:r>
        <w:rPr>
          <w:noProof/>
        </w:rPr>
        <w:t>MDT PLMN List</w:t>
      </w:r>
      <w:r>
        <w:rPr>
          <w:noProof/>
        </w:rPr>
        <w:tab/>
      </w:r>
      <w:r>
        <w:rPr>
          <w:noProof/>
        </w:rPr>
        <w:fldChar w:fldCharType="begin" w:fldLock="1"/>
      </w:r>
      <w:r>
        <w:rPr>
          <w:noProof/>
        </w:rPr>
        <w:instrText xml:space="preserve"> PAGEREF _Toc222848973 \h </w:instrText>
      </w:r>
      <w:r>
        <w:rPr>
          <w:noProof/>
        </w:rPr>
      </w:r>
      <w:r>
        <w:rPr>
          <w:noProof/>
        </w:rPr>
        <w:fldChar w:fldCharType="separate"/>
      </w:r>
      <w:r>
        <w:rPr>
          <w:noProof/>
        </w:rPr>
        <w:t>255</w:t>
      </w:r>
      <w:r>
        <w:rPr>
          <w:noProof/>
        </w:rPr>
        <w:fldChar w:fldCharType="end"/>
      </w:r>
    </w:p>
    <w:p w14:paraId="472176E5" w14:textId="46745D1D" w:rsidR="00DB3B51" w:rsidRDefault="00DB3B51">
      <w:pPr>
        <w:pStyle w:val="TOC4"/>
        <w:rPr>
          <w:rFonts w:asciiTheme="minorHAnsi" w:hAnsiTheme="minorHAnsi" w:cstheme="minorBidi"/>
          <w:noProof/>
          <w:kern w:val="2"/>
          <w:sz w:val="24"/>
          <w:szCs w:val="24"/>
          <w14:ligatures w14:val="standardContextual"/>
        </w:rPr>
      </w:pPr>
      <w:r>
        <w:rPr>
          <w:noProof/>
        </w:rPr>
        <w:t>9.3.1.169</w:t>
      </w:r>
      <w:r>
        <w:rPr>
          <w:rFonts w:asciiTheme="minorHAnsi" w:hAnsiTheme="minorHAnsi" w:cstheme="minorBidi"/>
          <w:noProof/>
          <w:kern w:val="2"/>
          <w:sz w:val="24"/>
          <w:szCs w:val="24"/>
          <w14:ligatures w14:val="standardContextual"/>
        </w:rPr>
        <w:tab/>
      </w:r>
      <w:r>
        <w:rPr>
          <w:noProof/>
        </w:rPr>
        <w:t>MDT Configuration-NR</w:t>
      </w:r>
      <w:r>
        <w:rPr>
          <w:noProof/>
        </w:rPr>
        <w:tab/>
      </w:r>
      <w:r>
        <w:rPr>
          <w:noProof/>
        </w:rPr>
        <w:fldChar w:fldCharType="begin" w:fldLock="1"/>
      </w:r>
      <w:r>
        <w:rPr>
          <w:noProof/>
        </w:rPr>
        <w:instrText xml:space="preserve"> PAGEREF _Toc222848974 \h </w:instrText>
      </w:r>
      <w:r>
        <w:rPr>
          <w:noProof/>
        </w:rPr>
      </w:r>
      <w:r>
        <w:rPr>
          <w:noProof/>
        </w:rPr>
        <w:fldChar w:fldCharType="separate"/>
      </w:r>
      <w:r>
        <w:rPr>
          <w:noProof/>
        </w:rPr>
        <w:t>256</w:t>
      </w:r>
      <w:r>
        <w:rPr>
          <w:noProof/>
        </w:rPr>
        <w:fldChar w:fldCharType="end"/>
      </w:r>
    </w:p>
    <w:p w14:paraId="69DB073B" w14:textId="1BF75619" w:rsidR="00DB3B51" w:rsidRDefault="00DB3B51">
      <w:pPr>
        <w:pStyle w:val="TOC4"/>
        <w:rPr>
          <w:rFonts w:asciiTheme="minorHAnsi" w:hAnsiTheme="minorHAnsi" w:cstheme="minorBidi"/>
          <w:noProof/>
          <w:kern w:val="2"/>
          <w:sz w:val="24"/>
          <w:szCs w:val="24"/>
          <w14:ligatures w14:val="standardContextual"/>
        </w:rPr>
      </w:pPr>
      <w:r>
        <w:rPr>
          <w:noProof/>
        </w:rPr>
        <w:t>9.3.1.170</w:t>
      </w:r>
      <w:r>
        <w:rPr>
          <w:rFonts w:asciiTheme="minorHAnsi" w:hAnsiTheme="minorHAnsi" w:cstheme="minorBidi"/>
          <w:noProof/>
          <w:kern w:val="2"/>
          <w:sz w:val="24"/>
          <w:szCs w:val="24"/>
          <w14:ligatures w14:val="standardContextual"/>
        </w:rPr>
        <w:tab/>
      </w:r>
      <w:r>
        <w:rPr>
          <w:noProof/>
        </w:rPr>
        <w:t>MDT Configuration-EUTRA</w:t>
      </w:r>
      <w:r>
        <w:rPr>
          <w:noProof/>
        </w:rPr>
        <w:tab/>
      </w:r>
      <w:r>
        <w:rPr>
          <w:noProof/>
        </w:rPr>
        <w:fldChar w:fldCharType="begin" w:fldLock="1"/>
      </w:r>
      <w:r>
        <w:rPr>
          <w:noProof/>
        </w:rPr>
        <w:instrText xml:space="preserve"> PAGEREF _Toc222848975 \h </w:instrText>
      </w:r>
      <w:r>
        <w:rPr>
          <w:noProof/>
        </w:rPr>
      </w:r>
      <w:r>
        <w:rPr>
          <w:noProof/>
        </w:rPr>
        <w:fldChar w:fldCharType="separate"/>
      </w:r>
      <w:r>
        <w:rPr>
          <w:noProof/>
        </w:rPr>
        <w:t>259</w:t>
      </w:r>
      <w:r>
        <w:rPr>
          <w:noProof/>
        </w:rPr>
        <w:fldChar w:fldCharType="end"/>
      </w:r>
    </w:p>
    <w:p w14:paraId="12B14CAF" w14:textId="1F6F794E" w:rsidR="00DB3B51" w:rsidRDefault="00DB3B51">
      <w:pPr>
        <w:pStyle w:val="TOC4"/>
        <w:rPr>
          <w:rFonts w:asciiTheme="minorHAnsi" w:hAnsiTheme="minorHAnsi" w:cstheme="minorBidi"/>
          <w:noProof/>
          <w:kern w:val="2"/>
          <w:sz w:val="24"/>
          <w:szCs w:val="24"/>
          <w14:ligatures w14:val="standardContextual"/>
        </w:rPr>
      </w:pPr>
      <w:r>
        <w:rPr>
          <w:noProof/>
        </w:rPr>
        <w:t>9.3.1.171</w:t>
      </w:r>
      <w:r>
        <w:rPr>
          <w:rFonts w:asciiTheme="minorHAnsi" w:hAnsiTheme="minorHAnsi" w:cstheme="minorBidi"/>
          <w:noProof/>
          <w:kern w:val="2"/>
          <w:sz w:val="24"/>
          <w:szCs w:val="24"/>
          <w14:ligatures w14:val="standardContextual"/>
        </w:rPr>
        <w:tab/>
      </w:r>
      <w:r>
        <w:rPr>
          <w:noProof/>
        </w:rPr>
        <w:t>M1 Configuration</w:t>
      </w:r>
      <w:r>
        <w:rPr>
          <w:noProof/>
        </w:rPr>
        <w:tab/>
      </w:r>
      <w:r>
        <w:rPr>
          <w:noProof/>
        </w:rPr>
        <w:fldChar w:fldCharType="begin" w:fldLock="1"/>
      </w:r>
      <w:r>
        <w:rPr>
          <w:noProof/>
        </w:rPr>
        <w:instrText xml:space="preserve"> PAGEREF _Toc222848976 \h </w:instrText>
      </w:r>
      <w:r>
        <w:rPr>
          <w:noProof/>
        </w:rPr>
      </w:r>
      <w:r>
        <w:rPr>
          <w:noProof/>
        </w:rPr>
        <w:fldChar w:fldCharType="separate"/>
      </w:r>
      <w:r>
        <w:rPr>
          <w:noProof/>
        </w:rPr>
        <w:t>259</w:t>
      </w:r>
      <w:r>
        <w:rPr>
          <w:noProof/>
        </w:rPr>
        <w:fldChar w:fldCharType="end"/>
      </w:r>
    </w:p>
    <w:p w14:paraId="36D79EC8" w14:textId="589CBB4C" w:rsidR="00DB3B51" w:rsidRDefault="00DB3B51">
      <w:pPr>
        <w:pStyle w:val="TOC4"/>
        <w:rPr>
          <w:rFonts w:asciiTheme="minorHAnsi" w:hAnsiTheme="minorHAnsi" w:cstheme="minorBidi"/>
          <w:noProof/>
          <w:kern w:val="2"/>
          <w:sz w:val="24"/>
          <w:szCs w:val="24"/>
          <w14:ligatures w14:val="standardContextual"/>
        </w:rPr>
      </w:pPr>
      <w:r>
        <w:rPr>
          <w:noProof/>
        </w:rPr>
        <w:t>9.3.1.172</w:t>
      </w:r>
      <w:r>
        <w:rPr>
          <w:rFonts w:asciiTheme="minorHAnsi" w:hAnsiTheme="minorHAnsi" w:cstheme="minorBidi"/>
          <w:noProof/>
          <w:kern w:val="2"/>
          <w:sz w:val="24"/>
          <w:szCs w:val="24"/>
          <w14:ligatures w14:val="standardContextual"/>
        </w:rPr>
        <w:tab/>
      </w:r>
      <w:r>
        <w:rPr>
          <w:noProof/>
        </w:rPr>
        <w:t>M4 Configuration</w:t>
      </w:r>
      <w:r>
        <w:rPr>
          <w:noProof/>
        </w:rPr>
        <w:tab/>
      </w:r>
      <w:r>
        <w:rPr>
          <w:noProof/>
        </w:rPr>
        <w:fldChar w:fldCharType="begin" w:fldLock="1"/>
      </w:r>
      <w:r>
        <w:rPr>
          <w:noProof/>
        </w:rPr>
        <w:instrText xml:space="preserve"> PAGEREF _Toc222848977 \h </w:instrText>
      </w:r>
      <w:r>
        <w:rPr>
          <w:noProof/>
        </w:rPr>
      </w:r>
      <w:r>
        <w:rPr>
          <w:noProof/>
        </w:rPr>
        <w:fldChar w:fldCharType="separate"/>
      </w:r>
      <w:r>
        <w:rPr>
          <w:noProof/>
        </w:rPr>
        <w:t>261</w:t>
      </w:r>
      <w:r>
        <w:rPr>
          <w:noProof/>
        </w:rPr>
        <w:fldChar w:fldCharType="end"/>
      </w:r>
    </w:p>
    <w:p w14:paraId="08F323E5" w14:textId="594ED280" w:rsidR="00DB3B51" w:rsidRDefault="00DB3B51">
      <w:pPr>
        <w:pStyle w:val="TOC4"/>
        <w:rPr>
          <w:rFonts w:asciiTheme="minorHAnsi" w:hAnsiTheme="minorHAnsi" w:cstheme="minorBidi"/>
          <w:noProof/>
          <w:kern w:val="2"/>
          <w:sz w:val="24"/>
          <w:szCs w:val="24"/>
          <w14:ligatures w14:val="standardContextual"/>
        </w:rPr>
      </w:pPr>
      <w:r>
        <w:rPr>
          <w:noProof/>
        </w:rPr>
        <w:t>9.3.1.173</w:t>
      </w:r>
      <w:r>
        <w:rPr>
          <w:rFonts w:asciiTheme="minorHAnsi"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48978 \h </w:instrText>
      </w:r>
      <w:r>
        <w:rPr>
          <w:noProof/>
        </w:rPr>
      </w:r>
      <w:r>
        <w:rPr>
          <w:noProof/>
        </w:rPr>
        <w:fldChar w:fldCharType="separate"/>
      </w:r>
      <w:r>
        <w:rPr>
          <w:noProof/>
        </w:rPr>
        <w:t>261</w:t>
      </w:r>
      <w:r>
        <w:rPr>
          <w:noProof/>
        </w:rPr>
        <w:fldChar w:fldCharType="end"/>
      </w:r>
    </w:p>
    <w:p w14:paraId="72B4B55F" w14:textId="37C503A7" w:rsidR="00DB3B51" w:rsidRDefault="00DB3B51">
      <w:pPr>
        <w:pStyle w:val="TOC4"/>
        <w:rPr>
          <w:rFonts w:asciiTheme="minorHAnsi" w:hAnsiTheme="minorHAnsi" w:cstheme="minorBidi"/>
          <w:noProof/>
          <w:kern w:val="2"/>
          <w:sz w:val="24"/>
          <w:szCs w:val="24"/>
          <w14:ligatures w14:val="standardContextual"/>
        </w:rPr>
      </w:pPr>
      <w:r>
        <w:rPr>
          <w:noProof/>
        </w:rPr>
        <w:t>9.3.1.174</w:t>
      </w:r>
      <w:r>
        <w:rPr>
          <w:rFonts w:asciiTheme="minorHAnsi" w:hAnsiTheme="minorHAnsi" w:cstheme="minorBidi"/>
          <w:noProof/>
          <w:kern w:val="2"/>
          <w:sz w:val="24"/>
          <w:szCs w:val="24"/>
          <w14:ligatures w14:val="standardContextual"/>
        </w:rPr>
        <w:tab/>
      </w:r>
      <w:r>
        <w:rPr>
          <w:noProof/>
        </w:rPr>
        <w:t>M6 Configuration</w:t>
      </w:r>
      <w:r>
        <w:rPr>
          <w:noProof/>
        </w:rPr>
        <w:tab/>
      </w:r>
      <w:r>
        <w:rPr>
          <w:noProof/>
        </w:rPr>
        <w:fldChar w:fldCharType="begin" w:fldLock="1"/>
      </w:r>
      <w:r>
        <w:rPr>
          <w:noProof/>
        </w:rPr>
        <w:instrText xml:space="preserve"> PAGEREF _Toc222848979 \h </w:instrText>
      </w:r>
      <w:r>
        <w:rPr>
          <w:noProof/>
        </w:rPr>
      </w:r>
      <w:r>
        <w:rPr>
          <w:noProof/>
        </w:rPr>
        <w:fldChar w:fldCharType="separate"/>
      </w:r>
      <w:r>
        <w:rPr>
          <w:noProof/>
        </w:rPr>
        <w:t>262</w:t>
      </w:r>
      <w:r>
        <w:rPr>
          <w:noProof/>
        </w:rPr>
        <w:fldChar w:fldCharType="end"/>
      </w:r>
    </w:p>
    <w:p w14:paraId="199EEBA9" w14:textId="115F4406" w:rsidR="00DB3B51" w:rsidRDefault="00DB3B51">
      <w:pPr>
        <w:pStyle w:val="TOC4"/>
        <w:rPr>
          <w:rFonts w:asciiTheme="minorHAnsi" w:hAnsiTheme="minorHAnsi" w:cstheme="minorBidi"/>
          <w:noProof/>
          <w:kern w:val="2"/>
          <w:sz w:val="24"/>
          <w:szCs w:val="24"/>
          <w14:ligatures w14:val="standardContextual"/>
        </w:rPr>
      </w:pPr>
      <w:r>
        <w:rPr>
          <w:noProof/>
        </w:rPr>
        <w:t>9.3.1.175</w:t>
      </w:r>
      <w:r>
        <w:rPr>
          <w:rFonts w:asciiTheme="minorHAnsi" w:hAnsiTheme="minorHAnsi" w:cstheme="minorBidi"/>
          <w:noProof/>
          <w:kern w:val="2"/>
          <w:sz w:val="24"/>
          <w:szCs w:val="24"/>
          <w14:ligatures w14:val="standardContextual"/>
        </w:rPr>
        <w:tab/>
      </w:r>
      <w:r>
        <w:rPr>
          <w:noProof/>
        </w:rPr>
        <w:t>M7 Configuration</w:t>
      </w:r>
      <w:r>
        <w:rPr>
          <w:noProof/>
        </w:rPr>
        <w:tab/>
      </w:r>
      <w:r>
        <w:rPr>
          <w:noProof/>
        </w:rPr>
        <w:fldChar w:fldCharType="begin" w:fldLock="1"/>
      </w:r>
      <w:r>
        <w:rPr>
          <w:noProof/>
        </w:rPr>
        <w:instrText xml:space="preserve"> PAGEREF _Toc222848980 \h </w:instrText>
      </w:r>
      <w:r>
        <w:rPr>
          <w:noProof/>
        </w:rPr>
      </w:r>
      <w:r>
        <w:rPr>
          <w:noProof/>
        </w:rPr>
        <w:fldChar w:fldCharType="separate"/>
      </w:r>
      <w:r>
        <w:rPr>
          <w:noProof/>
        </w:rPr>
        <w:t>262</w:t>
      </w:r>
      <w:r>
        <w:rPr>
          <w:noProof/>
        </w:rPr>
        <w:fldChar w:fldCharType="end"/>
      </w:r>
    </w:p>
    <w:p w14:paraId="00C36679" w14:textId="27740739" w:rsidR="00DB3B51" w:rsidRDefault="00DB3B51">
      <w:pPr>
        <w:pStyle w:val="TOC4"/>
        <w:rPr>
          <w:rFonts w:asciiTheme="minorHAnsi" w:hAnsiTheme="minorHAnsi" w:cstheme="minorBidi"/>
          <w:noProof/>
          <w:kern w:val="2"/>
          <w:sz w:val="24"/>
          <w:szCs w:val="24"/>
          <w14:ligatures w14:val="standardContextual"/>
        </w:rPr>
      </w:pPr>
      <w:r>
        <w:rPr>
          <w:noProof/>
        </w:rPr>
        <w:t>9.3.1.176</w:t>
      </w:r>
      <w:r>
        <w:rPr>
          <w:rFonts w:asciiTheme="minorHAnsi" w:hAnsiTheme="minorHAnsi" w:cstheme="minorBidi"/>
          <w:noProof/>
          <w:kern w:val="2"/>
          <w:sz w:val="24"/>
          <w:szCs w:val="24"/>
          <w14:ligatures w14:val="standardContextual"/>
        </w:rPr>
        <w:tab/>
      </w:r>
      <w:r>
        <w:rPr>
          <w:noProof/>
        </w:rPr>
        <w:t>MDT Location Information</w:t>
      </w:r>
      <w:r>
        <w:rPr>
          <w:noProof/>
        </w:rPr>
        <w:tab/>
      </w:r>
      <w:r>
        <w:rPr>
          <w:noProof/>
        </w:rPr>
        <w:fldChar w:fldCharType="begin" w:fldLock="1"/>
      </w:r>
      <w:r>
        <w:rPr>
          <w:noProof/>
        </w:rPr>
        <w:instrText xml:space="preserve"> PAGEREF _Toc222848981 \h </w:instrText>
      </w:r>
      <w:r>
        <w:rPr>
          <w:noProof/>
        </w:rPr>
      </w:r>
      <w:r>
        <w:rPr>
          <w:noProof/>
        </w:rPr>
        <w:fldChar w:fldCharType="separate"/>
      </w:r>
      <w:r>
        <w:rPr>
          <w:noProof/>
        </w:rPr>
        <w:t>263</w:t>
      </w:r>
      <w:r>
        <w:rPr>
          <w:noProof/>
        </w:rPr>
        <w:fldChar w:fldCharType="end"/>
      </w:r>
    </w:p>
    <w:p w14:paraId="633EECA6" w14:textId="7A51678C" w:rsidR="00DB3B51" w:rsidRDefault="00DB3B51">
      <w:pPr>
        <w:pStyle w:val="TOC4"/>
        <w:rPr>
          <w:rFonts w:asciiTheme="minorHAnsi" w:hAnsiTheme="minorHAnsi" w:cstheme="minorBidi"/>
          <w:noProof/>
          <w:kern w:val="2"/>
          <w:sz w:val="24"/>
          <w:szCs w:val="24"/>
          <w14:ligatures w14:val="standardContextual"/>
        </w:rPr>
      </w:pPr>
      <w:r>
        <w:rPr>
          <w:noProof/>
        </w:rPr>
        <w:t>9.3.1.177</w:t>
      </w:r>
      <w:r>
        <w:rPr>
          <w:rFonts w:asciiTheme="minorHAnsi" w:hAnsiTheme="minorHAnsi" w:cstheme="minorBidi"/>
          <w:noProof/>
          <w:kern w:val="2"/>
          <w:sz w:val="24"/>
          <w:szCs w:val="24"/>
          <w14:ligatures w14:val="standardContextual"/>
        </w:rPr>
        <w:tab/>
      </w:r>
      <w:r>
        <w:rPr>
          <w:noProof/>
        </w:rPr>
        <w:t>Bluetooth Measurement Configuration</w:t>
      </w:r>
      <w:r>
        <w:rPr>
          <w:noProof/>
        </w:rPr>
        <w:tab/>
      </w:r>
      <w:r>
        <w:rPr>
          <w:noProof/>
        </w:rPr>
        <w:fldChar w:fldCharType="begin" w:fldLock="1"/>
      </w:r>
      <w:r>
        <w:rPr>
          <w:noProof/>
        </w:rPr>
        <w:instrText xml:space="preserve"> PAGEREF _Toc222848982 \h </w:instrText>
      </w:r>
      <w:r>
        <w:rPr>
          <w:noProof/>
        </w:rPr>
      </w:r>
      <w:r>
        <w:rPr>
          <w:noProof/>
        </w:rPr>
        <w:fldChar w:fldCharType="separate"/>
      </w:r>
      <w:r>
        <w:rPr>
          <w:noProof/>
        </w:rPr>
        <w:t>263</w:t>
      </w:r>
      <w:r>
        <w:rPr>
          <w:noProof/>
        </w:rPr>
        <w:fldChar w:fldCharType="end"/>
      </w:r>
    </w:p>
    <w:p w14:paraId="00097B18" w14:textId="7B98DCD6" w:rsidR="00DB3B51" w:rsidRDefault="00DB3B51">
      <w:pPr>
        <w:pStyle w:val="TOC4"/>
        <w:rPr>
          <w:rFonts w:asciiTheme="minorHAnsi" w:hAnsiTheme="minorHAnsi" w:cstheme="minorBidi"/>
          <w:noProof/>
          <w:kern w:val="2"/>
          <w:sz w:val="24"/>
          <w:szCs w:val="24"/>
          <w14:ligatures w14:val="standardContextual"/>
        </w:rPr>
      </w:pPr>
      <w:r>
        <w:rPr>
          <w:noProof/>
        </w:rPr>
        <w:t>9.3.1.178</w:t>
      </w:r>
      <w:r>
        <w:rPr>
          <w:rFonts w:asciiTheme="minorHAnsi" w:hAnsiTheme="minorHAnsi" w:cstheme="minorBidi"/>
          <w:noProof/>
          <w:kern w:val="2"/>
          <w:sz w:val="24"/>
          <w:szCs w:val="24"/>
          <w14:ligatures w14:val="standardContextual"/>
        </w:rPr>
        <w:tab/>
      </w:r>
      <w:r>
        <w:rPr>
          <w:noProof/>
        </w:rPr>
        <w:t>WLAN Measurement Configuration</w:t>
      </w:r>
      <w:r>
        <w:rPr>
          <w:noProof/>
        </w:rPr>
        <w:tab/>
      </w:r>
      <w:r>
        <w:rPr>
          <w:noProof/>
        </w:rPr>
        <w:fldChar w:fldCharType="begin" w:fldLock="1"/>
      </w:r>
      <w:r>
        <w:rPr>
          <w:noProof/>
        </w:rPr>
        <w:instrText xml:space="preserve"> PAGEREF _Toc222848983 \h </w:instrText>
      </w:r>
      <w:r>
        <w:rPr>
          <w:noProof/>
        </w:rPr>
      </w:r>
      <w:r>
        <w:rPr>
          <w:noProof/>
        </w:rPr>
        <w:fldChar w:fldCharType="separate"/>
      </w:r>
      <w:r>
        <w:rPr>
          <w:noProof/>
        </w:rPr>
        <w:t>263</w:t>
      </w:r>
      <w:r>
        <w:rPr>
          <w:noProof/>
        </w:rPr>
        <w:fldChar w:fldCharType="end"/>
      </w:r>
    </w:p>
    <w:p w14:paraId="06C3FE0C" w14:textId="31AFBF75" w:rsidR="00DB3B51" w:rsidRDefault="00DB3B51">
      <w:pPr>
        <w:pStyle w:val="TOC4"/>
        <w:rPr>
          <w:rFonts w:asciiTheme="minorHAnsi" w:hAnsiTheme="minorHAnsi" w:cstheme="minorBidi"/>
          <w:noProof/>
          <w:kern w:val="2"/>
          <w:sz w:val="24"/>
          <w:szCs w:val="24"/>
          <w14:ligatures w14:val="standardContextual"/>
        </w:rPr>
      </w:pPr>
      <w:r>
        <w:rPr>
          <w:noProof/>
        </w:rPr>
        <w:t>9.3.1.179</w:t>
      </w:r>
      <w:r>
        <w:rPr>
          <w:rFonts w:asciiTheme="minorHAnsi" w:hAnsiTheme="minorHAnsi" w:cstheme="minorBidi"/>
          <w:noProof/>
          <w:kern w:val="2"/>
          <w:sz w:val="24"/>
          <w:szCs w:val="24"/>
          <w14:ligatures w14:val="standardContextual"/>
        </w:rPr>
        <w:tab/>
      </w:r>
      <w:r>
        <w:rPr>
          <w:noProof/>
        </w:rPr>
        <w:t>Sensor Measurement Configuration</w:t>
      </w:r>
      <w:r>
        <w:rPr>
          <w:noProof/>
        </w:rPr>
        <w:tab/>
      </w:r>
      <w:r>
        <w:rPr>
          <w:noProof/>
        </w:rPr>
        <w:fldChar w:fldCharType="begin" w:fldLock="1"/>
      </w:r>
      <w:r>
        <w:rPr>
          <w:noProof/>
        </w:rPr>
        <w:instrText xml:space="preserve"> PAGEREF _Toc222848984 \h </w:instrText>
      </w:r>
      <w:r>
        <w:rPr>
          <w:noProof/>
        </w:rPr>
      </w:r>
      <w:r>
        <w:rPr>
          <w:noProof/>
        </w:rPr>
        <w:fldChar w:fldCharType="separate"/>
      </w:r>
      <w:r>
        <w:rPr>
          <w:noProof/>
        </w:rPr>
        <w:t>264</w:t>
      </w:r>
      <w:r>
        <w:rPr>
          <w:noProof/>
        </w:rPr>
        <w:fldChar w:fldCharType="end"/>
      </w:r>
    </w:p>
    <w:p w14:paraId="27F5B9ED" w14:textId="38FAD1CF" w:rsidR="00DB3B51" w:rsidRDefault="00DB3B51">
      <w:pPr>
        <w:pStyle w:val="TOC4"/>
        <w:rPr>
          <w:rFonts w:asciiTheme="minorHAnsi" w:hAnsiTheme="minorHAnsi" w:cstheme="minorBidi"/>
          <w:noProof/>
          <w:kern w:val="2"/>
          <w:sz w:val="24"/>
          <w:szCs w:val="24"/>
          <w14:ligatures w14:val="standardContextual"/>
        </w:rPr>
      </w:pPr>
      <w:r>
        <w:rPr>
          <w:noProof/>
        </w:rPr>
        <w:t>9.3.1.180</w:t>
      </w:r>
      <w:r>
        <w:rPr>
          <w:rFonts w:asciiTheme="minorHAnsi" w:hAnsiTheme="minorHAnsi" w:cstheme="minorBidi"/>
          <w:noProof/>
          <w:kern w:val="2"/>
          <w:sz w:val="24"/>
          <w:szCs w:val="24"/>
          <w14:ligatures w14:val="standardContextual"/>
        </w:rPr>
        <w:tab/>
      </w:r>
      <w:r>
        <w:rPr>
          <w:noProof/>
        </w:rPr>
        <w:t>Event Trigger Logged MDT Configuration</w:t>
      </w:r>
      <w:r>
        <w:rPr>
          <w:noProof/>
        </w:rPr>
        <w:tab/>
      </w:r>
      <w:r>
        <w:rPr>
          <w:noProof/>
        </w:rPr>
        <w:fldChar w:fldCharType="begin" w:fldLock="1"/>
      </w:r>
      <w:r>
        <w:rPr>
          <w:noProof/>
        </w:rPr>
        <w:instrText xml:space="preserve"> PAGEREF _Toc222848985 \h </w:instrText>
      </w:r>
      <w:r>
        <w:rPr>
          <w:noProof/>
        </w:rPr>
      </w:r>
      <w:r>
        <w:rPr>
          <w:noProof/>
        </w:rPr>
        <w:fldChar w:fldCharType="separate"/>
      </w:r>
      <w:r>
        <w:rPr>
          <w:noProof/>
        </w:rPr>
        <w:t>264</w:t>
      </w:r>
      <w:r>
        <w:rPr>
          <w:noProof/>
        </w:rPr>
        <w:fldChar w:fldCharType="end"/>
      </w:r>
    </w:p>
    <w:p w14:paraId="18EA76A3" w14:textId="549E5574" w:rsidR="00DB3B51" w:rsidRDefault="00DB3B51">
      <w:pPr>
        <w:pStyle w:val="TOC4"/>
        <w:rPr>
          <w:rFonts w:asciiTheme="minorHAnsi" w:hAnsiTheme="minorHAnsi" w:cstheme="minorBidi"/>
          <w:noProof/>
          <w:kern w:val="2"/>
          <w:sz w:val="24"/>
          <w:szCs w:val="24"/>
          <w14:ligatures w14:val="standardContextual"/>
        </w:rPr>
      </w:pPr>
      <w:r>
        <w:rPr>
          <w:noProof/>
        </w:rPr>
        <w:t>9.3.1.181</w:t>
      </w:r>
      <w:r>
        <w:rPr>
          <w:rFonts w:asciiTheme="minorHAnsi"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48986 \h </w:instrText>
      </w:r>
      <w:r>
        <w:rPr>
          <w:noProof/>
        </w:rPr>
      </w:r>
      <w:r>
        <w:rPr>
          <w:noProof/>
        </w:rPr>
        <w:fldChar w:fldCharType="separate"/>
      </w:r>
      <w:r>
        <w:rPr>
          <w:noProof/>
        </w:rPr>
        <w:t>265</w:t>
      </w:r>
      <w:r>
        <w:rPr>
          <w:noProof/>
        </w:rPr>
        <w:fldChar w:fldCharType="end"/>
      </w:r>
    </w:p>
    <w:p w14:paraId="75D5FBB1" w14:textId="309A4B06" w:rsidR="00DB3B51" w:rsidRDefault="00DB3B51">
      <w:pPr>
        <w:pStyle w:val="TOC4"/>
        <w:rPr>
          <w:rFonts w:asciiTheme="minorHAnsi" w:hAnsiTheme="minorHAnsi" w:cstheme="minorBidi"/>
          <w:noProof/>
          <w:kern w:val="2"/>
          <w:sz w:val="24"/>
          <w:szCs w:val="24"/>
          <w14:ligatures w14:val="standardContextual"/>
        </w:rPr>
      </w:pPr>
      <w:r>
        <w:rPr>
          <w:noProof/>
        </w:rPr>
        <w:t>9.3.1.182</w:t>
      </w:r>
      <w:r>
        <w:rPr>
          <w:rFonts w:asciiTheme="minorHAnsi" w:hAnsiTheme="minorHAnsi" w:cstheme="minorBidi"/>
          <w:noProof/>
          <w:kern w:val="2"/>
          <w:sz w:val="24"/>
          <w:szCs w:val="24"/>
          <w14:ligatures w14:val="standardContextual"/>
        </w:rPr>
        <w:tab/>
      </w:r>
      <w:r>
        <w:rPr>
          <w:noProof/>
        </w:rPr>
        <w:t>Area Scope of Neighbour Cells</w:t>
      </w:r>
      <w:r>
        <w:rPr>
          <w:noProof/>
        </w:rPr>
        <w:tab/>
      </w:r>
      <w:r>
        <w:rPr>
          <w:noProof/>
        </w:rPr>
        <w:fldChar w:fldCharType="begin" w:fldLock="1"/>
      </w:r>
      <w:r>
        <w:rPr>
          <w:noProof/>
        </w:rPr>
        <w:instrText xml:space="preserve"> PAGEREF _Toc222848987 \h </w:instrText>
      </w:r>
      <w:r>
        <w:rPr>
          <w:noProof/>
        </w:rPr>
      </w:r>
      <w:r>
        <w:rPr>
          <w:noProof/>
        </w:rPr>
        <w:fldChar w:fldCharType="separate"/>
      </w:r>
      <w:r>
        <w:rPr>
          <w:noProof/>
        </w:rPr>
        <w:t>266</w:t>
      </w:r>
      <w:r>
        <w:rPr>
          <w:noProof/>
        </w:rPr>
        <w:fldChar w:fldCharType="end"/>
      </w:r>
    </w:p>
    <w:p w14:paraId="2D25A326" w14:textId="7DB4BB27" w:rsidR="00DB3B51" w:rsidRDefault="00DB3B51">
      <w:pPr>
        <w:pStyle w:val="TOC4"/>
        <w:rPr>
          <w:rFonts w:asciiTheme="minorHAnsi" w:hAnsiTheme="minorHAnsi" w:cstheme="minorBidi"/>
          <w:noProof/>
          <w:kern w:val="2"/>
          <w:sz w:val="24"/>
          <w:szCs w:val="24"/>
          <w14:ligatures w14:val="standardContextual"/>
        </w:rPr>
      </w:pPr>
      <w:r>
        <w:rPr>
          <w:noProof/>
        </w:rPr>
        <w:t>9.3.1.183</w:t>
      </w:r>
      <w:r>
        <w:rPr>
          <w:rFonts w:asciiTheme="minorHAnsi" w:hAnsiTheme="minorHAnsi" w:cstheme="minorBidi"/>
          <w:noProof/>
          <w:kern w:val="2"/>
          <w:sz w:val="24"/>
          <w:szCs w:val="24"/>
          <w14:ligatures w14:val="standardContextual"/>
        </w:rPr>
        <w:tab/>
      </w:r>
      <w:r>
        <w:rPr>
          <w:noProof/>
        </w:rPr>
        <w:t>NPN Paging Assistance Information</w:t>
      </w:r>
      <w:r>
        <w:rPr>
          <w:noProof/>
        </w:rPr>
        <w:tab/>
      </w:r>
      <w:r>
        <w:rPr>
          <w:noProof/>
        </w:rPr>
        <w:fldChar w:fldCharType="begin" w:fldLock="1"/>
      </w:r>
      <w:r>
        <w:rPr>
          <w:noProof/>
        </w:rPr>
        <w:instrText xml:space="preserve"> PAGEREF _Toc222848988 \h </w:instrText>
      </w:r>
      <w:r>
        <w:rPr>
          <w:noProof/>
        </w:rPr>
      </w:r>
      <w:r>
        <w:rPr>
          <w:noProof/>
        </w:rPr>
        <w:fldChar w:fldCharType="separate"/>
      </w:r>
      <w:r>
        <w:rPr>
          <w:noProof/>
        </w:rPr>
        <w:t>266</w:t>
      </w:r>
      <w:r>
        <w:rPr>
          <w:noProof/>
        </w:rPr>
        <w:fldChar w:fldCharType="end"/>
      </w:r>
    </w:p>
    <w:p w14:paraId="17F0A75F" w14:textId="63977238"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84</w:t>
      </w:r>
      <w:r>
        <w:rPr>
          <w:rFonts w:asciiTheme="minorHAnsi" w:hAnsiTheme="minorHAnsi" w:cstheme="minorBidi"/>
          <w:noProof/>
          <w:kern w:val="2"/>
          <w:sz w:val="24"/>
          <w:szCs w:val="24"/>
          <w14:ligatures w14:val="standardContextual"/>
        </w:rPr>
        <w:tab/>
      </w:r>
      <w:r w:rsidRPr="00F72518">
        <w:rPr>
          <w:rFonts w:eastAsia="SimSun"/>
          <w:noProof/>
        </w:rPr>
        <w:t>NPN Mobility Information</w:t>
      </w:r>
      <w:r>
        <w:rPr>
          <w:noProof/>
        </w:rPr>
        <w:tab/>
      </w:r>
      <w:r>
        <w:rPr>
          <w:noProof/>
        </w:rPr>
        <w:fldChar w:fldCharType="begin" w:fldLock="1"/>
      </w:r>
      <w:r>
        <w:rPr>
          <w:noProof/>
        </w:rPr>
        <w:instrText xml:space="preserve"> PAGEREF _Toc222848989 \h </w:instrText>
      </w:r>
      <w:r>
        <w:rPr>
          <w:noProof/>
        </w:rPr>
      </w:r>
      <w:r>
        <w:rPr>
          <w:noProof/>
        </w:rPr>
        <w:fldChar w:fldCharType="separate"/>
      </w:r>
      <w:r>
        <w:rPr>
          <w:noProof/>
        </w:rPr>
        <w:t>266</w:t>
      </w:r>
      <w:r>
        <w:rPr>
          <w:noProof/>
        </w:rPr>
        <w:fldChar w:fldCharType="end"/>
      </w:r>
    </w:p>
    <w:p w14:paraId="0651B4B1" w14:textId="2A9E6764" w:rsidR="00DB3B51" w:rsidRDefault="00DB3B51">
      <w:pPr>
        <w:pStyle w:val="TOC4"/>
        <w:rPr>
          <w:rFonts w:asciiTheme="minorHAnsi" w:hAnsiTheme="minorHAnsi" w:cstheme="minorBidi"/>
          <w:noProof/>
          <w:kern w:val="2"/>
          <w:sz w:val="24"/>
          <w:szCs w:val="24"/>
          <w14:ligatures w14:val="standardContextual"/>
        </w:rPr>
      </w:pPr>
      <w:r>
        <w:rPr>
          <w:noProof/>
        </w:rPr>
        <w:t>9.3.1.185</w:t>
      </w:r>
      <w:r>
        <w:rPr>
          <w:rFonts w:asciiTheme="minorHAnsi" w:hAnsiTheme="minorHAnsi" w:cstheme="minorBidi"/>
          <w:noProof/>
          <w:kern w:val="2"/>
          <w:sz w:val="24"/>
          <w:szCs w:val="24"/>
          <w14:ligatures w14:val="standardContextual"/>
        </w:rPr>
        <w:tab/>
      </w:r>
      <w:r>
        <w:rPr>
          <w:noProof/>
        </w:rPr>
        <w:t>Cell CAG Information</w:t>
      </w:r>
      <w:r>
        <w:rPr>
          <w:noProof/>
        </w:rPr>
        <w:tab/>
      </w:r>
      <w:r>
        <w:rPr>
          <w:noProof/>
        </w:rPr>
        <w:fldChar w:fldCharType="begin" w:fldLock="1"/>
      </w:r>
      <w:r>
        <w:rPr>
          <w:noProof/>
        </w:rPr>
        <w:instrText xml:space="preserve"> PAGEREF _Toc222848990 \h </w:instrText>
      </w:r>
      <w:r>
        <w:rPr>
          <w:noProof/>
        </w:rPr>
      </w:r>
      <w:r>
        <w:rPr>
          <w:noProof/>
        </w:rPr>
        <w:fldChar w:fldCharType="separate"/>
      </w:r>
      <w:r>
        <w:rPr>
          <w:noProof/>
        </w:rPr>
        <w:t>266</w:t>
      </w:r>
      <w:r>
        <w:rPr>
          <w:noProof/>
        </w:rPr>
        <w:fldChar w:fldCharType="end"/>
      </w:r>
    </w:p>
    <w:p w14:paraId="078DA13A" w14:textId="55165A8C" w:rsidR="00DB3B51" w:rsidRDefault="00DB3B51">
      <w:pPr>
        <w:pStyle w:val="TOC4"/>
        <w:rPr>
          <w:rFonts w:asciiTheme="minorHAnsi" w:hAnsiTheme="minorHAnsi" w:cstheme="minorBidi"/>
          <w:noProof/>
          <w:kern w:val="2"/>
          <w:sz w:val="24"/>
          <w:szCs w:val="24"/>
          <w14:ligatures w14:val="standardContextual"/>
        </w:rPr>
      </w:pPr>
      <w:r>
        <w:rPr>
          <w:noProof/>
        </w:rPr>
        <w:t>9.3.1.186</w:t>
      </w:r>
      <w:r>
        <w:rPr>
          <w:rFonts w:asciiTheme="minorHAnsi" w:hAnsiTheme="minorHAnsi" w:cstheme="minorBidi"/>
          <w:noProof/>
          <w:kern w:val="2"/>
          <w:sz w:val="24"/>
          <w:szCs w:val="24"/>
          <w14:ligatures w14:val="standardContextual"/>
        </w:rPr>
        <w:tab/>
      </w:r>
      <w:r>
        <w:rPr>
          <w:noProof/>
        </w:rPr>
        <w:t>Target to Source Failure Transparent Container</w:t>
      </w:r>
      <w:r>
        <w:rPr>
          <w:noProof/>
        </w:rPr>
        <w:tab/>
      </w:r>
      <w:r>
        <w:rPr>
          <w:noProof/>
        </w:rPr>
        <w:fldChar w:fldCharType="begin" w:fldLock="1"/>
      </w:r>
      <w:r>
        <w:rPr>
          <w:noProof/>
        </w:rPr>
        <w:instrText xml:space="preserve"> PAGEREF _Toc222848991 \h </w:instrText>
      </w:r>
      <w:r>
        <w:rPr>
          <w:noProof/>
        </w:rPr>
      </w:r>
      <w:r>
        <w:rPr>
          <w:noProof/>
        </w:rPr>
        <w:fldChar w:fldCharType="separate"/>
      </w:r>
      <w:r>
        <w:rPr>
          <w:noProof/>
        </w:rPr>
        <w:t>267</w:t>
      </w:r>
      <w:r>
        <w:rPr>
          <w:noProof/>
        </w:rPr>
        <w:fldChar w:fldCharType="end"/>
      </w:r>
    </w:p>
    <w:p w14:paraId="5F6EE704" w14:textId="6FBA8047" w:rsidR="00DB3B51" w:rsidRDefault="00DB3B51">
      <w:pPr>
        <w:pStyle w:val="TOC4"/>
        <w:rPr>
          <w:rFonts w:asciiTheme="minorHAnsi" w:hAnsiTheme="minorHAnsi" w:cstheme="minorBidi"/>
          <w:noProof/>
          <w:kern w:val="2"/>
          <w:sz w:val="24"/>
          <w:szCs w:val="24"/>
          <w14:ligatures w14:val="standardContextual"/>
        </w:rPr>
      </w:pPr>
      <w:r>
        <w:rPr>
          <w:noProof/>
        </w:rPr>
        <w:t>9.3.1.187</w:t>
      </w:r>
      <w:r>
        <w:rPr>
          <w:rFonts w:asciiTheme="minorHAnsi" w:hAnsiTheme="minorHAnsi" w:cstheme="minorBidi"/>
          <w:noProof/>
          <w:kern w:val="2"/>
          <w:sz w:val="24"/>
          <w:szCs w:val="24"/>
          <w14:ligatures w14:val="standardContextual"/>
        </w:rPr>
        <w:tab/>
      </w:r>
      <w:r>
        <w:rPr>
          <w:noProof/>
        </w:rPr>
        <w:t>Target NG-RAN Node to Source NG-RAN Node Failure Transparent Container</w:t>
      </w:r>
      <w:r>
        <w:rPr>
          <w:noProof/>
        </w:rPr>
        <w:tab/>
      </w:r>
      <w:r>
        <w:rPr>
          <w:noProof/>
        </w:rPr>
        <w:fldChar w:fldCharType="begin" w:fldLock="1"/>
      </w:r>
      <w:r>
        <w:rPr>
          <w:noProof/>
        </w:rPr>
        <w:instrText xml:space="preserve"> PAGEREF _Toc222848992 \h </w:instrText>
      </w:r>
      <w:r>
        <w:rPr>
          <w:noProof/>
        </w:rPr>
      </w:r>
      <w:r>
        <w:rPr>
          <w:noProof/>
        </w:rPr>
        <w:fldChar w:fldCharType="separate"/>
      </w:r>
      <w:r>
        <w:rPr>
          <w:noProof/>
        </w:rPr>
        <w:t>267</w:t>
      </w:r>
      <w:r>
        <w:rPr>
          <w:noProof/>
        </w:rPr>
        <w:fldChar w:fldCharType="end"/>
      </w:r>
    </w:p>
    <w:p w14:paraId="3CA16017" w14:textId="5AB3CFCE" w:rsidR="00DB3B51" w:rsidRDefault="00DB3B51">
      <w:pPr>
        <w:pStyle w:val="TOC4"/>
        <w:rPr>
          <w:rFonts w:asciiTheme="minorHAnsi" w:hAnsiTheme="minorHAnsi" w:cstheme="minorBidi"/>
          <w:noProof/>
          <w:kern w:val="2"/>
          <w:sz w:val="24"/>
          <w:szCs w:val="24"/>
          <w14:ligatures w14:val="standardContextual"/>
        </w:rPr>
      </w:pPr>
      <w:r>
        <w:rPr>
          <w:noProof/>
        </w:rPr>
        <w:t>9.3.1.188</w:t>
      </w:r>
      <w:r>
        <w:rPr>
          <w:rFonts w:asciiTheme="minorHAnsi" w:hAnsiTheme="minorHAnsi" w:cstheme="minorBidi"/>
          <w:noProof/>
          <w:kern w:val="2"/>
          <w:sz w:val="24"/>
          <w:szCs w:val="24"/>
          <w14:ligatures w14:val="standardContextual"/>
        </w:rPr>
        <w:tab/>
      </w:r>
      <w:r>
        <w:rPr>
          <w:noProof/>
        </w:rPr>
        <w:t xml:space="preserve">DAPS </w:t>
      </w:r>
      <w:r>
        <w:rPr>
          <w:noProof/>
          <w:lang w:eastAsia="zh-CN"/>
        </w:rPr>
        <w:t xml:space="preserve">Request </w:t>
      </w:r>
      <w:r>
        <w:rPr>
          <w:noProof/>
        </w:rPr>
        <w:t>Information</w:t>
      </w:r>
      <w:r>
        <w:rPr>
          <w:noProof/>
        </w:rPr>
        <w:tab/>
      </w:r>
      <w:r>
        <w:rPr>
          <w:noProof/>
        </w:rPr>
        <w:fldChar w:fldCharType="begin" w:fldLock="1"/>
      </w:r>
      <w:r>
        <w:rPr>
          <w:noProof/>
        </w:rPr>
        <w:instrText xml:space="preserve"> PAGEREF _Toc222848993 \h </w:instrText>
      </w:r>
      <w:r>
        <w:rPr>
          <w:noProof/>
        </w:rPr>
      </w:r>
      <w:r>
        <w:rPr>
          <w:noProof/>
        </w:rPr>
        <w:fldChar w:fldCharType="separate"/>
      </w:r>
      <w:r>
        <w:rPr>
          <w:noProof/>
        </w:rPr>
        <w:t>267</w:t>
      </w:r>
      <w:r>
        <w:rPr>
          <w:noProof/>
        </w:rPr>
        <w:fldChar w:fldCharType="end"/>
      </w:r>
    </w:p>
    <w:p w14:paraId="15F031D1" w14:textId="60E8AB8B" w:rsidR="00DB3B51" w:rsidRDefault="00DB3B51">
      <w:pPr>
        <w:pStyle w:val="TOC4"/>
        <w:rPr>
          <w:rFonts w:asciiTheme="minorHAnsi" w:hAnsiTheme="minorHAnsi" w:cstheme="minorBidi"/>
          <w:noProof/>
          <w:kern w:val="2"/>
          <w:sz w:val="24"/>
          <w:szCs w:val="24"/>
          <w14:ligatures w14:val="standardContextual"/>
        </w:rPr>
      </w:pPr>
      <w:r>
        <w:rPr>
          <w:noProof/>
        </w:rPr>
        <w:t>9.3.1.189</w:t>
      </w:r>
      <w:r>
        <w:rPr>
          <w:rFonts w:asciiTheme="minorHAnsi" w:hAnsiTheme="minorHAnsi" w:cstheme="minorBidi"/>
          <w:noProof/>
          <w:kern w:val="2"/>
          <w:sz w:val="24"/>
          <w:szCs w:val="24"/>
          <w14:ligatures w14:val="standardContextual"/>
        </w:rPr>
        <w:tab/>
      </w:r>
      <w:r>
        <w:rPr>
          <w:noProof/>
        </w:rPr>
        <w:t>DAPS Response Information</w:t>
      </w:r>
      <w:r>
        <w:rPr>
          <w:noProof/>
        </w:rPr>
        <w:tab/>
      </w:r>
      <w:r>
        <w:rPr>
          <w:noProof/>
        </w:rPr>
        <w:fldChar w:fldCharType="begin" w:fldLock="1"/>
      </w:r>
      <w:r>
        <w:rPr>
          <w:noProof/>
        </w:rPr>
        <w:instrText xml:space="preserve"> PAGEREF _Toc222848994 \h </w:instrText>
      </w:r>
      <w:r>
        <w:rPr>
          <w:noProof/>
        </w:rPr>
      </w:r>
      <w:r>
        <w:rPr>
          <w:noProof/>
        </w:rPr>
        <w:fldChar w:fldCharType="separate"/>
      </w:r>
      <w:r>
        <w:rPr>
          <w:noProof/>
        </w:rPr>
        <w:t>267</w:t>
      </w:r>
      <w:r>
        <w:rPr>
          <w:noProof/>
        </w:rPr>
        <w:fldChar w:fldCharType="end"/>
      </w:r>
    </w:p>
    <w:p w14:paraId="3AB3E223" w14:textId="686A8A29" w:rsidR="00DB3B51" w:rsidRDefault="00DB3B51">
      <w:pPr>
        <w:pStyle w:val="TOC4"/>
        <w:rPr>
          <w:rFonts w:asciiTheme="minorHAnsi" w:hAnsiTheme="minorHAnsi" w:cstheme="minorBidi"/>
          <w:noProof/>
          <w:kern w:val="2"/>
          <w:sz w:val="24"/>
          <w:szCs w:val="24"/>
          <w14:ligatures w14:val="standardContextual"/>
        </w:rPr>
      </w:pPr>
      <w:r>
        <w:rPr>
          <w:noProof/>
        </w:rPr>
        <w:t>9.3.1.190</w:t>
      </w:r>
      <w:r>
        <w:rPr>
          <w:rFonts w:asciiTheme="minorHAnsi" w:hAnsiTheme="minorHAnsi" w:cstheme="minorBidi"/>
          <w:noProof/>
          <w:kern w:val="2"/>
          <w:sz w:val="24"/>
          <w:szCs w:val="24"/>
          <w14:ligatures w14:val="standardContextual"/>
        </w:rPr>
        <w:tab/>
      </w:r>
      <w:r>
        <w:rPr>
          <w:noProof/>
        </w:rPr>
        <w:t>Early Status Transfer Transparent Container</w:t>
      </w:r>
      <w:r>
        <w:rPr>
          <w:noProof/>
        </w:rPr>
        <w:tab/>
      </w:r>
      <w:r>
        <w:rPr>
          <w:noProof/>
        </w:rPr>
        <w:fldChar w:fldCharType="begin" w:fldLock="1"/>
      </w:r>
      <w:r>
        <w:rPr>
          <w:noProof/>
        </w:rPr>
        <w:instrText xml:space="preserve"> PAGEREF _Toc222848995 \h </w:instrText>
      </w:r>
      <w:r>
        <w:rPr>
          <w:noProof/>
        </w:rPr>
      </w:r>
      <w:r>
        <w:rPr>
          <w:noProof/>
        </w:rPr>
        <w:fldChar w:fldCharType="separate"/>
      </w:r>
      <w:r>
        <w:rPr>
          <w:noProof/>
        </w:rPr>
        <w:t>268</w:t>
      </w:r>
      <w:r>
        <w:rPr>
          <w:noProof/>
        </w:rPr>
        <w:fldChar w:fldCharType="end"/>
      </w:r>
    </w:p>
    <w:p w14:paraId="21F72FEF" w14:textId="61508429" w:rsidR="00DB3B51" w:rsidRDefault="00DB3B51">
      <w:pPr>
        <w:pStyle w:val="TOC4"/>
        <w:rPr>
          <w:rFonts w:asciiTheme="minorHAnsi" w:hAnsiTheme="minorHAnsi" w:cstheme="minorBidi"/>
          <w:noProof/>
          <w:kern w:val="2"/>
          <w:sz w:val="24"/>
          <w:szCs w:val="24"/>
          <w14:ligatures w14:val="standardContextual"/>
        </w:rPr>
      </w:pPr>
      <w:r>
        <w:rPr>
          <w:noProof/>
        </w:rPr>
        <w:t>9.3.1.191</w:t>
      </w:r>
      <w:r>
        <w:rPr>
          <w:rFonts w:asciiTheme="minorHAnsi" w:hAnsiTheme="minorHAnsi" w:cstheme="minorBidi"/>
          <w:noProof/>
          <w:kern w:val="2"/>
          <w:sz w:val="24"/>
          <w:szCs w:val="24"/>
          <w14:ligatures w14:val="standardContextual"/>
        </w:rPr>
        <w:tab/>
      </w:r>
      <w:r>
        <w:rPr>
          <w:noProof/>
        </w:rPr>
        <w:t>Extended Slice Support List</w:t>
      </w:r>
      <w:r>
        <w:rPr>
          <w:noProof/>
        </w:rPr>
        <w:tab/>
      </w:r>
      <w:r>
        <w:rPr>
          <w:noProof/>
        </w:rPr>
        <w:fldChar w:fldCharType="begin" w:fldLock="1"/>
      </w:r>
      <w:r>
        <w:rPr>
          <w:noProof/>
        </w:rPr>
        <w:instrText xml:space="preserve"> PAGEREF _Toc222848996 \h </w:instrText>
      </w:r>
      <w:r>
        <w:rPr>
          <w:noProof/>
        </w:rPr>
      </w:r>
      <w:r>
        <w:rPr>
          <w:noProof/>
        </w:rPr>
        <w:fldChar w:fldCharType="separate"/>
      </w:r>
      <w:r>
        <w:rPr>
          <w:noProof/>
        </w:rPr>
        <w:t>268</w:t>
      </w:r>
      <w:r>
        <w:rPr>
          <w:noProof/>
        </w:rPr>
        <w:fldChar w:fldCharType="end"/>
      </w:r>
    </w:p>
    <w:p w14:paraId="22F6A7C9" w14:textId="1843C9E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2</w:t>
      </w:r>
      <w:r>
        <w:rPr>
          <w:rFonts w:asciiTheme="minorHAnsi" w:hAnsiTheme="minorHAnsi" w:cstheme="minorBidi"/>
          <w:noProof/>
          <w:kern w:val="2"/>
          <w:sz w:val="24"/>
          <w:szCs w:val="24"/>
          <w14:ligatures w14:val="standardContextual"/>
        </w:rPr>
        <w:tab/>
      </w:r>
      <w:r>
        <w:rPr>
          <w:noProof/>
        </w:rPr>
        <w:t>UE Capability Info Request</w:t>
      </w:r>
      <w:r>
        <w:rPr>
          <w:noProof/>
        </w:rPr>
        <w:tab/>
      </w:r>
      <w:r>
        <w:rPr>
          <w:noProof/>
        </w:rPr>
        <w:fldChar w:fldCharType="begin" w:fldLock="1"/>
      </w:r>
      <w:r>
        <w:rPr>
          <w:noProof/>
        </w:rPr>
        <w:instrText xml:space="preserve"> PAGEREF _Toc222848997 \h </w:instrText>
      </w:r>
      <w:r>
        <w:rPr>
          <w:noProof/>
        </w:rPr>
      </w:r>
      <w:r>
        <w:rPr>
          <w:noProof/>
        </w:rPr>
        <w:fldChar w:fldCharType="separate"/>
      </w:r>
      <w:r>
        <w:rPr>
          <w:noProof/>
        </w:rPr>
        <w:t>268</w:t>
      </w:r>
      <w:r>
        <w:rPr>
          <w:noProof/>
        </w:rPr>
        <w:fldChar w:fldCharType="end"/>
      </w:r>
    </w:p>
    <w:p w14:paraId="6B8F9A31" w14:textId="1FE2263C" w:rsidR="00DB3B51" w:rsidRDefault="00DB3B51">
      <w:pPr>
        <w:pStyle w:val="TOC4"/>
        <w:rPr>
          <w:rFonts w:asciiTheme="minorHAnsi" w:hAnsiTheme="minorHAnsi" w:cstheme="minorBidi"/>
          <w:noProof/>
          <w:kern w:val="2"/>
          <w:sz w:val="24"/>
          <w:szCs w:val="24"/>
          <w14:ligatures w14:val="standardContextual"/>
        </w:rPr>
      </w:pPr>
      <w:r>
        <w:rPr>
          <w:noProof/>
        </w:rPr>
        <w:t>9.3.1.193</w:t>
      </w:r>
      <w:r>
        <w:rPr>
          <w:rFonts w:asciiTheme="minorHAnsi" w:hAnsiTheme="minorHAnsi" w:cstheme="minorBidi"/>
          <w:noProof/>
          <w:kern w:val="2"/>
          <w:sz w:val="24"/>
          <w:szCs w:val="24"/>
          <w14:ligatures w14:val="standardContextual"/>
        </w:rPr>
        <w:tab/>
      </w:r>
      <w:r>
        <w:rPr>
          <w:noProof/>
        </w:rPr>
        <w:t>Extended RAN Node Name</w:t>
      </w:r>
      <w:r>
        <w:rPr>
          <w:noProof/>
        </w:rPr>
        <w:tab/>
      </w:r>
      <w:r>
        <w:rPr>
          <w:noProof/>
        </w:rPr>
        <w:fldChar w:fldCharType="begin" w:fldLock="1"/>
      </w:r>
      <w:r>
        <w:rPr>
          <w:noProof/>
        </w:rPr>
        <w:instrText xml:space="preserve"> PAGEREF _Toc222848998 \h </w:instrText>
      </w:r>
      <w:r>
        <w:rPr>
          <w:noProof/>
        </w:rPr>
      </w:r>
      <w:r>
        <w:rPr>
          <w:noProof/>
        </w:rPr>
        <w:fldChar w:fldCharType="separate"/>
      </w:r>
      <w:r>
        <w:rPr>
          <w:noProof/>
        </w:rPr>
        <w:t>269</w:t>
      </w:r>
      <w:r>
        <w:rPr>
          <w:noProof/>
        </w:rPr>
        <w:fldChar w:fldCharType="end"/>
      </w:r>
    </w:p>
    <w:p w14:paraId="7F1B3146" w14:textId="02EDB154" w:rsidR="00DB3B51" w:rsidRDefault="00DB3B51">
      <w:pPr>
        <w:pStyle w:val="TOC4"/>
        <w:rPr>
          <w:rFonts w:asciiTheme="minorHAnsi" w:hAnsiTheme="minorHAnsi" w:cstheme="minorBidi"/>
          <w:noProof/>
          <w:kern w:val="2"/>
          <w:sz w:val="24"/>
          <w:szCs w:val="24"/>
          <w14:ligatures w14:val="standardContextual"/>
        </w:rPr>
      </w:pPr>
      <w:r>
        <w:rPr>
          <w:noProof/>
        </w:rPr>
        <w:t>9.3.1.194</w:t>
      </w:r>
      <w:r>
        <w:rPr>
          <w:rFonts w:asciiTheme="minorHAnsi" w:hAnsiTheme="minorHAnsi" w:cstheme="minorBidi"/>
          <w:noProof/>
          <w:kern w:val="2"/>
          <w:sz w:val="24"/>
          <w:szCs w:val="24"/>
          <w14:ligatures w14:val="standardContextual"/>
        </w:rPr>
        <w:tab/>
      </w:r>
      <w:r>
        <w:rPr>
          <w:noProof/>
        </w:rPr>
        <w:t>MICO All PLMN</w:t>
      </w:r>
      <w:r>
        <w:rPr>
          <w:noProof/>
        </w:rPr>
        <w:tab/>
      </w:r>
      <w:r>
        <w:rPr>
          <w:noProof/>
        </w:rPr>
        <w:fldChar w:fldCharType="begin" w:fldLock="1"/>
      </w:r>
      <w:r>
        <w:rPr>
          <w:noProof/>
        </w:rPr>
        <w:instrText xml:space="preserve"> PAGEREF _Toc222848999 \h </w:instrText>
      </w:r>
      <w:r>
        <w:rPr>
          <w:noProof/>
        </w:rPr>
      </w:r>
      <w:r>
        <w:rPr>
          <w:noProof/>
        </w:rPr>
        <w:fldChar w:fldCharType="separate"/>
      </w:r>
      <w:r>
        <w:rPr>
          <w:noProof/>
        </w:rPr>
        <w:t>269</w:t>
      </w:r>
      <w:r>
        <w:rPr>
          <w:noProof/>
        </w:rPr>
        <w:fldChar w:fldCharType="end"/>
      </w:r>
    </w:p>
    <w:p w14:paraId="513E44C9" w14:textId="0D7F493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195</w:t>
      </w:r>
      <w:r>
        <w:rPr>
          <w:rFonts w:asciiTheme="minorHAnsi" w:hAnsiTheme="minorHAnsi" w:cstheme="minorBidi"/>
          <w:noProof/>
          <w:kern w:val="2"/>
          <w:sz w:val="24"/>
          <w:szCs w:val="24"/>
          <w14:ligatures w14:val="standardContextual"/>
        </w:rPr>
        <w:tab/>
      </w:r>
      <w:r w:rsidRPr="00F72518">
        <w:rPr>
          <w:rFonts w:eastAsia="SimSun"/>
          <w:noProof/>
        </w:rPr>
        <w:t>Source Node ID</w:t>
      </w:r>
      <w:r>
        <w:rPr>
          <w:noProof/>
        </w:rPr>
        <w:tab/>
      </w:r>
      <w:r>
        <w:rPr>
          <w:noProof/>
        </w:rPr>
        <w:fldChar w:fldCharType="begin" w:fldLock="1"/>
      </w:r>
      <w:r>
        <w:rPr>
          <w:noProof/>
        </w:rPr>
        <w:instrText xml:space="preserve"> PAGEREF _Toc222849000 \h </w:instrText>
      </w:r>
      <w:r>
        <w:rPr>
          <w:noProof/>
        </w:rPr>
      </w:r>
      <w:r>
        <w:rPr>
          <w:noProof/>
        </w:rPr>
        <w:fldChar w:fldCharType="separate"/>
      </w:r>
      <w:r>
        <w:rPr>
          <w:noProof/>
        </w:rPr>
        <w:t>269</w:t>
      </w:r>
      <w:r>
        <w:rPr>
          <w:noProof/>
        </w:rPr>
        <w:fldChar w:fldCharType="end"/>
      </w:r>
    </w:p>
    <w:p w14:paraId="5CE1C4AF" w14:textId="72051A6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6</w:t>
      </w:r>
      <w:r>
        <w:rPr>
          <w:rFonts w:asciiTheme="minorHAnsi" w:hAnsiTheme="minorHAnsi" w:cstheme="minorBidi"/>
          <w:noProof/>
          <w:kern w:val="2"/>
          <w:sz w:val="24"/>
          <w:szCs w:val="24"/>
          <w14:ligatures w14:val="standardContextual"/>
        </w:rPr>
        <w:tab/>
      </w:r>
      <w:r w:rsidRPr="00F72518">
        <w:rPr>
          <w:rFonts w:eastAsia="Batang"/>
          <w:noProof/>
        </w:rPr>
        <w:t>E-UTRAN Composite Available Capacity Group</w:t>
      </w:r>
      <w:r>
        <w:rPr>
          <w:noProof/>
        </w:rPr>
        <w:tab/>
      </w:r>
      <w:r>
        <w:rPr>
          <w:noProof/>
        </w:rPr>
        <w:fldChar w:fldCharType="begin" w:fldLock="1"/>
      </w:r>
      <w:r>
        <w:rPr>
          <w:noProof/>
        </w:rPr>
        <w:instrText xml:space="preserve"> PAGEREF _Toc222849001 \h </w:instrText>
      </w:r>
      <w:r>
        <w:rPr>
          <w:noProof/>
        </w:rPr>
      </w:r>
      <w:r>
        <w:rPr>
          <w:noProof/>
        </w:rPr>
        <w:fldChar w:fldCharType="separate"/>
      </w:r>
      <w:r>
        <w:rPr>
          <w:noProof/>
        </w:rPr>
        <w:t>269</w:t>
      </w:r>
      <w:r>
        <w:rPr>
          <w:noProof/>
        </w:rPr>
        <w:fldChar w:fldCharType="end"/>
      </w:r>
    </w:p>
    <w:p w14:paraId="5C435C77" w14:textId="6AE4C43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7</w:t>
      </w:r>
      <w:r>
        <w:rPr>
          <w:rFonts w:asciiTheme="minorHAnsi" w:hAnsiTheme="minorHAnsi" w:cstheme="minorBidi"/>
          <w:noProof/>
          <w:kern w:val="2"/>
          <w:sz w:val="24"/>
          <w:szCs w:val="24"/>
          <w14:ligatures w14:val="standardContextual"/>
        </w:rPr>
        <w:tab/>
      </w:r>
      <w:r w:rsidRPr="00F72518">
        <w:rPr>
          <w:rFonts w:eastAsia="Batang"/>
          <w:noProof/>
        </w:rPr>
        <w:t>E-UTRAN Composite Available Capacity</w:t>
      </w:r>
      <w:r>
        <w:rPr>
          <w:noProof/>
        </w:rPr>
        <w:tab/>
      </w:r>
      <w:r>
        <w:rPr>
          <w:noProof/>
        </w:rPr>
        <w:fldChar w:fldCharType="begin" w:fldLock="1"/>
      </w:r>
      <w:r>
        <w:rPr>
          <w:noProof/>
        </w:rPr>
        <w:instrText xml:space="preserve"> PAGEREF _Toc222849002 \h </w:instrText>
      </w:r>
      <w:r>
        <w:rPr>
          <w:noProof/>
        </w:rPr>
      </w:r>
      <w:r>
        <w:rPr>
          <w:noProof/>
        </w:rPr>
        <w:fldChar w:fldCharType="separate"/>
      </w:r>
      <w:r>
        <w:rPr>
          <w:noProof/>
        </w:rPr>
        <w:t>269</w:t>
      </w:r>
      <w:r>
        <w:rPr>
          <w:noProof/>
        </w:rPr>
        <w:fldChar w:fldCharType="end"/>
      </w:r>
    </w:p>
    <w:p w14:paraId="1F3F3AD7" w14:textId="1FC2BDE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8</w:t>
      </w:r>
      <w:r>
        <w:rPr>
          <w:rFonts w:asciiTheme="minorHAnsi" w:hAnsiTheme="minorHAnsi" w:cstheme="minorBidi"/>
          <w:noProof/>
          <w:kern w:val="2"/>
          <w:sz w:val="24"/>
          <w:szCs w:val="24"/>
          <w14:ligatures w14:val="standardContextual"/>
        </w:rPr>
        <w:tab/>
      </w:r>
      <w:r w:rsidRPr="00F72518">
        <w:rPr>
          <w:rFonts w:eastAsia="Batang"/>
          <w:noProof/>
        </w:rPr>
        <w:t>E-UTRAN Cell Capacity Class Value</w:t>
      </w:r>
      <w:r>
        <w:rPr>
          <w:noProof/>
        </w:rPr>
        <w:tab/>
      </w:r>
      <w:r>
        <w:rPr>
          <w:noProof/>
        </w:rPr>
        <w:fldChar w:fldCharType="begin" w:fldLock="1"/>
      </w:r>
      <w:r>
        <w:rPr>
          <w:noProof/>
        </w:rPr>
        <w:instrText xml:space="preserve"> PAGEREF _Toc222849003 \h </w:instrText>
      </w:r>
      <w:r>
        <w:rPr>
          <w:noProof/>
        </w:rPr>
      </w:r>
      <w:r>
        <w:rPr>
          <w:noProof/>
        </w:rPr>
        <w:fldChar w:fldCharType="separate"/>
      </w:r>
      <w:r>
        <w:rPr>
          <w:noProof/>
        </w:rPr>
        <w:t>270</w:t>
      </w:r>
      <w:r>
        <w:rPr>
          <w:noProof/>
        </w:rPr>
        <w:fldChar w:fldCharType="end"/>
      </w:r>
    </w:p>
    <w:p w14:paraId="57C11C60" w14:textId="6B7729D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199</w:t>
      </w:r>
      <w:r>
        <w:rPr>
          <w:rFonts w:asciiTheme="minorHAnsi" w:hAnsiTheme="minorHAnsi" w:cstheme="minorBidi"/>
          <w:noProof/>
          <w:kern w:val="2"/>
          <w:sz w:val="24"/>
          <w:szCs w:val="24"/>
          <w14:ligatures w14:val="standardContextual"/>
        </w:rPr>
        <w:tab/>
      </w:r>
      <w:r w:rsidRPr="00F72518">
        <w:rPr>
          <w:rFonts w:eastAsia="Batang"/>
          <w:noProof/>
        </w:rPr>
        <w:t>E-UTRAN Capacity Value</w:t>
      </w:r>
      <w:r>
        <w:rPr>
          <w:noProof/>
        </w:rPr>
        <w:tab/>
      </w:r>
      <w:r>
        <w:rPr>
          <w:noProof/>
        </w:rPr>
        <w:fldChar w:fldCharType="begin" w:fldLock="1"/>
      </w:r>
      <w:r>
        <w:rPr>
          <w:noProof/>
        </w:rPr>
        <w:instrText xml:space="preserve"> PAGEREF _Toc222849004 \h </w:instrText>
      </w:r>
      <w:r>
        <w:rPr>
          <w:noProof/>
        </w:rPr>
      </w:r>
      <w:r>
        <w:rPr>
          <w:noProof/>
        </w:rPr>
        <w:fldChar w:fldCharType="separate"/>
      </w:r>
      <w:r>
        <w:rPr>
          <w:noProof/>
        </w:rPr>
        <w:t>270</w:t>
      </w:r>
      <w:r>
        <w:rPr>
          <w:noProof/>
        </w:rPr>
        <w:fldChar w:fldCharType="end"/>
      </w:r>
    </w:p>
    <w:p w14:paraId="266A79A6" w14:textId="18A5F93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0</w:t>
      </w:r>
      <w:r>
        <w:rPr>
          <w:rFonts w:asciiTheme="minorHAnsi" w:hAnsiTheme="minorHAnsi" w:cstheme="minorBidi"/>
          <w:noProof/>
          <w:kern w:val="2"/>
          <w:sz w:val="24"/>
          <w:szCs w:val="24"/>
          <w14:ligatures w14:val="standardContextual"/>
        </w:rPr>
        <w:tab/>
      </w:r>
      <w:r w:rsidRPr="00F72518">
        <w:rPr>
          <w:rFonts w:eastAsia="Batang"/>
          <w:noProof/>
        </w:rPr>
        <w:t>E-UTRAN Radio Resource Status</w:t>
      </w:r>
      <w:r>
        <w:rPr>
          <w:noProof/>
        </w:rPr>
        <w:tab/>
      </w:r>
      <w:r>
        <w:rPr>
          <w:noProof/>
        </w:rPr>
        <w:fldChar w:fldCharType="begin" w:fldLock="1"/>
      </w:r>
      <w:r>
        <w:rPr>
          <w:noProof/>
        </w:rPr>
        <w:instrText xml:space="preserve"> PAGEREF _Toc222849005 \h </w:instrText>
      </w:r>
      <w:r>
        <w:rPr>
          <w:noProof/>
        </w:rPr>
      </w:r>
      <w:r>
        <w:rPr>
          <w:noProof/>
        </w:rPr>
        <w:fldChar w:fldCharType="separate"/>
      </w:r>
      <w:r>
        <w:rPr>
          <w:noProof/>
        </w:rPr>
        <w:t>270</w:t>
      </w:r>
      <w:r>
        <w:rPr>
          <w:noProof/>
        </w:rPr>
        <w:fldChar w:fldCharType="end"/>
      </w:r>
    </w:p>
    <w:p w14:paraId="5DC9A8EC" w14:textId="4491F35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1</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6 \h </w:instrText>
      </w:r>
      <w:r>
        <w:rPr>
          <w:noProof/>
        </w:rPr>
      </w:r>
      <w:r>
        <w:rPr>
          <w:noProof/>
        </w:rPr>
        <w:fldChar w:fldCharType="separate"/>
      </w:r>
      <w:r>
        <w:rPr>
          <w:noProof/>
        </w:rPr>
        <w:t>271</w:t>
      </w:r>
      <w:r>
        <w:rPr>
          <w:noProof/>
        </w:rPr>
        <w:fldChar w:fldCharType="end"/>
      </w:r>
    </w:p>
    <w:p w14:paraId="1C625ADA" w14:textId="14743D4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2</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7 \h </w:instrText>
      </w:r>
      <w:r>
        <w:rPr>
          <w:noProof/>
        </w:rPr>
      </w:r>
      <w:r>
        <w:rPr>
          <w:noProof/>
        </w:rPr>
        <w:fldChar w:fldCharType="separate"/>
      </w:r>
      <w:r>
        <w:rPr>
          <w:noProof/>
        </w:rPr>
        <w:t>271</w:t>
      </w:r>
      <w:r>
        <w:rPr>
          <w:noProof/>
        </w:rPr>
        <w:fldChar w:fldCharType="end"/>
      </w:r>
    </w:p>
    <w:p w14:paraId="04440D01" w14:textId="46E38CA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3</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8 \h </w:instrText>
      </w:r>
      <w:r>
        <w:rPr>
          <w:noProof/>
        </w:rPr>
      </w:r>
      <w:r>
        <w:rPr>
          <w:noProof/>
        </w:rPr>
        <w:fldChar w:fldCharType="separate"/>
      </w:r>
      <w:r>
        <w:rPr>
          <w:noProof/>
        </w:rPr>
        <w:t>271</w:t>
      </w:r>
      <w:r>
        <w:rPr>
          <w:noProof/>
        </w:rPr>
        <w:fldChar w:fldCharType="end"/>
      </w:r>
    </w:p>
    <w:p w14:paraId="41B38E7E" w14:textId="179F2A8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4</w:t>
      </w:r>
      <w:r>
        <w:rPr>
          <w:rFonts w:asciiTheme="minorHAnsi" w:hAnsiTheme="minorHAnsi" w:cstheme="minorBidi"/>
          <w:noProof/>
          <w:kern w:val="2"/>
          <w:sz w:val="24"/>
          <w:szCs w:val="24"/>
          <w14:ligatures w14:val="standardContextual"/>
        </w:rPr>
        <w:tab/>
      </w:r>
      <w:r w:rsidRPr="00F72518">
        <w:rPr>
          <w:noProof/>
          <w:lang w:val="fr-FR"/>
        </w:rPr>
        <w:t>Void</w:t>
      </w:r>
      <w:r>
        <w:rPr>
          <w:noProof/>
        </w:rPr>
        <w:tab/>
      </w:r>
      <w:r>
        <w:rPr>
          <w:noProof/>
        </w:rPr>
        <w:fldChar w:fldCharType="begin" w:fldLock="1"/>
      </w:r>
      <w:r>
        <w:rPr>
          <w:noProof/>
        </w:rPr>
        <w:instrText xml:space="preserve"> PAGEREF _Toc222849009 \h </w:instrText>
      </w:r>
      <w:r>
        <w:rPr>
          <w:noProof/>
        </w:rPr>
      </w:r>
      <w:r>
        <w:rPr>
          <w:noProof/>
        </w:rPr>
        <w:fldChar w:fldCharType="separate"/>
      </w:r>
      <w:r>
        <w:rPr>
          <w:noProof/>
        </w:rPr>
        <w:t>271</w:t>
      </w:r>
      <w:r>
        <w:rPr>
          <w:noProof/>
        </w:rPr>
        <w:fldChar w:fldCharType="end"/>
      </w:r>
    </w:p>
    <w:p w14:paraId="206E5B48" w14:textId="14272B0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05</w:t>
      </w:r>
      <w:r>
        <w:rPr>
          <w:rFonts w:asciiTheme="minorHAnsi" w:hAnsiTheme="minorHAnsi" w:cstheme="minorBidi"/>
          <w:noProof/>
          <w:kern w:val="2"/>
          <w:sz w:val="24"/>
          <w:szCs w:val="24"/>
          <w14:ligatures w14:val="standardContextual"/>
        </w:rPr>
        <w:tab/>
      </w:r>
      <w:r w:rsidRPr="00F72518">
        <w:rPr>
          <w:noProof/>
          <w:lang w:val="fr-FR"/>
        </w:rPr>
        <w:t>NR Radio Resource Status</w:t>
      </w:r>
      <w:r>
        <w:rPr>
          <w:noProof/>
        </w:rPr>
        <w:tab/>
      </w:r>
      <w:r>
        <w:rPr>
          <w:noProof/>
        </w:rPr>
        <w:fldChar w:fldCharType="begin" w:fldLock="1"/>
      </w:r>
      <w:r>
        <w:rPr>
          <w:noProof/>
        </w:rPr>
        <w:instrText xml:space="preserve"> PAGEREF _Toc222849010 \h </w:instrText>
      </w:r>
      <w:r>
        <w:rPr>
          <w:noProof/>
        </w:rPr>
      </w:r>
      <w:r>
        <w:rPr>
          <w:noProof/>
        </w:rPr>
        <w:fldChar w:fldCharType="separate"/>
      </w:r>
      <w:r>
        <w:rPr>
          <w:noProof/>
        </w:rPr>
        <w:t>271</w:t>
      </w:r>
      <w:r>
        <w:rPr>
          <w:noProof/>
        </w:rPr>
        <w:fldChar w:fldCharType="end"/>
      </w:r>
    </w:p>
    <w:p w14:paraId="44B09506" w14:textId="2CB55D70" w:rsidR="00DB3B51" w:rsidRDefault="00DB3B51">
      <w:pPr>
        <w:pStyle w:val="TOC4"/>
        <w:rPr>
          <w:rFonts w:asciiTheme="minorHAnsi" w:hAnsiTheme="minorHAnsi" w:cstheme="minorBidi"/>
          <w:noProof/>
          <w:kern w:val="2"/>
          <w:sz w:val="24"/>
          <w:szCs w:val="24"/>
          <w14:ligatures w14:val="standardContextual"/>
        </w:rPr>
      </w:pPr>
      <w:r>
        <w:rPr>
          <w:noProof/>
        </w:rPr>
        <w:t>9.3.1.206</w:t>
      </w:r>
      <w:r>
        <w:rPr>
          <w:rFonts w:asciiTheme="minorHAnsi" w:hAnsiTheme="minorHAnsi" w:cstheme="minorBidi"/>
          <w:noProof/>
          <w:kern w:val="2"/>
          <w:sz w:val="24"/>
          <w:szCs w:val="24"/>
          <w14:ligatures w14:val="standardContextual"/>
        </w:rPr>
        <w:tab/>
      </w:r>
      <w:r>
        <w:rPr>
          <w:noProof/>
        </w:rPr>
        <w:t>MBS Session ID</w:t>
      </w:r>
      <w:r>
        <w:rPr>
          <w:noProof/>
        </w:rPr>
        <w:tab/>
      </w:r>
      <w:r>
        <w:rPr>
          <w:noProof/>
        </w:rPr>
        <w:fldChar w:fldCharType="begin" w:fldLock="1"/>
      </w:r>
      <w:r>
        <w:rPr>
          <w:noProof/>
        </w:rPr>
        <w:instrText xml:space="preserve"> PAGEREF _Toc222849011 \h </w:instrText>
      </w:r>
      <w:r>
        <w:rPr>
          <w:noProof/>
        </w:rPr>
      </w:r>
      <w:r>
        <w:rPr>
          <w:noProof/>
        </w:rPr>
        <w:fldChar w:fldCharType="separate"/>
      </w:r>
      <w:r>
        <w:rPr>
          <w:noProof/>
        </w:rPr>
        <w:t>271</w:t>
      </w:r>
      <w:r>
        <w:rPr>
          <w:noProof/>
        </w:rPr>
        <w:fldChar w:fldCharType="end"/>
      </w:r>
    </w:p>
    <w:p w14:paraId="4551E60A" w14:textId="3CDD98C7" w:rsidR="00DB3B51" w:rsidRDefault="00DB3B51">
      <w:pPr>
        <w:pStyle w:val="TOC4"/>
        <w:rPr>
          <w:rFonts w:asciiTheme="minorHAnsi" w:hAnsiTheme="minorHAnsi" w:cstheme="minorBidi"/>
          <w:noProof/>
          <w:kern w:val="2"/>
          <w:sz w:val="24"/>
          <w:szCs w:val="24"/>
          <w14:ligatures w14:val="standardContextual"/>
        </w:rPr>
      </w:pPr>
      <w:r>
        <w:rPr>
          <w:noProof/>
        </w:rPr>
        <w:t>9.3.1.207</w:t>
      </w:r>
      <w:r>
        <w:rPr>
          <w:rFonts w:asciiTheme="minorHAnsi"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9012 \h </w:instrText>
      </w:r>
      <w:r>
        <w:rPr>
          <w:noProof/>
        </w:rPr>
      </w:r>
      <w:r>
        <w:rPr>
          <w:noProof/>
        </w:rPr>
        <w:fldChar w:fldCharType="separate"/>
      </w:r>
      <w:r>
        <w:rPr>
          <w:noProof/>
        </w:rPr>
        <w:t>271</w:t>
      </w:r>
      <w:r>
        <w:rPr>
          <w:noProof/>
        </w:rPr>
        <w:fldChar w:fldCharType="end"/>
      </w:r>
    </w:p>
    <w:p w14:paraId="71F2E5D2" w14:textId="196028C3" w:rsidR="00DB3B51" w:rsidRDefault="00DB3B51">
      <w:pPr>
        <w:pStyle w:val="TOC4"/>
        <w:rPr>
          <w:rFonts w:asciiTheme="minorHAnsi" w:hAnsiTheme="minorHAnsi" w:cstheme="minorBidi"/>
          <w:noProof/>
          <w:kern w:val="2"/>
          <w:sz w:val="24"/>
          <w:szCs w:val="24"/>
          <w14:ligatures w14:val="standardContextual"/>
        </w:rPr>
      </w:pPr>
      <w:r>
        <w:rPr>
          <w:noProof/>
        </w:rPr>
        <w:t>9.3.1.208</w:t>
      </w:r>
      <w:r>
        <w:rPr>
          <w:rFonts w:asciiTheme="minorHAnsi" w:hAnsiTheme="minorHAnsi" w:cstheme="minorBidi"/>
          <w:noProof/>
          <w:kern w:val="2"/>
          <w:sz w:val="24"/>
          <w:szCs w:val="24"/>
          <w14:ligatures w14:val="standardContextual"/>
        </w:rPr>
        <w:tab/>
      </w:r>
      <w:r>
        <w:rPr>
          <w:noProof/>
          <w:lang w:eastAsia="en-GB"/>
        </w:rPr>
        <w:t>MBS Service Area</w:t>
      </w:r>
      <w:r>
        <w:rPr>
          <w:noProof/>
        </w:rPr>
        <w:tab/>
      </w:r>
      <w:r>
        <w:rPr>
          <w:noProof/>
        </w:rPr>
        <w:fldChar w:fldCharType="begin" w:fldLock="1"/>
      </w:r>
      <w:r>
        <w:rPr>
          <w:noProof/>
        </w:rPr>
        <w:instrText xml:space="preserve"> PAGEREF _Toc222849013 \h </w:instrText>
      </w:r>
      <w:r>
        <w:rPr>
          <w:noProof/>
        </w:rPr>
      </w:r>
      <w:r>
        <w:rPr>
          <w:noProof/>
        </w:rPr>
        <w:fldChar w:fldCharType="separate"/>
      </w:r>
      <w:r>
        <w:rPr>
          <w:noProof/>
        </w:rPr>
        <w:t>272</w:t>
      </w:r>
      <w:r>
        <w:rPr>
          <w:noProof/>
        </w:rPr>
        <w:fldChar w:fldCharType="end"/>
      </w:r>
    </w:p>
    <w:p w14:paraId="0E67A17A" w14:textId="73D63F6F" w:rsidR="00DB3B51" w:rsidRDefault="00DB3B51">
      <w:pPr>
        <w:pStyle w:val="TOC4"/>
        <w:rPr>
          <w:rFonts w:asciiTheme="minorHAnsi" w:hAnsiTheme="minorHAnsi" w:cstheme="minorBidi"/>
          <w:noProof/>
          <w:kern w:val="2"/>
          <w:sz w:val="24"/>
          <w:szCs w:val="24"/>
          <w14:ligatures w14:val="standardContextual"/>
        </w:rPr>
      </w:pPr>
      <w:r>
        <w:rPr>
          <w:noProof/>
        </w:rPr>
        <w:t>9.3.1.209</w:t>
      </w:r>
      <w:r>
        <w:rPr>
          <w:rFonts w:asciiTheme="minorHAnsi" w:hAnsiTheme="minorHAnsi" w:cstheme="minorBidi"/>
          <w:noProof/>
          <w:kern w:val="2"/>
          <w:sz w:val="24"/>
          <w:szCs w:val="24"/>
          <w14:ligatures w14:val="standardContextual"/>
        </w:rPr>
        <w:tab/>
      </w:r>
      <w:r>
        <w:rPr>
          <w:noProof/>
          <w:lang w:eastAsia="en-GB"/>
        </w:rPr>
        <w:t>MBS Service Area information</w:t>
      </w:r>
      <w:r>
        <w:rPr>
          <w:noProof/>
        </w:rPr>
        <w:tab/>
      </w:r>
      <w:r>
        <w:rPr>
          <w:noProof/>
        </w:rPr>
        <w:fldChar w:fldCharType="begin" w:fldLock="1"/>
      </w:r>
      <w:r>
        <w:rPr>
          <w:noProof/>
        </w:rPr>
        <w:instrText xml:space="preserve"> PAGEREF _Toc222849014 \h </w:instrText>
      </w:r>
      <w:r>
        <w:rPr>
          <w:noProof/>
        </w:rPr>
      </w:r>
      <w:r>
        <w:rPr>
          <w:noProof/>
        </w:rPr>
        <w:fldChar w:fldCharType="separate"/>
      </w:r>
      <w:r>
        <w:rPr>
          <w:noProof/>
        </w:rPr>
        <w:t>272</w:t>
      </w:r>
      <w:r>
        <w:rPr>
          <w:noProof/>
        </w:rPr>
        <w:fldChar w:fldCharType="end"/>
      </w:r>
    </w:p>
    <w:p w14:paraId="38AA8649" w14:textId="775E6F3E" w:rsidR="00DB3B51" w:rsidRDefault="00DB3B51">
      <w:pPr>
        <w:pStyle w:val="TOC4"/>
        <w:rPr>
          <w:rFonts w:asciiTheme="minorHAnsi" w:hAnsiTheme="minorHAnsi" w:cstheme="minorBidi"/>
          <w:noProof/>
          <w:kern w:val="2"/>
          <w:sz w:val="24"/>
          <w:szCs w:val="24"/>
          <w14:ligatures w14:val="standardContextual"/>
        </w:rPr>
      </w:pPr>
      <w:r>
        <w:rPr>
          <w:noProof/>
        </w:rPr>
        <w:t>9.3.1.210</w:t>
      </w:r>
      <w:r>
        <w:rPr>
          <w:rFonts w:asciiTheme="minorHAnsi" w:hAnsiTheme="minorHAnsi" w:cstheme="minorBidi"/>
          <w:noProof/>
          <w:kern w:val="2"/>
          <w:sz w:val="24"/>
          <w:szCs w:val="24"/>
          <w14:ligatures w14:val="standardContextual"/>
        </w:rPr>
        <w:tab/>
      </w:r>
      <w:r w:rsidRPr="00F72518">
        <w:rPr>
          <w:rFonts w:cs="Arial"/>
          <w:noProof/>
        </w:rPr>
        <w:t>MBS Support Indicator</w:t>
      </w:r>
      <w:r>
        <w:rPr>
          <w:noProof/>
        </w:rPr>
        <w:tab/>
      </w:r>
      <w:r>
        <w:rPr>
          <w:noProof/>
        </w:rPr>
        <w:fldChar w:fldCharType="begin" w:fldLock="1"/>
      </w:r>
      <w:r>
        <w:rPr>
          <w:noProof/>
        </w:rPr>
        <w:instrText xml:space="preserve"> PAGEREF _Toc222849015 \h </w:instrText>
      </w:r>
      <w:r>
        <w:rPr>
          <w:noProof/>
        </w:rPr>
      </w:r>
      <w:r>
        <w:rPr>
          <w:noProof/>
        </w:rPr>
        <w:fldChar w:fldCharType="separate"/>
      </w:r>
      <w:r>
        <w:rPr>
          <w:noProof/>
        </w:rPr>
        <w:t>272</w:t>
      </w:r>
      <w:r>
        <w:rPr>
          <w:noProof/>
        </w:rPr>
        <w:fldChar w:fldCharType="end"/>
      </w:r>
    </w:p>
    <w:p w14:paraId="00EE6482" w14:textId="04193187" w:rsidR="00DB3B51" w:rsidRDefault="00DB3B51">
      <w:pPr>
        <w:pStyle w:val="TOC4"/>
        <w:rPr>
          <w:rFonts w:asciiTheme="minorHAnsi" w:hAnsiTheme="minorHAnsi" w:cstheme="minorBidi"/>
          <w:noProof/>
          <w:kern w:val="2"/>
          <w:sz w:val="24"/>
          <w:szCs w:val="24"/>
          <w14:ligatures w14:val="standardContextual"/>
        </w:rPr>
      </w:pPr>
      <w:r>
        <w:rPr>
          <w:noProof/>
        </w:rPr>
        <w:t>9.3.1.211</w:t>
      </w:r>
      <w:r>
        <w:rPr>
          <w:rFonts w:asciiTheme="minorHAnsi" w:hAnsiTheme="minorHAnsi" w:cstheme="minorBidi"/>
          <w:noProof/>
          <w:kern w:val="2"/>
          <w:sz w:val="24"/>
          <w:szCs w:val="24"/>
          <w14:ligatures w14:val="standardContextual"/>
        </w:rPr>
        <w:tab/>
      </w:r>
      <w:r>
        <w:rPr>
          <w:noProof/>
          <w:lang w:eastAsia="en-GB"/>
        </w:rPr>
        <w:t>MBS Session Setup Request List</w:t>
      </w:r>
      <w:r>
        <w:rPr>
          <w:noProof/>
        </w:rPr>
        <w:tab/>
      </w:r>
      <w:r>
        <w:rPr>
          <w:noProof/>
        </w:rPr>
        <w:fldChar w:fldCharType="begin" w:fldLock="1"/>
      </w:r>
      <w:r>
        <w:rPr>
          <w:noProof/>
        </w:rPr>
        <w:instrText xml:space="preserve"> PAGEREF _Toc222849016 \h </w:instrText>
      </w:r>
      <w:r>
        <w:rPr>
          <w:noProof/>
        </w:rPr>
      </w:r>
      <w:r>
        <w:rPr>
          <w:noProof/>
        </w:rPr>
        <w:fldChar w:fldCharType="separate"/>
      </w:r>
      <w:r>
        <w:rPr>
          <w:noProof/>
        </w:rPr>
        <w:t>272</w:t>
      </w:r>
      <w:r>
        <w:rPr>
          <w:noProof/>
        </w:rPr>
        <w:fldChar w:fldCharType="end"/>
      </w:r>
    </w:p>
    <w:p w14:paraId="5492755D" w14:textId="389C37C8" w:rsidR="00DB3B51" w:rsidRDefault="00DB3B51">
      <w:pPr>
        <w:pStyle w:val="TOC4"/>
        <w:rPr>
          <w:rFonts w:asciiTheme="minorHAnsi" w:hAnsiTheme="minorHAnsi" w:cstheme="minorBidi"/>
          <w:noProof/>
          <w:kern w:val="2"/>
          <w:sz w:val="24"/>
          <w:szCs w:val="24"/>
          <w14:ligatures w14:val="standardContextual"/>
        </w:rPr>
      </w:pPr>
      <w:r>
        <w:rPr>
          <w:noProof/>
        </w:rPr>
        <w:t>9.3.1.212</w:t>
      </w:r>
      <w:r>
        <w:rPr>
          <w:rFonts w:asciiTheme="minorHAnsi" w:hAnsiTheme="minorHAnsi" w:cstheme="minorBidi"/>
          <w:noProof/>
          <w:kern w:val="2"/>
          <w:sz w:val="24"/>
          <w:szCs w:val="24"/>
          <w14:ligatures w14:val="standardContextual"/>
        </w:rPr>
        <w:tab/>
      </w:r>
      <w:r>
        <w:rPr>
          <w:noProof/>
          <w:lang w:eastAsia="en-GB"/>
        </w:rPr>
        <w:t>MBS Session Setup or Modify Request List</w:t>
      </w:r>
      <w:r>
        <w:rPr>
          <w:noProof/>
        </w:rPr>
        <w:tab/>
      </w:r>
      <w:r>
        <w:rPr>
          <w:noProof/>
        </w:rPr>
        <w:fldChar w:fldCharType="begin" w:fldLock="1"/>
      </w:r>
      <w:r>
        <w:rPr>
          <w:noProof/>
        </w:rPr>
        <w:instrText xml:space="preserve"> PAGEREF _Toc222849017 \h </w:instrText>
      </w:r>
      <w:r>
        <w:rPr>
          <w:noProof/>
        </w:rPr>
      </w:r>
      <w:r>
        <w:rPr>
          <w:noProof/>
        </w:rPr>
        <w:fldChar w:fldCharType="separate"/>
      </w:r>
      <w:r>
        <w:rPr>
          <w:noProof/>
        </w:rPr>
        <w:t>273</w:t>
      </w:r>
      <w:r>
        <w:rPr>
          <w:noProof/>
        </w:rPr>
        <w:fldChar w:fldCharType="end"/>
      </w:r>
    </w:p>
    <w:p w14:paraId="11AD5C16" w14:textId="26CB7F69" w:rsidR="00DB3B51" w:rsidRDefault="00DB3B51">
      <w:pPr>
        <w:pStyle w:val="TOC4"/>
        <w:rPr>
          <w:rFonts w:asciiTheme="minorHAnsi" w:hAnsiTheme="minorHAnsi" w:cstheme="minorBidi"/>
          <w:noProof/>
          <w:kern w:val="2"/>
          <w:sz w:val="24"/>
          <w:szCs w:val="24"/>
          <w14:ligatures w14:val="standardContextual"/>
        </w:rPr>
      </w:pPr>
      <w:r>
        <w:rPr>
          <w:noProof/>
        </w:rPr>
        <w:t>9.3.1.213</w:t>
      </w:r>
      <w:r>
        <w:rPr>
          <w:rFonts w:asciiTheme="minorHAnsi" w:hAnsiTheme="minorHAnsi" w:cstheme="minorBidi"/>
          <w:noProof/>
          <w:kern w:val="2"/>
          <w:sz w:val="24"/>
          <w:szCs w:val="24"/>
          <w14:ligatures w14:val="standardContextual"/>
        </w:rPr>
        <w:tab/>
      </w:r>
      <w:r>
        <w:rPr>
          <w:noProof/>
          <w:lang w:eastAsia="en-GB"/>
        </w:rPr>
        <w:t>MBS Session Setup Response List</w:t>
      </w:r>
      <w:r>
        <w:rPr>
          <w:noProof/>
        </w:rPr>
        <w:tab/>
      </w:r>
      <w:r>
        <w:rPr>
          <w:noProof/>
        </w:rPr>
        <w:fldChar w:fldCharType="begin" w:fldLock="1"/>
      </w:r>
      <w:r>
        <w:rPr>
          <w:noProof/>
        </w:rPr>
        <w:instrText xml:space="preserve"> PAGEREF _Toc222849018 \h </w:instrText>
      </w:r>
      <w:r>
        <w:rPr>
          <w:noProof/>
        </w:rPr>
      </w:r>
      <w:r>
        <w:rPr>
          <w:noProof/>
        </w:rPr>
        <w:fldChar w:fldCharType="separate"/>
      </w:r>
      <w:r>
        <w:rPr>
          <w:noProof/>
        </w:rPr>
        <w:t>273</w:t>
      </w:r>
      <w:r>
        <w:rPr>
          <w:noProof/>
        </w:rPr>
        <w:fldChar w:fldCharType="end"/>
      </w:r>
    </w:p>
    <w:p w14:paraId="42B27B21" w14:textId="2584757F" w:rsidR="00DB3B51" w:rsidRDefault="00DB3B51">
      <w:pPr>
        <w:pStyle w:val="TOC4"/>
        <w:rPr>
          <w:rFonts w:asciiTheme="minorHAnsi" w:hAnsiTheme="minorHAnsi" w:cstheme="minorBidi"/>
          <w:noProof/>
          <w:kern w:val="2"/>
          <w:sz w:val="24"/>
          <w:szCs w:val="24"/>
          <w14:ligatures w14:val="standardContextual"/>
        </w:rPr>
      </w:pPr>
      <w:r>
        <w:rPr>
          <w:noProof/>
        </w:rPr>
        <w:t>9.3.1.214</w:t>
      </w:r>
      <w:r>
        <w:rPr>
          <w:rFonts w:asciiTheme="minorHAnsi" w:hAnsiTheme="minorHAnsi" w:cstheme="minorBidi"/>
          <w:noProof/>
          <w:kern w:val="2"/>
          <w:sz w:val="24"/>
          <w:szCs w:val="24"/>
          <w14:ligatures w14:val="standardContextual"/>
        </w:rPr>
        <w:tab/>
      </w:r>
      <w:r>
        <w:rPr>
          <w:noProof/>
          <w:lang w:eastAsia="en-GB"/>
        </w:rPr>
        <w:t>MBS Session Failed to Setup List</w:t>
      </w:r>
      <w:r>
        <w:rPr>
          <w:noProof/>
        </w:rPr>
        <w:tab/>
      </w:r>
      <w:r>
        <w:rPr>
          <w:noProof/>
        </w:rPr>
        <w:fldChar w:fldCharType="begin" w:fldLock="1"/>
      </w:r>
      <w:r>
        <w:rPr>
          <w:noProof/>
        </w:rPr>
        <w:instrText xml:space="preserve"> PAGEREF _Toc222849019 \h </w:instrText>
      </w:r>
      <w:r>
        <w:rPr>
          <w:noProof/>
        </w:rPr>
      </w:r>
      <w:r>
        <w:rPr>
          <w:noProof/>
        </w:rPr>
        <w:fldChar w:fldCharType="separate"/>
      </w:r>
      <w:r>
        <w:rPr>
          <w:noProof/>
        </w:rPr>
        <w:t>274</w:t>
      </w:r>
      <w:r>
        <w:rPr>
          <w:noProof/>
        </w:rPr>
        <w:fldChar w:fldCharType="end"/>
      </w:r>
    </w:p>
    <w:p w14:paraId="542A713C" w14:textId="3AC4AB8C" w:rsidR="00DB3B51" w:rsidRDefault="00DB3B51">
      <w:pPr>
        <w:pStyle w:val="TOC4"/>
        <w:rPr>
          <w:rFonts w:asciiTheme="minorHAnsi" w:hAnsiTheme="minorHAnsi" w:cstheme="minorBidi"/>
          <w:noProof/>
          <w:kern w:val="2"/>
          <w:sz w:val="24"/>
          <w:szCs w:val="24"/>
          <w14:ligatures w14:val="standardContextual"/>
        </w:rPr>
      </w:pPr>
      <w:r>
        <w:rPr>
          <w:noProof/>
        </w:rPr>
        <w:t>9.3.1.215</w:t>
      </w:r>
      <w:r>
        <w:rPr>
          <w:rFonts w:asciiTheme="minorHAnsi" w:hAnsiTheme="minorHAnsi" w:cstheme="minorBidi"/>
          <w:noProof/>
          <w:kern w:val="2"/>
          <w:sz w:val="24"/>
          <w:szCs w:val="24"/>
          <w14:ligatures w14:val="standardContextual"/>
        </w:rPr>
        <w:tab/>
      </w:r>
      <w:r>
        <w:rPr>
          <w:noProof/>
          <w:lang w:eastAsia="en-GB"/>
        </w:rPr>
        <w:t>MBS Session To Release List</w:t>
      </w:r>
      <w:r>
        <w:rPr>
          <w:noProof/>
        </w:rPr>
        <w:tab/>
      </w:r>
      <w:r>
        <w:rPr>
          <w:noProof/>
        </w:rPr>
        <w:fldChar w:fldCharType="begin" w:fldLock="1"/>
      </w:r>
      <w:r>
        <w:rPr>
          <w:noProof/>
        </w:rPr>
        <w:instrText xml:space="preserve"> PAGEREF _Toc222849020 \h </w:instrText>
      </w:r>
      <w:r>
        <w:rPr>
          <w:noProof/>
        </w:rPr>
      </w:r>
      <w:r>
        <w:rPr>
          <w:noProof/>
        </w:rPr>
        <w:fldChar w:fldCharType="separate"/>
      </w:r>
      <w:r>
        <w:rPr>
          <w:noProof/>
        </w:rPr>
        <w:t>274</w:t>
      </w:r>
      <w:r>
        <w:rPr>
          <w:noProof/>
        </w:rPr>
        <w:fldChar w:fldCharType="end"/>
      </w:r>
    </w:p>
    <w:p w14:paraId="7B46F93D" w14:textId="64BE8C4A" w:rsidR="00DB3B51" w:rsidRDefault="00DB3B51">
      <w:pPr>
        <w:pStyle w:val="TOC4"/>
        <w:rPr>
          <w:rFonts w:asciiTheme="minorHAnsi" w:hAnsiTheme="minorHAnsi" w:cstheme="minorBidi"/>
          <w:noProof/>
          <w:kern w:val="2"/>
          <w:sz w:val="24"/>
          <w:szCs w:val="24"/>
          <w14:ligatures w14:val="standardContextual"/>
        </w:rPr>
      </w:pPr>
      <w:r>
        <w:rPr>
          <w:noProof/>
        </w:rPr>
        <w:t>9.3.1.216</w:t>
      </w:r>
      <w:r>
        <w:rPr>
          <w:rFonts w:asciiTheme="minorHAnsi" w:hAnsiTheme="minorHAnsi" w:cstheme="minorBidi"/>
          <w:noProof/>
          <w:kern w:val="2"/>
          <w:sz w:val="24"/>
          <w:szCs w:val="24"/>
          <w14:ligatures w14:val="standardContextual"/>
        </w:rPr>
        <w:tab/>
      </w:r>
      <w:r>
        <w:rPr>
          <w:noProof/>
        </w:rPr>
        <w:t>Multicast Group Paging Area</w:t>
      </w:r>
      <w:r>
        <w:rPr>
          <w:noProof/>
        </w:rPr>
        <w:tab/>
      </w:r>
      <w:r>
        <w:rPr>
          <w:noProof/>
        </w:rPr>
        <w:fldChar w:fldCharType="begin" w:fldLock="1"/>
      </w:r>
      <w:r>
        <w:rPr>
          <w:noProof/>
        </w:rPr>
        <w:instrText xml:space="preserve"> PAGEREF _Toc222849021 \h </w:instrText>
      </w:r>
      <w:r>
        <w:rPr>
          <w:noProof/>
        </w:rPr>
      </w:r>
      <w:r>
        <w:rPr>
          <w:noProof/>
        </w:rPr>
        <w:fldChar w:fldCharType="separate"/>
      </w:r>
      <w:r>
        <w:rPr>
          <w:noProof/>
        </w:rPr>
        <w:t>274</w:t>
      </w:r>
      <w:r>
        <w:rPr>
          <w:noProof/>
        </w:rPr>
        <w:fldChar w:fldCharType="end"/>
      </w:r>
    </w:p>
    <w:p w14:paraId="6CD48F52" w14:textId="3BC8E300" w:rsidR="00DB3B51" w:rsidRDefault="00DB3B51">
      <w:pPr>
        <w:pStyle w:val="TOC4"/>
        <w:rPr>
          <w:rFonts w:asciiTheme="minorHAnsi" w:hAnsiTheme="minorHAnsi" w:cstheme="minorBidi"/>
          <w:noProof/>
          <w:kern w:val="2"/>
          <w:sz w:val="24"/>
          <w:szCs w:val="24"/>
          <w14:ligatures w14:val="standardContextual"/>
        </w:rPr>
      </w:pPr>
      <w:r>
        <w:rPr>
          <w:noProof/>
        </w:rPr>
        <w:t>9.3.1.217</w:t>
      </w:r>
      <w:r>
        <w:rPr>
          <w:rFonts w:asciiTheme="minorHAnsi" w:hAnsiTheme="minorHAnsi" w:cstheme="minorBidi"/>
          <w:noProof/>
          <w:kern w:val="2"/>
          <w:sz w:val="24"/>
          <w:szCs w:val="24"/>
          <w14:ligatures w14:val="standardContextual"/>
        </w:rPr>
        <w:tab/>
      </w:r>
      <w:r>
        <w:rPr>
          <w:noProof/>
        </w:rPr>
        <w:t>MBS Session Status</w:t>
      </w:r>
      <w:r>
        <w:rPr>
          <w:noProof/>
        </w:rPr>
        <w:tab/>
      </w:r>
      <w:r>
        <w:rPr>
          <w:noProof/>
        </w:rPr>
        <w:fldChar w:fldCharType="begin" w:fldLock="1"/>
      </w:r>
      <w:r>
        <w:rPr>
          <w:noProof/>
        </w:rPr>
        <w:instrText xml:space="preserve"> PAGEREF _Toc222849022 \h </w:instrText>
      </w:r>
      <w:r>
        <w:rPr>
          <w:noProof/>
        </w:rPr>
      </w:r>
      <w:r>
        <w:rPr>
          <w:noProof/>
        </w:rPr>
        <w:fldChar w:fldCharType="separate"/>
      </w:r>
      <w:r>
        <w:rPr>
          <w:noProof/>
        </w:rPr>
        <w:t>275</w:t>
      </w:r>
      <w:r>
        <w:rPr>
          <w:noProof/>
        </w:rPr>
        <w:fldChar w:fldCharType="end"/>
      </w:r>
    </w:p>
    <w:p w14:paraId="318B27DD" w14:textId="7306294B" w:rsidR="00DB3B51" w:rsidRDefault="00DB3B51">
      <w:pPr>
        <w:pStyle w:val="TOC4"/>
        <w:rPr>
          <w:rFonts w:asciiTheme="minorHAnsi" w:hAnsiTheme="minorHAnsi" w:cstheme="minorBidi"/>
          <w:noProof/>
          <w:kern w:val="2"/>
          <w:sz w:val="24"/>
          <w:szCs w:val="24"/>
          <w14:ligatures w14:val="standardContextual"/>
        </w:rPr>
      </w:pPr>
      <w:r w:rsidRPr="00F72518">
        <w:rPr>
          <w:rFonts w:eastAsia="Courier New" w:cs="Arial"/>
          <w:noProof/>
        </w:rPr>
        <w:t>9.3.1.218</w:t>
      </w:r>
      <w:r>
        <w:rPr>
          <w:rFonts w:asciiTheme="minorHAnsi" w:hAnsiTheme="minorHAnsi" w:cstheme="minorBidi"/>
          <w:noProof/>
          <w:kern w:val="2"/>
          <w:sz w:val="24"/>
          <w:szCs w:val="24"/>
          <w14:ligatures w14:val="standardContextual"/>
        </w:rPr>
        <w:tab/>
      </w:r>
      <w:r w:rsidRPr="00F72518">
        <w:rPr>
          <w:rFonts w:eastAsia="Courier New" w:cs="Arial"/>
          <w:noProof/>
        </w:rPr>
        <w:t>MRB ID</w:t>
      </w:r>
      <w:r>
        <w:rPr>
          <w:noProof/>
        </w:rPr>
        <w:tab/>
      </w:r>
      <w:r>
        <w:rPr>
          <w:noProof/>
        </w:rPr>
        <w:fldChar w:fldCharType="begin" w:fldLock="1"/>
      </w:r>
      <w:r>
        <w:rPr>
          <w:noProof/>
        </w:rPr>
        <w:instrText xml:space="preserve"> PAGEREF _Toc222849023 \h </w:instrText>
      </w:r>
      <w:r>
        <w:rPr>
          <w:noProof/>
        </w:rPr>
      </w:r>
      <w:r>
        <w:rPr>
          <w:noProof/>
        </w:rPr>
        <w:fldChar w:fldCharType="separate"/>
      </w:r>
      <w:r>
        <w:rPr>
          <w:noProof/>
        </w:rPr>
        <w:t>275</w:t>
      </w:r>
      <w:r>
        <w:rPr>
          <w:noProof/>
        </w:rPr>
        <w:fldChar w:fldCharType="end"/>
      </w:r>
    </w:p>
    <w:p w14:paraId="4285127E" w14:textId="7E632F8A" w:rsidR="00DB3B51" w:rsidRDefault="00DB3B51">
      <w:pPr>
        <w:pStyle w:val="TOC4"/>
        <w:rPr>
          <w:rFonts w:asciiTheme="minorHAnsi" w:hAnsiTheme="minorHAnsi" w:cstheme="minorBidi"/>
          <w:noProof/>
          <w:kern w:val="2"/>
          <w:sz w:val="24"/>
          <w:szCs w:val="24"/>
          <w14:ligatures w14:val="standardContextual"/>
        </w:rPr>
      </w:pPr>
      <w:r>
        <w:rPr>
          <w:noProof/>
          <w:lang w:eastAsia="en-GB"/>
        </w:rPr>
        <w:t>9.3.1.219</w:t>
      </w:r>
      <w:r>
        <w:rPr>
          <w:rFonts w:asciiTheme="minorHAnsi" w:hAnsiTheme="minorHAnsi" w:cstheme="minorBidi"/>
          <w:noProof/>
          <w:kern w:val="2"/>
          <w:sz w:val="24"/>
          <w:szCs w:val="24"/>
          <w14:ligatures w14:val="standardContextual"/>
        </w:rPr>
        <w:tab/>
      </w:r>
      <w:r>
        <w:rPr>
          <w:noProof/>
          <w:lang w:eastAsia="en-GB"/>
        </w:rPr>
        <w:t>MRB Progress Information</w:t>
      </w:r>
      <w:r>
        <w:rPr>
          <w:noProof/>
        </w:rPr>
        <w:tab/>
      </w:r>
      <w:r>
        <w:rPr>
          <w:noProof/>
        </w:rPr>
        <w:fldChar w:fldCharType="begin" w:fldLock="1"/>
      </w:r>
      <w:r>
        <w:rPr>
          <w:noProof/>
        </w:rPr>
        <w:instrText xml:space="preserve"> PAGEREF _Toc222849024 \h </w:instrText>
      </w:r>
      <w:r>
        <w:rPr>
          <w:noProof/>
        </w:rPr>
      </w:r>
      <w:r>
        <w:rPr>
          <w:noProof/>
        </w:rPr>
        <w:fldChar w:fldCharType="separate"/>
      </w:r>
      <w:r>
        <w:rPr>
          <w:noProof/>
        </w:rPr>
        <w:t>275</w:t>
      </w:r>
      <w:r>
        <w:rPr>
          <w:noProof/>
        </w:rPr>
        <w:fldChar w:fldCharType="end"/>
      </w:r>
    </w:p>
    <w:p w14:paraId="06233103" w14:textId="7BC2BD29" w:rsidR="00DB3B51" w:rsidRDefault="00DB3B51">
      <w:pPr>
        <w:pStyle w:val="TOC4"/>
        <w:rPr>
          <w:rFonts w:asciiTheme="minorHAnsi" w:hAnsiTheme="minorHAnsi" w:cstheme="minorBidi"/>
          <w:noProof/>
          <w:kern w:val="2"/>
          <w:sz w:val="24"/>
          <w:szCs w:val="24"/>
          <w14:ligatures w14:val="standardContextual"/>
        </w:rPr>
      </w:pPr>
      <w:r>
        <w:rPr>
          <w:noProof/>
        </w:rPr>
        <w:t>9.3.1.</w:t>
      </w:r>
      <w:r>
        <w:rPr>
          <w:noProof/>
          <w:lang w:eastAsia="zh-CN"/>
        </w:rPr>
        <w:t>220</w:t>
      </w:r>
      <w:r>
        <w:rPr>
          <w:rFonts w:asciiTheme="minorHAnsi" w:hAnsiTheme="minorHAnsi" w:cstheme="minorBidi"/>
          <w:noProof/>
          <w:kern w:val="2"/>
          <w:sz w:val="24"/>
          <w:szCs w:val="24"/>
          <w14:ligatures w14:val="standardContextual"/>
        </w:rPr>
        <w:tab/>
      </w:r>
      <w:r>
        <w:rPr>
          <w:noProof/>
        </w:rPr>
        <w:t>Time Synchronisation Assistance Information</w:t>
      </w:r>
      <w:r>
        <w:rPr>
          <w:noProof/>
        </w:rPr>
        <w:tab/>
      </w:r>
      <w:r>
        <w:rPr>
          <w:noProof/>
        </w:rPr>
        <w:fldChar w:fldCharType="begin" w:fldLock="1"/>
      </w:r>
      <w:r>
        <w:rPr>
          <w:noProof/>
        </w:rPr>
        <w:instrText xml:space="preserve"> PAGEREF _Toc222849025 \h </w:instrText>
      </w:r>
      <w:r>
        <w:rPr>
          <w:noProof/>
        </w:rPr>
      </w:r>
      <w:r>
        <w:rPr>
          <w:noProof/>
        </w:rPr>
        <w:fldChar w:fldCharType="separate"/>
      </w:r>
      <w:r>
        <w:rPr>
          <w:noProof/>
        </w:rPr>
        <w:t>275</w:t>
      </w:r>
      <w:r>
        <w:rPr>
          <w:noProof/>
        </w:rPr>
        <w:fldChar w:fldCharType="end"/>
      </w:r>
    </w:p>
    <w:p w14:paraId="0F1BED46" w14:textId="3EDDF0CA" w:rsidR="00DB3B51" w:rsidRDefault="00DB3B51">
      <w:pPr>
        <w:pStyle w:val="TOC4"/>
        <w:rPr>
          <w:rFonts w:asciiTheme="minorHAnsi" w:hAnsiTheme="minorHAnsi" w:cstheme="minorBidi"/>
          <w:noProof/>
          <w:kern w:val="2"/>
          <w:sz w:val="24"/>
          <w:szCs w:val="24"/>
          <w14:ligatures w14:val="standardContextual"/>
        </w:rPr>
      </w:pPr>
      <w:r>
        <w:rPr>
          <w:noProof/>
        </w:rPr>
        <w:t>9.3.1.</w:t>
      </w:r>
      <w:r>
        <w:rPr>
          <w:noProof/>
          <w:lang w:eastAsia="zh-CN"/>
        </w:rPr>
        <w:t>221</w:t>
      </w:r>
      <w:r>
        <w:rPr>
          <w:rFonts w:asciiTheme="minorHAnsi" w:hAnsiTheme="minorHAnsi" w:cstheme="minorBidi"/>
          <w:noProof/>
          <w:kern w:val="2"/>
          <w:sz w:val="24"/>
          <w:szCs w:val="24"/>
          <w14:ligatures w14:val="standardContextual"/>
        </w:rPr>
        <w:tab/>
      </w:r>
      <w:r>
        <w:rPr>
          <w:noProof/>
          <w:lang w:eastAsia="zh-CN"/>
        </w:rPr>
        <w:t>Survival</w:t>
      </w:r>
      <w:r>
        <w:rPr>
          <w:noProof/>
        </w:rPr>
        <w:t xml:space="preserve"> Time</w:t>
      </w:r>
      <w:r>
        <w:rPr>
          <w:noProof/>
        </w:rPr>
        <w:tab/>
      </w:r>
      <w:r>
        <w:rPr>
          <w:noProof/>
        </w:rPr>
        <w:fldChar w:fldCharType="begin" w:fldLock="1"/>
      </w:r>
      <w:r>
        <w:rPr>
          <w:noProof/>
        </w:rPr>
        <w:instrText xml:space="preserve"> PAGEREF _Toc222849026 \h </w:instrText>
      </w:r>
      <w:r>
        <w:rPr>
          <w:noProof/>
        </w:rPr>
      </w:r>
      <w:r>
        <w:rPr>
          <w:noProof/>
        </w:rPr>
        <w:fldChar w:fldCharType="separate"/>
      </w:r>
      <w:r>
        <w:rPr>
          <w:noProof/>
        </w:rPr>
        <w:t>275</w:t>
      </w:r>
      <w:r>
        <w:rPr>
          <w:noProof/>
        </w:rPr>
        <w:fldChar w:fldCharType="end"/>
      </w:r>
    </w:p>
    <w:p w14:paraId="3D6A5E36" w14:textId="26B4106A"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2</w:t>
      </w:r>
      <w:r>
        <w:rPr>
          <w:rFonts w:asciiTheme="minorHAnsi" w:hAnsiTheme="minorHAnsi" w:cstheme="minorBidi"/>
          <w:noProof/>
          <w:kern w:val="2"/>
          <w:sz w:val="24"/>
          <w:szCs w:val="24"/>
          <w14:ligatures w14:val="standardContextual"/>
        </w:rPr>
        <w:tab/>
      </w:r>
      <w:r w:rsidRPr="00F72518">
        <w:rPr>
          <w:rFonts w:eastAsia="Batang"/>
          <w:noProof/>
          <w:lang w:eastAsia="en-GB"/>
        </w:rPr>
        <w:t>QMC Deactivation</w:t>
      </w:r>
      <w:r>
        <w:rPr>
          <w:noProof/>
        </w:rPr>
        <w:tab/>
      </w:r>
      <w:r>
        <w:rPr>
          <w:noProof/>
        </w:rPr>
        <w:fldChar w:fldCharType="begin" w:fldLock="1"/>
      </w:r>
      <w:r>
        <w:rPr>
          <w:noProof/>
        </w:rPr>
        <w:instrText xml:space="preserve"> PAGEREF _Toc222849027 \h </w:instrText>
      </w:r>
      <w:r>
        <w:rPr>
          <w:noProof/>
        </w:rPr>
      </w:r>
      <w:r>
        <w:rPr>
          <w:noProof/>
        </w:rPr>
        <w:fldChar w:fldCharType="separate"/>
      </w:r>
      <w:r>
        <w:rPr>
          <w:noProof/>
        </w:rPr>
        <w:t>276</w:t>
      </w:r>
      <w:r>
        <w:rPr>
          <w:noProof/>
        </w:rPr>
        <w:fldChar w:fldCharType="end"/>
      </w:r>
    </w:p>
    <w:p w14:paraId="34AD17E8" w14:textId="7AC2CE17"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3</w:t>
      </w:r>
      <w:r>
        <w:rPr>
          <w:rFonts w:asciiTheme="minorHAnsi" w:hAnsiTheme="minorHAnsi" w:cstheme="minorBidi"/>
          <w:noProof/>
          <w:kern w:val="2"/>
          <w:sz w:val="24"/>
          <w:szCs w:val="24"/>
          <w14:ligatures w14:val="standardContextual"/>
        </w:rPr>
        <w:tab/>
      </w:r>
      <w:r w:rsidRPr="00F72518">
        <w:rPr>
          <w:rFonts w:eastAsia="Batang"/>
          <w:noProof/>
          <w:lang w:eastAsia="en-GB"/>
        </w:rPr>
        <w:t>QMC Configuration Information</w:t>
      </w:r>
      <w:r>
        <w:rPr>
          <w:noProof/>
        </w:rPr>
        <w:tab/>
      </w:r>
      <w:r>
        <w:rPr>
          <w:noProof/>
        </w:rPr>
        <w:fldChar w:fldCharType="begin" w:fldLock="1"/>
      </w:r>
      <w:r>
        <w:rPr>
          <w:noProof/>
        </w:rPr>
        <w:instrText xml:space="preserve"> PAGEREF _Toc222849028 \h </w:instrText>
      </w:r>
      <w:r>
        <w:rPr>
          <w:noProof/>
        </w:rPr>
      </w:r>
      <w:r>
        <w:rPr>
          <w:noProof/>
        </w:rPr>
        <w:fldChar w:fldCharType="separate"/>
      </w:r>
      <w:r>
        <w:rPr>
          <w:noProof/>
        </w:rPr>
        <w:t>276</w:t>
      </w:r>
      <w:r>
        <w:rPr>
          <w:noProof/>
        </w:rPr>
        <w:fldChar w:fldCharType="end"/>
      </w:r>
    </w:p>
    <w:p w14:paraId="6F7AF466" w14:textId="446E119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4</w:t>
      </w:r>
      <w:r>
        <w:rPr>
          <w:rFonts w:asciiTheme="minorHAnsi" w:hAnsiTheme="minorHAnsi" w:cstheme="minorBidi"/>
          <w:noProof/>
          <w:kern w:val="2"/>
          <w:sz w:val="24"/>
          <w:szCs w:val="24"/>
          <w14:ligatures w14:val="standardContextual"/>
        </w:rPr>
        <w:tab/>
      </w:r>
      <w:r w:rsidRPr="00F72518">
        <w:rPr>
          <w:rFonts w:eastAsia="Batang"/>
          <w:noProof/>
          <w:lang w:eastAsia="en-GB"/>
        </w:rPr>
        <w:t>UE Application Layer Measurement Configuration Information</w:t>
      </w:r>
      <w:r>
        <w:rPr>
          <w:noProof/>
        </w:rPr>
        <w:tab/>
      </w:r>
      <w:r>
        <w:rPr>
          <w:noProof/>
        </w:rPr>
        <w:fldChar w:fldCharType="begin" w:fldLock="1"/>
      </w:r>
      <w:r>
        <w:rPr>
          <w:noProof/>
        </w:rPr>
        <w:instrText xml:space="preserve"> PAGEREF _Toc222849029 \h </w:instrText>
      </w:r>
      <w:r>
        <w:rPr>
          <w:noProof/>
        </w:rPr>
      </w:r>
      <w:r>
        <w:rPr>
          <w:noProof/>
        </w:rPr>
        <w:fldChar w:fldCharType="separate"/>
      </w:r>
      <w:r>
        <w:rPr>
          <w:noProof/>
        </w:rPr>
        <w:t>276</w:t>
      </w:r>
      <w:r>
        <w:rPr>
          <w:noProof/>
        </w:rPr>
        <w:fldChar w:fldCharType="end"/>
      </w:r>
    </w:p>
    <w:p w14:paraId="5AFED414" w14:textId="72794696"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5</w:t>
      </w:r>
      <w:r>
        <w:rPr>
          <w:rFonts w:asciiTheme="minorHAnsi" w:hAnsiTheme="minorHAnsi" w:cstheme="minorBidi"/>
          <w:noProof/>
          <w:kern w:val="2"/>
          <w:sz w:val="24"/>
          <w:szCs w:val="24"/>
          <w14:ligatures w14:val="standardContextual"/>
        </w:rPr>
        <w:tab/>
      </w:r>
      <w:r w:rsidRPr="00F72518">
        <w:rPr>
          <w:rFonts w:eastAsia="Batang"/>
          <w:noProof/>
          <w:lang w:eastAsia="en-GB"/>
        </w:rPr>
        <w:t>Available RAN Visible QoE Metrics</w:t>
      </w:r>
      <w:r>
        <w:rPr>
          <w:noProof/>
        </w:rPr>
        <w:tab/>
      </w:r>
      <w:r>
        <w:rPr>
          <w:noProof/>
        </w:rPr>
        <w:fldChar w:fldCharType="begin" w:fldLock="1"/>
      </w:r>
      <w:r>
        <w:rPr>
          <w:noProof/>
        </w:rPr>
        <w:instrText xml:space="preserve"> PAGEREF _Toc222849030 \h </w:instrText>
      </w:r>
      <w:r>
        <w:rPr>
          <w:noProof/>
        </w:rPr>
      </w:r>
      <w:r>
        <w:rPr>
          <w:noProof/>
        </w:rPr>
        <w:fldChar w:fldCharType="separate"/>
      </w:r>
      <w:r>
        <w:rPr>
          <w:noProof/>
        </w:rPr>
        <w:t>278</w:t>
      </w:r>
      <w:r>
        <w:rPr>
          <w:noProof/>
        </w:rPr>
        <w:fldChar w:fldCharType="end"/>
      </w:r>
    </w:p>
    <w:p w14:paraId="7D1AFA2C" w14:textId="5B834F1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lang w:eastAsia="en-GB"/>
        </w:rPr>
        <w:t>9.3.1.226</w:t>
      </w:r>
      <w:r>
        <w:rPr>
          <w:rFonts w:asciiTheme="minorHAnsi" w:hAnsiTheme="minorHAnsi" w:cstheme="minorBidi"/>
          <w:noProof/>
          <w:kern w:val="2"/>
          <w:sz w:val="24"/>
          <w:szCs w:val="24"/>
          <w14:ligatures w14:val="standardContextual"/>
        </w:rPr>
        <w:tab/>
      </w:r>
      <w:r w:rsidRPr="00F72518">
        <w:rPr>
          <w:rFonts w:eastAsia="Batang"/>
          <w:noProof/>
          <w:lang w:eastAsia="en-GB"/>
        </w:rPr>
        <w:t>Void</w:t>
      </w:r>
      <w:r>
        <w:rPr>
          <w:noProof/>
        </w:rPr>
        <w:tab/>
      </w:r>
      <w:r>
        <w:rPr>
          <w:noProof/>
        </w:rPr>
        <w:fldChar w:fldCharType="begin" w:fldLock="1"/>
      </w:r>
      <w:r>
        <w:rPr>
          <w:noProof/>
        </w:rPr>
        <w:instrText xml:space="preserve"> PAGEREF _Toc222849031 \h </w:instrText>
      </w:r>
      <w:r>
        <w:rPr>
          <w:noProof/>
        </w:rPr>
      </w:r>
      <w:r>
        <w:rPr>
          <w:noProof/>
        </w:rPr>
        <w:fldChar w:fldCharType="separate"/>
      </w:r>
      <w:r>
        <w:rPr>
          <w:noProof/>
        </w:rPr>
        <w:t>278</w:t>
      </w:r>
      <w:r>
        <w:rPr>
          <w:noProof/>
        </w:rPr>
        <w:fldChar w:fldCharType="end"/>
      </w:r>
    </w:p>
    <w:p w14:paraId="0EFC744E" w14:textId="7FB5273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27</w:t>
      </w:r>
      <w:r>
        <w:rPr>
          <w:rFonts w:asciiTheme="minorHAnsi" w:hAnsiTheme="minorHAnsi" w:cstheme="minorBidi"/>
          <w:noProof/>
          <w:kern w:val="2"/>
          <w:sz w:val="24"/>
          <w:szCs w:val="24"/>
          <w14:ligatures w14:val="standardContextual"/>
        </w:rPr>
        <w:tab/>
      </w:r>
      <w:r w:rsidRPr="00F72518">
        <w:rPr>
          <w:rFonts w:eastAsia="Batang"/>
          <w:noProof/>
        </w:rPr>
        <w:t>NR Paging eDRX Information</w:t>
      </w:r>
      <w:r>
        <w:rPr>
          <w:noProof/>
        </w:rPr>
        <w:tab/>
      </w:r>
      <w:r>
        <w:rPr>
          <w:noProof/>
        </w:rPr>
        <w:fldChar w:fldCharType="begin" w:fldLock="1"/>
      </w:r>
      <w:r>
        <w:rPr>
          <w:noProof/>
        </w:rPr>
        <w:instrText xml:space="preserve"> PAGEREF _Toc222849032 \h </w:instrText>
      </w:r>
      <w:r>
        <w:rPr>
          <w:noProof/>
        </w:rPr>
      </w:r>
      <w:r>
        <w:rPr>
          <w:noProof/>
        </w:rPr>
        <w:fldChar w:fldCharType="separate"/>
      </w:r>
      <w:r>
        <w:rPr>
          <w:noProof/>
        </w:rPr>
        <w:t>278</w:t>
      </w:r>
      <w:r>
        <w:rPr>
          <w:noProof/>
        </w:rPr>
        <w:fldChar w:fldCharType="end"/>
      </w:r>
    </w:p>
    <w:p w14:paraId="060693CE" w14:textId="212EC644"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1.228</w:t>
      </w:r>
      <w:r>
        <w:rPr>
          <w:rFonts w:asciiTheme="minorHAnsi" w:hAnsiTheme="minorHAnsi" w:cstheme="minorBidi"/>
          <w:noProof/>
          <w:kern w:val="2"/>
          <w:sz w:val="24"/>
          <w:szCs w:val="24"/>
          <w14:ligatures w14:val="standardContextual"/>
        </w:rPr>
        <w:tab/>
      </w:r>
      <w:r w:rsidRPr="00F72518">
        <w:rPr>
          <w:rFonts w:eastAsia="SimSun"/>
          <w:noProof/>
        </w:rPr>
        <w:t>RedCap Indication</w:t>
      </w:r>
      <w:r>
        <w:rPr>
          <w:noProof/>
        </w:rPr>
        <w:tab/>
      </w:r>
      <w:r>
        <w:rPr>
          <w:noProof/>
        </w:rPr>
        <w:fldChar w:fldCharType="begin" w:fldLock="1"/>
      </w:r>
      <w:r>
        <w:rPr>
          <w:noProof/>
        </w:rPr>
        <w:instrText xml:space="preserve"> PAGEREF _Toc222849033 \h </w:instrText>
      </w:r>
      <w:r>
        <w:rPr>
          <w:noProof/>
        </w:rPr>
      </w:r>
      <w:r>
        <w:rPr>
          <w:noProof/>
        </w:rPr>
        <w:fldChar w:fldCharType="separate"/>
      </w:r>
      <w:r>
        <w:rPr>
          <w:noProof/>
        </w:rPr>
        <w:t>279</w:t>
      </w:r>
      <w:r>
        <w:rPr>
          <w:noProof/>
        </w:rPr>
        <w:fldChar w:fldCharType="end"/>
      </w:r>
    </w:p>
    <w:p w14:paraId="4560F38B" w14:textId="2CC16B3B" w:rsidR="00DB3B51" w:rsidRDefault="00DB3B51">
      <w:pPr>
        <w:pStyle w:val="TOC4"/>
        <w:rPr>
          <w:rFonts w:asciiTheme="minorHAnsi" w:hAnsiTheme="minorHAnsi" w:cstheme="minorBidi"/>
          <w:noProof/>
          <w:kern w:val="2"/>
          <w:sz w:val="24"/>
          <w:szCs w:val="24"/>
          <w14:ligatures w14:val="standardContextual"/>
        </w:rPr>
      </w:pPr>
      <w:r>
        <w:rPr>
          <w:noProof/>
        </w:rPr>
        <w:t>9.3.1.229</w:t>
      </w:r>
      <w:r>
        <w:rPr>
          <w:rFonts w:asciiTheme="minorHAnsi" w:hAnsiTheme="minorHAnsi" w:cstheme="minorBidi"/>
          <w:noProof/>
          <w:kern w:val="2"/>
          <w:sz w:val="24"/>
          <w:szCs w:val="24"/>
          <w14:ligatures w14:val="standardContextual"/>
        </w:rPr>
        <w:tab/>
      </w:r>
      <w:r>
        <w:rPr>
          <w:noProof/>
        </w:rPr>
        <w:t>Target NSSAI Information</w:t>
      </w:r>
      <w:r>
        <w:rPr>
          <w:noProof/>
        </w:rPr>
        <w:tab/>
      </w:r>
      <w:r>
        <w:rPr>
          <w:noProof/>
        </w:rPr>
        <w:fldChar w:fldCharType="begin" w:fldLock="1"/>
      </w:r>
      <w:r>
        <w:rPr>
          <w:noProof/>
        </w:rPr>
        <w:instrText xml:space="preserve"> PAGEREF _Toc222849034 \h </w:instrText>
      </w:r>
      <w:r>
        <w:rPr>
          <w:noProof/>
        </w:rPr>
      </w:r>
      <w:r>
        <w:rPr>
          <w:noProof/>
        </w:rPr>
        <w:fldChar w:fldCharType="separate"/>
      </w:r>
      <w:r>
        <w:rPr>
          <w:noProof/>
        </w:rPr>
        <w:t>279</w:t>
      </w:r>
      <w:r>
        <w:rPr>
          <w:noProof/>
        </w:rPr>
        <w:fldChar w:fldCharType="end"/>
      </w:r>
    </w:p>
    <w:p w14:paraId="336BEDB2" w14:textId="6E2C09D5" w:rsidR="00DB3B51" w:rsidRDefault="00DB3B51">
      <w:pPr>
        <w:pStyle w:val="TOC4"/>
        <w:rPr>
          <w:rFonts w:asciiTheme="minorHAnsi" w:hAnsiTheme="minorHAnsi" w:cstheme="minorBidi"/>
          <w:noProof/>
          <w:kern w:val="2"/>
          <w:sz w:val="24"/>
          <w:szCs w:val="24"/>
          <w14:ligatures w14:val="standardContextual"/>
        </w:rPr>
      </w:pPr>
      <w:r>
        <w:rPr>
          <w:noProof/>
        </w:rPr>
        <w:lastRenderedPageBreak/>
        <w:t>9.3.1.230</w:t>
      </w:r>
      <w:r>
        <w:rPr>
          <w:rFonts w:asciiTheme="minorHAnsi" w:hAnsiTheme="minorHAnsi" w:cstheme="minorBidi"/>
          <w:noProof/>
          <w:kern w:val="2"/>
          <w:sz w:val="24"/>
          <w:szCs w:val="24"/>
          <w14:ligatures w14:val="standardContextual"/>
        </w:rPr>
        <w:tab/>
      </w:r>
      <w:r>
        <w:rPr>
          <w:noProof/>
        </w:rPr>
        <w:t>Target NSSAI</w:t>
      </w:r>
      <w:r>
        <w:rPr>
          <w:noProof/>
        </w:rPr>
        <w:tab/>
      </w:r>
      <w:r>
        <w:rPr>
          <w:noProof/>
        </w:rPr>
        <w:fldChar w:fldCharType="begin" w:fldLock="1"/>
      </w:r>
      <w:r>
        <w:rPr>
          <w:noProof/>
        </w:rPr>
        <w:instrText xml:space="preserve"> PAGEREF _Toc222849035 \h </w:instrText>
      </w:r>
      <w:r>
        <w:rPr>
          <w:noProof/>
        </w:rPr>
      </w:r>
      <w:r>
        <w:rPr>
          <w:noProof/>
        </w:rPr>
        <w:fldChar w:fldCharType="separate"/>
      </w:r>
      <w:r>
        <w:rPr>
          <w:noProof/>
        </w:rPr>
        <w:t>279</w:t>
      </w:r>
      <w:r>
        <w:rPr>
          <w:noProof/>
        </w:rPr>
        <w:fldChar w:fldCharType="end"/>
      </w:r>
    </w:p>
    <w:p w14:paraId="4E8A831B" w14:textId="5F01BC49"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1.231</w:t>
      </w:r>
      <w:r>
        <w:rPr>
          <w:rFonts w:asciiTheme="minorHAnsi"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9036 \h </w:instrText>
      </w:r>
      <w:r>
        <w:rPr>
          <w:noProof/>
        </w:rPr>
      </w:r>
      <w:r>
        <w:rPr>
          <w:noProof/>
        </w:rPr>
        <w:fldChar w:fldCharType="separate"/>
      </w:r>
      <w:r>
        <w:rPr>
          <w:noProof/>
        </w:rPr>
        <w:t>279</w:t>
      </w:r>
      <w:r>
        <w:rPr>
          <w:noProof/>
        </w:rPr>
        <w:fldChar w:fldCharType="end"/>
      </w:r>
    </w:p>
    <w:p w14:paraId="32D47A8D" w14:textId="226D105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lang w:val="fr-FR"/>
        </w:rPr>
        <w:t>9.3.1.232</w:t>
      </w:r>
      <w:r>
        <w:rPr>
          <w:rFonts w:asciiTheme="minorHAnsi" w:hAnsiTheme="minorHAnsi" w:cstheme="minorBidi"/>
          <w:noProof/>
          <w:kern w:val="2"/>
          <w:sz w:val="24"/>
          <w:szCs w:val="24"/>
          <w14:ligatures w14:val="standardContextual"/>
        </w:rPr>
        <w:tab/>
      </w:r>
      <w:r w:rsidRPr="00F72518">
        <w:rPr>
          <w:rFonts w:eastAsia="SimSun"/>
          <w:noProof/>
          <w:lang w:val="fr-FR"/>
        </w:rPr>
        <w:t>PEIPS Assistance Information</w:t>
      </w:r>
      <w:r>
        <w:rPr>
          <w:noProof/>
        </w:rPr>
        <w:tab/>
      </w:r>
      <w:r>
        <w:rPr>
          <w:noProof/>
        </w:rPr>
        <w:fldChar w:fldCharType="begin" w:fldLock="1"/>
      </w:r>
      <w:r>
        <w:rPr>
          <w:noProof/>
        </w:rPr>
        <w:instrText xml:space="preserve"> PAGEREF _Toc222849037 \h </w:instrText>
      </w:r>
      <w:r>
        <w:rPr>
          <w:noProof/>
        </w:rPr>
      </w:r>
      <w:r>
        <w:rPr>
          <w:noProof/>
        </w:rPr>
        <w:fldChar w:fldCharType="separate"/>
      </w:r>
      <w:r>
        <w:rPr>
          <w:noProof/>
        </w:rPr>
        <w:t>280</w:t>
      </w:r>
      <w:r>
        <w:rPr>
          <w:noProof/>
        </w:rPr>
        <w:fldChar w:fldCharType="end"/>
      </w:r>
    </w:p>
    <w:p w14:paraId="1C6E419A" w14:textId="5F853B44" w:rsidR="00DB3B51" w:rsidRDefault="00DB3B51">
      <w:pPr>
        <w:pStyle w:val="TOC4"/>
        <w:rPr>
          <w:rFonts w:asciiTheme="minorHAnsi" w:hAnsiTheme="minorHAnsi" w:cstheme="minorBidi"/>
          <w:noProof/>
          <w:kern w:val="2"/>
          <w:sz w:val="24"/>
          <w:szCs w:val="24"/>
          <w14:ligatures w14:val="standardContextual"/>
        </w:rPr>
      </w:pPr>
      <w:r>
        <w:rPr>
          <w:noProof/>
        </w:rPr>
        <w:t>9.3.1.233</w:t>
      </w:r>
      <w:r>
        <w:rPr>
          <w:rFonts w:asciiTheme="minorHAnsi" w:hAnsiTheme="minorHAnsi" w:cstheme="minorBidi"/>
          <w:noProof/>
          <w:kern w:val="2"/>
          <w:sz w:val="24"/>
          <w:szCs w:val="24"/>
          <w14:ligatures w14:val="standardContextual"/>
        </w:rPr>
        <w:tab/>
      </w:r>
      <w:r>
        <w:rPr>
          <w:noProof/>
        </w:rPr>
        <w:t>5G ProSe Authorized</w:t>
      </w:r>
      <w:r>
        <w:rPr>
          <w:noProof/>
        </w:rPr>
        <w:tab/>
      </w:r>
      <w:r>
        <w:rPr>
          <w:noProof/>
        </w:rPr>
        <w:fldChar w:fldCharType="begin" w:fldLock="1"/>
      </w:r>
      <w:r>
        <w:rPr>
          <w:noProof/>
        </w:rPr>
        <w:instrText xml:space="preserve"> PAGEREF _Toc222849038 \h </w:instrText>
      </w:r>
      <w:r>
        <w:rPr>
          <w:noProof/>
        </w:rPr>
      </w:r>
      <w:r>
        <w:rPr>
          <w:noProof/>
        </w:rPr>
        <w:fldChar w:fldCharType="separate"/>
      </w:r>
      <w:r>
        <w:rPr>
          <w:noProof/>
        </w:rPr>
        <w:t>280</w:t>
      </w:r>
      <w:r>
        <w:rPr>
          <w:noProof/>
        </w:rPr>
        <w:fldChar w:fldCharType="end"/>
      </w:r>
    </w:p>
    <w:p w14:paraId="4CD76445" w14:textId="43458BB5" w:rsidR="00DB3B51" w:rsidRDefault="00DB3B51">
      <w:pPr>
        <w:pStyle w:val="TOC4"/>
        <w:rPr>
          <w:rFonts w:asciiTheme="minorHAnsi" w:hAnsiTheme="minorHAnsi" w:cstheme="minorBidi"/>
          <w:noProof/>
          <w:kern w:val="2"/>
          <w:sz w:val="24"/>
          <w:szCs w:val="24"/>
          <w14:ligatures w14:val="standardContextual"/>
        </w:rPr>
      </w:pPr>
      <w:r>
        <w:rPr>
          <w:noProof/>
        </w:rPr>
        <w:t>9.3.1.234</w:t>
      </w:r>
      <w:r>
        <w:rPr>
          <w:rFonts w:asciiTheme="minorHAnsi" w:hAnsiTheme="minorHAnsi" w:cstheme="minorBidi"/>
          <w:noProof/>
          <w:kern w:val="2"/>
          <w:sz w:val="24"/>
          <w:szCs w:val="24"/>
          <w14:ligatures w14:val="standardContextual"/>
        </w:rPr>
        <w:tab/>
      </w:r>
      <w:r>
        <w:rPr>
          <w:noProof/>
        </w:rPr>
        <w:t>5G ProSe PC5 QoS Parameters</w:t>
      </w:r>
      <w:r>
        <w:rPr>
          <w:noProof/>
        </w:rPr>
        <w:tab/>
      </w:r>
      <w:r>
        <w:rPr>
          <w:noProof/>
        </w:rPr>
        <w:fldChar w:fldCharType="begin" w:fldLock="1"/>
      </w:r>
      <w:r>
        <w:rPr>
          <w:noProof/>
        </w:rPr>
        <w:instrText xml:space="preserve"> PAGEREF _Toc222849039 \h </w:instrText>
      </w:r>
      <w:r>
        <w:rPr>
          <w:noProof/>
        </w:rPr>
      </w:r>
      <w:r>
        <w:rPr>
          <w:noProof/>
        </w:rPr>
        <w:fldChar w:fldCharType="separate"/>
      </w:r>
      <w:r>
        <w:rPr>
          <w:noProof/>
        </w:rPr>
        <w:t>280</w:t>
      </w:r>
      <w:r>
        <w:rPr>
          <w:noProof/>
        </w:rPr>
        <w:fldChar w:fldCharType="end"/>
      </w:r>
    </w:p>
    <w:p w14:paraId="7E2E9529" w14:textId="43572DBB" w:rsidR="00DB3B51" w:rsidRDefault="00DB3B51">
      <w:pPr>
        <w:pStyle w:val="TOC4"/>
        <w:rPr>
          <w:rFonts w:asciiTheme="minorHAnsi" w:hAnsiTheme="minorHAnsi" w:cstheme="minorBidi"/>
          <w:noProof/>
          <w:kern w:val="2"/>
          <w:sz w:val="24"/>
          <w:szCs w:val="24"/>
          <w14:ligatures w14:val="standardContextual"/>
        </w:rPr>
      </w:pPr>
      <w:r>
        <w:rPr>
          <w:noProof/>
          <w:lang w:eastAsia="zh-CN"/>
        </w:rPr>
        <w:t>9.3.1.235</w:t>
      </w:r>
      <w:r>
        <w:rPr>
          <w:rFonts w:asciiTheme="minorHAnsi" w:hAnsiTheme="minorHAnsi" w:cstheme="minorBidi"/>
          <w:noProof/>
          <w:kern w:val="2"/>
          <w:sz w:val="24"/>
          <w:szCs w:val="24"/>
          <w14:ligatures w14:val="standardContextual"/>
        </w:rPr>
        <w:tab/>
      </w:r>
      <w:r>
        <w:rPr>
          <w:noProof/>
          <w:lang w:eastAsia="zh-CN"/>
        </w:rPr>
        <w:t>Last Visited PSCell Information</w:t>
      </w:r>
      <w:r>
        <w:rPr>
          <w:noProof/>
        </w:rPr>
        <w:tab/>
      </w:r>
      <w:r>
        <w:rPr>
          <w:noProof/>
        </w:rPr>
        <w:fldChar w:fldCharType="begin" w:fldLock="1"/>
      </w:r>
      <w:r>
        <w:rPr>
          <w:noProof/>
        </w:rPr>
        <w:instrText xml:space="preserve"> PAGEREF _Toc222849040 \h </w:instrText>
      </w:r>
      <w:r>
        <w:rPr>
          <w:noProof/>
        </w:rPr>
      </w:r>
      <w:r>
        <w:rPr>
          <w:noProof/>
        </w:rPr>
        <w:fldChar w:fldCharType="separate"/>
      </w:r>
      <w:r>
        <w:rPr>
          <w:noProof/>
        </w:rPr>
        <w:t>281</w:t>
      </w:r>
      <w:r>
        <w:rPr>
          <w:noProof/>
        </w:rPr>
        <w:fldChar w:fldCharType="end"/>
      </w:r>
    </w:p>
    <w:p w14:paraId="5C1D4DE3" w14:textId="5875795A" w:rsidR="00DB3B51" w:rsidRDefault="00DB3B51">
      <w:pPr>
        <w:pStyle w:val="TOC4"/>
        <w:rPr>
          <w:rFonts w:asciiTheme="minorHAnsi" w:hAnsiTheme="minorHAnsi" w:cstheme="minorBidi"/>
          <w:noProof/>
          <w:kern w:val="2"/>
          <w:sz w:val="24"/>
          <w:szCs w:val="24"/>
          <w14:ligatures w14:val="standardContextual"/>
        </w:rPr>
      </w:pPr>
      <w:r>
        <w:rPr>
          <w:noProof/>
        </w:rPr>
        <w:t>9.3.1.236</w:t>
      </w:r>
      <w:r>
        <w:rPr>
          <w:rFonts w:asciiTheme="minorHAnsi" w:hAnsiTheme="minorHAnsi" w:cstheme="minorBidi"/>
          <w:noProof/>
          <w:kern w:val="2"/>
          <w:sz w:val="24"/>
          <w:szCs w:val="24"/>
          <w14:ligatures w14:val="standardContextual"/>
        </w:rPr>
        <w:tab/>
      </w:r>
      <w:r>
        <w:rPr>
          <w:noProof/>
          <w:lang w:eastAsia="en-GB"/>
        </w:rPr>
        <w:t>MBS QoS Flows To Be Setup List</w:t>
      </w:r>
      <w:r>
        <w:rPr>
          <w:noProof/>
        </w:rPr>
        <w:tab/>
      </w:r>
      <w:r>
        <w:rPr>
          <w:noProof/>
        </w:rPr>
        <w:fldChar w:fldCharType="begin" w:fldLock="1"/>
      </w:r>
      <w:r>
        <w:rPr>
          <w:noProof/>
        </w:rPr>
        <w:instrText xml:space="preserve"> PAGEREF _Toc222849041 \h </w:instrText>
      </w:r>
      <w:r>
        <w:rPr>
          <w:noProof/>
        </w:rPr>
      </w:r>
      <w:r>
        <w:rPr>
          <w:noProof/>
        </w:rPr>
        <w:fldChar w:fldCharType="separate"/>
      </w:r>
      <w:r>
        <w:rPr>
          <w:noProof/>
        </w:rPr>
        <w:t>281</w:t>
      </w:r>
      <w:r>
        <w:rPr>
          <w:noProof/>
        </w:rPr>
        <w:fldChar w:fldCharType="end"/>
      </w:r>
    </w:p>
    <w:p w14:paraId="6B41F160" w14:textId="52A00897" w:rsidR="00DB3B51" w:rsidRDefault="00DB3B51">
      <w:pPr>
        <w:pStyle w:val="TOC4"/>
        <w:rPr>
          <w:rFonts w:asciiTheme="minorHAnsi" w:hAnsiTheme="minorHAnsi" w:cstheme="minorBidi"/>
          <w:noProof/>
          <w:kern w:val="2"/>
          <w:sz w:val="24"/>
          <w:szCs w:val="24"/>
          <w14:ligatures w14:val="standardContextual"/>
        </w:rPr>
      </w:pPr>
      <w:r>
        <w:rPr>
          <w:noProof/>
        </w:rPr>
        <w:t>9.3.1.237</w:t>
      </w:r>
      <w:r>
        <w:rPr>
          <w:rFonts w:asciiTheme="minorHAnsi" w:hAnsiTheme="minorHAnsi" w:cstheme="minorBidi"/>
          <w:noProof/>
          <w:kern w:val="2"/>
          <w:sz w:val="24"/>
          <w:szCs w:val="24"/>
          <w14:ligatures w14:val="standardContextual"/>
        </w:rPr>
        <w:tab/>
      </w:r>
      <w:r>
        <w:rPr>
          <w:noProof/>
        </w:rPr>
        <w:t>Reporting System</w:t>
      </w:r>
      <w:r>
        <w:rPr>
          <w:noProof/>
        </w:rPr>
        <w:tab/>
      </w:r>
      <w:r>
        <w:rPr>
          <w:noProof/>
        </w:rPr>
        <w:fldChar w:fldCharType="begin" w:fldLock="1"/>
      </w:r>
      <w:r>
        <w:rPr>
          <w:noProof/>
        </w:rPr>
        <w:instrText xml:space="preserve"> PAGEREF _Toc222849042 \h </w:instrText>
      </w:r>
      <w:r>
        <w:rPr>
          <w:noProof/>
        </w:rPr>
      </w:r>
      <w:r>
        <w:rPr>
          <w:noProof/>
        </w:rPr>
        <w:fldChar w:fldCharType="separate"/>
      </w:r>
      <w:r>
        <w:rPr>
          <w:noProof/>
        </w:rPr>
        <w:t>282</w:t>
      </w:r>
      <w:r>
        <w:rPr>
          <w:noProof/>
        </w:rPr>
        <w:fldChar w:fldCharType="end"/>
      </w:r>
    </w:p>
    <w:p w14:paraId="5BD5F000" w14:textId="390B5475" w:rsidR="00DB3B51" w:rsidRDefault="00DB3B51">
      <w:pPr>
        <w:pStyle w:val="TOC4"/>
        <w:rPr>
          <w:rFonts w:asciiTheme="minorHAnsi" w:hAnsiTheme="minorHAnsi" w:cstheme="minorBidi"/>
          <w:noProof/>
          <w:kern w:val="2"/>
          <w:sz w:val="24"/>
          <w:szCs w:val="24"/>
          <w14:ligatures w14:val="standardContextual"/>
        </w:rPr>
      </w:pPr>
      <w:r>
        <w:rPr>
          <w:noProof/>
        </w:rPr>
        <w:t>9.3.1.238</w:t>
      </w:r>
      <w:r>
        <w:rPr>
          <w:rFonts w:asciiTheme="minorHAnsi" w:hAnsiTheme="minorHAnsi" w:cstheme="minorBidi"/>
          <w:noProof/>
          <w:kern w:val="2"/>
          <w:sz w:val="24"/>
          <w:szCs w:val="24"/>
          <w14:ligatures w14:val="standardContextual"/>
        </w:rPr>
        <w:tab/>
      </w:r>
      <w:r>
        <w:rPr>
          <w:noProof/>
        </w:rPr>
        <w:t>TAI NSAG Support List</w:t>
      </w:r>
      <w:r>
        <w:rPr>
          <w:noProof/>
        </w:rPr>
        <w:tab/>
      </w:r>
      <w:r>
        <w:rPr>
          <w:noProof/>
        </w:rPr>
        <w:fldChar w:fldCharType="begin" w:fldLock="1"/>
      </w:r>
      <w:r>
        <w:rPr>
          <w:noProof/>
        </w:rPr>
        <w:instrText xml:space="preserve"> PAGEREF _Toc222849043 \h </w:instrText>
      </w:r>
      <w:r>
        <w:rPr>
          <w:noProof/>
        </w:rPr>
      </w:r>
      <w:r>
        <w:rPr>
          <w:noProof/>
        </w:rPr>
        <w:fldChar w:fldCharType="separate"/>
      </w:r>
      <w:r>
        <w:rPr>
          <w:noProof/>
        </w:rPr>
        <w:t>282</w:t>
      </w:r>
      <w:r>
        <w:rPr>
          <w:noProof/>
        </w:rPr>
        <w:fldChar w:fldCharType="end"/>
      </w:r>
    </w:p>
    <w:p w14:paraId="39652138" w14:textId="493F9F29" w:rsidR="00DB3B51" w:rsidRDefault="00DB3B51">
      <w:pPr>
        <w:pStyle w:val="TOC4"/>
        <w:rPr>
          <w:rFonts w:asciiTheme="minorHAnsi" w:hAnsiTheme="minorHAnsi" w:cstheme="minorBidi"/>
          <w:noProof/>
          <w:kern w:val="2"/>
          <w:sz w:val="24"/>
          <w:szCs w:val="24"/>
          <w14:ligatures w14:val="standardContextual"/>
        </w:rPr>
      </w:pPr>
      <w:r>
        <w:rPr>
          <w:noProof/>
        </w:rPr>
        <w:t>9.3.1.239</w:t>
      </w:r>
      <w:r>
        <w:rPr>
          <w:rFonts w:asciiTheme="minorHAnsi" w:hAnsiTheme="minorHAnsi" w:cstheme="minorBidi"/>
          <w:noProof/>
          <w:kern w:val="2"/>
          <w:sz w:val="24"/>
          <w:szCs w:val="24"/>
          <w14:ligatures w14:val="standardContextual"/>
        </w:rPr>
        <w:tab/>
      </w:r>
      <w:r>
        <w:rPr>
          <w:noProof/>
        </w:rPr>
        <w:t>NGAP Protocol IE-Id</w:t>
      </w:r>
      <w:r>
        <w:rPr>
          <w:noProof/>
        </w:rPr>
        <w:tab/>
      </w:r>
      <w:r>
        <w:rPr>
          <w:noProof/>
        </w:rPr>
        <w:fldChar w:fldCharType="begin" w:fldLock="1"/>
      </w:r>
      <w:r>
        <w:rPr>
          <w:noProof/>
        </w:rPr>
        <w:instrText xml:space="preserve"> PAGEREF _Toc222849044 \h </w:instrText>
      </w:r>
      <w:r>
        <w:rPr>
          <w:noProof/>
        </w:rPr>
      </w:r>
      <w:r>
        <w:rPr>
          <w:noProof/>
        </w:rPr>
        <w:fldChar w:fldCharType="separate"/>
      </w:r>
      <w:r>
        <w:rPr>
          <w:noProof/>
        </w:rPr>
        <w:t>282</w:t>
      </w:r>
      <w:r>
        <w:rPr>
          <w:noProof/>
        </w:rPr>
        <w:fldChar w:fldCharType="end"/>
      </w:r>
    </w:p>
    <w:p w14:paraId="77B8266D" w14:textId="5E67F9FD" w:rsidR="00DB3B51" w:rsidRDefault="00DB3B51">
      <w:pPr>
        <w:pStyle w:val="TOC4"/>
        <w:rPr>
          <w:rFonts w:asciiTheme="minorHAnsi" w:hAnsiTheme="minorHAnsi" w:cstheme="minorBidi"/>
          <w:noProof/>
          <w:kern w:val="2"/>
          <w:sz w:val="24"/>
          <w:szCs w:val="24"/>
          <w14:ligatures w14:val="standardContextual"/>
        </w:rPr>
      </w:pPr>
      <w:r>
        <w:rPr>
          <w:noProof/>
        </w:rPr>
        <w:t>9.3.1.240</w:t>
      </w:r>
      <w:r>
        <w:rPr>
          <w:rFonts w:asciiTheme="minorHAnsi" w:hAnsiTheme="minorHAnsi" w:cstheme="minorBidi"/>
          <w:noProof/>
          <w:kern w:val="2"/>
          <w:sz w:val="24"/>
          <w:szCs w:val="24"/>
          <w14:ligatures w14:val="standardContextual"/>
        </w:rPr>
        <w:tab/>
      </w:r>
      <w:r>
        <w:rPr>
          <w:noProof/>
        </w:rPr>
        <w:t>NGAP Protocol IE Support Information</w:t>
      </w:r>
      <w:r>
        <w:rPr>
          <w:noProof/>
        </w:rPr>
        <w:tab/>
      </w:r>
      <w:r>
        <w:rPr>
          <w:noProof/>
        </w:rPr>
        <w:fldChar w:fldCharType="begin" w:fldLock="1"/>
      </w:r>
      <w:r>
        <w:rPr>
          <w:noProof/>
        </w:rPr>
        <w:instrText xml:space="preserve"> PAGEREF _Toc222849045 \h </w:instrText>
      </w:r>
      <w:r>
        <w:rPr>
          <w:noProof/>
        </w:rPr>
      </w:r>
      <w:r>
        <w:rPr>
          <w:noProof/>
        </w:rPr>
        <w:fldChar w:fldCharType="separate"/>
      </w:r>
      <w:r>
        <w:rPr>
          <w:noProof/>
        </w:rPr>
        <w:t>282</w:t>
      </w:r>
      <w:r>
        <w:rPr>
          <w:noProof/>
        </w:rPr>
        <w:fldChar w:fldCharType="end"/>
      </w:r>
    </w:p>
    <w:p w14:paraId="6EA70F91" w14:textId="31627423" w:rsidR="00DB3B51" w:rsidRDefault="00DB3B51">
      <w:pPr>
        <w:pStyle w:val="TOC4"/>
        <w:rPr>
          <w:rFonts w:asciiTheme="minorHAnsi" w:hAnsiTheme="minorHAnsi" w:cstheme="minorBidi"/>
          <w:noProof/>
          <w:kern w:val="2"/>
          <w:sz w:val="24"/>
          <w:szCs w:val="24"/>
          <w14:ligatures w14:val="standardContextual"/>
        </w:rPr>
      </w:pPr>
      <w:r>
        <w:rPr>
          <w:noProof/>
        </w:rPr>
        <w:t>9.3.1.241</w:t>
      </w:r>
      <w:r>
        <w:rPr>
          <w:rFonts w:asciiTheme="minorHAnsi" w:hAnsiTheme="minorHAnsi" w:cstheme="minorBidi"/>
          <w:noProof/>
          <w:kern w:val="2"/>
          <w:sz w:val="24"/>
          <w:szCs w:val="24"/>
          <w14:ligatures w14:val="standardContextual"/>
        </w:rPr>
        <w:tab/>
      </w:r>
      <w:r>
        <w:rPr>
          <w:noProof/>
        </w:rPr>
        <w:t>NGAP Protocol IE Presence Information</w:t>
      </w:r>
      <w:r>
        <w:rPr>
          <w:noProof/>
        </w:rPr>
        <w:tab/>
      </w:r>
      <w:r>
        <w:rPr>
          <w:noProof/>
        </w:rPr>
        <w:fldChar w:fldCharType="begin" w:fldLock="1"/>
      </w:r>
      <w:r>
        <w:rPr>
          <w:noProof/>
        </w:rPr>
        <w:instrText xml:space="preserve"> PAGEREF _Toc222849046 \h </w:instrText>
      </w:r>
      <w:r>
        <w:rPr>
          <w:noProof/>
        </w:rPr>
      </w:r>
      <w:r>
        <w:rPr>
          <w:noProof/>
        </w:rPr>
        <w:fldChar w:fldCharType="separate"/>
      </w:r>
      <w:r>
        <w:rPr>
          <w:noProof/>
        </w:rPr>
        <w:t>283</w:t>
      </w:r>
      <w:r>
        <w:rPr>
          <w:noProof/>
        </w:rPr>
        <w:fldChar w:fldCharType="end"/>
      </w:r>
    </w:p>
    <w:p w14:paraId="1A0D2424" w14:textId="1E507223" w:rsidR="00DB3B51" w:rsidRDefault="00DB3B51">
      <w:pPr>
        <w:pStyle w:val="TOC4"/>
        <w:rPr>
          <w:rFonts w:asciiTheme="minorHAnsi" w:hAnsiTheme="minorHAnsi" w:cstheme="minorBidi"/>
          <w:noProof/>
          <w:kern w:val="2"/>
          <w:sz w:val="24"/>
          <w:szCs w:val="24"/>
          <w14:ligatures w14:val="standardContextual"/>
        </w:rPr>
      </w:pPr>
      <w:r w:rsidRPr="00F72518">
        <w:rPr>
          <w:noProof/>
          <w:lang w:val="fr-FR"/>
        </w:rPr>
        <w:t>9.3.1.242</w:t>
      </w:r>
      <w:r>
        <w:rPr>
          <w:rFonts w:asciiTheme="minorHAnsi" w:hAnsiTheme="minorHAnsi" w:cstheme="minorBidi"/>
          <w:noProof/>
          <w:kern w:val="2"/>
          <w:sz w:val="24"/>
          <w:szCs w:val="24"/>
          <w14:ligatures w14:val="standardContextual"/>
        </w:rPr>
        <w:tab/>
      </w:r>
      <w:r w:rsidRPr="00F72518">
        <w:rPr>
          <w:noProof/>
          <w:lang w:val="fr-FR"/>
        </w:rPr>
        <w:t>NGAP IE Support Information Response List</w:t>
      </w:r>
      <w:r>
        <w:rPr>
          <w:noProof/>
        </w:rPr>
        <w:tab/>
      </w:r>
      <w:r>
        <w:rPr>
          <w:noProof/>
        </w:rPr>
        <w:fldChar w:fldCharType="begin" w:fldLock="1"/>
      </w:r>
      <w:r>
        <w:rPr>
          <w:noProof/>
        </w:rPr>
        <w:instrText xml:space="preserve"> PAGEREF _Toc222849047 \h </w:instrText>
      </w:r>
      <w:r>
        <w:rPr>
          <w:noProof/>
        </w:rPr>
      </w:r>
      <w:r>
        <w:rPr>
          <w:noProof/>
        </w:rPr>
        <w:fldChar w:fldCharType="separate"/>
      </w:r>
      <w:r>
        <w:rPr>
          <w:noProof/>
        </w:rPr>
        <w:t>283</w:t>
      </w:r>
      <w:r>
        <w:rPr>
          <w:noProof/>
        </w:rPr>
        <w:fldChar w:fldCharType="end"/>
      </w:r>
    </w:p>
    <w:p w14:paraId="0530334D" w14:textId="5B5CA403" w:rsidR="00DB3B51" w:rsidRDefault="00DB3B51">
      <w:pPr>
        <w:pStyle w:val="TOC4"/>
        <w:rPr>
          <w:rFonts w:asciiTheme="minorHAnsi" w:hAnsiTheme="minorHAnsi" w:cstheme="minorBidi"/>
          <w:noProof/>
          <w:kern w:val="2"/>
          <w:sz w:val="24"/>
          <w:szCs w:val="24"/>
          <w14:ligatures w14:val="standardContextual"/>
        </w:rPr>
      </w:pPr>
      <w:r>
        <w:rPr>
          <w:noProof/>
        </w:rPr>
        <w:t>9.3.1.243</w:t>
      </w:r>
      <w:r>
        <w:rPr>
          <w:rFonts w:asciiTheme="minorHAnsi" w:hAnsiTheme="minorHAnsi" w:cstheme="minorBidi"/>
          <w:noProof/>
          <w:kern w:val="2"/>
          <w:sz w:val="24"/>
          <w:szCs w:val="24"/>
          <w14:ligatures w14:val="standardContextual"/>
        </w:rPr>
        <w:tab/>
      </w:r>
      <w:r>
        <w:rPr>
          <w:noProof/>
        </w:rPr>
        <w:t>MDT PLMN Modification</w:t>
      </w:r>
      <w:r w:rsidRPr="00F72518">
        <w:rPr>
          <w:rFonts w:eastAsia="SimSun"/>
          <w:noProof/>
          <w:lang w:val="en-US" w:eastAsia="zh-CN"/>
        </w:rPr>
        <w:t xml:space="preserve"> </w:t>
      </w:r>
      <w:r>
        <w:rPr>
          <w:noProof/>
        </w:rPr>
        <w:t>List</w:t>
      </w:r>
      <w:r>
        <w:rPr>
          <w:noProof/>
        </w:rPr>
        <w:tab/>
      </w:r>
      <w:r>
        <w:rPr>
          <w:noProof/>
        </w:rPr>
        <w:fldChar w:fldCharType="begin" w:fldLock="1"/>
      </w:r>
      <w:r>
        <w:rPr>
          <w:noProof/>
        </w:rPr>
        <w:instrText xml:space="preserve"> PAGEREF _Toc222849048 \h </w:instrText>
      </w:r>
      <w:r>
        <w:rPr>
          <w:noProof/>
        </w:rPr>
      </w:r>
      <w:r>
        <w:rPr>
          <w:noProof/>
        </w:rPr>
        <w:fldChar w:fldCharType="separate"/>
      </w:r>
      <w:r>
        <w:rPr>
          <w:noProof/>
        </w:rPr>
        <w:t>283</w:t>
      </w:r>
      <w:r>
        <w:rPr>
          <w:noProof/>
        </w:rPr>
        <w:fldChar w:fldCharType="end"/>
      </w:r>
    </w:p>
    <w:p w14:paraId="252CC99F" w14:textId="67E99BEE" w:rsidR="00DB3B51" w:rsidRDefault="00DB3B51">
      <w:pPr>
        <w:pStyle w:val="TOC4"/>
        <w:rPr>
          <w:rFonts w:asciiTheme="minorHAnsi" w:hAnsiTheme="minorHAnsi" w:cstheme="minorBidi"/>
          <w:noProof/>
          <w:kern w:val="2"/>
          <w:sz w:val="24"/>
          <w:szCs w:val="24"/>
          <w14:ligatures w14:val="standardContextual"/>
        </w:rPr>
      </w:pPr>
      <w:r>
        <w:rPr>
          <w:noProof/>
        </w:rPr>
        <w:t>9.3.1.244</w:t>
      </w:r>
      <w:r>
        <w:rPr>
          <w:rFonts w:asciiTheme="minorHAnsi" w:hAnsiTheme="minorHAnsi" w:cstheme="minorBidi"/>
          <w:noProof/>
          <w:kern w:val="2"/>
          <w:sz w:val="24"/>
          <w:szCs w:val="24"/>
          <w14:ligatures w14:val="standardContextual"/>
        </w:rPr>
        <w:tab/>
      </w:r>
      <w:r>
        <w:rPr>
          <w:noProof/>
        </w:rPr>
        <w:t>Excess Packet Delay Threshold Configuration</w:t>
      </w:r>
      <w:r>
        <w:rPr>
          <w:noProof/>
        </w:rPr>
        <w:tab/>
      </w:r>
      <w:r>
        <w:rPr>
          <w:noProof/>
        </w:rPr>
        <w:fldChar w:fldCharType="begin" w:fldLock="1"/>
      </w:r>
      <w:r>
        <w:rPr>
          <w:noProof/>
        </w:rPr>
        <w:instrText xml:space="preserve"> PAGEREF _Toc222849049 \h </w:instrText>
      </w:r>
      <w:r>
        <w:rPr>
          <w:noProof/>
        </w:rPr>
      </w:r>
      <w:r>
        <w:rPr>
          <w:noProof/>
        </w:rPr>
        <w:fldChar w:fldCharType="separate"/>
      </w:r>
      <w:r>
        <w:rPr>
          <w:noProof/>
        </w:rPr>
        <w:t>283</w:t>
      </w:r>
      <w:r>
        <w:rPr>
          <w:noProof/>
        </w:rPr>
        <w:fldChar w:fldCharType="end"/>
      </w:r>
    </w:p>
    <w:p w14:paraId="423F9887" w14:textId="638B92BC" w:rsidR="00DB3B51" w:rsidRDefault="00DB3B51">
      <w:pPr>
        <w:pStyle w:val="TOC3"/>
        <w:rPr>
          <w:rFonts w:asciiTheme="minorHAnsi" w:hAnsiTheme="minorHAnsi" w:cstheme="minorBidi"/>
          <w:noProof/>
          <w:kern w:val="2"/>
          <w:sz w:val="24"/>
          <w:szCs w:val="24"/>
          <w14:ligatures w14:val="standardContextual"/>
        </w:rPr>
      </w:pPr>
      <w:r>
        <w:rPr>
          <w:noProof/>
        </w:rPr>
        <w:t>9.3.2</w:t>
      </w:r>
      <w:r>
        <w:rPr>
          <w:rFonts w:asciiTheme="minorHAnsi"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9050 \h </w:instrText>
      </w:r>
      <w:r>
        <w:rPr>
          <w:noProof/>
        </w:rPr>
      </w:r>
      <w:r>
        <w:rPr>
          <w:noProof/>
        </w:rPr>
        <w:fldChar w:fldCharType="separate"/>
      </w:r>
      <w:r>
        <w:rPr>
          <w:noProof/>
        </w:rPr>
        <w:t>284</w:t>
      </w:r>
      <w:r>
        <w:rPr>
          <w:noProof/>
        </w:rPr>
        <w:fldChar w:fldCharType="end"/>
      </w:r>
    </w:p>
    <w:p w14:paraId="1CCB3CA0" w14:textId="35B20D0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w:t>
      </w:r>
      <w:r>
        <w:rPr>
          <w:rFonts w:asciiTheme="minorHAnsi" w:hAnsiTheme="minorHAnsi" w:cstheme="minorBidi"/>
          <w:noProof/>
          <w:kern w:val="2"/>
          <w:sz w:val="24"/>
          <w:szCs w:val="24"/>
          <w14:ligatures w14:val="standardContextual"/>
        </w:rPr>
        <w:tab/>
      </w:r>
      <w:r w:rsidRPr="00F72518">
        <w:rPr>
          <w:rFonts w:eastAsia="SimSun"/>
          <w:noProof/>
        </w:rPr>
        <w:t>QoS Flow per TNL Information List</w:t>
      </w:r>
      <w:r>
        <w:rPr>
          <w:noProof/>
        </w:rPr>
        <w:tab/>
      </w:r>
      <w:r>
        <w:rPr>
          <w:noProof/>
        </w:rPr>
        <w:fldChar w:fldCharType="begin" w:fldLock="1"/>
      </w:r>
      <w:r>
        <w:rPr>
          <w:noProof/>
        </w:rPr>
        <w:instrText xml:space="preserve"> PAGEREF _Toc222849051 \h </w:instrText>
      </w:r>
      <w:r>
        <w:rPr>
          <w:noProof/>
        </w:rPr>
      </w:r>
      <w:r>
        <w:rPr>
          <w:noProof/>
        </w:rPr>
        <w:fldChar w:fldCharType="separate"/>
      </w:r>
      <w:r>
        <w:rPr>
          <w:noProof/>
        </w:rPr>
        <w:t>284</w:t>
      </w:r>
      <w:r>
        <w:rPr>
          <w:noProof/>
        </w:rPr>
        <w:fldChar w:fldCharType="end"/>
      </w:r>
    </w:p>
    <w:p w14:paraId="3BE187D6" w14:textId="67AA24A7" w:rsidR="00DB3B51" w:rsidRDefault="00DB3B51">
      <w:pPr>
        <w:pStyle w:val="TOC4"/>
        <w:rPr>
          <w:rFonts w:asciiTheme="minorHAnsi" w:hAnsiTheme="minorHAnsi" w:cstheme="minorBidi"/>
          <w:noProof/>
          <w:kern w:val="2"/>
          <w:sz w:val="24"/>
          <w:szCs w:val="24"/>
          <w14:ligatures w14:val="standardContextual"/>
        </w:rPr>
      </w:pPr>
      <w:r>
        <w:rPr>
          <w:noProof/>
          <w:lang w:eastAsia="ja-JP"/>
        </w:rPr>
        <w:t>9.3.2.2</w:t>
      </w:r>
      <w:r>
        <w:rPr>
          <w:rFonts w:asciiTheme="minorHAnsi" w:hAnsiTheme="minorHAnsi" w:cstheme="minorBidi"/>
          <w:noProof/>
          <w:kern w:val="2"/>
          <w:sz w:val="24"/>
          <w:szCs w:val="24"/>
          <w14:ligatures w14:val="standardContextual"/>
        </w:rPr>
        <w:tab/>
      </w:r>
      <w:r>
        <w:rPr>
          <w:noProof/>
          <w:lang w:eastAsia="ja-JP"/>
        </w:rPr>
        <w:t>UP Transport Layer Information</w:t>
      </w:r>
      <w:r>
        <w:rPr>
          <w:noProof/>
        </w:rPr>
        <w:tab/>
      </w:r>
      <w:r>
        <w:rPr>
          <w:noProof/>
        </w:rPr>
        <w:fldChar w:fldCharType="begin" w:fldLock="1"/>
      </w:r>
      <w:r>
        <w:rPr>
          <w:noProof/>
        </w:rPr>
        <w:instrText xml:space="preserve"> PAGEREF _Toc222849052 \h </w:instrText>
      </w:r>
      <w:r>
        <w:rPr>
          <w:noProof/>
        </w:rPr>
      </w:r>
      <w:r>
        <w:rPr>
          <w:noProof/>
        </w:rPr>
        <w:fldChar w:fldCharType="separate"/>
      </w:r>
      <w:r>
        <w:rPr>
          <w:noProof/>
        </w:rPr>
        <w:t>284</w:t>
      </w:r>
      <w:r>
        <w:rPr>
          <w:noProof/>
        </w:rPr>
        <w:fldChar w:fldCharType="end"/>
      </w:r>
    </w:p>
    <w:p w14:paraId="5625020B" w14:textId="74C5AB77" w:rsidR="00DB3B51" w:rsidRDefault="00DB3B51">
      <w:pPr>
        <w:pStyle w:val="TOC4"/>
        <w:rPr>
          <w:rFonts w:asciiTheme="minorHAnsi" w:hAnsiTheme="minorHAnsi" w:cstheme="minorBidi"/>
          <w:noProof/>
          <w:kern w:val="2"/>
          <w:sz w:val="24"/>
          <w:szCs w:val="24"/>
          <w14:ligatures w14:val="standardContextual"/>
        </w:rPr>
      </w:pPr>
      <w:r>
        <w:rPr>
          <w:noProof/>
          <w:lang w:eastAsia="ja-JP"/>
        </w:rPr>
        <w:t>9.3.2.3</w:t>
      </w:r>
      <w:r>
        <w:rPr>
          <w:rFonts w:asciiTheme="minorHAnsi" w:hAnsiTheme="minorHAnsi" w:cstheme="minorBidi"/>
          <w:noProof/>
          <w:kern w:val="2"/>
          <w:sz w:val="24"/>
          <w:szCs w:val="24"/>
          <w14:ligatures w14:val="standardContextual"/>
        </w:rPr>
        <w:tab/>
      </w:r>
      <w:r>
        <w:rPr>
          <w:noProof/>
          <w:lang w:eastAsia="ja-JP"/>
        </w:rPr>
        <w:t>E-RAB ID</w:t>
      </w:r>
      <w:r>
        <w:rPr>
          <w:noProof/>
        </w:rPr>
        <w:tab/>
      </w:r>
      <w:r>
        <w:rPr>
          <w:noProof/>
        </w:rPr>
        <w:fldChar w:fldCharType="begin" w:fldLock="1"/>
      </w:r>
      <w:r>
        <w:rPr>
          <w:noProof/>
        </w:rPr>
        <w:instrText xml:space="preserve"> PAGEREF _Toc222849053 \h </w:instrText>
      </w:r>
      <w:r>
        <w:rPr>
          <w:noProof/>
        </w:rPr>
      </w:r>
      <w:r>
        <w:rPr>
          <w:noProof/>
        </w:rPr>
        <w:fldChar w:fldCharType="separate"/>
      </w:r>
      <w:r>
        <w:rPr>
          <w:noProof/>
        </w:rPr>
        <w:t>285</w:t>
      </w:r>
      <w:r>
        <w:rPr>
          <w:noProof/>
        </w:rPr>
        <w:fldChar w:fldCharType="end"/>
      </w:r>
    </w:p>
    <w:p w14:paraId="64CC5003" w14:textId="395EBAB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4</w:t>
      </w:r>
      <w:r>
        <w:rPr>
          <w:rFonts w:asciiTheme="minorHAnsi" w:hAnsiTheme="minorHAnsi" w:cstheme="minorBidi"/>
          <w:noProof/>
          <w:kern w:val="2"/>
          <w:sz w:val="24"/>
          <w:szCs w:val="24"/>
          <w14:ligatures w14:val="standardContextual"/>
        </w:rPr>
        <w:tab/>
      </w:r>
      <w:r w:rsidRPr="00F72518">
        <w:rPr>
          <w:rFonts w:eastAsia="SimSun"/>
          <w:noProof/>
        </w:rPr>
        <w:t>Transport Layer Address</w:t>
      </w:r>
      <w:r>
        <w:rPr>
          <w:noProof/>
        </w:rPr>
        <w:tab/>
      </w:r>
      <w:r>
        <w:rPr>
          <w:noProof/>
        </w:rPr>
        <w:fldChar w:fldCharType="begin" w:fldLock="1"/>
      </w:r>
      <w:r>
        <w:rPr>
          <w:noProof/>
        </w:rPr>
        <w:instrText xml:space="preserve"> PAGEREF _Toc222849054 \h </w:instrText>
      </w:r>
      <w:r>
        <w:rPr>
          <w:noProof/>
        </w:rPr>
      </w:r>
      <w:r>
        <w:rPr>
          <w:noProof/>
        </w:rPr>
        <w:fldChar w:fldCharType="separate"/>
      </w:r>
      <w:r>
        <w:rPr>
          <w:noProof/>
        </w:rPr>
        <w:t>285</w:t>
      </w:r>
      <w:r>
        <w:rPr>
          <w:noProof/>
        </w:rPr>
        <w:fldChar w:fldCharType="end"/>
      </w:r>
    </w:p>
    <w:p w14:paraId="0D267223" w14:textId="4A932D51"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5</w:t>
      </w:r>
      <w:r>
        <w:rPr>
          <w:rFonts w:asciiTheme="minorHAnsi" w:hAnsiTheme="minorHAnsi" w:cstheme="minorBidi"/>
          <w:noProof/>
          <w:kern w:val="2"/>
          <w:sz w:val="24"/>
          <w:szCs w:val="24"/>
          <w14:ligatures w14:val="standardContextual"/>
        </w:rPr>
        <w:tab/>
      </w:r>
      <w:r w:rsidRPr="00F72518">
        <w:rPr>
          <w:rFonts w:eastAsia="SimSun"/>
          <w:noProof/>
        </w:rPr>
        <w:t>GTP-TEID</w:t>
      </w:r>
      <w:r>
        <w:rPr>
          <w:noProof/>
        </w:rPr>
        <w:tab/>
      </w:r>
      <w:r>
        <w:rPr>
          <w:noProof/>
        </w:rPr>
        <w:fldChar w:fldCharType="begin" w:fldLock="1"/>
      </w:r>
      <w:r>
        <w:rPr>
          <w:noProof/>
        </w:rPr>
        <w:instrText xml:space="preserve"> PAGEREF _Toc222849055 \h </w:instrText>
      </w:r>
      <w:r>
        <w:rPr>
          <w:noProof/>
        </w:rPr>
      </w:r>
      <w:r>
        <w:rPr>
          <w:noProof/>
        </w:rPr>
        <w:fldChar w:fldCharType="separate"/>
      </w:r>
      <w:r>
        <w:rPr>
          <w:noProof/>
        </w:rPr>
        <w:t>285</w:t>
      </w:r>
      <w:r>
        <w:rPr>
          <w:noProof/>
        </w:rPr>
        <w:fldChar w:fldCharType="end"/>
      </w:r>
    </w:p>
    <w:p w14:paraId="16F56389" w14:textId="72E7A736"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6</w:t>
      </w:r>
      <w:r>
        <w:rPr>
          <w:rFonts w:asciiTheme="minorHAnsi" w:hAnsiTheme="minorHAnsi" w:cstheme="minorBidi"/>
          <w:noProof/>
          <w:kern w:val="2"/>
          <w:sz w:val="24"/>
          <w:szCs w:val="24"/>
          <w14:ligatures w14:val="standardContextual"/>
        </w:rPr>
        <w:tab/>
      </w:r>
      <w:r w:rsidRPr="00F72518">
        <w:rPr>
          <w:rFonts w:eastAsia="SimSun"/>
          <w:noProof/>
        </w:rPr>
        <w:t>CP Transport Layer Information</w:t>
      </w:r>
      <w:r>
        <w:rPr>
          <w:noProof/>
        </w:rPr>
        <w:tab/>
      </w:r>
      <w:r>
        <w:rPr>
          <w:noProof/>
        </w:rPr>
        <w:fldChar w:fldCharType="begin" w:fldLock="1"/>
      </w:r>
      <w:r>
        <w:rPr>
          <w:noProof/>
        </w:rPr>
        <w:instrText xml:space="preserve"> PAGEREF _Toc222849056 \h </w:instrText>
      </w:r>
      <w:r>
        <w:rPr>
          <w:noProof/>
        </w:rPr>
      </w:r>
      <w:r>
        <w:rPr>
          <w:noProof/>
        </w:rPr>
        <w:fldChar w:fldCharType="separate"/>
      </w:r>
      <w:r>
        <w:rPr>
          <w:noProof/>
        </w:rPr>
        <w:t>285</w:t>
      </w:r>
      <w:r>
        <w:rPr>
          <w:noProof/>
        </w:rPr>
        <w:fldChar w:fldCharType="end"/>
      </w:r>
    </w:p>
    <w:p w14:paraId="5EF848CC" w14:textId="668A30C8" w:rsidR="00DB3B51" w:rsidRDefault="00DB3B51">
      <w:pPr>
        <w:pStyle w:val="TOC4"/>
        <w:rPr>
          <w:rFonts w:asciiTheme="minorHAnsi" w:hAnsiTheme="minorHAnsi" w:cstheme="minorBidi"/>
          <w:noProof/>
          <w:kern w:val="2"/>
          <w:sz w:val="24"/>
          <w:szCs w:val="24"/>
          <w14:ligatures w14:val="standardContextual"/>
        </w:rPr>
      </w:pPr>
      <w:r>
        <w:rPr>
          <w:noProof/>
        </w:rPr>
        <w:t>9.3.2.7</w:t>
      </w:r>
      <w:r>
        <w:rPr>
          <w:rFonts w:asciiTheme="minorHAnsi" w:hAnsiTheme="minorHAnsi" w:cstheme="minorBidi"/>
          <w:noProof/>
          <w:kern w:val="2"/>
          <w:sz w:val="24"/>
          <w:szCs w:val="24"/>
          <w14:ligatures w14:val="standardContextual"/>
        </w:rPr>
        <w:tab/>
      </w:r>
      <w:r>
        <w:rPr>
          <w:noProof/>
        </w:rPr>
        <w:t>TNL Association List</w:t>
      </w:r>
      <w:r>
        <w:rPr>
          <w:noProof/>
        </w:rPr>
        <w:tab/>
      </w:r>
      <w:r>
        <w:rPr>
          <w:noProof/>
        </w:rPr>
        <w:fldChar w:fldCharType="begin" w:fldLock="1"/>
      </w:r>
      <w:r>
        <w:rPr>
          <w:noProof/>
        </w:rPr>
        <w:instrText xml:space="preserve"> PAGEREF _Toc222849057 \h </w:instrText>
      </w:r>
      <w:r>
        <w:rPr>
          <w:noProof/>
        </w:rPr>
      </w:r>
      <w:r>
        <w:rPr>
          <w:noProof/>
        </w:rPr>
        <w:fldChar w:fldCharType="separate"/>
      </w:r>
      <w:r>
        <w:rPr>
          <w:noProof/>
        </w:rPr>
        <w:t>285</w:t>
      </w:r>
      <w:r>
        <w:rPr>
          <w:noProof/>
        </w:rPr>
        <w:fldChar w:fldCharType="end"/>
      </w:r>
    </w:p>
    <w:p w14:paraId="760DA5A1" w14:textId="2EBB1D70" w:rsidR="00DB3B51" w:rsidRDefault="00DB3B51">
      <w:pPr>
        <w:pStyle w:val="TOC4"/>
        <w:rPr>
          <w:rFonts w:asciiTheme="minorHAnsi" w:hAnsiTheme="minorHAnsi" w:cstheme="minorBidi"/>
          <w:noProof/>
          <w:kern w:val="2"/>
          <w:sz w:val="24"/>
          <w:szCs w:val="24"/>
          <w14:ligatures w14:val="standardContextual"/>
        </w:rPr>
      </w:pPr>
      <w:r>
        <w:rPr>
          <w:noProof/>
        </w:rPr>
        <w:t>9.3.2.8</w:t>
      </w:r>
      <w:r>
        <w:rPr>
          <w:rFonts w:asciiTheme="minorHAnsi" w:hAnsiTheme="minorHAnsi" w:cstheme="minorBidi"/>
          <w:noProof/>
          <w:kern w:val="2"/>
          <w:sz w:val="24"/>
          <w:szCs w:val="24"/>
          <w14:ligatures w14:val="standardContextual"/>
        </w:rPr>
        <w:tab/>
      </w:r>
      <w:r>
        <w:rPr>
          <w:noProof/>
        </w:rPr>
        <w:t>QoS Flow per TNL Information</w:t>
      </w:r>
      <w:r>
        <w:rPr>
          <w:noProof/>
        </w:rPr>
        <w:tab/>
      </w:r>
      <w:r>
        <w:rPr>
          <w:noProof/>
        </w:rPr>
        <w:fldChar w:fldCharType="begin" w:fldLock="1"/>
      </w:r>
      <w:r>
        <w:rPr>
          <w:noProof/>
        </w:rPr>
        <w:instrText xml:space="preserve"> PAGEREF _Toc222849058 \h </w:instrText>
      </w:r>
      <w:r>
        <w:rPr>
          <w:noProof/>
        </w:rPr>
      </w:r>
      <w:r>
        <w:rPr>
          <w:noProof/>
        </w:rPr>
        <w:fldChar w:fldCharType="separate"/>
      </w:r>
      <w:r>
        <w:rPr>
          <w:noProof/>
        </w:rPr>
        <w:t>286</w:t>
      </w:r>
      <w:r>
        <w:rPr>
          <w:noProof/>
        </w:rPr>
        <w:fldChar w:fldCharType="end"/>
      </w:r>
    </w:p>
    <w:p w14:paraId="0498046F" w14:textId="4FD6F329" w:rsidR="00DB3B51" w:rsidRDefault="00DB3B51">
      <w:pPr>
        <w:pStyle w:val="TOC4"/>
        <w:rPr>
          <w:rFonts w:asciiTheme="minorHAnsi" w:hAnsiTheme="minorHAnsi" w:cstheme="minorBidi"/>
          <w:noProof/>
          <w:kern w:val="2"/>
          <w:sz w:val="24"/>
          <w:szCs w:val="24"/>
          <w14:ligatures w14:val="standardContextual"/>
        </w:rPr>
      </w:pPr>
      <w:r>
        <w:rPr>
          <w:noProof/>
        </w:rPr>
        <w:t>9.3.2.9</w:t>
      </w:r>
      <w:r>
        <w:rPr>
          <w:rFonts w:asciiTheme="minorHAnsi" w:hAnsiTheme="minorHAnsi" w:cstheme="minorBidi"/>
          <w:noProof/>
          <w:kern w:val="2"/>
          <w:sz w:val="24"/>
          <w:szCs w:val="24"/>
          <w14:ligatures w14:val="standardContextual"/>
        </w:rPr>
        <w:tab/>
      </w:r>
      <w:r>
        <w:rPr>
          <w:noProof/>
        </w:rPr>
        <w:t>TNL Association Usage</w:t>
      </w:r>
      <w:r>
        <w:rPr>
          <w:noProof/>
        </w:rPr>
        <w:tab/>
      </w:r>
      <w:r>
        <w:rPr>
          <w:noProof/>
        </w:rPr>
        <w:fldChar w:fldCharType="begin" w:fldLock="1"/>
      </w:r>
      <w:r>
        <w:rPr>
          <w:noProof/>
        </w:rPr>
        <w:instrText xml:space="preserve"> PAGEREF _Toc222849059 \h </w:instrText>
      </w:r>
      <w:r>
        <w:rPr>
          <w:noProof/>
        </w:rPr>
      </w:r>
      <w:r>
        <w:rPr>
          <w:noProof/>
        </w:rPr>
        <w:fldChar w:fldCharType="separate"/>
      </w:r>
      <w:r>
        <w:rPr>
          <w:noProof/>
        </w:rPr>
        <w:t>286</w:t>
      </w:r>
      <w:r>
        <w:rPr>
          <w:noProof/>
        </w:rPr>
        <w:fldChar w:fldCharType="end"/>
      </w:r>
    </w:p>
    <w:p w14:paraId="56EEBC03" w14:textId="6F81FF64" w:rsidR="00DB3B51" w:rsidRDefault="00DB3B51">
      <w:pPr>
        <w:pStyle w:val="TOC4"/>
        <w:rPr>
          <w:rFonts w:asciiTheme="minorHAnsi" w:hAnsiTheme="minorHAnsi" w:cstheme="minorBidi"/>
          <w:noProof/>
          <w:kern w:val="2"/>
          <w:sz w:val="24"/>
          <w:szCs w:val="24"/>
          <w14:ligatures w14:val="standardContextual"/>
        </w:rPr>
      </w:pPr>
      <w:r>
        <w:rPr>
          <w:noProof/>
        </w:rPr>
        <w:t>9.3.2.10</w:t>
      </w:r>
      <w:r>
        <w:rPr>
          <w:rFonts w:asciiTheme="minorHAnsi" w:hAnsiTheme="minorHAnsi" w:cstheme="minorBidi"/>
          <w:noProof/>
          <w:kern w:val="2"/>
          <w:sz w:val="24"/>
          <w:szCs w:val="24"/>
          <w14:ligatures w14:val="standardContextual"/>
        </w:rPr>
        <w:tab/>
      </w:r>
      <w:r>
        <w:rPr>
          <w:noProof/>
        </w:rPr>
        <w:t>TNL Address Weight Factor</w:t>
      </w:r>
      <w:r>
        <w:rPr>
          <w:noProof/>
        </w:rPr>
        <w:tab/>
      </w:r>
      <w:r>
        <w:rPr>
          <w:noProof/>
        </w:rPr>
        <w:fldChar w:fldCharType="begin" w:fldLock="1"/>
      </w:r>
      <w:r>
        <w:rPr>
          <w:noProof/>
        </w:rPr>
        <w:instrText xml:space="preserve"> PAGEREF _Toc222849060 \h </w:instrText>
      </w:r>
      <w:r>
        <w:rPr>
          <w:noProof/>
        </w:rPr>
      </w:r>
      <w:r>
        <w:rPr>
          <w:noProof/>
        </w:rPr>
        <w:fldChar w:fldCharType="separate"/>
      </w:r>
      <w:r>
        <w:rPr>
          <w:noProof/>
        </w:rPr>
        <w:t>286</w:t>
      </w:r>
      <w:r>
        <w:rPr>
          <w:noProof/>
        </w:rPr>
        <w:fldChar w:fldCharType="end"/>
      </w:r>
    </w:p>
    <w:p w14:paraId="1FAFA6F1" w14:textId="60E8AEAB"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1</w:t>
      </w:r>
      <w:r>
        <w:rPr>
          <w:rFonts w:asciiTheme="minorHAnsi" w:hAnsiTheme="minorHAnsi" w:cstheme="minorBidi"/>
          <w:noProof/>
          <w:kern w:val="2"/>
          <w:sz w:val="24"/>
          <w:szCs w:val="24"/>
          <w14:ligatures w14:val="standardContextual"/>
        </w:rPr>
        <w:tab/>
      </w:r>
      <w:r w:rsidRPr="00F72518">
        <w:rPr>
          <w:rFonts w:eastAsia="SimSun"/>
          <w:noProof/>
        </w:rPr>
        <w:t>UP Transport Layer Information Pair List</w:t>
      </w:r>
      <w:r>
        <w:rPr>
          <w:noProof/>
        </w:rPr>
        <w:tab/>
      </w:r>
      <w:r>
        <w:rPr>
          <w:noProof/>
        </w:rPr>
        <w:fldChar w:fldCharType="begin" w:fldLock="1"/>
      </w:r>
      <w:r>
        <w:rPr>
          <w:noProof/>
        </w:rPr>
        <w:instrText xml:space="preserve"> PAGEREF _Toc222849061 \h </w:instrText>
      </w:r>
      <w:r>
        <w:rPr>
          <w:noProof/>
        </w:rPr>
      </w:r>
      <w:r>
        <w:rPr>
          <w:noProof/>
        </w:rPr>
        <w:fldChar w:fldCharType="separate"/>
      </w:r>
      <w:r>
        <w:rPr>
          <w:noProof/>
        </w:rPr>
        <w:t>286</w:t>
      </w:r>
      <w:r>
        <w:rPr>
          <w:noProof/>
        </w:rPr>
        <w:fldChar w:fldCharType="end"/>
      </w:r>
    </w:p>
    <w:p w14:paraId="30A43BF3" w14:textId="630B36B7"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2</w:t>
      </w:r>
      <w:r>
        <w:rPr>
          <w:rFonts w:asciiTheme="minorHAnsi" w:hAnsiTheme="minorHAnsi" w:cstheme="minorBidi"/>
          <w:noProof/>
          <w:kern w:val="2"/>
          <w:sz w:val="24"/>
          <w:szCs w:val="24"/>
          <w14:ligatures w14:val="standardContextual"/>
        </w:rPr>
        <w:tab/>
      </w:r>
      <w:r w:rsidRPr="00F72518">
        <w:rPr>
          <w:rFonts w:eastAsia="SimSun"/>
          <w:noProof/>
        </w:rPr>
        <w:t>UP Transport Layer Information List</w:t>
      </w:r>
      <w:r>
        <w:rPr>
          <w:noProof/>
        </w:rPr>
        <w:tab/>
      </w:r>
      <w:r>
        <w:rPr>
          <w:noProof/>
        </w:rPr>
        <w:fldChar w:fldCharType="begin" w:fldLock="1"/>
      </w:r>
      <w:r>
        <w:rPr>
          <w:noProof/>
        </w:rPr>
        <w:instrText xml:space="preserve"> PAGEREF _Toc222849062 \h </w:instrText>
      </w:r>
      <w:r>
        <w:rPr>
          <w:noProof/>
        </w:rPr>
      </w:r>
      <w:r>
        <w:rPr>
          <w:noProof/>
        </w:rPr>
        <w:fldChar w:fldCharType="separate"/>
      </w:r>
      <w:r>
        <w:rPr>
          <w:noProof/>
        </w:rPr>
        <w:t>287</w:t>
      </w:r>
      <w:r>
        <w:rPr>
          <w:noProof/>
        </w:rPr>
        <w:fldChar w:fldCharType="end"/>
      </w:r>
    </w:p>
    <w:p w14:paraId="279CAF4C" w14:textId="47CCCF55"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13</w:t>
      </w:r>
      <w:r>
        <w:rPr>
          <w:rFonts w:asciiTheme="minorHAnsi" w:hAnsiTheme="minorHAnsi" w:cstheme="minorBidi"/>
          <w:noProof/>
          <w:kern w:val="2"/>
          <w:sz w:val="24"/>
          <w:szCs w:val="24"/>
          <w14:ligatures w14:val="standardContextual"/>
        </w:rPr>
        <w:tab/>
      </w:r>
      <w:r w:rsidRPr="00F72518">
        <w:rPr>
          <w:rFonts w:eastAsia="SimSun"/>
          <w:noProof/>
        </w:rPr>
        <w:t>QoS Flow List with Data Forwarding</w:t>
      </w:r>
      <w:r>
        <w:rPr>
          <w:noProof/>
        </w:rPr>
        <w:tab/>
      </w:r>
      <w:r>
        <w:rPr>
          <w:noProof/>
        </w:rPr>
        <w:fldChar w:fldCharType="begin" w:fldLock="1"/>
      </w:r>
      <w:r>
        <w:rPr>
          <w:noProof/>
        </w:rPr>
        <w:instrText xml:space="preserve"> PAGEREF _Toc222849063 \h </w:instrText>
      </w:r>
      <w:r>
        <w:rPr>
          <w:noProof/>
        </w:rPr>
      </w:r>
      <w:r>
        <w:rPr>
          <w:noProof/>
        </w:rPr>
        <w:fldChar w:fldCharType="separate"/>
      </w:r>
      <w:r>
        <w:rPr>
          <w:noProof/>
        </w:rPr>
        <w:t>287</w:t>
      </w:r>
      <w:r>
        <w:rPr>
          <w:noProof/>
        </w:rPr>
        <w:fldChar w:fldCharType="end"/>
      </w:r>
    </w:p>
    <w:p w14:paraId="40FDBE2B" w14:textId="44AA1168"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2.</w:t>
      </w:r>
      <w:r w:rsidRPr="00F72518">
        <w:rPr>
          <w:rFonts w:eastAsia="SimSun"/>
          <w:noProof/>
          <w:lang w:val="en-US"/>
        </w:rPr>
        <w:t>14</w:t>
      </w:r>
      <w:r>
        <w:rPr>
          <w:rFonts w:asciiTheme="minorHAnsi" w:hAnsiTheme="minorHAnsi" w:cstheme="minorBidi"/>
          <w:noProof/>
          <w:kern w:val="2"/>
          <w:sz w:val="24"/>
          <w:szCs w:val="24"/>
          <w14:ligatures w14:val="standardContextual"/>
        </w:rPr>
        <w:tab/>
      </w:r>
      <w:r w:rsidRPr="00F72518">
        <w:rPr>
          <w:rFonts w:eastAsia="SimSun"/>
          <w:noProof/>
          <w:lang w:val="en-US"/>
        </w:rPr>
        <w:t>URI</w:t>
      </w:r>
      <w:r>
        <w:rPr>
          <w:noProof/>
        </w:rPr>
        <w:tab/>
      </w:r>
      <w:r>
        <w:rPr>
          <w:noProof/>
        </w:rPr>
        <w:fldChar w:fldCharType="begin" w:fldLock="1"/>
      </w:r>
      <w:r>
        <w:rPr>
          <w:noProof/>
        </w:rPr>
        <w:instrText xml:space="preserve"> PAGEREF _Toc222849064 \h </w:instrText>
      </w:r>
      <w:r>
        <w:rPr>
          <w:noProof/>
        </w:rPr>
      </w:r>
      <w:r>
        <w:rPr>
          <w:noProof/>
        </w:rPr>
        <w:fldChar w:fldCharType="separate"/>
      </w:r>
      <w:r>
        <w:rPr>
          <w:noProof/>
        </w:rPr>
        <w:t>288</w:t>
      </w:r>
      <w:r>
        <w:rPr>
          <w:noProof/>
        </w:rPr>
        <w:fldChar w:fldCharType="end"/>
      </w:r>
    </w:p>
    <w:p w14:paraId="61753D01" w14:textId="5163CFD3" w:rsidR="00DB3B51" w:rsidRDefault="00DB3B51">
      <w:pPr>
        <w:pStyle w:val="TOC4"/>
        <w:rPr>
          <w:rFonts w:asciiTheme="minorHAnsi" w:hAnsiTheme="minorHAnsi" w:cstheme="minorBidi"/>
          <w:noProof/>
          <w:kern w:val="2"/>
          <w:sz w:val="24"/>
          <w:szCs w:val="24"/>
          <w14:ligatures w14:val="standardContextual"/>
        </w:rPr>
      </w:pPr>
      <w:r>
        <w:rPr>
          <w:noProof/>
        </w:rPr>
        <w:t>9.3.2.15</w:t>
      </w:r>
      <w:r>
        <w:rPr>
          <w:rFonts w:asciiTheme="minorHAnsi" w:hAnsiTheme="minorHAnsi" w:cstheme="minorBidi"/>
          <w:noProof/>
          <w:kern w:val="2"/>
          <w:sz w:val="24"/>
          <w:szCs w:val="24"/>
          <w14:ligatures w14:val="standardContextual"/>
        </w:rPr>
        <w:tab/>
      </w:r>
      <w:r>
        <w:rPr>
          <w:noProof/>
        </w:rPr>
        <w:t>MBS Session TNL Information 5GC</w:t>
      </w:r>
      <w:r>
        <w:rPr>
          <w:noProof/>
        </w:rPr>
        <w:tab/>
      </w:r>
      <w:r>
        <w:rPr>
          <w:noProof/>
        </w:rPr>
        <w:fldChar w:fldCharType="begin" w:fldLock="1"/>
      </w:r>
      <w:r>
        <w:rPr>
          <w:noProof/>
        </w:rPr>
        <w:instrText xml:space="preserve"> PAGEREF _Toc222849065 \h </w:instrText>
      </w:r>
      <w:r>
        <w:rPr>
          <w:noProof/>
        </w:rPr>
      </w:r>
      <w:r>
        <w:rPr>
          <w:noProof/>
        </w:rPr>
        <w:fldChar w:fldCharType="separate"/>
      </w:r>
      <w:r>
        <w:rPr>
          <w:noProof/>
        </w:rPr>
        <w:t>288</w:t>
      </w:r>
      <w:r>
        <w:rPr>
          <w:noProof/>
        </w:rPr>
        <w:fldChar w:fldCharType="end"/>
      </w:r>
    </w:p>
    <w:p w14:paraId="69B230D8" w14:textId="1D9DE30F" w:rsidR="00DB3B51" w:rsidRDefault="00DB3B51">
      <w:pPr>
        <w:pStyle w:val="TOC4"/>
        <w:rPr>
          <w:rFonts w:asciiTheme="minorHAnsi" w:hAnsiTheme="minorHAnsi" w:cstheme="minorBidi"/>
          <w:noProof/>
          <w:kern w:val="2"/>
          <w:sz w:val="24"/>
          <w:szCs w:val="24"/>
          <w14:ligatures w14:val="standardContextual"/>
        </w:rPr>
      </w:pPr>
      <w:r>
        <w:rPr>
          <w:noProof/>
        </w:rPr>
        <w:t>9.3.2.16</w:t>
      </w:r>
      <w:r>
        <w:rPr>
          <w:rFonts w:asciiTheme="minorHAnsi" w:hAnsiTheme="minorHAnsi" w:cstheme="minorBidi"/>
          <w:noProof/>
          <w:kern w:val="2"/>
          <w:sz w:val="24"/>
          <w:szCs w:val="24"/>
          <w14:ligatures w14:val="standardContextual"/>
        </w:rPr>
        <w:tab/>
      </w:r>
      <w:r>
        <w:rPr>
          <w:noProof/>
        </w:rPr>
        <w:t>Shared NG-U Multicast TNL Information</w:t>
      </w:r>
      <w:r>
        <w:rPr>
          <w:noProof/>
        </w:rPr>
        <w:tab/>
      </w:r>
      <w:r>
        <w:rPr>
          <w:noProof/>
        </w:rPr>
        <w:fldChar w:fldCharType="begin" w:fldLock="1"/>
      </w:r>
      <w:r>
        <w:rPr>
          <w:noProof/>
        </w:rPr>
        <w:instrText xml:space="preserve"> PAGEREF _Toc222849066 \h </w:instrText>
      </w:r>
      <w:r>
        <w:rPr>
          <w:noProof/>
        </w:rPr>
      </w:r>
      <w:r>
        <w:rPr>
          <w:noProof/>
        </w:rPr>
        <w:fldChar w:fldCharType="separate"/>
      </w:r>
      <w:r>
        <w:rPr>
          <w:noProof/>
        </w:rPr>
        <w:t>289</w:t>
      </w:r>
      <w:r>
        <w:rPr>
          <w:noProof/>
        </w:rPr>
        <w:fldChar w:fldCharType="end"/>
      </w:r>
    </w:p>
    <w:p w14:paraId="7408B45E" w14:textId="57492D0F" w:rsidR="00DB3B51" w:rsidRDefault="00DB3B51">
      <w:pPr>
        <w:pStyle w:val="TOC4"/>
        <w:rPr>
          <w:rFonts w:asciiTheme="minorHAnsi" w:hAnsiTheme="minorHAnsi" w:cstheme="minorBidi"/>
          <w:noProof/>
          <w:kern w:val="2"/>
          <w:sz w:val="24"/>
          <w:szCs w:val="24"/>
          <w14:ligatures w14:val="standardContextual"/>
        </w:rPr>
      </w:pPr>
      <w:r>
        <w:rPr>
          <w:noProof/>
        </w:rPr>
        <w:t>9.3.2.17</w:t>
      </w:r>
      <w:r>
        <w:rPr>
          <w:rFonts w:asciiTheme="minorHAnsi" w:hAnsiTheme="minorHAnsi" w:cstheme="minorBidi"/>
          <w:noProof/>
          <w:kern w:val="2"/>
          <w:sz w:val="24"/>
          <w:szCs w:val="24"/>
          <w14:ligatures w14:val="standardContextual"/>
        </w:rPr>
        <w:tab/>
      </w:r>
      <w:r>
        <w:rPr>
          <w:noProof/>
        </w:rPr>
        <w:t>MBS Session TNL Information NG-RAN</w:t>
      </w:r>
      <w:r>
        <w:rPr>
          <w:noProof/>
        </w:rPr>
        <w:tab/>
      </w:r>
      <w:r>
        <w:rPr>
          <w:noProof/>
        </w:rPr>
        <w:fldChar w:fldCharType="begin" w:fldLock="1"/>
      </w:r>
      <w:r>
        <w:rPr>
          <w:noProof/>
        </w:rPr>
        <w:instrText xml:space="preserve"> PAGEREF _Toc222849067 \h </w:instrText>
      </w:r>
      <w:r>
        <w:rPr>
          <w:noProof/>
        </w:rPr>
      </w:r>
      <w:r>
        <w:rPr>
          <w:noProof/>
        </w:rPr>
        <w:fldChar w:fldCharType="separate"/>
      </w:r>
      <w:r>
        <w:rPr>
          <w:noProof/>
        </w:rPr>
        <w:t>289</w:t>
      </w:r>
      <w:r>
        <w:rPr>
          <w:noProof/>
        </w:rPr>
        <w:fldChar w:fldCharType="end"/>
      </w:r>
    </w:p>
    <w:p w14:paraId="0CFC7B8E" w14:textId="526CAAB9" w:rsidR="00DB3B51" w:rsidRDefault="00DB3B51">
      <w:pPr>
        <w:pStyle w:val="TOC3"/>
        <w:rPr>
          <w:rFonts w:asciiTheme="minorHAnsi" w:hAnsiTheme="minorHAnsi" w:cstheme="minorBidi"/>
          <w:noProof/>
          <w:kern w:val="2"/>
          <w:sz w:val="24"/>
          <w:szCs w:val="24"/>
          <w14:ligatures w14:val="standardContextual"/>
        </w:rPr>
      </w:pPr>
      <w:r>
        <w:rPr>
          <w:noProof/>
        </w:rPr>
        <w:t>9.3.3</w:t>
      </w:r>
      <w:r>
        <w:rPr>
          <w:rFonts w:asciiTheme="minorHAnsi" w:hAnsiTheme="minorHAnsi" w:cstheme="minorBidi"/>
          <w:noProof/>
          <w:kern w:val="2"/>
          <w:sz w:val="24"/>
          <w:szCs w:val="24"/>
          <w14:ligatures w14:val="standardContextual"/>
        </w:rPr>
        <w:tab/>
      </w:r>
      <w:r>
        <w:rPr>
          <w:noProof/>
        </w:rPr>
        <w:t>NAS Related IEs</w:t>
      </w:r>
      <w:r>
        <w:rPr>
          <w:noProof/>
        </w:rPr>
        <w:tab/>
      </w:r>
      <w:r>
        <w:rPr>
          <w:noProof/>
        </w:rPr>
        <w:fldChar w:fldCharType="begin" w:fldLock="1"/>
      </w:r>
      <w:r>
        <w:rPr>
          <w:noProof/>
        </w:rPr>
        <w:instrText xml:space="preserve"> PAGEREF _Toc222849068 \h </w:instrText>
      </w:r>
      <w:r>
        <w:rPr>
          <w:noProof/>
        </w:rPr>
      </w:r>
      <w:r>
        <w:rPr>
          <w:noProof/>
        </w:rPr>
        <w:fldChar w:fldCharType="separate"/>
      </w:r>
      <w:r>
        <w:rPr>
          <w:noProof/>
        </w:rPr>
        <w:t>289</w:t>
      </w:r>
      <w:r>
        <w:rPr>
          <w:noProof/>
        </w:rPr>
        <w:fldChar w:fldCharType="end"/>
      </w:r>
    </w:p>
    <w:p w14:paraId="4D1C9E5F" w14:textId="44E1C57F"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1</w:t>
      </w:r>
      <w:r>
        <w:rPr>
          <w:rFonts w:asciiTheme="minorHAnsi" w:hAnsiTheme="minorHAnsi" w:cstheme="minorBidi"/>
          <w:noProof/>
          <w:kern w:val="2"/>
          <w:sz w:val="24"/>
          <w:szCs w:val="24"/>
          <w14:ligatures w14:val="standardContextual"/>
        </w:rPr>
        <w:tab/>
      </w:r>
      <w:r w:rsidRPr="00F72518">
        <w:rPr>
          <w:rFonts w:eastAsia="Batang"/>
          <w:noProof/>
        </w:rPr>
        <w:t>AMF UE NGAP ID</w:t>
      </w:r>
      <w:r>
        <w:rPr>
          <w:noProof/>
        </w:rPr>
        <w:tab/>
      </w:r>
      <w:r>
        <w:rPr>
          <w:noProof/>
        </w:rPr>
        <w:fldChar w:fldCharType="begin" w:fldLock="1"/>
      </w:r>
      <w:r>
        <w:rPr>
          <w:noProof/>
        </w:rPr>
        <w:instrText xml:space="preserve"> PAGEREF _Toc222849069 \h </w:instrText>
      </w:r>
      <w:r>
        <w:rPr>
          <w:noProof/>
        </w:rPr>
      </w:r>
      <w:r>
        <w:rPr>
          <w:noProof/>
        </w:rPr>
        <w:fldChar w:fldCharType="separate"/>
      </w:r>
      <w:r>
        <w:rPr>
          <w:noProof/>
        </w:rPr>
        <w:t>289</w:t>
      </w:r>
      <w:r>
        <w:rPr>
          <w:noProof/>
        </w:rPr>
        <w:fldChar w:fldCharType="end"/>
      </w:r>
    </w:p>
    <w:p w14:paraId="5DF48DA8" w14:textId="71F29AB2"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2</w:t>
      </w:r>
      <w:r>
        <w:rPr>
          <w:rFonts w:asciiTheme="minorHAnsi" w:hAnsiTheme="minorHAnsi" w:cstheme="minorBidi"/>
          <w:noProof/>
          <w:kern w:val="2"/>
          <w:sz w:val="24"/>
          <w:szCs w:val="24"/>
          <w14:ligatures w14:val="standardContextual"/>
        </w:rPr>
        <w:tab/>
      </w:r>
      <w:r w:rsidRPr="00F72518">
        <w:rPr>
          <w:rFonts w:eastAsia="Batang"/>
          <w:noProof/>
        </w:rPr>
        <w:t>RAN UE NGAP ID</w:t>
      </w:r>
      <w:r>
        <w:rPr>
          <w:noProof/>
        </w:rPr>
        <w:tab/>
      </w:r>
      <w:r>
        <w:rPr>
          <w:noProof/>
        </w:rPr>
        <w:fldChar w:fldCharType="begin" w:fldLock="1"/>
      </w:r>
      <w:r>
        <w:rPr>
          <w:noProof/>
        </w:rPr>
        <w:instrText xml:space="preserve"> PAGEREF _Toc222849070 \h </w:instrText>
      </w:r>
      <w:r>
        <w:rPr>
          <w:noProof/>
        </w:rPr>
      </w:r>
      <w:r>
        <w:rPr>
          <w:noProof/>
        </w:rPr>
        <w:fldChar w:fldCharType="separate"/>
      </w:r>
      <w:r>
        <w:rPr>
          <w:noProof/>
        </w:rPr>
        <w:t>289</w:t>
      </w:r>
      <w:r>
        <w:rPr>
          <w:noProof/>
        </w:rPr>
        <w:fldChar w:fldCharType="end"/>
      </w:r>
    </w:p>
    <w:p w14:paraId="09EB5C7F" w14:textId="50D46FDE" w:rsidR="00DB3B51" w:rsidRDefault="00DB3B51">
      <w:pPr>
        <w:pStyle w:val="TOC4"/>
        <w:rPr>
          <w:rFonts w:asciiTheme="minorHAnsi" w:hAnsiTheme="minorHAnsi" w:cstheme="minorBidi"/>
          <w:noProof/>
          <w:kern w:val="2"/>
          <w:sz w:val="24"/>
          <w:szCs w:val="24"/>
          <w14:ligatures w14:val="standardContextual"/>
        </w:rPr>
      </w:pPr>
      <w:r>
        <w:rPr>
          <w:noProof/>
        </w:rPr>
        <w:t>9.3.3.3</w:t>
      </w:r>
      <w:r>
        <w:rPr>
          <w:rFonts w:asciiTheme="minorHAnsi" w:hAnsiTheme="minorHAnsi" w:cstheme="minorBidi"/>
          <w:noProof/>
          <w:kern w:val="2"/>
          <w:sz w:val="24"/>
          <w:szCs w:val="24"/>
          <w14:ligatures w14:val="standardContextual"/>
        </w:rPr>
        <w:tab/>
      </w:r>
      <w:r>
        <w:rPr>
          <w:noProof/>
        </w:rPr>
        <w:t>GUAMI</w:t>
      </w:r>
      <w:r>
        <w:rPr>
          <w:noProof/>
        </w:rPr>
        <w:tab/>
      </w:r>
      <w:r>
        <w:rPr>
          <w:noProof/>
        </w:rPr>
        <w:fldChar w:fldCharType="begin" w:fldLock="1"/>
      </w:r>
      <w:r>
        <w:rPr>
          <w:noProof/>
        </w:rPr>
        <w:instrText xml:space="preserve"> PAGEREF _Toc222849071 \h </w:instrText>
      </w:r>
      <w:r>
        <w:rPr>
          <w:noProof/>
        </w:rPr>
      </w:r>
      <w:r>
        <w:rPr>
          <w:noProof/>
        </w:rPr>
        <w:fldChar w:fldCharType="separate"/>
      </w:r>
      <w:r>
        <w:rPr>
          <w:noProof/>
        </w:rPr>
        <w:t>290</w:t>
      </w:r>
      <w:r>
        <w:rPr>
          <w:noProof/>
        </w:rPr>
        <w:fldChar w:fldCharType="end"/>
      </w:r>
    </w:p>
    <w:p w14:paraId="25482E48" w14:textId="70A29620"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4</w:t>
      </w:r>
      <w:r>
        <w:rPr>
          <w:rFonts w:asciiTheme="minorHAnsi" w:hAnsiTheme="minorHAnsi" w:cstheme="minorBidi"/>
          <w:noProof/>
          <w:kern w:val="2"/>
          <w:sz w:val="24"/>
          <w:szCs w:val="24"/>
          <w14:ligatures w14:val="standardContextual"/>
        </w:rPr>
        <w:tab/>
      </w:r>
      <w:r w:rsidRPr="00F72518">
        <w:rPr>
          <w:rFonts w:eastAsia="Batang"/>
          <w:noProof/>
        </w:rPr>
        <w:t>NAS-PDU</w:t>
      </w:r>
      <w:r>
        <w:rPr>
          <w:noProof/>
        </w:rPr>
        <w:tab/>
      </w:r>
      <w:r>
        <w:rPr>
          <w:noProof/>
        </w:rPr>
        <w:fldChar w:fldCharType="begin" w:fldLock="1"/>
      </w:r>
      <w:r>
        <w:rPr>
          <w:noProof/>
        </w:rPr>
        <w:instrText xml:space="preserve"> PAGEREF _Toc222849072 \h </w:instrText>
      </w:r>
      <w:r>
        <w:rPr>
          <w:noProof/>
        </w:rPr>
      </w:r>
      <w:r>
        <w:rPr>
          <w:noProof/>
        </w:rPr>
        <w:fldChar w:fldCharType="separate"/>
      </w:r>
      <w:r>
        <w:rPr>
          <w:noProof/>
        </w:rPr>
        <w:t>290</w:t>
      </w:r>
      <w:r>
        <w:rPr>
          <w:noProof/>
        </w:rPr>
        <w:fldChar w:fldCharType="end"/>
      </w:r>
    </w:p>
    <w:p w14:paraId="5D245832" w14:textId="76D4EB2E" w:rsidR="00DB3B51" w:rsidRDefault="00DB3B51">
      <w:pPr>
        <w:pStyle w:val="TOC4"/>
        <w:rPr>
          <w:rFonts w:asciiTheme="minorHAnsi" w:hAnsiTheme="minorHAnsi" w:cstheme="minorBidi"/>
          <w:noProof/>
          <w:kern w:val="2"/>
          <w:sz w:val="24"/>
          <w:szCs w:val="24"/>
          <w14:ligatures w14:val="standardContextual"/>
        </w:rPr>
      </w:pPr>
      <w:r>
        <w:rPr>
          <w:noProof/>
        </w:rPr>
        <w:t>9.3.3.5</w:t>
      </w:r>
      <w:r>
        <w:rPr>
          <w:rFonts w:asciiTheme="minorHAnsi" w:hAnsiTheme="minorHAnsi" w:cstheme="minorBidi"/>
          <w:noProof/>
          <w:kern w:val="2"/>
          <w:sz w:val="24"/>
          <w:szCs w:val="24"/>
          <w14:ligatures w14:val="standardContextual"/>
        </w:rPr>
        <w:tab/>
      </w:r>
      <w:r>
        <w:rPr>
          <w:noProof/>
        </w:rPr>
        <w:t>PLMN Identity</w:t>
      </w:r>
      <w:r>
        <w:rPr>
          <w:noProof/>
        </w:rPr>
        <w:tab/>
      </w:r>
      <w:r>
        <w:rPr>
          <w:noProof/>
        </w:rPr>
        <w:fldChar w:fldCharType="begin" w:fldLock="1"/>
      </w:r>
      <w:r>
        <w:rPr>
          <w:noProof/>
        </w:rPr>
        <w:instrText xml:space="preserve"> PAGEREF _Toc222849073 \h </w:instrText>
      </w:r>
      <w:r>
        <w:rPr>
          <w:noProof/>
        </w:rPr>
      </w:r>
      <w:r>
        <w:rPr>
          <w:noProof/>
        </w:rPr>
        <w:fldChar w:fldCharType="separate"/>
      </w:r>
      <w:r>
        <w:rPr>
          <w:noProof/>
        </w:rPr>
        <w:t>290</w:t>
      </w:r>
      <w:r>
        <w:rPr>
          <w:noProof/>
        </w:rPr>
        <w:fldChar w:fldCharType="end"/>
      </w:r>
    </w:p>
    <w:p w14:paraId="56586069" w14:textId="354703DD" w:rsidR="00DB3B51" w:rsidRDefault="00DB3B51">
      <w:pPr>
        <w:pStyle w:val="TOC4"/>
        <w:rPr>
          <w:rFonts w:asciiTheme="minorHAnsi" w:hAnsiTheme="minorHAnsi" w:cstheme="minorBidi"/>
          <w:noProof/>
          <w:kern w:val="2"/>
          <w:sz w:val="24"/>
          <w:szCs w:val="24"/>
          <w14:ligatures w14:val="standardContextual"/>
        </w:rPr>
      </w:pPr>
      <w:r>
        <w:rPr>
          <w:noProof/>
        </w:rPr>
        <w:t>9.3.3.6</w:t>
      </w:r>
      <w:r>
        <w:rPr>
          <w:rFonts w:asciiTheme="minorHAnsi" w:hAnsiTheme="minorHAnsi" w:cstheme="minorBidi"/>
          <w:noProof/>
          <w:kern w:val="2"/>
          <w:sz w:val="24"/>
          <w:szCs w:val="24"/>
          <w14:ligatures w14:val="standardContextual"/>
        </w:rPr>
        <w:tab/>
      </w:r>
      <w:r>
        <w:rPr>
          <w:noProof/>
        </w:rPr>
        <w:t>SON Configuration Transfer</w:t>
      </w:r>
      <w:r>
        <w:rPr>
          <w:noProof/>
        </w:rPr>
        <w:tab/>
      </w:r>
      <w:r>
        <w:rPr>
          <w:noProof/>
        </w:rPr>
        <w:fldChar w:fldCharType="begin" w:fldLock="1"/>
      </w:r>
      <w:r>
        <w:rPr>
          <w:noProof/>
        </w:rPr>
        <w:instrText xml:space="preserve"> PAGEREF _Toc222849074 \h </w:instrText>
      </w:r>
      <w:r>
        <w:rPr>
          <w:noProof/>
        </w:rPr>
      </w:r>
      <w:r>
        <w:rPr>
          <w:noProof/>
        </w:rPr>
        <w:fldChar w:fldCharType="separate"/>
      </w:r>
      <w:r>
        <w:rPr>
          <w:noProof/>
        </w:rPr>
        <w:t>290</w:t>
      </w:r>
      <w:r>
        <w:rPr>
          <w:noProof/>
        </w:rPr>
        <w:fldChar w:fldCharType="end"/>
      </w:r>
    </w:p>
    <w:p w14:paraId="17778BB7" w14:textId="4851610D" w:rsidR="00DB3B51" w:rsidRDefault="00DB3B51">
      <w:pPr>
        <w:pStyle w:val="TOC4"/>
        <w:rPr>
          <w:rFonts w:asciiTheme="minorHAnsi" w:hAnsiTheme="minorHAnsi" w:cstheme="minorBidi"/>
          <w:noProof/>
          <w:kern w:val="2"/>
          <w:sz w:val="24"/>
          <w:szCs w:val="24"/>
          <w14:ligatures w14:val="standardContextual"/>
        </w:rPr>
      </w:pPr>
      <w:r>
        <w:rPr>
          <w:noProof/>
        </w:rPr>
        <w:t>9.3.3.7</w:t>
      </w:r>
      <w:r>
        <w:rPr>
          <w:rFonts w:asciiTheme="minorHAnsi" w:hAnsiTheme="minorHAnsi" w:cstheme="minorBidi"/>
          <w:noProof/>
          <w:kern w:val="2"/>
          <w:sz w:val="24"/>
          <w:szCs w:val="24"/>
          <w14:ligatures w14:val="standardContextual"/>
        </w:rPr>
        <w:tab/>
      </w:r>
      <w:r>
        <w:rPr>
          <w:noProof/>
        </w:rPr>
        <w:t>SON Information</w:t>
      </w:r>
      <w:r>
        <w:rPr>
          <w:noProof/>
        </w:rPr>
        <w:tab/>
      </w:r>
      <w:r>
        <w:rPr>
          <w:noProof/>
        </w:rPr>
        <w:fldChar w:fldCharType="begin" w:fldLock="1"/>
      </w:r>
      <w:r>
        <w:rPr>
          <w:noProof/>
        </w:rPr>
        <w:instrText xml:space="preserve"> PAGEREF _Toc222849075 \h </w:instrText>
      </w:r>
      <w:r>
        <w:rPr>
          <w:noProof/>
        </w:rPr>
      </w:r>
      <w:r>
        <w:rPr>
          <w:noProof/>
        </w:rPr>
        <w:fldChar w:fldCharType="separate"/>
      </w:r>
      <w:r>
        <w:rPr>
          <w:noProof/>
        </w:rPr>
        <w:t>291</w:t>
      </w:r>
      <w:r>
        <w:rPr>
          <w:noProof/>
        </w:rPr>
        <w:fldChar w:fldCharType="end"/>
      </w:r>
    </w:p>
    <w:p w14:paraId="6037B0B6" w14:textId="6018763F" w:rsidR="00DB3B51" w:rsidRDefault="00DB3B51">
      <w:pPr>
        <w:pStyle w:val="TOC4"/>
        <w:rPr>
          <w:rFonts w:asciiTheme="minorHAnsi" w:hAnsiTheme="minorHAnsi" w:cstheme="minorBidi"/>
          <w:noProof/>
          <w:kern w:val="2"/>
          <w:sz w:val="24"/>
          <w:szCs w:val="24"/>
          <w14:ligatures w14:val="standardContextual"/>
        </w:rPr>
      </w:pPr>
      <w:r>
        <w:rPr>
          <w:noProof/>
        </w:rPr>
        <w:t>9.3.3.8</w:t>
      </w:r>
      <w:r>
        <w:rPr>
          <w:rFonts w:asciiTheme="minorHAnsi" w:hAnsiTheme="minorHAnsi" w:cstheme="minorBidi"/>
          <w:noProof/>
          <w:kern w:val="2"/>
          <w:sz w:val="24"/>
          <w:szCs w:val="24"/>
          <w14:ligatures w14:val="standardContextual"/>
        </w:rPr>
        <w:tab/>
      </w:r>
      <w:r>
        <w:rPr>
          <w:noProof/>
        </w:rPr>
        <w:t>SON Information Reply</w:t>
      </w:r>
      <w:r>
        <w:rPr>
          <w:noProof/>
        </w:rPr>
        <w:tab/>
      </w:r>
      <w:r>
        <w:rPr>
          <w:noProof/>
        </w:rPr>
        <w:fldChar w:fldCharType="begin" w:fldLock="1"/>
      </w:r>
      <w:r>
        <w:rPr>
          <w:noProof/>
        </w:rPr>
        <w:instrText xml:space="preserve"> PAGEREF _Toc222849076 \h </w:instrText>
      </w:r>
      <w:r>
        <w:rPr>
          <w:noProof/>
        </w:rPr>
      </w:r>
      <w:r>
        <w:rPr>
          <w:noProof/>
        </w:rPr>
        <w:fldChar w:fldCharType="separate"/>
      </w:r>
      <w:r>
        <w:rPr>
          <w:noProof/>
        </w:rPr>
        <w:t>291</w:t>
      </w:r>
      <w:r>
        <w:rPr>
          <w:noProof/>
        </w:rPr>
        <w:fldChar w:fldCharType="end"/>
      </w:r>
    </w:p>
    <w:p w14:paraId="53833006" w14:textId="4DBE372C" w:rsidR="00DB3B51" w:rsidRDefault="00DB3B51">
      <w:pPr>
        <w:pStyle w:val="TOC4"/>
        <w:rPr>
          <w:rFonts w:asciiTheme="minorHAnsi" w:hAnsiTheme="minorHAnsi" w:cstheme="minorBidi"/>
          <w:noProof/>
          <w:kern w:val="2"/>
          <w:sz w:val="24"/>
          <w:szCs w:val="24"/>
          <w14:ligatures w14:val="standardContextual"/>
        </w:rPr>
      </w:pPr>
      <w:r>
        <w:rPr>
          <w:noProof/>
        </w:rPr>
        <w:t>9.3.3.9</w:t>
      </w:r>
      <w:r>
        <w:rPr>
          <w:rFonts w:asciiTheme="minorHAnsi" w:hAnsiTheme="minorHAnsi" w:cstheme="minorBidi"/>
          <w:noProof/>
          <w:kern w:val="2"/>
          <w:sz w:val="24"/>
          <w:szCs w:val="24"/>
          <w14:ligatures w14:val="standardContextual"/>
        </w:rPr>
        <w:tab/>
      </w:r>
      <w:r>
        <w:rPr>
          <w:noProof/>
        </w:rPr>
        <w:t>Xn TNL Configuration Info</w:t>
      </w:r>
      <w:r>
        <w:rPr>
          <w:noProof/>
        </w:rPr>
        <w:tab/>
      </w:r>
      <w:r>
        <w:rPr>
          <w:noProof/>
        </w:rPr>
        <w:fldChar w:fldCharType="begin" w:fldLock="1"/>
      </w:r>
      <w:r>
        <w:rPr>
          <w:noProof/>
        </w:rPr>
        <w:instrText xml:space="preserve"> PAGEREF _Toc222849077 \h </w:instrText>
      </w:r>
      <w:r>
        <w:rPr>
          <w:noProof/>
        </w:rPr>
      </w:r>
      <w:r>
        <w:rPr>
          <w:noProof/>
        </w:rPr>
        <w:fldChar w:fldCharType="separate"/>
      </w:r>
      <w:r>
        <w:rPr>
          <w:noProof/>
        </w:rPr>
        <w:t>291</w:t>
      </w:r>
      <w:r>
        <w:rPr>
          <w:noProof/>
        </w:rPr>
        <w:fldChar w:fldCharType="end"/>
      </w:r>
    </w:p>
    <w:p w14:paraId="6AD64452" w14:textId="57835A7A" w:rsidR="00DB3B51" w:rsidRDefault="00DB3B51">
      <w:pPr>
        <w:pStyle w:val="TOC4"/>
        <w:rPr>
          <w:rFonts w:asciiTheme="minorHAnsi" w:hAnsiTheme="minorHAnsi" w:cstheme="minorBidi"/>
          <w:noProof/>
          <w:kern w:val="2"/>
          <w:sz w:val="24"/>
          <w:szCs w:val="24"/>
          <w14:ligatures w14:val="standardContextual"/>
        </w:rPr>
      </w:pPr>
      <w:r>
        <w:rPr>
          <w:noProof/>
        </w:rPr>
        <w:t>9.3.3.10</w:t>
      </w:r>
      <w:r>
        <w:rPr>
          <w:rFonts w:asciiTheme="minorHAnsi" w:hAnsiTheme="minorHAnsi" w:cstheme="minorBidi"/>
          <w:noProof/>
          <w:kern w:val="2"/>
          <w:sz w:val="24"/>
          <w:szCs w:val="24"/>
          <w14:ligatures w14:val="standardContextual"/>
        </w:rPr>
        <w:tab/>
      </w:r>
      <w:r>
        <w:rPr>
          <w:noProof/>
        </w:rPr>
        <w:t>TAC</w:t>
      </w:r>
      <w:r>
        <w:rPr>
          <w:noProof/>
        </w:rPr>
        <w:tab/>
      </w:r>
      <w:r>
        <w:rPr>
          <w:noProof/>
        </w:rPr>
        <w:fldChar w:fldCharType="begin" w:fldLock="1"/>
      </w:r>
      <w:r>
        <w:rPr>
          <w:noProof/>
        </w:rPr>
        <w:instrText xml:space="preserve"> PAGEREF _Toc222849078 \h </w:instrText>
      </w:r>
      <w:r>
        <w:rPr>
          <w:noProof/>
        </w:rPr>
      </w:r>
      <w:r>
        <w:rPr>
          <w:noProof/>
        </w:rPr>
        <w:fldChar w:fldCharType="separate"/>
      </w:r>
      <w:r>
        <w:rPr>
          <w:noProof/>
        </w:rPr>
        <w:t>292</w:t>
      </w:r>
      <w:r>
        <w:rPr>
          <w:noProof/>
        </w:rPr>
        <w:fldChar w:fldCharType="end"/>
      </w:r>
    </w:p>
    <w:p w14:paraId="3907FE71" w14:textId="6AF36FB3" w:rsidR="00DB3B51" w:rsidRDefault="00DB3B51">
      <w:pPr>
        <w:pStyle w:val="TOC4"/>
        <w:rPr>
          <w:rFonts w:asciiTheme="minorHAnsi" w:hAnsiTheme="minorHAnsi" w:cstheme="minorBidi"/>
          <w:noProof/>
          <w:kern w:val="2"/>
          <w:sz w:val="24"/>
          <w:szCs w:val="24"/>
          <w14:ligatures w14:val="standardContextual"/>
        </w:rPr>
      </w:pPr>
      <w:r>
        <w:rPr>
          <w:noProof/>
        </w:rPr>
        <w:t>9.3.3.11</w:t>
      </w:r>
      <w:r>
        <w:rPr>
          <w:rFonts w:asciiTheme="minorHAnsi" w:hAnsiTheme="minorHAnsi" w:cstheme="minorBidi"/>
          <w:noProof/>
          <w:kern w:val="2"/>
          <w:sz w:val="24"/>
          <w:szCs w:val="24"/>
          <w14:ligatures w14:val="standardContextual"/>
        </w:rPr>
        <w:tab/>
      </w:r>
      <w:r>
        <w:rPr>
          <w:noProof/>
        </w:rPr>
        <w:t>TAI</w:t>
      </w:r>
      <w:r>
        <w:rPr>
          <w:noProof/>
        </w:rPr>
        <w:tab/>
      </w:r>
      <w:r>
        <w:rPr>
          <w:noProof/>
        </w:rPr>
        <w:fldChar w:fldCharType="begin" w:fldLock="1"/>
      </w:r>
      <w:r>
        <w:rPr>
          <w:noProof/>
        </w:rPr>
        <w:instrText xml:space="preserve"> PAGEREF _Toc222849079 \h </w:instrText>
      </w:r>
      <w:r>
        <w:rPr>
          <w:noProof/>
        </w:rPr>
      </w:r>
      <w:r>
        <w:rPr>
          <w:noProof/>
        </w:rPr>
        <w:fldChar w:fldCharType="separate"/>
      </w:r>
      <w:r>
        <w:rPr>
          <w:noProof/>
        </w:rPr>
        <w:t>292</w:t>
      </w:r>
      <w:r>
        <w:rPr>
          <w:noProof/>
        </w:rPr>
        <w:fldChar w:fldCharType="end"/>
      </w:r>
    </w:p>
    <w:p w14:paraId="02B90A40" w14:textId="64C0B982" w:rsidR="00DB3B51" w:rsidRDefault="00DB3B51">
      <w:pPr>
        <w:pStyle w:val="TOC4"/>
        <w:rPr>
          <w:rFonts w:asciiTheme="minorHAnsi" w:hAnsiTheme="minorHAnsi" w:cstheme="minorBidi"/>
          <w:noProof/>
          <w:kern w:val="2"/>
          <w:sz w:val="24"/>
          <w:szCs w:val="24"/>
          <w14:ligatures w14:val="standardContextual"/>
        </w:rPr>
      </w:pPr>
      <w:r>
        <w:rPr>
          <w:noProof/>
        </w:rPr>
        <w:t>9.3.3.12</w:t>
      </w:r>
      <w:r>
        <w:rPr>
          <w:rFonts w:asciiTheme="minorHAnsi" w:hAnsiTheme="minorHAnsi" w:cstheme="minorBidi"/>
          <w:noProof/>
          <w:kern w:val="2"/>
          <w:sz w:val="24"/>
          <w:szCs w:val="24"/>
          <w14:ligatures w14:val="standardContextual"/>
        </w:rPr>
        <w:tab/>
      </w:r>
      <w:r>
        <w:rPr>
          <w:noProof/>
        </w:rPr>
        <w:t>AMF Set ID</w:t>
      </w:r>
      <w:r>
        <w:rPr>
          <w:noProof/>
        </w:rPr>
        <w:tab/>
      </w:r>
      <w:r>
        <w:rPr>
          <w:noProof/>
        </w:rPr>
        <w:fldChar w:fldCharType="begin" w:fldLock="1"/>
      </w:r>
      <w:r>
        <w:rPr>
          <w:noProof/>
        </w:rPr>
        <w:instrText xml:space="preserve"> PAGEREF _Toc222849080 \h </w:instrText>
      </w:r>
      <w:r>
        <w:rPr>
          <w:noProof/>
        </w:rPr>
      </w:r>
      <w:r>
        <w:rPr>
          <w:noProof/>
        </w:rPr>
        <w:fldChar w:fldCharType="separate"/>
      </w:r>
      <w:r>
        <w:rPr>
          <w:noProof/>
        </w:rPr>
        <w:t>293</w:t>
      </w:r>
      <w:r>
        <w:rPr>
          <w:noProof/>
        </w:rPr>
        <w:fldChar w:fldCharType="end"/>
      </w:r>
    </w:p>
    <w:p w14:paraId="0FCADA85" w14:textId="2DEAD8FF" w:rsidR="00DB3B51" w:rsidRDefault="00DB3B51">
      <w:pPr>
        <w:pStyle w:val="TOC4"/>
        <w:rPr>
          <w:rFonts w:asciiTheme="minorHAnsi" w:hAnsiTheme="minorHAnsi" w:cstheme="minorBidi"/>
          <w:noProof/>
          <w:kern w:val="2"/>
          <w:sz w:val="24"/>
          <w:szCs w:val="24"/>
          <w14:ligatures w14:val="standardContextual"/>
        </w:rPr>
      </w:pPr>
      <w:r>
        <w:rPr>
          <w:noProof/>
        </w:rPr>
        <w:t>9.3.3.13</w:t>
      </w:r>
      <w:r>
        <w:rPr>
          <w:rFonts w:asciiTheme="minorHAnsi" w:hAnsiTheme="minorHAnsi" w:cstheme="minorBidi"/>
          <w:noProof/>
          <w:kern w:val="2"/>
          <w:sz w:val="24"/>
          <w:szCs w:val="24"/>
          <w14:ligatures w14:val="standardContextual"/>
        </w:rPr>
        <w:tab/>
      </w:r>
      <w:r>
        <w:rPr>
          <w:noProof/>
        </w:rPr>
        <w:t>Routing ID</w:t>
      </w:r>
      <w:r>
        <w:rPr>
          <w:noProof/>
        </w:rPr>
        <w:tab/>
      </w:r>
      <w:r>
        <w:rPr>
          <w:noProof/>
        </w:rPr>
        <w:fldChar w:fldCharType="begin" w:fldLock="1"/>
      </w:r>
      <w:r>
        <w:rPr>
          <w:noProof/>
        </w:rPr>
        <w:instrText xml:space="preserve"> PAGEREF _Toc222849081 \h </w:instrText>
      </w:r>
      <w:r>
        <w:rPr>
          <w:noProof/>
        </w:rPr>
      </w:r>
      <w:r>
        <w:rPr>
          <w:noProof/>
        </w:rPr>
        <w:fldChar w:fldCharType="separate"/>
      </w:r>
      <w:r>
        <w:rPr>
          <w:noProof/>
        </w:rPr>
        <w:t>293</w:t>
      </w:r>
      <w:r>
        <w:rPr>
          <w:noProof/>
        </w:rPr>
        <w:fldChar w:fldCharType="end"/>
      </w:r>
    </w:p>
    <w:p w14:paraId="742DECAB" w14:textId="23D9D0AE" w:rsidR="00DB3B51" w:rsidRDefault="00DB3B51">
      <w:pPr>
        <w:pStyle w:val="TOC4"/>
        <w:rPr>
          <w:rFonts w:asciiTheme="minorHAnsi" w:hAnsiTheme="minorHAnsi" w:cstheme="minorBidi"/>
          <w:noProof/>
          <w:kern w:val="2"/>
          <w:sz w:val="24"/>
          <w:szCs w:val="24"/>
          <w14:ligatures w14:val="standardContextual"/>
        </w:rPr>
      </w:pPr>
      <w:r>
        <w:rPr>
          <w:noProof/>
        </w:rPr>
        <w:t>9.3.3.14</w:t>
      </w:r>
      <w:r>
        <w:rPr>
          <w:rFonts w:asciiTheme="minorHAnsi" w:hAnsiTheme="minorHAnsi" w:cstheme="minorBidi"/>
          <w:noProof/>
          <w:kern w:val="2"/>
          <w:sz w:val="24"/>
          <w:szCs w:val="24"/>
          <w14:ligatures w14:val="standardContextual"/>
        </w:rPr>
        <w:tab/>
      </w:r>
      <w:r>
        <w:rPr>
          <w:noProof/>
        </w:rPr>
        <w:t>NRPPa-PDU</w:t>
      </w:r>
      <w:r>
        <w:rPr>
          <w:noProof/>
        </w:rPr>
        <w:tab/>
      </w:r>
      <w:r>
        <w:rPr>
          <w:noProof/>
        </w:rPr>
        <w:fldChar w:fldCharType="begin" w:fldLock="1"/>
      </w:r>
      <w:r>
        <w:rPr>
          <w:noProof/>
        </w:rPr>
        <w:instrText xml:space="preserve"> PAGEREF _Toc222849082 \h </w:instrText>
      </w:r>
      <w:r>
        <w:rPr>
          <w:noProof/>
        </w:rPr>
      </w:r>
      <w:r>
        <w:rPr>
          <w:noProof/>
        </w:rPr>
        <w:fldChar w:fldCharType="separate"/>
      </w:r>
      <w:r>
        <w:rPr>
          <w:noProof/>
        </w:rPr>
        <w:t>293</w:t>
      </w:r>
      <w:r>
        <w:rPr>
          <w:noProof/>
        </w:rPr>
        <w:fldChar w:fldCharType="end"/>
      </w:r>
    </w:p>
    <w:p w14:paraId="20DD507D" w14:textId="629F1CC8" w:rsidR="00DB3B51" w:rsidRDefault="00DB3B51">
      <w:pPr>
        <w:pStyle w:val="TOC4"/>
        <w:rPr>
          <w:rFonts w:asciiTheme="minorHAnsi" w:hAnsiTheme="minorHAnsi" w:cstheme="minorBidi"/>
          <w:noProof/>
          <w:kern w:val="2"/>
          <w:sz w:val="24"/>
          <w:szCs w:val="24"/>
          <w14:ligatures w14:val="standardContextual"/>
        </w:rPr>
      </w:pPr>
      <w:r>
        <w:rPr>
          <w:noProof/>
        </w:rPr>
        <w:t>9.3.3.15</w:t>
      </w:r>
      <w:r>
        <w:rPr>
          <w:rFonts w:asciiTheme="minorHAnsi" w:hAnsiTheme="minorHAnsi" w:cstheme="minorBidi"/>
          <w:noProof/>
          <w:kern w:val="2"/>
          <w:sz w:val="24"/>
          <w:szCs w:val="24"/>
          <w14:ligatures w14:val="standardContextual"/>
        </w:rPr>
        <w:tab/>
      </w:r>
      <w:r>
        <w:rPr>
          <w:noProof/>
        </w:rPr>
        <w:t>RAN Paging Priority</w:t>
      </w:r>
      <w:r>
        <w:rPr>
          <w:noProof/>
        </w:rPr>
        <w:tab/>
      </w:r>
      <w:r>
        <w:rPr>
          <w:noProof/>
        </w:rPr>
        <w:fldChar w:fldCharType="begin" w:fldLock="1"/>
      </w:r>
      <w:r>
        <w:rPr>
          <w:noProof/>
        </w:rPr>
        <w:instrText xml:space="preserve"> PAGEREF _Toc222849083 \h </w:instrText>
      </w:r>
      <w:r>
        <w:rPr>
          <w:noProof/>
        </w:rPr>
      </w:r>
      <w:r>
        <w:rPr>
          <w:noProof/>
        </w:rPr>
        <w:fldChar w:fldCharType="separate"/>
      </w:r>
      <w:r>
        <w:rPr>
          <w:noProof/>
        </w:rPr>
        <w:t>293</w:t>
      </w:r>
      <w:r>
        <w:rPr>
          <w:noProof/>
        </w:rPr>
        <w:fldChar w:fldCharType="end"/>
      </w:r>
    </w:p>
    <w:p w14:paraId="65658255" w14:textId="23E56C99" w:rsidR="00DB3B51" w:rsidRDefault="00DB3B51">
      <w:pPr>
        <w:pStyle w:val="TOC4"/>
        <w:rPr>
          <w:rFonts w:asciiTheme="minorHAnsi" w:hAnsiTheme="minorHAnsi" w:cstheme="minorBidi"/>
          <w:noProof/>
          <w:kern w:val="2"/>
          <w:sz w:val="24"/>
          <w:szCs w:val="24"/>
          <w14:ligatures w14:val="standardContextual"/>
        </w:rPr>
      </w:pPr>
      <w:r>
        <w:rPr>
          <w:noProof/>
        </w:rPr>
        <w:t>9.3.3.16</w:t>
      </w:r>
      <w:r>
        <w:rPr>
          <w:rFonts w:asciiTheme="minorHAnsi" w:hAnsiTheme="minorHAnsi" w:cstheme="minorBidi"/>
          <w:noProof/>
          <w:kern w:val="2"/>
          <w:sz w:val="24"/>
          <w:szCs w:val="24"/>
          <w14:ligatures w14:val="standardContextual"/>
        </w:rPr>
        <w:tab/>
      </w:r>
      <w:r>
        <w:rPr>
          <w:noProof/>
        </w:rPr>
        <w:t>EPS TAC</w:t>
      </w:r>
      <w:r>
        <w:rPr>
          <w:noProof/>
        </w:rPr>
        <w:tab/>
      </w:r>
      <w:r>
        <w:rPr>
          <w:noProof/>
        </w:rPr>
        <w:fldChar w:fldCharType="begin" w:fldLock="1"/>
      </w:r>
      <w:r>
        <w:rPr>
          <w:noProof/>
        </w:rPr>
        <w:instrText xml:space="preserve"> PAGEREF _Toc222849084 \h </w:instrText>
      </w:r>
      <w:r>
        <w:rPr>
          <w:noProof/>
        </w:rPr>
      </w:r>
      <w:r>
        <w:rPr>
          <w:noProof/>
        </w:rPr>
        <w:fldChar w:fldCharType="separate"/>
      </w:r>
      <w:r>
        <w:rPr>
          <w:noProof/>
        </w:rPr>
        <w:t>293</w:t>
      </w:r>
      <w:r>
        <w:rPr>
          <w:noProof/>
        </w:rPr>
        <w:fldChar w:fldCharType="end"/>
      </w:r>
    </w:p>
    <w:p w14:paraId="0245D631" w14:textId="67597C60" w:rsidR="00DB3B51" w:rsidRDefault="00DB3B51">
      <w:pPr>
        <w:pStyle w:val="TOC4"/>
        <w:rPr>
          <w:rFonts w:asciiTheme="minorHAnsi" w:hAnsiTheme="minorHAnsi" w:cstheme="minorBidi"/>
          <w:noProof/>
          <w:kern w:val="2"/>
          <w:sz w:val="24"/>
          <w:szCs w:val="24"/>
          <w14:ligatures w14:val="standardContextual"/>
        </w:rPr>
      </w:pPr>
      <w:r>
        <w:rPr>
          <w:noProof/>
        </w:rPr>
        <w:t>9.3.3.17</w:t>
      </w:r>
      <w:r>
        <w:rPr>
          <w:rFonts w:asciiTheme="minorHAnsi" w:hAnsiTheme="minorHAnsi" w:cstheme="minorBidi"/>
          <w:noProof/>
          <w:kern w:val="2"/>
          <w:sz w:val="24"/>
          <w:szCs w:val="24"/>
          <w14:ligatures w14:val="standardContextual"/>
        </w:rPr>
        <w:tab/>
      </w:r>
      <w:r>
        <w:rPr>
          <w:noProof/>
        </w:rPr>
        <w:t>EPS TAI</w:t>
      </w:r>
      <w:r>
        <w:rPr>
          <w:noProof/>
        </w:rPr>
        <w:tab/>
      </w:r>
      <w:r>
        <w:rPr>
          <w:noProof/>
        </w:rPr>
        <w:fldChar w:fldCharType="begin" w:fldLock="1"/>
      </w:r>
      <w:r>
        <w:rPr>
          <w:noProof/>
        </w:rPr>
        <w:instrText xml:space="preserve"> PAGEREF _Toc222849085 \h </w:instrText>
      </w:r>
      <w:r>
        <w:rPr>
          <w:noProof/>
        </w:rPr>
      </w:r>
      <w:r>
        <w:rPr>
          <w:noProof/>
        </w:rPr>
        <w:fldChar w:fldCharType="separate"/>
      </w:r>
      <w:r>
        <w:rPr>
          <w:noProof/>
        </w:rPr>
        <w:t>294</w:t>
      </w:r>
      <w:r>
        <w:rPr>
          <w:noProof/>
        </w:rPr>
        <w:fldChar w:fldCharType="end"/>
      </w:r>
    </w:p>
    <w:p w14:paraId="4C36CB13" w14:textId="3A615388" w:rsidR="00DB3B51" w:rsidRDefault="00DB3B51">
      <w:pPr>
        <w:pStyle w:val="TOC4"/>
        <w:rPr>
          <w:rFonts w:asciiTheme="minorHAnsi" w:hAnsiTheme="minorHAnsi" w:cstheme="minorBidi"/>
          <w:noProof/>
          <w:kern w:val="2"/>
          <w:sz w:val="24"/>
          <w:szCs w:val="24"/>
          <w14:ligatures w14:val="standardContextual"/>
        </w:rPr>
      </w:pPr>
      <w:r>
        <w:rPr>
          <w:noProof/>
        </w:rPr>
        <w:t>9.3.3.18</w:t>
      </w:r>
      <w:r>
        <w:rPr>
          <w:rFonts w:asciiTheme="minorHAnsi" w:hAnsiTheme="minorHAnsi" w:cstheme="minorBidi"/>
          <w:noProof/>
          <w:kern w:val="2"/>
          <w:sz w:val="24"/>
          <w:szCs w:val="24"/>
          <w14:ligatures w14:val="standardContextual"/>
        </w:rPr>
        <w:tab/>
      </w:r>
      <w:r>
        <w:rPr>
          <w:noProof/>
        </w:rPr>
        <w:t>UE Paging Identity</w:t>
      </w:r>
      <w:r>
        <w:rPr>
          <w:noProof/>
        </w:rPr>
        <w:tab/>
      </w:r>
      <w:r>
        <w:rPr>
          <w:noProof/>
        </w:rPr>
        <w:fldChar w:fldCharType="begin" w:fldLock="1"/>
      </w:r>
      <w:r>
        <w:rPr>
          <w:noProof/>
        </w:rPr>
        <w:instrText xml:space="preserve"> PAGEREF _Toc222849086 \h </w:instrText>
      </w:r>
      <w:r>
        <w:rPr>
          <w:noProof/>
        </w:rPr>
      </w:r>
      <w:r>
        <w:rPr>
          <w:noProof/>
        </w:rPr>
        <w:fldChar w:fldCharType="separate"/>
      </w:r>
      <w:r>
        <w:rPr>
          <w:noProof/>
        </w:rPr>
        <w:t>294</w:t>
      </w:r>
      <w:r>
        <w:rPr>
          <w:noProof/>
        </w:rPr>
        <w:fldChar w:fldCharType="end"/>
      </w:r>
    </w:p>
    <w:p w14:paraId="6D19775C" w14:textId="7FDE7C1C" w:rsidR="00DB3B51" w:rsidRDefault="00DB3B51">
      <w:pPr>
        <w:pStyle w:val="TOC4"/>
        <w:rPr>
          <w:rFonts w:asciiTheme="minorHAnsi" w:hAnsiTheme="minorHAnsi" w:cstheme="minorBidi"/>
          <w:noProof/>
          <w:kern w:val="2"/>
          <w:sz w:val="24"/>
          <w:szCs w:val="24"/>
          <w14:ligatures w14:val="standardContextual"/>
        </w:rPr>
      </w:pPr>
      <w:r>
        <w:rPr>
          <w:noProof/>
        </w:rPr>
        <w:t>9.3.3.19</w:t>
      </w:r>
      <w:r>
        <w:rPr>
          <w:rFonts w:asciiTheme="minorHAnsi" w:hAnsiTheme="minorHAnsi" w:cstheme="minorBidi"/>
          <w:noProof/>
          <w:kern w:val="2"/>
          <w:sz w:val="24"/>
          <w:szCs w:val="24"/>
          <w14:ligatures w14:val="standardContextual"/>
        </w:rPr>
        <w:tab/>
      </w:r>
      <w:r>
        <w:rPr>
          <w:noProof/>
        </w:rPr>
        <w:t>AMF Pointer</w:t>
      </w:r>
      <w:r>
        <w:rPr>
          <w:noProof/>
        </w:rPr>
        <w:tab/>
      </w:r>
      <w:r>
        <w:rPr>
          <w:noProof/>
        </w:rPr>
        <w:fldChar w:fldCharType="begin" w:fldLock="1"/>
      </w:r>
      <w:r>
        <w:rPr>
          <w:noProof/>
        </w:rPr>
        <w:instrText xml:space="preserve"> PAGEREF _Toc222849087 \h </w:instrText>
      </w:r>
      <w:r>
        <w:rPr>
          <w:noProof/>
        </w:rPr>
      </w:r>
      <w:r>
        <w:rPr>
          <w:noProof/>
        </w:rPr>
        <w:fldChar w:fldCharType="separate"/>
      </w:r>
      <w:r>
        <w:rPr>
          <w:noProof/>
        </w:rPr>
        <w:t>294</w:t>
      </w:r>
      <w:r>
        <w:rPr>
          <w:noProof/>
        </w:rPr>
        <w:fldChar w:fldCharType="end"/>
      </w:r>
    </w:p>
    <w:p w14:paraId="05050501" w14:textId="2A26ED6F" w:rsidR="00DB3B51" w:rsidRDefault="00DB3B51">
      <w:pPr>
        <w:pStyle w:val="TOC4"/>
        <w:rPr>
          <w:rFonts w:asciiTheme="minorHAnsi" w:hAnsiTheme="minorHAnsi" w:cstheme="minorBidi"/>
          <w:noProof/>
          <w:kern w:val="2"/>
          <w:sz w:val="24"/>
          <w:szCs w:val="24"/>
          <w14:ligatures w14:val="standardContextual"/>
        </w:rPr>
      </w:pPr>
      <w:r>
        <w:rPr>
          <w:noProof/>
        </w:rPr>
        <w:t>9.3.3.20</w:t>
      </w:r>
      <w:r>
        <w:rPr>
          <w:rFonts w:asciiTheme="minorHAnsi" w:hAnsiTheme="minorHAnsi" w:cstheme="minorBidi"/>
          <w:noProof/>
          <w:kern w:val="2"/>
          <w:sz w:val="24"/>
          <w:szCs w:val="24"/>
          <w14:ligatures w14:val="standardContextual"/>
        </w:rPr>
        <w:tab/>
      </w:r>
      <w:r>
        <w:rPr>
          <w:noProof/>
        </w:rPr>
        <w:t>5G-S-TMSI</w:t>
      </w:r>
      <w:r>
        <w:rPr>
          <w:noProof/>
        </w:rPr>
        <w:tab/>
      </w:r>
      <w:r>
        <w:rPr>
          <w:noProof/>
        </w:rPr>
        <w:fldChar w:fldCharType="begin" w:fldLock="1"/>
      </w:r>
      <w:r>
        <w:rPr>
          <w:noProof/>
        </w:rPr>
        <w:instrText xml:space="preserve"> PAGEREF _Toc222849088 \h </w:instrText>
      </w:r>
      <w:r>
        <w:rPr>
          <w:noProof/>
        </w:rPr>
      </w:r>
      <w:r>
        <w:rPr>
          <w:noProof/>
        </w:rPr>
        <w:fldChar w:fldCharType="separate"/>
      </w:r>
      <w:r>
        <w:rPr>
          <w:noProof/>
        </w:rPr>
        <w:t>294</w:t>
      </w:r>
      <w:r>
        <w:rPr>
          <w:noProof/>
        </w:rPr>
        <w:fldChar w:fldCharType="end"/>
      </w:r>
    </w:p>
    <w:p w14:paraId="2C9D9F27" w14:textId="7933D20B" w:rsidR="00DB3B51" w:rsidRDefault="00DB3B51">
      <w:pPr>
        <w:pStyle w:val="TOC4"/>
        <w:rPr>
          <w:rFonts w:asciiTheme="minorHAnsi" w:hAnsiTheme="minorHAnsi" w:cstheme="minorBidi"/>
          <w:noProof/>
          <w:kern w:val="2"/>
          <w:sz w:val="24"/>
          <w:szCs w:val="24"/>
          <w14:ligatures w14:val="standardContextual"/>
        </w:rPr>
      </w:pPr>
      <w:r>
        <w:rPr>
          <w:noProof/>
        </w:rPr>
        <w:t>9.3.3.21</w:t>
      </w:r>
      <w:r>
        <w:rPr>
          <w:rFonts w:asciiTheme="minorHAnsi" w:hAnsiTheme="minorHAnsi" w:cstheme="minorBidi"/>
          <w:noProof/>
          <w:kern w:val="2"/>
          <w:sz w:val="24"/>
          <w:szCs w:val="24"/>
          <w14:ligatures w14:val="standardContextual"/>
        </w:rPr>
        <w:tab/>
      </w:r>
      <w:r>
        <w:rPr>
          <w:noProof/>
        </w:rPr>
        <w:t>AMF Name</w:t>
      </w:r>
      <w:r>
        <w:rPr>
          <w:noProof/>
        </w:rPr>
        <w:tab/>
      </w:r>
      <w:r>
        <w:rPr>
          <w:noProof/>
        </w:rPr>
        <w:fldChar w:fldCharType="begin" w:fldLock="1"/>
      </w:r>
      <w:r>
        <w:rPr>
          <w:noProof/>
        </w:rPr>
        <w:instrText xml:space="preserve"> PAGEREF _Toc222849089 \h </w:instrText>
      </w:r>
      <w:r>
        <w:rPr>
          <w:noProof/>
        </w:rPr>
      </w:r>
      <w:r>
        <w:rPr>
          <w:noProof/>
        </w:rPr>
        <w:fldChar w:fldCharType="separate"/>
      </w:r>
      <w:r>
        <w:rPr>
          <w:noProof/>
        </w:rPr>
        <w:t>294</w:t>
      </w:r>
      <w:r>
        <w:rPr>
          <w:noProof/>
        </w:rPr>
        <w:fldChar w:fldCharType="end"/>
      </w:r>
    </w:p>
    <w:p w14:paraId="35EF5FF4" w14:textId="375FB3DB" w:rsidR="00DB3B51" w:rsidRDefault="00DB3B51">
      <w:pPr>
        <w:pStyle w:val="TOC4"/>
        <w:rPr>
          <w:rFonts w:asciiTheme="minorHAnsi" w:hAnsiTheme="minorHAnsi" w:cstheme="minorBidi"/>
          <w:noProof/>
          <w:kern w:val="2"/>
          <w:sz w:val="24"/>
          <w:szCs w:val="24"/>
          <w14:ligatures w14:val="standardContextual"/>
        </w:rPr>
      </w:pPr>
      <w:r>
        <w:rPr>
          <w:noProof/>
        </w:rPr>
        <w:t>9.3.3.22</w:t>
      </w:r>
      <w:r>
        <w:rPr>
          <w:rFonts w:asciiTheme="minorHAnsi"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49090 \h </w:instrText>
      </w:r>
      <w:r>
        <w:rPr>
          <w:noProof/>
        </w:rPr>
      </w:r>
      <w:r>
        <w:rPr>
          <w:noProof/>
        </w:rPr>
        <w:fldChar w:fldCharType="separate"/>
      </w:r>
      <w:r>
        <w:rPr>
          <w:noProof/>
        </w:rPr>
        <w:t>294</w:t>
      </w:r>
      <w:r>
        <w:rPr>
          <w:noProof/>
        </w:rPr>
        <w:fldChar w:fldCharType="end"/>
      </w:r>
    </w:p>
    <w:p w14:paraId="3B40E3BD" w14:textId="7051655F" w:rsidR="00DB3B51" w:rsidRDefault="00DB3B51">
      <w:pPr>
        <w:pStyle w:val="TOC4"/>
        <w:rPr>
          <w:rFonts w:asciiTheme="minorHAnsi" w:hAnsiTheme="minorHAnsi" w:cstheme="minorBidi"/>
          <w:noProof/>
          <w:kern w:val="2"/>
          <w:sz w:val="24"/>
          <w:szCs w:val="24"/>
          <w14:ligatures w14:val="standardContextual"/>
        </w:rPr>
      </w:pPr>
      <w:r>
        <w:rPr>
          <w:noProof/>
        </w:rPr>
        <w:t>9.3.3.23</w:t>
      </w:r>
      <w:r>
        <w:rPr>
          <w:rFonts w:asciiTheme="minorHAnsi"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49091 \h </w:instrText>
      </w:r>
      <w:r>
        <w:rPr>
          <w:noProof/>
        </w:rPr>
      </w:r>
      <w:r>
        <w:rPr>
          <w:noProof/>
        </w:rPr>
        <w:fldChar w:fldCharType="separate"/>
      </w:r>
      <w:r>
        <w:rPr>
          <w:noProof/>
        </w:rPr>
        <w:t>295</w:t>
      </w:r>
      <w:r>
        <w:rPr>
          <w:noProof/>
        </w:rPr>
        <w:fldChar w:fldCharType="end"/>
      </w:r>
    </w:p>
    <w:p w14:paraId="436DAA2B" w14:textId="1EB6B687" w:rsidR="00DB3B51" w:rsidRDefault="00DB3B51">
      <w:pPr>
        <w:pStyle w:val="TOC4"/>
        <w:rPr>
          <w:rFonts w:asciiTheme="minorHAnsi" w:hAnsiTheme="minorHAnsi" w:cstheme="minorBidi"/>
          <w:noProof/>
          <w:kern w:val="2"/>
          <w:sz w:val="24"/>
          <w:szCs w:val="24"/>
          <w14:ligatures w14:val="standardContextual"/>
        </w:rPr>
      </w:pPr>
      <w:r>
        <w:rPr>
          <w:noProof/>
        </w:rPr>
        <w:t>9.3.3.24</w:t>
      </w:r>
      <w:r>
        <w:rPr>
          <w:rFonts w:asciiTheme="minorHAnsi" w:hAnsiTheme="minorHAnsi" w:cstheme="minorBidi"/>
          <w:noProof/>
          <w:kern w:val="2"/>
          <w:sz w:val="24"/>
          <w:szCs w:val="24"/>
          <w14:ligatures w14:val="standardContextual"/>
        </w:rPr>
        <w:tab/>
      </w:r>
      <w:r>
        <w:rPr>
          <w:noProof/>
        </w:rPr>
        <w:t>Periodic Registration Update Timer</w:t>
      </w:r>
      <w:r>
        <w:rPr>
          <w:noProof/>
        </w:rPr>
        <w:tab/>
      </w:r>
      <w:r>
        <w:rPr>
          <w:noProof/>
        </w:rPr>
        <w:fldChar w:fldCharType="begin" w:fldLock="1"/>
      </w:r>
      <w:r>
        <w:rPr>
          <w:noProof/>
        </w:rPr>
        <w:instrText xml:space="preserve"> PAGEREF _Toc222849092 \h </w:instrText>
      </w:r>
      <w:r>
        <w:rPr>
          <w:noProof/>
        </w:rPr>
      </w:r>
      <w:r>
        <w:rPr>
          <w:noProof/>
        </w:rPr>
        <w:fldChar w:fldCharType="separate"/>
      </w:r>
      <w:r>
        <w:rPr>
          <w:noProof/>
        </w:rPr>
        <w:t>295</w:t>
      </w:r>
      <w:r>
        <w:rPr>
          <w:noProof/>
        </w:rPr>
        <w:fldChar w:fldCharType="end"/>
      </w:r>
    </w:p>
    <w:p w14:paraId="61260BA9" w14:textId="263550DE" w:rsidR="00DB3B51" w:rsidRDefault="00DB3B51">
      <w:pPr>
        <w:pStyle w:val="TOC4"/>
        <w:rPr>
          <w:rFonts w:asciiTheme="minorHAnsi" w:hAnsiTheme="minorHAnsi" w:cstheme="minorBidi"/>
          <w:noProof/>
          <w:kern w:val="2"/>
          <w:sz w:val="24"/>
          <w:szCs w:val="24"/>
          <w14:ligatures w14:val="standardContextual"/>
        </w:rPr>
      </w:pPr>
      <w:r>
        <w:rPr>
          <w:noProof/>
        </w:rPr>
        <w:t>9.3.3.25</w:t>
      </w:r>
      <w:r>
        <w:rPr>
          <w:rFonts w:asciiTheme="minorHAnsi" w:hAnsiTheme="minorHAnsi" w:cstheme="minorBidi"/>
          <w:noProof/>
          <w:kern w:val="2"/>
          <w:sz w:val="24"/>
          <w:szCs w:val="24"/>
          <w14:ligatures w14:val="standardContextual"/>
        </w:rPr>
        <w:tab/>
      </w:r>
      <w:r>
        <w:rPr>
          <w:noProof/>
        </w:rPr>
        <w:t>UE-associated Logical NG-connection List</w:t>
      </w:r>
      <w:r>
        <w:rPr>
          <w:noProof/>
        </w:rPr>
        <w:tab/>
      </w:r>
      <w:r>
        <w:rPr>
          <w:noProof/>
        </w:rPr>
        <w:fldChar w:fldCharType="begin" w:fldLock="1"/>
      </w:r>
      <w:r>
        <w:rPr>
          <w:noProof/>
        </w:rPr>
        <w:instrText xml:space="preserve"> PAGEREF _Toc222849093 \h </w:instrText>
      </w:r>
      <w:r>
        <w:rPr>
          <w:noProof/>
        </w:rPr>
      </w:r>
      <w:r>
        <w:rPr>
          <w:noProof/>
        </w:rPr>
        <w:fldChar w:fldCharType="separate"/>
      </w:r>
      <w:r>
        <w:rPr>
          <w:noProof/>
        </w:rPr>
        <w:t>295</w:t>
      </w:r>
      <w:r>
        <w:rPr>
          <w:noProof/>
        </w:rPr>
        <w:fldChar w:fldCharType="end"/>
      </w:r>
    </w:p>
    <w:p w14:paraId="0B9A3CA5" w14:textId="5DD053A2" w:rsidR="00DB3B51" w:rsidRDefault="00DB3B51">
      <w:pPr>
        <w:pStyle w:val="TOC4"/>
        <w:rPr>
          <w:rFonts w:asciiTheme="minorHAnsi" w:hAnsiTheme="minorHAnsi" w:cstheme="minorBidi"/>
          <w:noProof/>
          <w:kern w:val="2"/>
          <w:sz w:val="24"/>
          <w:szCs w:val="24"/>
          <w14:ligatures w14:val="standardContextual"/>
        </w:rPr>
      </w:pPr>
      <w:r>
        <w:rPr>
          <w:noProof/>
        </w:rPr>
        <w:t>9.3.3.26</w:t>
      </w:r>
      <w:r>
        <w:rPr>
          <w:rFonts w:asciiTheme="minorHAnsi" w:hAnsiTheme="minorHAnsi" w:cstheme="minorBidi"/>
          <w:noProof/>
          <w:kern w:val="2"/>
          <w:sz w:val="24"/>
          <w:szCs w:val="24"/>
          <w14:ligatures w14:val="standardContextual"/>
        </w:rPr>
        <w:tab/>
      </w:r>
      <w:r>
        <w:rPr>
          <w:noProof/>
        </w:rPr>
        <w:t>NAS Security Parameters from NG-RAN</w:t>
      </w:r>
      <w:r>
        <w:rPr>
          <w:noProof/>
        </w:rPr>
        <w:tab/>
      </w:r>
      <w:r>
        <w:rPr>
          <w:noProof/>
        </w:rPr>
        <w:fldChar w:fldCharType="begin" w:fldLock="1"/>
      </w:r>
      <w:r>
        <w:rPr>
          <w:noProof/>
        </w:rPr>
        <w:instrText xml:space="preserve"> PAGEREF _Toc222849094 \h </w:instrText>
      </w:r>
      <w:r>
        <w:rPr>
          <w:noProof/>
        </w:rPr>
      </w:r>
      <w:r>
        <w:rPr>
          <w:noProof/>
        </w:rPr>
        <w:fldChar w:fldCharType="separate"/>
      </w:r>
      <w:r>
        <w:rPr>
          <w:noProof/>
        </w:rPr>
        <w:t>296</w:t>
      </w:r>
      <w:r>
        <w:rPr>
          <w:noProof/>
        </w:rPr>
        <w:fldChar w:fldCharType="end"/>
      </w:r>
    </w:p>
    <w:p w14:paraId="37154F26" w14:textId="617AB216" w:rsidR="00DB3B51" w:rsidRDefault="00DB3B51">
      <w:pPr>
        <w:pStyle w:val="TOC4"/>
        <w:rPr>
          <w:rFonts w:asciiTheme="minorHAnsi" w:hAnsiTheme="minorHAnsi" w:cstheme="minorBidi"/>
          <w:noProof/>
          <w:kern w:val="2"/>
          <w:sz w:val="24"/>
          <w:szCs w:val="24"/>
          <w14:ligatures w14:val="standardContextual"/>
        </w:rPr>
      </w:pPr>
      <w:r>
        <w:rPr>
          <w:noProof/>
        </w:rPr>
        <w:t>9.3.3.27</w:t>
      </w:r>
      <w:r>
        <w:rPr>
          <w:rFonts w:asciiTheme="minorHAnsi" w:hAnsiTheme="minorHAnsi" w:cstheme="minorBidi"/>
          <w:noProof/>
          <w:kern w:val="2"/>
          <w:sz w:val="24"/>
          <w:szCs w:val="24"/>
          <w14:ligatures w14:val="standardContextual"/>
        </w:rPr>
        <w:tab/>
      </w:r>
      <w:r>
        <w:rPr>
          <w:noProof/>
        </w:rPr>
        <w:t>Source to Target AMF Information Reroute</w:t>
      </w:r>
      <w:r>
        <w:rPr>
          <w:noProof/>
        </w:rPr>
        <w:tab/>
      </w:r>
      <w:r>
        <w:rPr>
          <w:noProof/>
        </w:rPr>
        <w:fldChar w:fldCharType="begin" w:fldLock="1"/>
      </w:r>
      <w:r>
        <w:rPr>
          <w:noProof/>
        </w:rPr>
        <w:instrText xml:space="preserve"> PAGEREF _Toc222849095 \h </w:instrText>
      </w:r>
      <w:r>
        <w:rPr>
          <w:noProof/>
        </w:rPr>
      </w:r>
      <w:r>
        <w:rPr>
          <w:noProof/>
        </w:rPr>
        <w:fldChar w:fldCharType="separate"/>
      </w:r>
      <w:r>
        <w:rPr>
          <w:noProof/>
        </w:rPr>
        <w:t>296</w:t>
      </w:r>
      <w:r>
        <w:rPr>
          <w:noProof/>
        </w:rPr>
        <w:fldChar w:fldCharType="end"/>
      </w:r>
    </w:p>
    <w:p w14:paraId="478A2A0A" w14:textId="447B56B4" w:rsidR="00DB3B51" w:rsidRDefault="00DB3B51">
      <w:pPr>
        <w:pStyle w:val="TOC4"/>
        <w:rPr>
          <w:rFonts w:asciiTheme="minorHAnsi" w:hAnsiTheme="minorHAnsi" w:cstheme="minorBidi"/>
          <w:noProof/>
          <w:kern w:val="2"/>
          <w:sz w:val="24"/>
          <w:szCs w:val="24"/>
          <w14:ligatures w14:val="standardContextual"/>
        </w:rPr>
      </w:pPr>
      <w:r>
        <w:rPr>
          <w:noProof/>
        </w:rPr>
        <w:t>9.3.3.28</w:t>
      </w:r>
      <w:r>
        <w:rPr>
          <w:rFonts w:asciiTheme="minorHAnsi" w:hAnsiTheme="minorHAnsi" w:cstheme="minorBidi"/>
          <w:noProof/>
          <w:kern w:val="2"/>
          <w:sz w:val="24"/>
          <w:szCs w:val="24"/>
          <w14:ligatures w14:val="standardContextual"/>
        </w:rPr>
        <w:tab/>
      </w:r>
      <w:r>
        <w:rPr>
          <w:noProof/>
        </w:rPr>
        <w:t>RIM Information Transfer</w:t>
      </w:r>
      <w:r>
        <w:rPr>
          <w:noProof/>
        </w:rPr>
        <w:tab/>
      </w:r>
      <w:r>
        <w:rPr>
          <w:noProof/>
        </w:rPr>
        <w:fldChar w:fldCharType="begin" w:fldLock="1"/>
      </w:r>
      <w:r>
        <w:rPr>
          <w:noProof/>
        </w:rPr>
        <w:instrText xml:space="preserve"> PAGEREF _Toc222849096 \h </w:instrText>
      </w:r>
      <w:r>
        <w:rPr>
          <w:noProof/>
        </w:rPr>
      </w:r>
      <w:r>
        <w:rPr>
          <w:noProof/>
        </w:rPr>
        <w:fldChar w:fldCharType="separate"/>
      </w:r>
      <w:r>
        <w:rPr>
          <w:noProof/>
        </w:rPr>
        <w:t>296</w:t>
      </w:r>
      <w:r>
        <w:rPr>
          <w:noProof/>
        </w:rPr>
        <w:fldChar w:fldCharType="end"/>
      </w:r>
    </w:p>
    <w:p w14:paraId="1A7B952E" w14:textId="5ED21A80" w:rsidR="00DB3B51" w:rsidRDefault="00DB3B51">
      <w:pPr>
        <w:pStyle w:val="TOC4"/>
        <w:rPr>
          <w:rFonts w:asciiTheme="minorHAnsi" w:hAnsiTheme="minorHAnsi" w:cstheme="minorBidi"/>
          <w:noProof/>
          <w:kern w:val="2"/>
          <w:sz w:val="24"/>
          <w:szCs w:val="24"/>
          <w14:ligatures w14:val="standardContextual"/>
        </w:rPr>
      </w:pPr>
      <w:r>
        <w:rPr>
          <w:noProof/>
        </w:rPr>
        <w:lastRenderedPageBreak/>
        <w:t>9.3.3.29</w:t>
      </w:r>
      <w:r>
        <w:rPr>
          <w:rFonts w:asciiTheme="minorHAnsi" w:hAnsiTheme="minorHAnsi" w:cstheme="minorBidi"/>
          <w:noProof/>
          <w:kern w:val="2"/>
          <w:sz w:val="24"/>
          <w:szCs w:val="24"/>
          <w14:ligatures w14:val="standardContextual"/>
        </w:rPr>
        <w:tab/>
      </w:r>
      <w:r>
        <w:rPr>
          <w:noProof/>
        </w:rPr>
        <w:t>RIM Information</w:t>
      </w:r>
      <w:r>
        <w:rPr>
          <w:noProof/>
        </w:rPr>
        <w:tab/>
      </w:r>
      <w:r>
        <w:rPr>
          <w:noProof/>
        </w:rPr>
        <w:fldChar w:fldCharType="begin" w:fldLock="1"/>
      </w:r>
      <w:r>
        <w:rPr>
          <w:noProof/>
        </w:rPr>
        <w:instrText xml:space="preserve"> PAGEREF _Toc222849097 \h </w:instrText>
      </w:r>
      <w:r>
        <w:rPr>
          <w:noProof/>
        </w:rPr>
      </w:r>
      <w:r>
        <w:rPr>
          <w:noProof/>
        </w:rPr>
        <w:fldChar w:fldCharType="separate"/>
      </w:r>
      <w:r>
        <w:rPr>
          <w:noProof/>
        </w:rPr>
        <w:t>297</w:t>
      </w:r>
      <w:r>
        <w:rPr>
          <w:noProof/>
        </w:rPr>
        <w:fldChar w:fldCharType="end"/>
      </w:r>
    </w:p>
    <w:p w14:paraId="1216CD7F" w14:textId="30C402DC" w:rsidR="00DB3B51" w:rsidRDefault="00DB3B51">
      <w:pPr>
        <w:pStyle w:val="TOC4"/>
        <w:rPr>
          <w:rFonts w:asciiTheme="minorHAnsi" w:hAnsiTheme="minorHAnsi" w:cstheme="minorBidi"/>
          <w:noProof/>
          <w:kern w:val="2"/>
          <w:sz w:val="24"/>
          <w:szCs w:val="24"/>
          <w14:ligatures w14:val="standardContextual"/>
        </w:rPr>
      </w:pPr>
      <w:r>
        <w:rPr>
          <w:noProof/>
        </w:rPr>
        <w:t>9.3.3.30</w:t>
      </w:r>
      <w:r>
        <w:rPr>
          <w:rFonts w:asciiTheme="minorHAnsi" w:hAnsiTheme="minorHAnsi" w:cstheme="minorBidi"/>
          <w:noProof/>
          <w:kern w:val="2"/>
          <w:sz w:val="24"/>
          <w:szCs w:val="24"/>
          <w14:ligatures w14:val="standardContextual"/>
        </w:rPr>
        <w:tab/>
      </w:r>
      <w:r>
        <w:rPr>
          <w:noProof/>
        </w:rPr>
        <w:t>LAI</w:t>
      </w:r>
      <w:r>
        <w:rPr>
          <w:noProof/>
        </w:rPr>
        <w:tab/>
      </w:r>
      <w:r>
        <w:rPr>
          <w:noProof/>
        </w:rPr>
        <w:fldChar w:fldCharType="begin" w:fldLock="1"/>
      </w:r>
      <w:r>
        <w:rPr>
          <w:noProof/>
        </w:rPr>
        <w:instrText xml:space="preserve"> PAGEREF _Toc222849098 \h </w:instrText>
      </w:r>
      <w:r>
        <w:rPr>
          <w:noProof/>
        </w:rPr>
      </w:r>
      <w:r>
        <w:rPr>
          <w:noProof/>
        </w:rPr>
        <w:fldChar w:fldCharType="separate"/>
      </w:r>
      <w:r>
        <w:rPr>
          <w:noProof/>
        </w:rPr>
        <w:t>297</w:t>
      </w:r>
      <w:r>
        <w:rPr>
          <w:noProof/>
        </w:rPr>
        <w:fldChar w:fldCharType="end"/>
      </w:r>
    </w:p>
    <w:p w14:paraId="0FD63511" w14:textId="43CA59CF" w:rsidR="00DB3B51" w:rsidRDefault="00DB3B51">
      <w:pPr>
        <w:pStyle w:val="TOC4"/>
        <w:rPr>
          <w:rFonts w:asciiTheme="minorHAnsi" w:hAnsiTheme="minorHAnsi" w:cstheme="minorBidi"/>
          <w:noProof/>
          <w:kern w:val="2"/>
          <w:sz w:val="24"/>
          <w:szCs w:val="24"/>
          <w14:ligatures w14:val="standardContextual"/>
        </w:rPr>
      </w:pPr>
      <w:r>
        <w:rPr>
          <w:noProof/>
        </w:rPr>
        <w:t>9.3.3.31</w:t>
      </w:r>
      <w:r>
        <w:rPr>
          <w:rFonts w:asciiTheme="minorHAnsi" w:hAnsiTheme="minorHAnsi" w:cstheme="minorBidi"/>
          <w:noProof/>
          <w:kern w:val="2"/>
          <w:sz w:val="24"/>
          <w:szCs w:val="24"/>
          <w14:ligatures w14:val="standardContextual"/>
        </w:rPr>
        <w:tab/>
      </w:r>
      <w:r>
        <w:rPr>
          <w:noProof/>
        </w:rPr>
        <w:t>Extended Connected Time</w:t>
      </w:r>
      <w:r>
        <w:rPr>
          <w:noProof/>
        </w:rPr>
        <w:tab/>
      </w:r>
      <w:r>
        <w:rPr>
          <w:noProof/>
        </w:rPr>
        <w:fldChar w:fldCharType="begin" w:fldLock="1"/>
      </w:r>
      <w:r>
        <w:rPr>
          <w:noProof/>
        </w:rPr>
        <w:instrText xml:space="preserve"> PAGEREF _Toc222849099 \h </w:instrText>
      </w:r>
      <w:r>
        <w:rPr>
          <w:noProof/>
        </w:rPr>
      </w:r>
      <w:r>
        <w:rPr>
          <w:noProof/>
        </w:rPr>
        <w:fldChar w:fldCharType="separate"/>
      </w:r>
      <w:r>
        <w:rPr>
          <w:noProof/>
        </w:rPr>
        <w:t>297</w:t>
      </w:r>
      <w:r>
        <w:rPr>
          <w:noProof/>
        </w:rPr>
        <w:fldChar w:fldCharType="end"/>
      </w:r>
    </w:p>
    <w:p w14:paraId="27BE7BEF" w14:textId="7EEFD4D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32</w:t>
      </w:r>
      <w:r>
        <w:rPr>
          <w:rFonts w:asciiTheme="minorHAnsi" w:hAnsiTheme="minorHAnsi" w:cstheme="minorBidi"/>
          <w:noProof/>
          <w:kern w:val="2"/>
          <w:sz w:val="24"/>
          <w:szCs w:val="24"/>
          <w14:ligatures w14:val="standardContextual"/>
        </w:rPr>
        <w:tab/>
      </w:r>
      <w:r w:rsidRPr="00F72518">
        <w:rPr>
          <w:rFonts w:cs="Arial"/>
          <w:noProof/>
          <w:lang w:eastAsia="zh-CN"/>
        </w:rPr>
        <w:t>End Indication</w:t>
      </w:r>
      <w:r>
        <w:rPr>
          <w:noProof/>
        </w:rPr>
        <w:tab/>
      </w:r>
      <w:r>
        <w:rPr>
          <w:noProof/>
        </w:rPr>
        <w:fldChar w:fldCharType="begin" w:fldLock="1"/>
      </w:r>
      <w:r>
        <w:rPr>
          <w:noProof/>
        </w:rPr>
        <w:instrText xml:space="preserve"> PAGEREF _Toc222849100 \h </w:instrText>
      </w:r>
      <w:r>
        <w:rPr>
          <w:noProof/>
        </w:rPr>
      </w:r>
      <w:r>
        <w:rPr>
          <w:noProof/>
        </w:rPr>
        <w:fldChar w:fldCharType="separate"/>
      </w:r>
      <w:r>
        <w:rPr>
          <w:noProof/>
        </w:rPr>
        <w:t>297</w:t>
      </w:r>
      <w:r>
        <w:rPr>
          <w:noProof/>
        </w:rPr>
        <w:fldChar w:fldCharType="end"/>
      </w:r>
    </w:p>
    <w:p w14:paraId="51A5407D" w14:textId="2ECB9E66" w:rsidR="00DB3B51" w:rsidRDefault="00DB3B51">
      <w:pPr>
        <w:pStyle w:val="TOC4"/>
        <w:rPr>
          <w:rFonts w:asciiTheme="minorHAnsi" w:hAnsiTheme="minorHAnsi" w:cstheme="minorBidi"/>
          <w:noProof/>
          <w:kern w:val="2"/>
          <w:sz w:val="24"/>
          <w:szCs w:val="24"/>
          <w14:ligatures w14:val="standardContextual"/>
        </w:rPr>
      </w:pPr>
      <w:r>
        <w:rPr>
          <w:noProof/>
        </w:rPr>
        <w:t>9.3.3.33</w:t>
      </w:r>
      <w:r>
        <w:rPr>
          <w:rFonts w:asciiTheme="minorHAnsi" w:hAnsiTheme="minorHAnsi" w:cstheme="minorBidi"/>
          <w:noProof/>
          <w:kern w:val="2"/>
          <w:sz w:val="24"/>
          <w:szCs w:val="24"/>
          <w14:ligatures w14:val="standardContextual"/>
        </w:rPr>
        <w:tab/>
      </w:r>
      <w:r w:rsidRPr="00F72518">
        <w:rPr>
          <w:rFonts w:eastAsia="Batang" w:cs="Arial"/>
          <w:bCs/>
          <w:noProof/>
          <w:lang w:eastAsia="ja-JP"/>
        </w:rPr>
        <w:t>Inter-system SON Configuration Transfer</w:t>
      </w:r>
      <w:r>
        <w:rPr>
          <w:noProof/>
        </w:rPr>
        <w:tab/>
      </w:r>
      <w:r>
        <w:rPr>
          <w:noProof/>
        </w:rPr>
        <w:fldChar w:fldCharType="begin" w:fldLock="1"/>
      </w:r>
      <w:r>
        <w:rPr>
          <w:noProof/>
        </w:rPr>
        <w:instrText xml:space="preserve"> PAGEREF _Toc222849101 \h </w:instrText>
      </w:r>
      <w:r>
        <w:rPr>
          <w:noProof/>
        </w:rPr>
      </w:r>
      <w:r>
        <w:rPr>
          <w:noProof/>
        </w:rPr>
        <w:fldChar w:fldCharType="separate"/>
      </w:r>
      <w:r>
        <w:rPr>
          <w:noProof/>
        </w:rPr>
        <w:t>298</w:t>
      </w:r>
      <w:r>
        <w:rPr>
          <w:noProof/>
        </w:rPr>
        <w:fldChar w:fldCharType="end"/>
      </w:r>
    </w:p>
    <w:p w14:paraId="4BA7CBE2" w14:textId="10721EFC" w:rsidR="00DB3B51" w:rsidRDefault="00DB3B51">
      <w:pPr>
        <w:pStyle w:val="TOC4"/>
        <w:rPr>
          <w:rFonts w:asciiTheme="minorHAnsi" w:hAnsiTheme="minorHAnsi" w:cstheme="minorBidi"/>
          <w:noProof/>
          <w:kern w:val="2"/>
          <w:sz w:val="24"/>
          <w:szCs w:val="24"/>
          <w14:ligatures w14:val="standardContextual"/>
        </w:rPr>
      </w:pPr>
      <w:r>
        <w:rPr>
          <w:noProof/>
        </w:rPr>
        <w:t>9.3.3.34</w:t>
      </w:r>
      <w:r>
        <w:rPr>
          <w:rFonts w:asciiTheme="minorHAnsi" w:hAnsiTheme="minorHAnsi" w:cstheme="minorBidi"/>
          <w:noProof/>
          <w:kern w:val="2"/>
          <w:sz w:val="24"/>
          <w:szCs w:val="24"/>
          <w14:ligatures w14:val="standardContextual"/>
        </w:rPr>
        <w:tab/>
      </w:r>
      <w:r>
        <w:rPr>
          <w:noProof/>
        </w:rPr>
        <w:t>Inter-system SON Information</w:t>
      </w:r>
      <w:r>
        <w:rPr>
          <w:noProof/>
        </w:rPr>
        <w:tab/>
      </w:r>
      <w:r>
        <w:rPr>
          <w:noProof/>
        </w:rPr>
        <w:fldChar w:fldCharType="begin" w:fldLock="1"/>
      </w:r>
      <w:r>
        <w:rPr>
          <w:noProof/>
        </w:rPr>
        <w:instrText xml:space="preserve"> PAGEREF _Toc222849102 \h </w:instrText>
      </w:r>
      <w:r>
        <w:rPr>
          <w:noProof/>
        </w:rPr>
      </w:r>
      <w:r>
        <w:rPr>
          <w:noProof/>
        </w:rPr>
        <w:fldChar w:fldCharType="separate"/>
      </w:r>
      <w:r>
        <w:rPr>
          <w:noProof/>
        </w:rPr>
        <w:t>298</w:t>
      </w:r>
      <w:r>
        <w:rPr>
          <w:noProof/>
        </w:rPr>
        <w:fldChar w:fldCharType="end"/>
      </w:r>
    </w:p>
    <w:p w14:paraId="7F457A16" w14:textId="07678E5D" w:rsidR="00DB3B51" w:rsidRDefault="00DB3B51">
      <w:pPr>
        <w:pStyle w:val="TOC4"/>
        <w:rPr>
          <w:rFonts w:asciiTheme="minorHAnsi" w:hAnsiTheme="minorHAnsi" w:cstheme="minorBidi"/>
          <w:noProof/>
          <w:kern w:val="2"/>
          <w:sz w:val="24"/>
          <w:szCs w:val="24"/>
          <w14:ligatures w14:val="standardContextual"/>
        </w:rPr>
      </w:pPr>
      <w:r>
        <w:rPr>
          <w:noProof/>
        </w:rPr>
        <w:t>9.3.3.35</w:t>
      </w:r>
      <w:r>
        <w:rPr>
          <w:rFonts w:asciiTheme="minorHAnsi" w:hAnsiTheme="minorHAnsi" w:cstheme="minorBidi"/>
          <w:noProof/>
          <w:kern w:val="2"/>
          <w:sz w:val="24"/>
          <w:szCs w:val="24"/>
          <w14:ligatures w14:val="standardContextual"/>
        </w:rPr>
        <w:tab/>
      </w:r>
      <w:r>
        <w:rPr>
          <w:noProof/>
        </w:rPr>
        <w:t>SON Information Report</w:t>
      </w:r>
      <w:r>
        <w:rPr>
          <w:noProof/>
        </w:rPr>
        <w:tab/>
      </w:r>
      <w:r>
        <w:rPr>
          <w:noProof/>
        </w:rPr>
        <w:fldChar w:fldCharType="begin" w:fldLock="1"/>
      </w:r>
      <w:r>
        <w:rPr>
          <w:noProof/>
        </w:rPr>
        <w:instrText xml:space="preserve"> PAGEREF _Toc222849103 \h </w:instrText>
      </w:r>
      <w:r>
        <w:rPr>
          <w:noProof/>
        </w:rPr>
      </w:r>
      <w:r>
        <w:rPr>
          <w:noProof/>
        </w:rPr>
        <w:fldChar w:fldCharType="separate"/>
      </w:r>
      <w:r>
        <w:rPr>
          <w:noProof/>
        </w:rPr>
        <w:t>299</w:t>
      </w:r>
      <w:r>
        <w:rPr>
          <w:noProof/>
        </w:rPr>
        <w:fldChar w:fldCharType="end"/>
      </w:r>
    </w:p>
    <w:p w14:paraId="276987CB" w14:textId="1BF589B7" w:rsidR="00DB3B51" w:rsidRDefault="00DB3B51">
      <w:pPr>
        <w:pStyle w:val="TOC4"/>
        <w:rPr>
          <w:rFonts w:asciiTheme="minorHAnsi" w:hAnsiTheme="minorHAnsi" w:cstheme="minorBidi"/>
          <w:noProof/>
          <w:kern w:val="2"/>
          <w:sz w:val="24"/>
          <w:szCs w:val="24"/>
          <w14:ligatures w14:val="standardContextual"/>
        </w:rPr>
      </w:pPr>
      <w:r>
        <w:rPr>
          <w:noProof/>
        </w:rPr>
        <w:t>9.3.3.36</w:t>
      </w:r>
      <w:r>
        <w:rPr>
          <w:rFonts w:asciiTheme="minorHAnsi" w:hAnsiTheme="minorHAnsi" w:cstheme="minorBidi"/>
          <w:noProof/>
          <w:kern w:val="2"/>
          <w:sz w:val="24"/>
          <w:szCs w:val="24"/>
          <w14:ligatures w14:val="standardContextual"/>
        </w:rPr>
        <w:tab/>
      </w:r>
      <w:r>
        <w:rPr>
          <w:noProof/>
        </w:rPr>
        <w:t>Inter-system SON Information Report</w:t>
      </w:r>
      <w:r>
        <w:rPr>
          <w:noProof/>
        </w:rPr>
        <w:tab/>
      </w:r>
      <w:r>
        <w:rPr>
          <w:noProof/>
        </w:rPr>
        <w:fldChar w:fldCharType="begin" w:fldLock="1"/>
      </w:r>
      <w:r>
        <w:rPr>
          <w:noProof/>
        </w:rPr>
        <w:instrText xml:space="preserve"> PAGEREF _Toc222849104 \h </w:instrText>
      </w:r>
      <w:r>
        <w:rPr>
          <w:noProof/>
        </w:rPr>
      </w:r>
      <w:r>
        <w:rPr>
          <w:noProof/>
        </w:rPr>
        <w:fldChar w:fldCharType="separate"/>
      </w:r>
      <w:r>
        <w:rPr>
          <w:noProof/>
        </w:rPr>
        <w:t>299</w:t>
      </w:r>
      <w:r>
        <w:rPr>
          <w:noProof/>
        </w:rPr>
        <w:fldChar w:fldCharType="end"/>
      </w:r>
    </w:p>
    <w:p w14:paraId="168B3C82" w14:textId="6134DB2E" w:rsidR="00DB3B51" w:rsidRDefault="00DB3B51">
      <w:pPr>
        <w:pStyle w:val="TOC4"/>
        <w:rPr>
          <w:rFonts w:asciiTheme="minorHAnsi" w:hAnsiTheme="minorHAnsi" w:cstheme="minorBidi"/>
          <w:noProof/>
          <w:kern w:val="2"/>
          <w:sz w:val="24"/>
          <w:szCs w:val="24"/>
          <w14:ligatures w14:val="standardContextual"/>
        </w:rPr>
      </w:pPr>
      <w:r>
        <w:rPr>
          <w:noProof/>
        </w:rPr>
        <w:t>9.3.3.37</w:t>
      </w:r>
      <w:r>
        <w:rPr>
          <w:rFonts w:asciiTheme="minorHAnsi" w:hAnsiTheme="minorHAnsi" w:cstheme="minorBidi"/>
          <w:noProof/>
          <w:kern w:val="2"/>
          <w:sz w:val="24"/>
          <w:szCs w:val="24"/>
          <w14:ligatures w14:val="standardContextual"/>
        </w:rPr>
        <w:tab/>
      </w:r>
      <w:r>
        <w:rPr>
          <w:noProof/>
        </w:rPr>
        <w:t>Failure Indication</w:t>
      </w:r>
      <w:r>
        <w:rPr>
          <w:noProof/>
        </w:rPr>
        <w:tab/>
      </w:r>
      <w:r>
        <w:rPr>
          <w:noProof/>
        </w:rPr>
        <w:fldChar w:fldCharType="begin" w:fldLock="1"/>
      </w:r>
      <w:r>
        <w:rPr>
          <w:noProof/>
        </w:rPr>
        <w:instrText xml:space="preserve"> PAGEREF _Toc222849105 \h </w:instrText>
      </w:r>
      <w:r>
        <w:rPr>
          <w:noProof/>
        </w:rPr>
      </w:r>
      <w:r>
        <w:rPr>
          <w:noProof/>
        </w:rPr>
        <w:fldChar w:fldCharType="separate"/>
      </w:r>
      <w:r>
        <w:rPr>
          <w:noProof/>
        </w:rPr>
        <w:t>299</w:t>
      </w:r>
      <w:r>
        <w:rPr>
          <w:noProof/>
        </w:rPr>
        <w:fldChar w:fldCharType="end"/>
      </w:r>
    </w:p>
    <w:p w14:paraId="769CFED2" w14:textId="1DA540E7" w:rsidR="00DB3B51" w:rsidRDefault="00DB3B51">
      <w:pPr>
        <w:pStyle w:val="TOC4"/>
        <w:rPr>
          <w:rFonts w:asciiTheme="minorHAnsi" w:hAnsiTheme="minorHAnsi" w:cstheme="minorBidi"/>
          <w:noProof/>
          <w:kern w:val="2"/>
          <w:sz w:val="24"/>
          <w:szCs w:val="24"/>
          <w14:ligatures w14:val="standardContextual"/>
        </w:rPr>
      </w:pPr>
      <w:r>
        <w:rPr>
          <w:noProof/>
        </w:rPr>
        <w:t>9.3.3.38</w:t>
      </w:r>
      <w:r>
        <w:rPr>
          <w:rFonts w:asciiTheme="minorHAnsi" w:hAnsiTheme="minorHAnsi" w:cstheme="minorBidi"/>
          <w:noProof/>
          <w:kern w:val="2"/>
          <w:sz w:val="24"/>
          <w:szCs w:val="24"/>
          <w14:ligatures w14:val="standardContextual"/>
        </w:rPr>
        <w:tab/>
      </w:r>
      <w:r>
        <w:rPr>
          <w:noProof/>
        </w:rPr>
        <w:t>Inter-system Failure Indication</w:t>
      </w:r>
      <w:r>
        <w:rPr>
          <w:noProof/>
        </w:rPr>
        <w:tab/>
      </w:r>
      <w:r>
        <w:rPr>
          <w:noProof/>
        </w:rPr>
        <w:fldChar w:fldCharType="begin" w:fldLock="1"/>
      </w:r>
      <w:r>
        <w:rPr>
          <w:noProof/>
        </w:rPr>
        <w:instrText xml:space="preserve"> PAGEREF _Toc222849106 \h </w:instrText>
      </w:r>
      <w:r>
        <w:rPr>
          <w:noProof/>
        </w:rPr>
      </w:r>
      <w:r>
        <w:rPr>
          <w:noProof/>
        </w:rPr>
        <w:fldChar w:fldCharType="separate"/>
      </w:r>
      <w:r>
        <w:rPr>
          <w:noProof/>
        </w:rPr>
        <w:t>300</w:t>
      </w:r>
      <w:r>
        <w:rPr>
          <w:noProof/>
        </w:rPr>
        <w:fldChar w:fldCharType="end"/>
      </w:r>
    </w:p>
    <w:p w14:paraId="7FE8B5F2" w14:textId="0D3F8898" w:rsidR="00DB3B51" w:rsidRDefault="00DB3B51">
      <w:pPr>
        <w:pStyle w:val="TOC4"/>
        <w:rPr>
          <w:rFonts w:asciiTheme="minorHAnsi" w:hAnsiTheme="minorHAnsi" w:cstheme="minorBidi"/>
          <w:noProof/>
          <w:kern w:val="2"/>
          <w:sz w:val="24"/>
          <w:szCs w:val="24"/>
          <w14:ligatures w14:val="standardContextual"/>
        </w:rPr>
      </w:pPr>
      <w:r>
        <w:rPr>
          <w:noProof/>
        </w:rPr>
        <w:t>9.3.3.39</w:t>
      </w:r>
      <w:r>
        <w:rPr>
          <w:rFonts w:asciiTheme="minorHAnsi" w:hAnsiTheme="minorHAnsi" w:cstheme="minorBidi"/>
          <w:noProof/>
          <w:kern w:val="2"/>
          <w:sz w:val="24"/>
          <w:szCs w:val="24"/>
          <w14:ligatures w14:val="standardContextual"/>
        </w:rPr>
        <w:tab/>
      </w:r>
      <w:r>
        <w:rPr>
          <w:noProof/>
        </w:rPr>
        <w:t>HO Report</w:t>
      </w:r>
      <w:r>
        <w:rPr>
          <w:noProof/>
        </w:rPr>
        <w:tab/>
      </w:r>
      <w:r>
        <w:rPr>
          <w:noProof/>
        </w:rPr>
        <w:fldChar w:fldCharType="begin" w:fldLock="1"/>
      </w:r>
      <w:r>
        <w:rPr>
          <w:noProof/>
        </w:rPr>
        <w:instrText xml:space="preserve"> PAGEREF _Toc222849107 \h </w:instrText>
      </w:r>
      <w:r>
        <w:rPr>
          <w:noProof/>
        </w:rPr>
      </w:r>
      <w:r>
        <w:rPr>
          <w:noProof/>
        </w:rPr>
        <w:fldChar w:fldCharType="separate"/>
      </w:r>
      <w:r>
        <w:rPr>
          <w:noProof/>
        </w:rPr>
        <w:t>300</w:t>
      </w:r>
      <w:r>
        <w:rPr>
          <w:noProof/>
        </w:rPr>
        <w:fldChar w:fldCharType="end"/>
      </w:r>
    </w:p>
    <w:p w14:paraId="1D990844" w14:textId="00768397" w:rsidR="00DB3B51" w:rsidRDefault="00DB3B51">
      <w:pPr>
        <w:pStyle w:val="TOC4"/>
        <w:rPr>
          <w:rFonts w:asciiTheme="minorHAnsi" w:hAnsiTheme="minorHAnsi" w:cstheme="minorBidi"/>
          <w:noProof/>
          <w:kern w:val="2"/>
          <w:sz w:val="24"/>
          <w:szCs w:val="24"/>
          <w14:ligatures w14:val="standardContextual"/>
        </w:rPr>
      </w:pPr>
      <w:r>
        <w:rPr>
          <w:noProof/>
        </w:rPr>
        <w:t>9.3.3.40</w:t>
      </w:r>
      <w:r>
        <w:rPr>
          <w:rFonts w:asciiTheme="minorHAnsi" w:hAnsiTheme="minorHAnsi" w:cstheme="minorBidi"/>
          <w:noProof/>
          <w:kern w:val="2"/>
          <w:sz w:val="24"/>
          <w:szCs w:val="24"/>
          <w14:ligatures w14:val="standardContextual"/>
        </w:rPr>
        <w:tab/>
      </w:r>
      <w:r>
        <w:rPr>
          <w:noProof/>
        </w:rPr>
        <w:t>Inter-system HO Report</w:t>
      </w:r>
      <w:r>
        <w:rPr>
          <w:noProof/>
        </w:rPr>
        <w:tab/>
      </w:r>
      <w:r>
        <w:rPr>
          <w:noProof/>
        </w:rPr>
        <w:fldChar w:fldCharType="begin" w:fldLock="1"/>
      </w:r>
      <w:r>
        <w:rPr>
          <w:noProof/>
        </w:rPr>
        <w:instrText xml:space="preserve"> PAGEREF _Toc222849108 \h </w:instrText>
      </w:r>
      <w:r>
        <w:rPr>
          <w:noProof/>
        </w:rPr>
      </w:r>
      <w:r>
        <w:rPr>
          <w:noProof/>
        </w:rPr>
        <w:fldChar w:fldCharType="separate"/>
      </w:r>
      <w:r>
        <w:rPr>
          <w:noProof/>
        </w:rPr>
        <w:t>302</w:t>
      </w:r>
      <w:r>
        <w:rPr>
          <w:noProof/>
        </w:rPr>
        <w:fldChar w:fldCharType="end"/>
      </w:r>
    </w:p>
    <w:p w14:paraId="12DEDC37" w14:textId="50167770"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1</w:t>
      </w:r>
      <w:r>
        <w:rPr>
          <w:rFonts w:asciiTheme="minorHAnsi" w:hAnsiTheme="minorHAnsi" w:cstheme="minorBidi"/>
          <w:noProof/>
          <w:kern w:val="2"/>
          <w:sz w:val="24"/>
          <w:szCs w:val="24"/>
          <w14:ligatures w14:val="standardContextual"/>
        </w:rPr>
        <w:tab/>
      </w:r>
      <w:r w:rsidRPr="00F72518">
        <w:rPr>
          <w:rFonts w:eastAsia="SimSun"/>
          <w:noProof/>
        </w:rPr>
        <w:t>UE RLF Report Container</w:t>
      </w:r>
      <w:r>
        <w:rPr>
          <w:noProof/>
        </w:rPr>
        <w:tab/>
      </w:r>
      <w:r>
        <w:rPr>
          <w:noProof/>
        </w:rPr>
        <w:fldChar w:fldCharType="begin" w:fldLock="1"/>
      </w:r>
      <w:r>
        <w:rPr>
          <w:noProof/>
        </w:rPr>
        <w:instrText xml:space="preserve"> PAGEREF _Toc222849109 \h </w:instrText>
      </w:r>
      <w:r>
        <w:rPr>
          <w:noProof/>
        </w:rPr>
      </w:r>
      <w:r>
        <w:rPr>
          <w:noProof/>
        </w:rPr>
        <w:fldChar w:fldCharType="separate"/>
      </w:r>
      <w:r>
        <w:rPr>
          <w:noProof/>
        </w:rPr>
        <w:t>303</w:t>
      </w:r>
      <w:r>
        <w:rPr>
          <w:noProof/>
        </w:rPr>
        <w:fldChar w:fldCharType="end"/>
      </w:r>
    </w:p>
    <w:p w14:paraId="0AB2F6B6" w14:textId="1AF69B26"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2</w:t>
      </w:r>
      <w:r>
        <w:rPr>
          <w:rFonts w:asciiTheme="minorHAnsi" w:hAnsiTheme="minorHAnsi" w:cstheme="minorBidi"/>
          <w:noProof/>
          <w:kern w:val="2"/>
          <w:sz w:val="24"/>
          <w:szCs w:val="24"/>
          <w14:ligatures w14:val="standardContextual"/>
        </w:rPr>
        <w:tab/>
      </w:r>
      <w:r w:rsidRPr="00F72518">
        <w:rPr>
          <w:rFonts w:eastAsia="SimSun"/>
          <w:noProof/>
        </w:rPr>
        <w:t>NID</w:t>
      </w:r>
      <w:r>
        <w:rPr>
          <w:noProof/>
        </w:rPr>
        <w:tab/>
      </w:r>
      <w:r>
        <w:rPr>
          <w:noProof/>
        </w:rPr>
        <w:fldChar w:fldCharType="begin" w:fldLock="1"/>
      </w:r>
      <w:r>
        <w:rPr>
          <w:noProof/>
        </w:rPr>
        <w:instrText xml:space="preserve"> PAGEREF _Toc222849110 \h </w:instrText>
      </w:r>
      <w:r>
        <w:rPr>
          <w:noProof/>
        </w:rPr>
      </w:r>
      <w:r>
        <w:rPr>
          <w:noProof/>
        </w:rPr>
        <w:fldChar w:fldCharType="separate"/>
      </w:r>
      <w:r>
        <w:rPr>
          <w:noProof/>
        </w:rPr>
        <w:t>303</w:t>
      </w:r>
      <w:r>
        <w:rPr>
          <w:noProof/>
        </w:rPr>
        <w:fldChar w:fldCharType="end"/>
      </w:r>
    </w:p>
    <w:p w14:paraId="0EAF5799" w14:textId="0FB2DEB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3</w:t>
      </w:r>
      <w:r>
        <w:rPr>
          <w:rFonts w:asciiTheme="minorHAnsi" w:hAnsiTheme="minorHAnsi" w:cstheme="minorBidi"/>
          <w:noProof/>
          <w:kern w:val="2"/>
          <w:sz w:val="24"/>
          <w:szCs w:val="24"/>
          <w14:ligatures w14:val="standardContextual"/>
        </w:rPr>
        <w:tab/>
      </w:r>
      <w:r w:rsidRPr="00F72518">
        <w:rPr>
          <w:rFonts w:eastAsia="SimSun"/>
          <w:noProof/>
        </w:rPr>
        <w:t>CAG ID</w:t>
      </w:r>
      <w:r>
        <w:rPr>
          <w:noProof/>
        </w:rPr>
        <w:tab/>
      </w:r>
      <w:r>
        <w:rPr>
          <w:noProof/>
        </w:rPr>
        <w:fldChar w:fldCharType="begin" w:fldLock="1"/>
      </w:r>
      <w:r>
        <w:rPr>
          <w:noProof/>
        </w:rPr>
        <w:instrText xml:space="preserve"> PAGEREF _Toc222849111 \h </w:instrText>
      </w:r>
      <w:r>
        <w:rPr>
          <w:noProof/>
        </w:rPr>
      </w:r>
      <w:r>
        <w:rPr>
          <w:noProof/>
        </w:rPr>
        <w:fldChar w:fldCharType="separate"/>
      </w:r>
      <w:r>
        <w:rPr>
          <w:noProof/>
        </w:rPr>
        <w:t>303</w:t>
      </w:r>
      <w:r>
        <w:rPr>
          <w:noProof/>
        </w:rPr>
        <w:fldChar w:fldCharType="end"/>
      </w:r>
    </w:p>
    <w:p w14:paraId="77C033E3" w14:textId="7F034BEA"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3.44</w:t>
      </w:r>
      <w:r>
        <w:rPr>
          <w:rFonts w:asciiTheme="minorHAnsi" w:hAnsiTheme="minorHAnsi" w:cstheme="minorBidi"/>
          <w:noProof/>
          <w:kern w:val="2"/>
          <w:sz w:val="24"/>
          <w:szCs w:val="24"/>
          <w14:ligatures w14:val="standardContextual"/>
        </w:rPr>
        <w:tab/>
      </w:r>
      <w:r w:rsidRPr="00F72518">
        <w:rPr>
          <w:rFonts w:eastAsia="SimSun"/>
          <w:noProof/>
        </w:rPr>
        <w:t>NPN Support</w:t>
      </w:r>
      <w:r>
        <w:rPr>
          <w:noProof/>
        </w:rPr>
        <w:tab/>
      </w:r>
      <w:r>
        <w:rPr>
          <w:noProof/>
        </w:rPr>
        <w:fldChar w:fldCharType="begin" w:fldLock="1"/>
      </w:r>
      <w:r>
        <w:rPr>
          <w:noProof/>
        </w:rPr>
        <w:instrText xml:space="preserve"> PAGEREF _Toc222849112 \h </w:instrText>
      </w:r>
      <w:r>
        <w:rPr>
          <w:noProof/>
        </w:rPr>
      </w:r>
      <w:r>
        <w:rPr>
          <w:noProof/>
        </w:rPr>
        <w:fldChar w:fldCharType="separate"/>
      </w:r>
      <w:r>
        <w:rPr>
          <w:noProof/>
        </w:rPr>
        <w:t>303</w:t>
      </w:r>
      <w:r>
        <w:rPr>
          <w:noProof/>
        </w:rPr>
        <w:fldChar w:fldCharType="end"/>
      </w:r>
    </w:p>
    <w:p w14:paraId="23938B38" w14:textId="3A6DA04B" w:rsidR="00DB3B51" w:rsidRDefault="00DB3B51">
      <w:pPr>
        <w:pStyle w:val="TOC4"/>
        <w:rPr>
          <w:rFonts w:asciiTheme="minorHAnsi" w:hAnsiTheme="minorHAnsi" w:cstheme="minorBidi"/>
          <w:noProof/>
          <w:kern w:val="2"/>
          <w:sz w:val="24"/>
          <w:szCs w:val="24"/>
          <w14:ligatures w14:val="standardContextual"/>
        </w:rPr>
      </w:pPr>
      <w:r>
        <w:rPr>
          <w:noProof/>
        </w:rPr>
        <w:t>9.3.3.45</w:t>
      </w:r>
      <w:r>
        <w:rPr>
          <w:rFonts w:asciiTheme="minorHAnsi" w:hAnsiTheme="minorHAnsi" w:cstheme="minorBidi"/>
          <w:noProof/>
          <w:kern w:val="2"/>
          <w:sz w:val="24"/>
          <w:szCs w:val="24"/>
          <w14:ligatures w14:val="standardContextual"/>
        </w:rPr>
        <w:tab/>
      </w:r>
      <w:r>
        <w:rPr>
          <w:noProof/>
        </w:rPr>
        <w:t>Allowed PNI-NPN List</w:t>
      </w:r>
      <w:r>
        <w:rPr>
          <w:noProof/>
        </w:rPr>
        <w:tab/>
      </w:r>
      <w:r>
        <w:rPr>
          <w:noProof/>
        </w:rPr>
        <w:fldChar w:fldCharType="begin" w:fldLock="1"/>
      </w:r>
      <w:r>
        <w:rPr>
          <w:noProof/>
        </w:rPr>
        <w:instrText xml:space="preserve"> PAGEREF _Toc222849113 \h </w:instrText>
      </w:r>
      <w:r>
        <w:rPr>
          <w:noProof/>
        </w:rPr>
      </w:r>
      <w:r>
        <w:rPr>
          <w:noProof/>
        </w:rPr>
        <w:fldChar w:fldCharType="separate"/>
      </w:r>
      <w:r>
        <w:rPr>
          <w:noProof/>
        </w:rPr>
        <w:t>303</w:t>
      </w:r>
      <w:r>
        <w:rPr>
          <w:noProof/>
        </w:rPr>
        <w:fldChar w:fldCharType="end"/>
      </w:r>
    </w:p>
    <w:p w14:paraId="6E50B1A4" w14:textId="35AF35B1" w:rsidR="00DB3B51" w:rsidRDefault="00DB3B51">
      <w:pPr>
        <w:pStyle w:val="TOC4"/>
        <w:rPr>
          <w:rFonts w:asciiTheme="minorHAnsi" w:hAnsiTheme="minorHAnsi" w:cstheme="minorBidi"/>
          <w:noProof/>
          <w:kern w:val="2"/>
          <w:sz w:val="24"/>
          <w:szCs w:val="24"/>
          <w14:ligatures w14:val="standardContextual"/>
        </w:rPr>
      </w:pPr>
      <w:r w:rsidRPr="00F72518">
        <w:rPr>
          <w:rFonts w:eastAsia="MS Mincho"/>
          <w:noProof/>
        </w:rPr>
        <w:t>9.3.3.46</w:t>
      </w:r>
      <w:r>
        <w:rPr>
          <w:rFonts w:asciiTheme="minorHAnsi" w:hAnsiTheme="minorHAnsi" w:cstheme="minorBidi"/>
          <w:noProof/>
          <w:kern w:val="2"/>
          <w:sz w:val="24"/>
          <w:szCs w:val="24"/>
          <w14:ligatures w14:val="standardContextual"/>
        </w:rPr>
        <w:tab/>
      </w:r>
      <w:r w:rsidRPr="00F72518">
        <w:rPr>
          <w:rFonts w:eastAsia="MS Mincho"/>
          <w:noProof/>
        </w:rPr>
        <w:t>NPN Access Information</w:t>
      </w:r>
      <w:r>
        <w:rPr>
          <w:noProof/>
        </w:rPr>
        <w:tab/>
      </w:r>
      <w:r>
        <w:rPr>
          <w:noProof/>
        </w:rPr>
        <w:fldChar w:fldCharType="begin" w:fldLock="1"/>
      </w:r>
      <w:r>
        <w:rPr>
          <w:noProof/>
        </w:rPr>
        <w:instrText xml:space="preserve"> PAGEREF _Toc222849114 \h </w:instrText>
      </w:r>
      <w:r>
        <w:rPr>
          <w:noProof/>
        </w:rPr>
      </w:r>
      <w:r>
        <w:rPr>
          <w:noProof/>
        </w:rPr>
        <w:fldChar w:fldCharType="separate"/>
      </w:r>
      <w:r>
        <w:rPr>
          <w:noProof/>
        </w:rPr>
        <w:t>304</w:t>
      </w:r>
      <w:r>
        <w:rPr>
          <w:noProof/>
        </w:rPr>
        <w:fldChar w:fldCharType="end"/>
      </w:r>
    </w:p>
    <w:p w14:paraId="28BBD9AA" w14:textId="598BB3B1"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47</w:t>
      </w:r>
      <w:r>
        <w:rPr>
          <w:rFonts w:asciiTheme="minorHAnsi" w:hAnsiTheme="minorHAnsi" w:cstheme="minorBidi"/>
          <w:noProof/>
          <w:kern w:val="2"/>
          <w:sz w:val="24"/>
          <w:szCs w:val="24"/>
          <w14:ligatures w14:val="standardContextual"/>
        </w:rPr>
        <w:tab/>
      </w:r>
      <w:r w:rsidRPr="00F72518">
        <w:rPr>
          <w:rFonts w:eastAsia="Batang"/>
          <w:noProof/>
        </w:rPr>
        <w:t xml:space="preserve">Cell </w:t>
      </w:r>
      <w:r>
        <w:rPr>
          <w:noProof/>
        </w:rPr>
        <w:t>CAG</w:t>
      </w:r>
      <w:r w:rsidRPr="00F72518">
        <w:rPr>
          <w:rFonts w:cs="Arial"/>
          <w:noProof/>
        </w:rPr>
        <w:t xml:space="preserve"> List</w:t>
      </w:r>
      <w:r>
        <w:rPr>
          <w:noProof/>
        </w:rPr>
        <w:tab/>
      </w:r>
      <w:r>
        <w:rPr>
          <w:noProof/>
        </w:rPr>
        <w:fldChar w:fldCharType="begin" w:fldLock="1"/>
      </w:r>
      <w:r>
        <w:rPr>
          <w:noProof/>
        </w:rPr>
        <w:instrText xml:space="preserve"> PAGEREF _Toc222849115 \h </w:instrText>
      </w:r>
      <w:r>
        <w:rPr>
          <w:noProof/>
        </w:rPr>
      </w:r>
      <w:r>
        <w:rPr>
          <w:noProof/>
        </w:rPr>
        <w:fldChar w:fldCharType="separate"/>
      </w:r>
      <w:r>
        <w:rPr>
          <w:noProof/>
        </w:rPr>
        <w:t>304</w:t>
      </w:r>
      <w:r>
        <w:rPr>
          <w:noProof/>
        </w:rPr>
        <w:fldChar w:fldCharType="end"/>
      </w:r>
    </w:p>
    <w:p w14:paraId="499A169D" w14:textId="52761F38" w:rsidR="00DB3B51" w:rsidRDefault="00DB3B51">
      <w:pPr>
        <w:pStyle w:val="TOC4"/>
        <w:rPr>
          <w:rFonts w:asciiTheme="minorHAnsi" w:hAnsiTheme="minorHAnsi" w:cstheme="minorBidi"/>
          <w:noProof/>
          <w:kern w:val="2"/>
          <w:sz w:val="24"/>
          <w:szCs w:val="24"/>
          <w14:ligatures w14:val="standardContextual"/>
        </w:rPr>
      </w:pPr>
      <w:r>
        <w:rPr>
          <w:noProof/>
        </w:rPr>
        <w:t>9.3.3.48</w:t>
      </w:r>
      <w:r>
        <w:rPr>
          <w:rFonts w:asciiTheme="minorHAnsi" w:hAnsiTheme="minorHAnsi" w:cstheme="minorBidi"/>
          <w:noProof/>
          <w:kern w:val="2"/>
          <w:sz w:val="24"/>
          <w:szCs w:val="24"/>
          <w14:ligatures w14:val="standardContextual"/>
        </w:rPr>
        <w:tab/>
      </w:r>
      <w:r>
        <w:rPr>
          <w:noProof/>
        </w:rPr>
        <w:t>UL CP Security Information</w:t>
      </w:r>
      <w:r>
        <w:rPr>
          <w:noProof/>
        </w:rPr>
        <w:tab/>
      </w:r>
      <w:r>
        <w:rPr>
          <w:noProof/>
        </w:rPr>
        <w:fldChar w:fldCharType="begin" w:fldLock="1"/>
      </w:r>
      <w:r>
        <w:rPr>
          <w:noProof/>
        </w:rPr>
        <w:instrText xml:space="preserve"> PAGEREF _Toc222849116 \h </w:instrText>
      </w:r>
      <w:r>
        <w:rPr>
          <w:noProof/>
        </w:rPr>
      </w:r>
      <w:r>
        <w:rPr>
          <w:noProof/>
        </w:rPr>
        <w:fldChar w:fldCharType="separate"/>
      </w:r>
      <w:r>
        <w:rPr>
          <w:noProof/>
        </w:rPr>
        <w:t>304</w:t>
      </w:r>
      <w:r>
        <w:rPr>
          <w:noProof/>
        </w:rPr>
        <w:fldChar w:fldCharType="end"/>
      </w:r>
    </w:p>
    <w:p w14:paraId="3762664B" w14:textId="2F640571" w:rsidR="00DB3B51" w:rsidRDefault="00DB3B51">
      <w:pPr>
        <w:pStyle w:val="TOC4"/>
        <w:rPr>
          <w:rFonts w:asciiTheme="minorHAnsi" w:hAnsiTheme="minorHAnsi" w:cstheme="minorBidi"/>
          <w:noProof/>
          <w:kern w:val="2"/>
          <w:sz w:val="24"/>
          <w:szCs w:val="24"/>
          <w14:ligatures w14:val="standardContextual"/>
        </w:rPr>
      </w:pPr>
      <w:r>
        <w:rPr>
          <w:noProof/>
        </w:rPr>
        <w:t>9.3.3.49</w:t>
      </w:r>
      <w:r>
        <w:rPr>
          <w:rFonts w:asciiTheme="minorHAnsi" w:hAnsiTheme="minorHAnsi" w:cstheme="minorBidi"/>
          <w:noProof/>
          <w:kern w:val="2"/>
          <w:sz w:val="24"/>
          <w:szCs w:val="24"/>
          <w14:ligatures w14:val="standardContextual"/>
        </w:rPr>
        <w:tab/>
      </w:r>
      <w:r>
        <w:rPr>
          <w:noProof/>
        </w:rPr>
        <w:t>DL CP Security Information</w:t>
      </w:r>
      <w:r>
        <w:rPr>
          <w:noProof/>
        </w:rPr>
        <w:tab/>
      </w:r>
      <w:r>
        <w:rPr>
          <w:noProof/>
        </w:rPr>
        <w:fldChar w:fldCharType="begin" w:fldLock="1"/>
      </w:r>
      <w:r>
        <w:rPr>
          <w:noProof/>
        </w:rPr>
        <w:instrText xml:space="preserve"> PAGEREF _Toc222849117 \h </w:instrText>
      </w:r>
      <w:r>
        <w:rPr>
          <w:noProof/>
        </w:rPr>
      </w:r>
      <w:r>
        <w:rPr>
          <w:noProof/>
        </w:rPr>
        <w:fldChar w:fldCharType="separate"/>
      </w:r>
      <w:r>
        <w:rPr>
          <w:noProof/>
        </w:rPr>
        <w:t>305</w:t>
      </w:r>
      <w:r>
        <w:rPr>
          <w:noProof/>
        </w:rPr>
        <w:fldChar w:fldCharType="end"/>
      </w:r>
    </w:p>
    <w:p w14:paraId="54FB1C3E" w14:textId="299EA95B"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0</w:t>
      </w:r>
      <w:r>
        <w:rPr>
          <w:rFonts w:asciiTheme="minorHAnsi" w:hAnsiTheme="minorHAnsi" w:cstheme="minorBidi"/>
          <w:noProof/>
          <w:kern w:val="2"/>
          <w:sz w:val="24"/>
          <w:szCs w:val="24"/>
          <w14:ligatures w14:val="standardContextual"/>
        </w:rPr>
        <w:tab/>
      </w:r>
      <w:r w:rsidRPr="00F72518">
        <w:rPr>
          <w:rFonts w:eastAsia="Batang"/>
          <w:noProof/>
        </w:rPr>
        <w:t>Configured TAC Indication</w:t>
      </w:r>
      <w:r>
        <w:rPr>
          <w:noProof/>
        </w:rPr>
        <w:tab/>
      </w:r>
      <w:r>
        <w:rPr>
          <w:noProof/>
        </w:rPr>
        <w:fldChar w:fldCharType="begin" w:fldLock="1"/>
      </w:r>
      <w:r>
        <w:rPr>
          <w:noProof/>
        </w:rPr>
        <w:instrText xml:space="preserve"> PAGEREF _Toc222849118 \h </w:instrText>
      </w:r>
      <w:r>
        <w:rPr>
          <w:noProof/>
        </w:rPr>
      </w:r>
      <w:r>
        <w:rPr>
          <w:noProof/>
        </w:rPr>
        <w:fldChar w:fldCharType="separate"/>
      </w:r>
      <w:r>
        <w:rPr>
          <w:noProof/>
        </w:rPr>
        <w:t>305</w:t>
      </w:r>
      <w:r>
        <w:rPr>
          <w:noProof/>
        </w:rPr>
        <w:fldChar w:fldCharType="end"/>
      </w:r>
    </w:p>
    <w:p w14:paraId="40775DED" w14:textId="451319D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1</w:t>
      </w:r>
      <w:r>
        <w:rPr>
          <w:rFonts w:asciiTheme="minorHAnsi" w:hAnsiTheme="minorHAnsi" w:cstheme="minorBidi"/>
          <w:noProof/>
          <w:kern w:val="2"/>
          <w:sz w:val="24"/>
          <w:szCs w:val="24"/>
          <w14:ligatures w14:val="standardContextual"/>
        </w:rPr>
        <w:tab/>
      </w:r>
      <w:r w:rsidRPr="00F72518">
        <w:rPr>
          <w:rFonts w:eastAsia="Batang"/>
          <w:noProof/>
        </w:rPr>
        <w:t>Extended AMF Name</w:t>
      </w:r>
      <w:r>
        <w:rPr>
          <w:noProof/>
        </w:rPr>
        <w:tab/>
      </w:r>
      <w:r>
        <w:rPr>
          <w:noProof/>
        </w:rPr>
        <w:fldChar w:fldCharType="begin" w:fldLock="1"/>
      </w:r>
      <w:r>
        <w:rPr>
          <w:noProof/>
        </w:rPr>
        <w:instrText xml:space="preserve"> PAGEREF _Toc222849119 \h </w:instrText>
      </w:r>
      <w:r>
        <w:rPr>
          <w:noProof/>
        </w:rPr>
      </w:r>
      <w:r>
        <w:rPr>
          <w:noProof/>
        </w:rPr>
        <w:fldChar w:fldCharType="separate"/>
      </w:r>
      <w:r>
        <w:rPr>
          <w:noProof/>
        </w:rPr>
        <w:t>305</w:t>
      </w:r>
      <w:r>
        <w:rPr>
          <w:noProof/>
        </w:rPr>
        <w:fldChar w:fldCharType="end"/>
      </w:r>
    </w:p>
    <w:p w14:paraId="3E5B1A0D" w14:textId="156D5431" w:rsidR="00DB3B51" w:rsidRDefault="00DB3B51">
      <w:pPr>
        <w:pStyle w:val="TOC4"/>
        <w:rPr>
          <w:rFonts w:asciiTheme="minorHAnsi" w:hAnsiTheme="minorHAnsi" w:cstheme="minorBidi"/>
          <w:noProof/>
          <w:kern w:val="2"/>
          <w:sz w:val="24"/>
          <w:szCs w:val="24"/>
          <w14:ligatures w14:val="standardContextual"/>
        </w:rPr>
      </w:pPr>
      <w:r>
        <w:rPr>
          <w:noProof/>
        </w:rPr>
        <w:t>9.3.3.</w:t>
      </w:r>
      <w:r w:rsidRPr="00F72518">
        <w:rPr>
          <w:noProof/>
          <w:lang w:val="en-US" w:eastAsia="zh-CN"/>
        </w:rPr>
        <w:t>52</w:t>
      </w:r>
      <w:r>
        <w:rPr>
          <w:rFonts w:asciiTheme="minorHAnsi" w:hAnsiTheme="minorHAnsi" w:cstheme="minorBidi"/>
          <w:noProof/>
          <w:kern w:val="2"/>
          <w:sz w:val="24"/>
          <w:szCs w:val="24"/>
          <w14:ligatures w14:val="standardContextual"/>
        </w:rPr>
        <w:tab/>
      </w:r>
      <w:r w:rsidRPr="00F72518">
        <w:rPr>
          <w:noProof/>
          <w:lang w:val="en-US" w:eastAsia="zh-CN"/>
        </w:rPr>
        <w:t xml:space="preserve">Extended </w:t>
      </w:r>
      <w:r>
        <w:rPr>
          <w:noProof/>
        </w:rPr>
        <w:t>UE Identity Index Value</w:t>
      </w:r>
      <w:r>
        <w:rPr>
          <w:noProof/>
        </w:rPr>
        <w:tab/>
      </w:r>
      <w:r>
        <w:rPr>
          <w:noProof/>
        </w:rPr>
        <w:fldChar w:fldCharType="begin" w:fldLock="1"/>
      </w:r>
      <w:r>
        <w:rPr>
          <w:noProof/>
        </w:rPr>
        <w:instrText xml:space="preserve"> PAGEREF _Toc222849120 \h </w:instrText>
      </w:r>
      <w:r>
        <w:rPr>
          <w:noProof/>
        </w:rPr>
      </w:r>
      <w:r>
        <w:rPr>
          <w:noProof/>
        </w:rPr>
        <w:fldChar w:fldCharType="separate"/>
      </w:r>
      <w:r>
        <w:rPr>
          <w:noProof/>
        </w:rPr>
        <w:t>306</w:t>
      </w:r>
      <w:r>
        <w:rPr>
          <w:noProof/>
        </w:rPr>
        <w:fldChar w:fldCharType="end"/>
      </w:r>
    </w:p>
    <w:p w14:paraId="48032D1A" w14:textId="225AB744" w:rsidR="00DB3B51" w:rsidRDefault="00DB3B51">
      <w:pPr>
        <w:pStyle w:val="TOC4"/>
        <w:rPr>
          <w:rFonts w:asciiTheme="minorHAnsi" w:hAnsiTheme="minorHAnsi" w:cstheme="minorBidi"/>
          <w:noProof/>
          <w:kern w:val="2"/>
          <w:sz w:val="24"/>
          <w:szCs w:val="24"/>
          <w14:ligatures w14:val="standardContextual"/>
        </w:rPr>
      </w:pPr>
      <w:r w:rsidRPr="00F72518">
        <w:rPr>
          <w:rFonts w:eastAsia="Batang"/>
          <w:noProof/>
        </w:rPr>
        <w:t>9.3.3.53</w:t>
      </w:r>
      <w:r>
        <w:rPr>
          <w:rFonts w:asciiTheme="minorHAnsi" w:hAnsiTheme="minorHAnsi" w:cstheme="minorBidi"/>
          <w:noProof/>
          <w:kern w:val="2"/>
          <w:sz w:val="24"/>
          <w:szCs w:val="24"/>
          <w14:ligatures w14:val="standardContextual"/>
        </w:rPr>
        <w:tab/>
      </w:r>
      <w:r w:rsidRPr="00F72518">
        <w:rPr>
          <w:rFonts w:eastAsia="Batang"/>
          <w:noProof/>
        </w:rPr>
        <w:t xml:space="preserve">NR </w:t>
      </w:r>
      <w:r>
        <w:rPr>
          <w:noProof/>
        </w:rPr>
        <w:t>NTN TAI Information</w:t>
      </w:r>
      <w:r>
        <w:rPr>
          <w:noProof/>
        </w:rPr>
        <w:tab/>
      </w:r>
      <w:r>
        <w:rPr>
          <w:noProof/>
        </w:rPr>
        <w:fldChar w:fldCharType="begin" w:fldLock="1"/>
      </w:r>
      <w:r>
        <w:rPr>
          <w:noProof/>
        </w:rPr>
        <w:instrText xml:space="preserve"> PAGEREF _Toc222849121 \h </w:instrText>
      </w:r>
      <w:r>
        <w:rPr>
          <w:noProof/>
        </w:rPr>
      </w:r>
      <w:r>
        <w:rPr>
          <w:noProof/>
        </w:rPr>
        <w:fldChar w:fldCharType="separate"/>
      </w:r>
      <w:r>
        <w:rPr>
          <w:noProof/>
        </w:rPr>
        <w:t>306</w:t>
      </w:r>
      <w:r>
        <w:rPr>
          <w:noProof/>
        </w:rPr>
        <w:fldChar w:fldCharType="end"/>
      </w:r>
    </w:p>
    <w:p w14:paraId="3CE62A1E" w14:textId="57992AF4" w:rsidR="00DB3B51" w:rsidRDefault="00DB3B51">
      <w:pPr>
        <w:pStyle w:val="TOC4"/>
        <w:rPr>
          <w:rFonts w:asciiTheme="minorHAnsi" w:hAnsiTheme="minorHAnsi" w:cstheme="minorBidi"/>
          <w:noProof/>
          <w:kern w:val="2"/>
          <w:sz w:val="24"/>
          <w:szCs w:val="24"/>
          <w14:ligatures w14:val="standardContextual"/>
        </w:rPr>
      </w:pPr>
      <w:r>
        <w:rPr>
          <w:noProof/>
        </w:rPr>
        <w:t>9.3.3.54</w:t>
      </w:r>
      <w:r>
        <w:rPr>
          <w:rFonts w:asciiTheme="minorHAnsi" w:hAnsiTheme="minorHAnsi" w:cstheme="minorBidi"/>
          <w:noProof/>
          <w:kern w:val="2"/>
          <w:sz w:val="24"/>
          <w:szCs w:val="24"/>
          <w14:ligatures w14:val="standardContextual"/>
        </w:rPr>
        <w:tab/>
      </w:r>
      <w:r>
        <w:rPr>
          <w:noProof/>
        </w:rPr>
        <w:t>Inter-system SON Information Request</w:t>
      </w:r>
      <w:r>
        <w:rPr>
          <w:noProof/>
        </w:rPr>
        <w:tab/>
      </w:r>
      <w:r>
        <w:rPr>
          <w:noProof/>
        </w:rPr>
        <w:fldChar w:fldCharType="begin" w:fldLock="1"/>
      </w:r>
      <w:r>
        <w:rPr>
          <w:noProof/>
        </w:rPr>
        <w:instrText xml:space="preserve"> PAGEREF _Toc222849122 \h </w:instrText>
      </w:r>
      <w:r>
        <w:rPr>
          <w:noProof/>
        </w:rPr>
      </w:r>
      <w:r>
        <w:rPr>
          <w:noProof/>
        </w:rPr>
        <w:fldChar w:fldCharType="separate"/>
      </w:r>
      <w:r>
        <w:rPr>
          <w:noProof/>
        </w:rPr>
        <w:t>306</w:t>
      </w:r>
      <w:r>
        <w:rPr>
          <w:noProof/>
        </w:rPr>
        <w:fldChar w:fldCharType="end"/>
      </w:r>
    </w:p>
    <w:p w14:paraId="64EA9B69" w14:textId="0582804C" w:rsidR="00DB3B51" w:rsidRDefault="00DB3B51">
      <w:pPr>
        <w:pStyle w:val="TOC4"/>
        <w:rPr>
          <w:rFonts w:asciiTheme="minorHAnsi" w:hAnsiTheme="minorHAnsi" w:cstheme="minorBidi"/>
          <w:noProof/>
          <w:kern w:val="2"/>
          <w:sz w:val="24"/>
          <w:szCs w:val="24"/>
          <w14:ligatures w14:val="standardContextual"/>
        </w:rPr>
      </w:pPr>
      <w:r>
        <w:rPr>
          <w:noProof/>
        </w:rPr>
        <w:t>9.3.3.55</w:t>
      </w:r>
      <w:r>
        <w:rPr>
          <w:rFonts w:asciiTheme="minorHAnsi" w:hAnsiTheme="minorHAnsi" w:cstheme="minorBidi"/>
          <w:noProof/>
          <w:kern w:val="2"/>
          <w:sz w:val="24"/>
          <w:szCs w:val="24"/>
          <w14:ligatures w14:val="standardContextual"/>
        </w:rPr>
        <w:tab/>
      </w:r>
      <w:r>
        <w:rPr>
          <w:noProof/>
        </w:rPr>
        <w:t>Inter-system SON Information Reply</w:t>
      </w:r>
      <w:r>
        <w:rPr>
          <w:noProof/>
        </w:rPr>
        <w:tab/>
      </w:r>
      <w:r>
        <w:rPr>
          <w:noProof/>
        </w:rPr>
        <w:fldChar w:fldCharType="begin" w:fldLock="1"/>
      </w:r>
      <w:r>
        <w:rPr>
          <w:noProof/>
        </w:rPr>
        <w:instrText xml:space="preserve"> PAGEREF _Toc222849123 \h </w:instrText>
      </w:r>
      <w:r>
        <w:rPr>
          <w:noProof/>
        </w:rPr>
      </w:r>
      <w:r>
        <w:rPr>
          <w:noProof/>
        </w:rPr>
        <w:fldChar w:fldCharType="separate"/>
      </w:r>
      <w:r>
        <w:rPr>
          <w:noProof/>
        </w:rPr>
        <w:t>306</w:t>
      </w:r>
      <w:r>
        <w:rPr>
          <w:noProof/>
        </w:rPr>
        <w:fldChar w:fldCharType="end"/>
      </w:r>
    </w:p>
    <w:p w14:paraId="1758F52C" w14:textId="3056AE01" w:rsidR="00DB3B51" w:rsidRDefault="00DB3B51">
      <w:pPr>
        <w:pStyle w:val="TOC4"/>
        <w:rPr>
          <w:rFonts w:asciiTheme="minorHAnsi" w:hAnsiTheme="minorHAnsi" w:cstheme="minorBidi"/>
          <w:noProof/>
          <w:kern w:val="2"/>
          <w:sz w:val="24"/>
          <w:szCs w:val="24"/>
          <w14:ligatures w14:val="standardContextual"/>
        </w:rPr>
      </w:pPr>
      <w:r>
        <w:rPr>
          <w:noProof/>
        </w:rPr>
        <w:t>9.3.3.56</w:t>
      </w:r>
      <w:r>
        <w:rPr>
          <w:rFonts w:asciiTheme="minorHAnsi" w:hAnsiTheme="minorHAnsi" w:cstheme="minorBidi"/>
          <w:noProof/>
          <w:kern w:val="2"/>
          <w:sz w:val="24"/>
          <w:szCs w:val="24"/>
          <w14:ligatures w14:val="standardContextual"/>
        </w:rPr>
        <w:tab/>
      </w:r>
      <w:r>
        <w:rPr>
          <w:noProof/>
        </w:rPr>
        <w:t>Inter-system Cell Activation Request</w:t>
      </w:r>
      <w:r>
        <w:rPr>
          <w:noProof/>
        </w:rPr>
        <w:tab/>
      </w:r>
      <w:r>
        <w:rPr>
          <w:noProof/>
        </w:rPr>
        <w:fldChar w:fldCharType="begin" w:fldLock="1"/>
      </w:r>
      <w:r>
        <w:rPr>
          <w:noProof/>
        </w:rPr>
        <w:instrText xml:space="preserve"> PAGEREF _Toc222849124 \h </w:instrText>
      </w:r>
      <w:r>
        <w:rPr>
          <w:noProof/>
        </w:rPr>
      </w:r>
      <w:r>
        <w:rPr>
          <w:noProof/>
        </w:rPr>
        <w:fldChar w:fldCharType="separate"/>
      </w:r>
      <w:r>
        <w:rPr>
          <w:noProof/>
        </w:rPr>
        <w:t>307</w:t>
      </w:r>
      <w:r>
        <w:rPr>
          <w:noProof/>
        </w:rPr>
        <w:fldChar w:fldCharType="end"/>
      </w:r>
    </w:p>
    <w:p w14:paraId="4AC24D49" w14:textId="1FAE8D72" w:rsidR="00DB3B51" w:rsidRDefault="00DB3B51">
      <w:pPr>
        <w:pStyle w:val="TOC4"/>
        <w:rPr>
          <w:rFonts w:asciiTheme="minorHAnsi" w:hAnsiTheme="minorHAnsi" w:cstheme="minorBidi"/>
          <w:noProof/>
          <w:kern w:val="2"/>
          <w:sz w:val="24"/>
          <w:szCs w:val="24"/>
          <w14:ligatures w14:val="standardContextual"/>
        </w:rPr>
      </w:pPr>
      <w:r>
        <w:rPr>
          <w:noProof/>
        </w:rPr>
        <w:t>9.3.3.57</w:t>
      </w:r>
      <w:r>
        <w:rPr>
          <w:rFonts w:asciiTheme="minorHAnsi" w:hAnsiTheme="minorHAnsi" w:cstheme="minorBidi"/>
          <w:noProof/>
          <w:kern w:val="2"/>
          <w:sz w:val="24"/>
          <w:szCs w:val="24"/>
          <w14:ligatures w14:val="standardContextual"/>
        </w:rPr>
        <w:tab/>
      </w:r>
      <w:r>
        <w:rPr>
          <w:noProof/>
        </w:rPr>
        <w:t>Inter-system Cell State Indication</w:t>
      </w:r>
      <w:r>
        <w:rPr>
          <w:noProof/>
        </w:rPr>
        <w:tab/>
      </w:r>
      <w:r>
        <w:rPr>
          <w:noProof/>
        </w:rPr>
        <w:fldChar w:fldCharType="begin" w:fldLock="1"/>
      </w:r>
      <w:r>
        <w:rPr>
          <w:noProof/>
        </w:rPr>
        <w:instrText xml:space="preserve"> PAGEREF _Toc222849125 \h </w:instrText>
      </w:r>
      <w:r>
        <w:rPr>
          <w:noProof/>
        </w:rPr>
      </w:r>
      <w:r>
        <w:rPr>
          <w:noProof/>
        </w:rPr>
        <w:fldChar w:fldCharType="separate"/>
      </w:r>
      <w:r>
        <w:rPr>
          <w:noProof/>
        </w:rPr>
        <w:t>307</w:t>
      </w:r>
      <w:r>
        <w:rPr>
          <w:noProof/>
        </w:rPr>
        <w:fldChar w:fldCharType="end"/>
      </w:r>
    </w:p>
    <w:p w14:paraId="1B1BBB1E" w14:textId="55B32D03" w:rsidR="00DB3B51" w:rsidRDefault="00DB3B51">
      <w:pPr>
        <w:pStyle w:val="TOC4"/>
        <w:rPr>
          <w:rFonts w:asciiTheme="minorHAnsi" w:hAnsiTheme="minorHAnsi" w:cstheme="minorBidi"/>
          <w:noProof/>
          <w:kern w:val="2"/>
          <w:sz w:val="24"/>
          <w:szCs w:val="24"/>
          <w14:ligatures w14:val="standardContextual"/>
        </w:rPr>
      </w:pPr>
      <w:r>
        <w:rPr>
          <w:noProof/>
        </w:rPr>
        <w:t>9.3.3.58</w:t>
      </w:r>
      <w:r>
        <w:rPr>
          <w:rFonts w:asciiTheme="minorHAnsi" w:hAnsiTheme="minorHAnsi" w:cstheme="minorBidi"/>
          <w:noProof/>
          <w:kern w:val="2"/>
          <w:sz w:val="24"/>
          <w:szCs w:val="24"/>
          <w14:ligatures w14:val="standardContextual"/>
        </w:rPr>
        <w:tab/>
      </w:r>
      <w:r>
        <w:rPr>
          <w:noProof/>
        </w:rPr>
        <w:t>Inter-system Cell Activation Reply</w:t>
      </w:r>
      <w:r>
        <w:rPr>
          <w:noProof/>
        </w:rPr>
        <w:tab/>
      </w:r>
      <w:r>
        <w:rPr>
          <w:noProof/>
        </w:rPr>
        <w:fldChar w:fldCharType="begin" w:fldLock="1"/>
      </w:r>
      <w:r>
        <w:rPr>
          <w:noProof/>
        </w:rPr>
        <w:instrText xml:space="preserve"> PAGEREF _Toc222849126 \h </w:instrText>
      </w:r>
      <w:r>
        <w:rPr>
          <w:noProof/>
        </w:rPr>
      </w:r>
      <w:r>
        <w:rPr>
          <w:noProof/>
        </w:rPr>
        <w:fldChar w:fldCharType="separate"/>
      </w:r>
      <w:r>
        <w:rPr>
          <w:noProof/>
        </w:rPr>
        <w:t>307</w:t>
      </w:r>
      <w:r>
        <w:rPr>
          <w:noProof/>
        </w:rPr>
        <w:fldChar w:fldCharType="end"/>
      </w:r>
    </w:p>
    <w:p w14:paraId="11E64053" w14:textId="0D682ACF" w:rsidR="00DB3B51" w:rsidRDefault="00DB3B51">
      <w:pPr>
        <w:pStyle w:val="TOC4"/>
        <w:rPr>
          <w:rFonts w:asciiTheme="minorHAnsi" w:hAnsiTheme="minorHAnsi" w:cstheme="minorBidi"/>
          <w:noProof/>
          <w:kern w:val="2"/>
          <w:sz w:val="24"/>
          <w:szCs w:val="24"/>
          <w14:ligatures w14:val="standardContextual"/>
        </w:rPr>
      </w:pPr>
      <w:r>
        <w:rPr>
          <w:noProof/>
        </w:rPr>
        <w:t>9.3.3.59</w:t>
      </w:r>
      <w:r>
        <w:rPr>
          <w:rFonts w:asciiTheme="minorHAnsi" w:hAnsiTheme="minorHAnsi" w:cstheme="minorBidi"/>
          <w:noProof/>
          <w:kern w:val="2"/>
          <w:sz w:val="24"/>
          <w:szCs w:val="24"/>
          <w14:ligatures w14:val="standardContextual"/>
        </w:rPr>
        <w:tab/>
      </w:r>
      <w:r>
        <w:rPr>
          <w:noProof/>
          <w:lang w:eastAsia="en-US"/>
        </w:rPr>
        <w:t xml:space="preserve">Inter-system </w:t>
      </w:r>
      <w:r w:rsidRPr="00F72518">
        <w:rPr>
          <w:rFonts w:eastAsia="SimSun"/>
          <w:noProof/>
          <w:lang w:eastAsia="en-US"/>
        </w:rPr>
        <w:t>Resource Status</w:t>
      </w:r>
      <w:r>
        <w:rPr>
          <w:noProof/>
          <w:lang w:eastAsia="en-US"/>
        </w:rPr>
        <w:t xml:space="preserve"> Request</w:t>
      </w:r>
      <w:r>
        <w:rPr>
          <w:noProof/>
        </w:rPr>
        <w:tab/>
      </w:r>
      <w:r>
        <w:rPr>
          <w:noProof/>
        </w:rPr>
        <w:fldChar w:fldCharType="begin" w:fldLock="1"/>
      </w:r>
      <w:r>
        <w:rPr>
          <w:noProof/>
        </w:rPr>
        <w:instrText xml:space="preserve"> PAGEREF _Toc222849127 \h </w:instrText>
      </w:r>
      <w:r>
        <w:rPr>
          <w:noProof/>
        </w:rPr>
      </w:r>
      <w:r>
        <w:rPr>
          <w:noProof/>
        </w:rPr>
        <w:fldChar w:fldCharType="separate"/>
      </w:r>
      <w:r>
        <w:rPr>
          <w:noProof/>
        </w:rPr>
        <w:t>307</w:t>
      </w:r>
      <w:r>
        <w:rPr>
          <w:noProof/>
        </w:rPr>
        <w:fldChar w:fldCharType="end"/>
      </w:r>
    </w:p>
    <w:p w14:paraId="493E5C23" w14:textId="3B740CE6" w:rsidR="00DB3B51" w:rsidRDefault="00DB3B51">
      <w:pPr>
        <w:pStyle w:val="TOC4"/>
        <w:rPr>
          <w:rFonts w:asciiTheme="minorHAnsi" w:hAnsiTheme="minorHAnsi" w:cstheme="minorBidi"/>
          <w:noProof/>
          <w:kern w:val="2"/>
          <w:sz w:val="24"/>
          <w:szCs w:val="24"/>
          <w14:ligatures w14:val="standardContextual"/>
        </w:rPr>
      </w:pPr>
      <w:r>
        <w:rPr>
          <w:noProof/>
        </w:rPr>
        <w:t>9.3.3.60</w:t>
      </w:r>
      <w:r>
        <w:rPr>
          <w:rFonts w:asciiTheme="minorHAnsi" w:hAnsiTheme="minorHAnsi" w:cstheme="minorBidi"/>
          <w:noProof/>
          <w:kern w:val="2"/>
          <w:sz w:val="24"/>
          <w:szCs w:val="24"/>
          <w14:ligatures w14:val="standardContextual"/>
        </w:rPr>
        <w:tab/>
      </w:r>
      <w:r>
        <w:rPr>
          <w:noProof/>
        </w:rPr>
        <w:t xml:space="preserve">Inter-system </w:t>
      </w:r>
      <w:r w:rsidRPr="00F72518">
        <w:rPr>
          <w:rFonts w:eastAsia="SimSun"/>
          <w:noProof/>
          <w:lang w:val="en-US" w:eastAsia="zh-CN"/>
        </w:rPr>
        <w:t>Resource Status</w:t>
      </w:r>
      <w:r>
        <w:rPr>
          <w:noProof/>
        </w:rPr>
        <w:t xml:space="preserve"> Report</w:t>
      </w:r>
      <w:r>
        <w:rPr>
          <w:noProof/>
        </w:rPr>
        <w:tab/>
      </w:r>
      <w:r>
        <w:rPr>
          <w:noProof/>
        </w:rPr>
        <w:fldChar w:fldCharType="begin" w:fldLock="1"/>
      </w:r>
      <w:r>
        <w:rPr>
          <w:noProof/>
        </w:rPr>
        <w:instrText xml:space="preserve"> PAGEREF _Toc222849128 \h </w:instrText>
      </w:r>
      <w:r>
        <w:rPr>
          <w:noProof/>
        </w:rPr>
      </w:r>
      <w:r>
        <w:rPr>
          <w:noProof/>
        </w:rPr>
        <w:fldChar w:fldCharType="separate"/>
      </w:r>
      <w:r>
        <w:rPr>
          <w:noProof/>
        </w:rPr>
        <w:t>309</w:t>
      </w:r>
      <w:r>
        <w:rPr>
          <w:noProof/>
        </w:rPr>
        <w:fldChar w:fldCharType="end"/>
      </w:r>
    </w:p>
    <w:p w14:paraId="78617617" w14:textId="5034CE66" w:rsidR="00DB3B51" w:rsidRDefault="00DB3B51">
      <w:pPr>
        <w:pStyle w:val="TOC4"/>
        <w:rPr>
          <w:rFonts w:asciiTheme="minorHAnsi" w:hAnsiTheme="minorHAnsi" w:cstheme="minorBidi"/>
          <w:noProof/>
          <w:kern w:val="2"/>
          <w:sz w:val="24"/>
          <w:szCs w:val="24"/>
          <w14:ligatures w14:val="standardContextual"/>
        </w:rPr>
      </w:pPr>
      <w:r>
        <w:rPr>
          <w:noProof/>
        </w:rPr>
        <w:t>9.3.3.61</w:t>
      </w:r>
      <w:r>
        <w:rPr>
          <w:rFonts w:asciiTheme="minorHAnsi" w:hAnsiTheme="minorHAnsi" w:cstheme="minorBidi"/>
          <w:noProof/>
          <w:kern w:val="2"/>
          <w:sz w:val="24"/>
          <w:szCs w:val="24"/>
          <w14:ligatures w14:val="standardContextual"/>
        </w:rPr>
        <w:tab/>
      </w:r>
      <w:r>
        <w:rPr>
          <w:noProof/>
        </w:rPr>
        <w:t>Inter-system Resource Status Reply</w:t>
      </w:r>
      <w:r>
        <w:rPr>
          <w:noProof/>
        </w:rPr>
        <w:tab/>
      </w:r>
      <w:r>
        <w:rPr>
          <w:noProof/>
        </w:rPr>
        <w:fldChar w:fldCharType="begin" w:fldLock="1"/>
      </w:r>
      <w:r>
        <w:rPr>
          <w:noProof/>
        </w:rPr>
        <w:instrText xml:space="preserve"> PAGEREF _Toc222849129 \h </w:instrText>
      </w:r>
      <w:r>
        <w:rPr>
          <w:noProof/>
        </w:rPr>
      </w:r>
      <w:r>
        <w:rPr>
          <w:noProof/>
        </w:rPr>
        <w:fldChar w:fldCharType="separate"/>
      </w:r>
      <w:r>
        <w:rPr>
          <w:noProof/>
        </w:rPr>
        <w:t>309</w:t>
      </w:r>
      <w:r>
        <w:rPr>
          <w:noProof/>
        </w:rPr>
        <w:fldChar w:fldCharType="end"/>
      </w:r>
    </w:p>
    <w:p w14:paraId="4DFC4638" w14:textId="4824C4B1" w:rsidR="00DB3B51" w:rsidRDefault="00DB3B51">
      <w:pPr>
        <w:pStyle w:val="TOC4"/>
        <w:rPr>
          <w:rFonts w:asciiTheme="minorHAnsi" w:hAnsiTheme="minorHAnsi" w:cstheme="minorBidi"/>
          <w:noProof/>
          <w:kern w:val="2"/>
          <w:sz w:val="24"/>
          <w:szCs w:val="24"/>
          <w14:ligatures w14:val="standardContextual"/>
        </w:rPr>
      </w:pPr>
      <w:r>
        <w:rPr>
          <w:noProof/>
        </w:rPr>
        <w:t>9.3.3.</w:t>
      </w:r>
      <w:r w:rsidRPr="00F72518">
        <w:rPr>
          <w:noProof/>
          <w:lang w:val="en-US" w:eastAsia="zh-CN"/>
        </w:rPr>
        <w:t>62</w:t>
      </w:r>
      <w:r>
        <w:rPr>
          <w:rFonts w:asciiTheme="minorHAnsi" w:hAnsiTheme="minorHAnsi" w:cstheme="minorBidi"/>
          <w:noProof/>
          <w:kern w:val="2"/>
          <w:sz w:val="24"/>
          <w:szCs w:val="24"/>
          <w14:ligatures w14:val="standardContextual"/>
        </w:rPr>
        <w:tab/>
      </w:r>
      <w:r>
        <w:rPr>
          <w:noProof/>
          <w:lang w:eastAsia="fr-FR"/>
        </w:rPr>
        <w:t>Hashed UE Identity Index Value</w:t>
      </w:r>
      <w:r>
        <w:rPr>
          <w:noProof/>
        </w:rPr>
        <w:tab/>
      </w:r>
      <w:r>
        <w:rPr>
          <w:noProof/>
        </w:rPr>
        <w:fldChar w:fldCharType="begin" w:fldLock="1"/>
      </w:r>
      <w:r>
        <w:rPr>
          <w:noProof/>
        </w:rPr>
        <w:instrText xml:space="preserve"> PAGEREF _Toc222849130 \h </w:instrText>
      </w:r>
      <w:r>
        <w:rPr>
          <w:noProof/>
        </w:rPr>
      </w:r>
      <w:r>
        <w:rPr>
          <w:noProof/>
        </w:rPr>
        <w:fldChar w:fldCharType="separate"/>
      </w:r>
      <w:r>
        <w:rPr>
          <w:noProof/>
        </w:rPr>
        <w:t>309</w:t>
      </w:r>
      <w:r>
        <w:rPr>
          <w:noProof/>
        </w:rPr>
        <w:fldChar w:fldCharType="end"/>
      </w:r>
    </w:p>
    <w:p w14:paraId="621EA18B" w14:textId="571230A9" w:rsidR="00DB3B51" w:rsidRDefault="00DB3B51">
      <w:pPr>
        <w:pStyle w:val="TOC3"/>
        <w:rPr>
          <w:rFonts w:asciiTheme="minorHAnsi" w:hAnsiTheme="minorHAnsi" w:cstheme="minorBidi"/>
          <w:noProof/>
          <w:kern w:val="2"/>
          <w:sz w:val="24"/>
          <w:szCs w:val="24"/>
          <w14:ligatures w14:val="standardContextual"/>
        </w:rPr>
      </w:pPr>
      <w:r>
        <w:rPr>
          <w:noProof/>
        </w:rPr>
        <w:t>9.3.4</w:t>
      </w:r>
      <w:r>
        <w:rPr>
          <w:rFonts w:asciiTheme="minorHAnsi" w:hAnsiTheme="minorHAnsi" w:cstheme="minorBidi"/>
          <w:noProof/>
          <w:kern w:val="2"/>
          <w:sz w:val="24"/>
          <w:szCs w:val="24"/>
          <w14:ligatures w14:val="standardContextual"/>
        </w:rPr>
        <w:tab/>
      </w:r>
      <w:r>
        <w:rPr>
          <w:noProof/>
        </w:rPr>
        <w:t>SMF Related IEs</w:t>
      </w:r>
      <w:r>
        <w:rPr>
          <w:noProof/>
        </w:rPr>
        <w:tab/>
      </w:r>
      <w:r>
        <w:rPr>
          <w:noProof/>
        </w:rPr>
        <w:fldChar w:fldCharType="begin" w:fldLock="1"/>
      </w:r>
      <w:r>
        <w:rPr>
          <w:noProof/>
        </w:rPr>
        <w:instrText xml:space="preserve"> PAGEREF _Toc222849131 \h </w:instrText>
      </w:r>
      <w:r>
        <w:rPr>
          <w:noProof/>
        </w:rPr>
      </w:r>
      <w:r>
        <w:rPr>
          <w:noProof/>
        </w:rPr>
        <w:fldChar w:fldCharType="separate"/>
      </w:r>
      <w:r>
        <w:rPr>
          <w:noProof/>
        </w:rPr>
        <w:t>310</w:t>
      </w:r>
      <w:r>
        <w:rPr>
          <w:noProof/>
        </w:rPr>
        <w:fldChar w:fldCharType="end"/>
      </w:r>
    </w:p>
    <w:p w14:paraId="4C282B1C" w14:textId="40DAB01F" w:rsidR="00DB3B51" w:rsidRDefault="00DB3B51">
      <w:pPr>
        <w:pStyle w:val="TOC4"/>
        <w:rPr>
          <w:rFonts w:asciiTheme="minorHAnsi" w:hAnsiTheme="minorHAnsi" w:cstheme="minorBidi"/>
          <w:noProof/>
          <w:kern w:val="2"/>
          <w:sz w:val="24"/>
          <w:szCs w:val="24"/>
          <w14:ligatures w14:val="standardContextual"/>
        </w:rPr>
      </w:pPr>
      <w:r>
        <w:rPr>
          <w:noProof/>
        </w:rPr>
        <w:t>9.3.4.1</w:t>
      </w:r>
      <w:r>
        <w:rPr>
          <w:rFonts w:asciiTheme="minorHAnsi" w:hAnsiTheme="minorHAnsi" w:cstheme="minorBidi"/>
          <w:noProof/>
          <w:kern w:val="2"/>
          <w:sz w:val="24"/>
          <w:szCs w:val="24"/>
          <w14:ligatures w14:val="standardContextual"/>
        </w:rPr>
        <w:tab/>
      </w:r>
      <w:r>
        <w:rPr>
          <w:noProof/>
        </w:rPr>
        <w:t>PDU Session Resource Setup Request Transfer</w:t>
      </w:r>
      <w:r>
        <w:rPr>
          <w:noProof/>
        </w:rPr>
        <w:tab/>
      </w:r>
      <w:r>
        <w:rPr>
          <w:noProof/>
        </w:rPr>
        <w:fldChar w:fldCharType="begin" w:fldLock="1"/>
      </w:r>
      <w:r>
        <w:rPr>
          <w:noProof/>
        </w:rPr>
        <w:instrText xml:space="preserve"> PAGEREF _Toc222849132 \h </w:instrText>
      </w:r>
      <w:r>
        <w:rPr>
          <w:noProof/>
        </w:rPr>
      </w:r>
      <w:r>
        <w:rPr>
          <w:noProof/>
        </w:rPr>
        <w:fldChar w:fldCharType="separate"/>
      </w:r>
      <w:r>
        <w:rPr>
          <w:noProof/>
        </w:rPr>
        <w:t>310</w:t>
      </w:r>
      <w:r>
        <w:rPr>
          <w:noProof/>
        </w:rPr>
        <w:fldChar w:fldCharType="end"/>
      </w:r>
    </w:p>
    <w:p w14:paraId="3C0AB44D" w14:textId="35E7ACC7" w:rsidR="00DB3B51" w:rsidRDefault="00DB3B51">
      <w:pPr>
        <w:pStyle w:val="TOC4"/>
        <w:rPr>
          <w:rFonts w:asciiTheme="minorHAnsi" w:hAnsiTheme="minorHAnsi" w:cstheme="minorBidi"/>
          <w:noProof/>
          <w:kern w:val="2"/>
          <w:sz w:val="24"/>
          <w:szCs w:val="24"/>
          <w14:ligatures w14:val="standardContextual"/>
        </w:rPr>
      </w:pPr>
      <w:r>
        <w:rPr>
          <w:noProof/>
        </w:rPr>
        <w:t>9.3.4.2</w:t>
      </w:r>
      <w:r>
        <w:rPr>
          <w:rFonts w:asciiTheme="minorHAnsi" w:hAnsiTheme="minorHAnsi" w:cstheme="minorBidi"/>
          <w:noProof/>
          <w:kern w:val="2"/>
          <w:sz w:val="24"/>
          <w:szCs w:val="24"/>
          <w14:ligatures w14:val="standardContextual"/>
        </w:rPr>
        <w:tab/>
      </w:r>
      <w:r>
        <w:rPr>
          <w:noProof/>
        </w:rPr>
        <w:t>PDU Session Resource Setup Response Transfer</w:t>
      </w:r>
      <w:r>
        <w:rPr>
          <w:noProof/>
        </w:rPr>
        <w:tab/>
      </w:r>
      <w:r>
        <w:rPr>
          <w:noProof/>
        </w:rPr>
        <w:fldChar w:fldCharType="begin" w:fldLock="1"/>
      </w:r>
      <w:r>
        <w:rPr>
          <w:noProof/>
        </w:rPr>
        <w:instrText xml:space="preserve"> PAGEREF _Toc222849133 \h </w:instrText>
      </w:r>
      <w:r>
        <w:rPr>
          <w:noProof/>
        </w:rPr>
      </w:r>
      <w:r>
        <w:rPr>
          <w:noProof/>
        </w:rPr>
        <w:fldChar w:fldCharType="separate"/>
      </w:r>
      <w:r>
        <w:rPr>
          <w:noProof/>
        </w:rPr>
        <w:t>312</w:t>
      </w:r>
      <w:r>
        <w:rPr>
          <w:noProof/>
        </w:rPr>
        <w:fldChar w:fldCharType="end"/>
      </w:r>
    </w:p>
    <w:p w14:paraId="01B3D3BB" w14:textId="7EB4C0C3" w:rsidR="00DB3B51" w:rsidRDefault="00DB3B51">
      <w:pPr>
        <w:pStyle w:val="TOC4"/>
        <w:rPr>
          <w:rFonts w:asciiTheme="minorHAnsi" w:hAnsiTheme="minorHAnsi" w:cstheme="minorBidi"/>
          <w:noProof/>
          <w:kern w:val="2"/>
          <w:sz w:val="24"/>
          <w:szCs w:val="24"/>
          <w14:ligatures w14:val="standardContextual"/>
        </w:rPr>
      </w:pPr>
      <w:r>
        <w:rPr>
          <w:noProof/>
        </w:rPr>
        <w:t>9.3.4.3</w:t>
      </w:r>
      <w:r>
        <w:rPr>
          <w:rFonts w:asciiTheme="minorHAnsi" w:hAnsiTheme="minorHAnsi" w:cstheme="minorBidi"/>
          <w:noProof/>
          <w:kern w:val="2"/>
          <w:sz w:val="24"/>
          <w:szCs w:val="24"/>
          <w14:ligatures w14:val="standardContextual"/>
        </w:rPr>
        <w:tab/>
      </w:r>
      <w:r>
        <w:rPr>
          <w:noProof/>
        </w:rPr>
        <w:t>PDU Session Resource Modify Request Transfer</w:t>
      </w:r>
      <w:r>
        <w:rPr>
          <w:noProof/>
        </w:rPr>
        <w:tab/>
      </w:r>
      <w:r>
        <w:rPr>
          <w:noProof/>
        </w:rPr>
        <w:fldChar w:fldCharType="begin" w:fldLock="1"/>
      </w:r>
      <w:r>
        <w:rPr>
          <w:noProof/>
        </w:rPr>
        <w:instrText xml:space="preserve"> PAGEREF _Toc222849134 \h </w:instrText>
      </w:r>
      <w:r>
        <w:rPr>
          <w:noProof/>
        </w:rPr>
      </w:r>
      <w:r>
        <w:rPr>
          <w:noProof/>
        </w:rPr>
        <w:fldChar w:fldCharType="separate"/>
      </w:r>
      <w:r>
        <w:rPr>
          <w:noProof/>
        </w:rPr>
        <w:t>314</w:t>
      </w:r>
      <w:r>
        <w:rPr>
          <w:noProof/>
        </w:rPr>
        <w:fldChar w:fldCharType="end"/>
      </w:r>
    </w:p>
    <w:p w14:paraId="6ACE53AB" w14:textId="6CDEDD39"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4</w:t>
      </w:r>
      <w:r>
        <w:rPr>
          <w:rFonts w:asciiTheme="minorHAnsi" w:hAnsiTheme="minorHAnsi" w:cstheme="minorBidi"/>
          <w:noProof/>
          <w:kern w:val="2"/>
          <w:sz w:val="24"/>
          <w:szCs w:val="24"/>
          <w14:ligatures w14:val="standardContextual"/>
        </w:rPr>
        <w:tab/>
      </w:r>
      <w:r w:rsidRPr="00F72518">
        <w:rPr>
          <w:rFonts w:eastAsia="SimSun"/>
          <w:noProof/>
        </w:rPr>
        <w:t>PDU Session Resource Modify Response Transfer</w:t>
      </w:r>
      <w:r>
        <w:rPr>
          <w:noProof/>
        </w:rPr>
        <w:tab/>
      </w:r>
      <w:r>
        <w:rPr>
          <w:noProof/>
        </w:rPr>
        <w:fldChar w:fldCharType="begin" w:fldLock="1"/>
      </w:r>
      <w:r>
        <w:rPr>
          <w:noProof/>
        </w:rPr>
        <w:instrText xml:space="preserve"> PAGEREF _Toc222849135 \h </w:instrText>
      </w:r>
      <w:r>
        <w:rPr>
          <w:noProof/>
        </w:rPr>
      </w:r>
      <w:r>
        <w:rPr>
          <w:noProof/>
        </w:rPr>
        <w:fldChar w:fldCharType="separate"/>
      </w:r>
      <w:r>
        <w:rPr>
          <w:noProof/>
        </w:rPr>
        <w:t>316</w:t>
      </w:r>
      <w:r>
        <w:rPr>
          <w:noProof/>
        </w:rPr>
        <w:fldChar w:fldCharType="end"/>
      </w:r>
    </w:p>
    <w:p w14:paraId="086CC3CF" w14:textId="078192FD" w:rsidR="00DB3B51" w:rsidRDefault="00DB3B51">
      <w:pPr>
        <w:pStyle w:val="TOC4"/>
        <w:rPr>
          <w:rFonts w:asciiTheme="minorHAnsi" w:hAnsiTheme="minorHAnsi" w:cstheme="minorBidi"/>
          <w:noProof/>
          <w:kern w:val="2"/>
          <w:sz w:val="24"/>
          <w:szCs w:val="24"/>
          <w14:ligatures w14:val="standardContextual"/>
        </w:rPr>
      </w:pPr>
      <w:r>
        <w:rPr>
          <w:noProof/>
        </w:rPr>
        <w:t>9.3.4.5</w:t>
      </w:r>
      <w:r>
        <w:rPr>
          <w:rFonts w:asciiTheme="minorHAnsi" w:hAnsiTheme="minorHAnsi" w:cstheme="minorBidi"/>
          <w:noProof/>
          <w:kern w:val="2"/>
          <w:sz w:val="24"/>
          <w:szCs w:val="24"/>
          <w14:ligatures w14:val="standardContextual"/>
        </w:rPr>
        <w:tab/>
      </w:r>
      <w:r>
        <w:rPr>
          <w:noProof/>
        </w:rPr>
        <w:t>PDU Session Resource Notify Transfer</w:t>
      </w:r>
      <w:r>
        <w:rPr>
          <w:noProof/>
        </w:rPr>
        <w:tab/>
      </w:r>
      <w:r>
        <w:rPr>
          <w:noProof/>
        </w:rPr>
        <w:fldChar w:fldCharType="begin" w:fldLock="1"/>
      </w:r>
      <w:r>
        <w:rPr>
          <w:noProof/>
        </w:rPr>
        <w:instrText xml:space="preserve"> PAGEREF _Toc222849136 \h </w:instrText>
      </w:r>
      <w:r>
        <w:rPr>
          <w:noProof/>
        </w:rPr>
      </w:r>
      <w:r>
        <w:rPr>
          <w:noProof/>
        </w:rPr>
        <w:fldChar w:fldCharType="separate"/>
      </w:r>
      <w:r>
        <w:rPr>
          <w:noProof/>
        </w:rPr>
        <w:t>318</w:t>
      </w:r>
      <w:r>
        <w:rPr>
          <w:noProof/>
        </w:rPr>
        <w:fldChar w:fldCharType="end"/>
      </w:r>
    </w:p>
    <w:p w14:paraId="4FA089FB" w14:textId="799A866C"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6</w:t>
      </w:r>
      <w:r>
        <w:rPr>
          <w:rFonts w:asciiTheme="minorHAnsi" w:hAnsiTheme="minorHAnsi" w:cstheme="minorBidi"/>
          <w:noProof/>
          <w:kern w:val="2"/>
          <w:sz w:val="24"/>
          <w:szCs w:val="24"/>
          <w14:ligatures w14:val="standardContextual"/>
        </w:rPr>
        <w:tab/>
      </w:r>
      <w:r w:rsidRPr="00F72518">
        <w:rPr>
          <w:rFonts w:eastAsia="SimSun"/>
          <w:noProof/>
        </w:rPr>
        <w:t>PDU Session Resource Modify Indication Transfer</w:t>
      </w:r>
      <w:r>
        <w:rPr>
          <w:noProof/>
        </w:rPr>
        <w:tab/>
      </w:r>
      <w:r>
        <w:rPr>
          <w:noProof/>
        </w:rPr>
        <w:fldChar w:fldCharType="begin" w:fldLock="1"/>
      </w:r>
      <w:r>
        <w:rPr>
          <w:noProof/>
        </w:rPr>
        <w:instrText xml:space="preserve"> PAGEREF _Toc222849137 \h </w:instrText>
      </w:r>
      <w:r>
        <w:rPr>
          <w:noProof/>
        </w:rPr>
      </w:r>
      <w:r>
        <w:rPr>
          <w:noProof/>
        </w:rPr>
        <w:fldChar w:fldCharType="separate"/>
      </w:r>
      <w:r>
        <w:rPr>
          <w:noProof/>
        </w:rPr>
        <w:t>320</w:t>
      </w:r>
      <w:r>
        <w:rPr>
          <w:noProof/>
        </w:rPr>
        <w:fldChar w:fldCharType="end"/>
      </w:r>
    </w:p>
    <w:p w14:paraId="5CDA3B59" w14:textId="4FA2E983" w:rsidR="00DB3B51" w:rsidRDefault="00DB3B51">
      <w:pPr>
        <w:pStyle w:val="TOC4"/>
        <w:rPr>
          <w:rFonts w:asciiTheme="minorHAnsi" w:hAnsiTheme="minorHAnsi" w:cstheme="minorBidi"/>
          <w:noProof/>
          <w:kern w:val="2"/>
          <w:sz w:val="24"/>
          <w:szCs w:val="24"/>
          <w14:ligatures w14:val="standardContextual"/>
        </w:rPr>
      </w:pPr>
      <w:r w:rsidRPr="00F72518">
        <w:rPr>
          <w:rFonts w:eastAsia="SimSun"/>
          <w:noProof/>
        </w:rPr>
        <w:t>9.3.4.7</w:t>
      </w:r>
      <w:r>
        <w:rPr>
          <w:rFonts w:asciiTheme="minorHAnsi" w:hAnsiTheme="minorHAnsi" w:cstheme="minorBidi"/>
          <w:noProof/>
          <w:kern w:val="2"/>
          <w:sz w:val="24"/>
          <w:szCs w:val="24"/>
          <w14:ligatures w14:val="standardContextual"/>
        </w:rPr>
        <w:tab/>
      </w:r>
      <w:r w:rsidRPr="00F72518">
        <w:rPr>
          <w:rFonts w:eastAsia="SimSun"/>
          <w:noProof/>
        </w:rPr>
        <w:t>PDU Session Resource Modify Confirm Transfer</w:t>
      </w:r>
      <w:r>
        <w:rPr>
          <w:noProof/>
        </w:rPr>
        <w:tab/>
      </w:r>
      <w:r>
        <w:rPr>
          <w:noProof/>
        </w:rPr>
        <w:fldChar w:fldCharType="begin" w:fldLock="1"/>
      </w:r>
      <w:r>
        <w:rPr>
          <w:noProof/>
        </w:rPr>
        <w:instrText xml:space="preserve"> PAGEREF _Toc222849138 \h </w:instrText>
      </w:r>
      <w:r>
        <w:rPr>
          <w:noProof/>
        </w:rPr>
      </w:r>
      <w:r>
        <w:rPr>
          <w:noProof/>
        </w:rPr>
        <w:fldChar w:fldCharType="separate"/>
      </w:r>
      <w:r>
        <w:rPr>
          <w:noProof/>
        </w:rPr>
        <w:t>320</w:t>
      </w:r>
      <w:r>
        <w:rPr>
          <w:noProof/>
        </w:rPr>
        <w:fldChar w:fldCharType="end"/>
      </w:r>
    </w:p>
    <w:p w14:paraId="3B23A504" w14:textId="6A3FA2F8" w:rsidR="00DB3B51" w:rsidRDefault="00DB3B51">
      <w:pPr>
        <w:pStyle w:val="TOC4"/>
        <w:rPr>
          <w:rFonts w:asciiTheme="minorHAnsi" w:hAnsiTheme="minorHAnsi" w:cstheme="minorBidi"/>
          <w:noProof/>
          <w:kern w:val="2"/>
          <w:sz w:val="24"/>
          <w:szCs w:val="24"/>
          <w14:ligatures w14:val="standardContextual"/>
        </w:rPr>
      </w:pPr>
      <w:r>
        <w:rPr>
          <w:noProof/>
        </w:rPr>
        <w:t>9.3.4.8</w:t>
      </w:r>
      <w:r>
        <w:rPr>
          <w:rFonts w:asciiTheme="minorHAnsi" w:hAnsiTheme="minorHAnsi" w:cstheme="minorBidi"/>
          <w:noProof/>
          <w:kern w:val="2"/>
          <w:sz w:val="24"/>
          <w:szCs w:val="24"/>
          <w14:ligatures w14:val="standardContextual"/>
        </w:rPr>
        <w:tab/>
      </w:r>
      <w:r>
        <w:rPr>
          <w:noProof/>
        </w:rPr>
        <w:t>Path Switch Request Transfer</w:t>
      </w:r>
      <w:r>
        <w:rPr>
          <w:noProof/>
        </w:rPr>
        <w:tab/>
      </w:r>
      <w:r>
        <w:rPr>
          <w:noProof/>
        </w:rPr>
        <w:fldChar w:fldCharType="begin" w:fldLock="1"/>
      </w:r>
      <w:r>
        <w:rPr>
          <w:noProof/>
        </w:rPr>
        <w:instrText xml:space="preserve"> PAGEREF _Toc222849139 \h </w:instrText>
      </w:r>
      <w:r>
        <w:rPr>
          <w:noProof/>
        </w:rPr>
      </w:r>
      <w:r>
        <w:rPr>
          <w:noProof/>
        </w:rPr>
        <w:fldChar w:fldCharType="separate"/>
      </w:r>
      <w:r>
        <w:rPr>
          <w:noProof/>
        </w:rPr>
        <w:t>321</w:t>
      </w:r>
      <w:r>
        <w:rPr>
          <w:noProof/>
        </w:rPr>
        <w:fldChar w:fldCharType="end"/>
      </w:r>
    </w:p>
    <w:p w14:paraId="617E6291" w14:textId="31771C4B" w:rsidR="00DB3B51" w:rsidRDefault="00DB3B51">
      <w:pPr>
        <w:pStyle w:val="TOC4"/>
        <w:rPr>
          <w:rFonts w:asciiTheme="minorHAnsi" w:hAnsiTheme="minorHAnsi" w:cstheme="minorBidi"/>
          <w:noProof/>
          <w:kern w:val="2"/>
          <w:sz w:val="24"/>
          <w:szCs w:val="24"/>
          <w14:ligatures w14:val="standardContextual"/>
        </w:rPr>
      </w:pPr>
      <w:r>
        <w:rPr>
          <w:noProof/>
        </w:rPr>
        <w:t>9.3.4.9</w:t>
      </w:r>
      <w:r>
        <w:rPr>
          <w:rFonts w:asciiTheme="minorHAnsi" w:hAnsiTheme="minorHAnsi" w:cstheme="minorBidi"/>
          <w:noProof/>
          <w:kern w:val="2"/>
          <w:sz w:val="24"/>
          <w:szCs w:val="24"/>
          <w14:ligatures w14:val="standardContextual"/>
        </w:rPr>
        <w:tab/>
      </w:r>
      <w:r>
        <w:rPr>
          <w:noProof/>
        </w:rPr>
        <w:t>Path Switch Request Acknowledge Transfer</w:t>
      </w:r>
      <w:r>
        <w:rPr>
          <w:noProof/>
        </w:rPr>
        <w:tab/>
      </w:r>
      <w:r>
        <w:rPr>
          <w:noProof/>
        </w:rPr>
        <w:fldChar w:fldCharType="begin" w:fldLock="1"/>
      </w:r>
      <w:r>
        <w:rPr>
          <w:noProof/>
        </w:rPr>
        <w:instrText xml:space="preserve"> PAGEREF _Toc222849140 \h </w:instrText>
      </w:r>
      <w:r>
        <w:rPr>
          <w:noProof/>
        </w:rPr>
      </w:r>
      <w:r>
        <w:rPr>
          <w:noProof/>
        </w:rPr>
        <w:fldChar w:fldCharType="separate"/>
      </w:r>
      <w:r>
        <w:rPr>
          <w:noProof/>
        </w:rPr>
        <w:t>323</w:t>
      </w:r>
      <w:r>
        <w:rPr>
          <w:noProof/>
        </w:rPr>
        <w:fldChar w:fldCharType="end"/>
      </w:r>
    </w:p>
    <w:p w14:paraId="489845E4" w14:textId="2F26A347" w:rsidR="00DB3B51" w:rsidRDefault="00DB3B51">
      <w:pPr>
        <w:pStyle w:val="TOC4"/>
        <w:rPr>
          <w:rFonts w:asciiTheme="minorHAnsi" w:hAnsiTheme="minorHAnsi" w:cstheme="minorBidi"/>
          <w:noProof/>
          <w:kern w:val="2"/>
          <w:sz w:val="24"/>
          <w:szCs w:val="24"/>
          <w14:ligatures w14:val="standardContextual"/>
        </w:rPr>
      </w:pPr>
      <w:r>
        <w:rPr>
          <w:noProof/>
        </w:rPr>
        <w:t>9.3.4.10</w:t>
      </w:r>
      <w:r>
        <w:rPr>
          <w:rFonts w:asciiTheme="minorHAnsi" w:hAnsiTheme="minorHAnsi" w:cstheme="minorBidi"/>
          <w:noProof/>
          <w:kern w:val="2"/>
          <w:sz w:val="24"/>
          <w:szCs w:val="24"/>
          <w14:ligatures w14:val="standardContextual"/>
        </w:rPr>
        <w:tab/>
      </w:r>
      <w:r>
        <w:rPr>
          <w:noProof/>
        </w:rPr>
        <w:t>Handover Command Transfer</w:t>
      </w:r>
      <w:r>
        <w:rPr>
          <w:noProof/>
        </w:rPr>
        <w:tab/>
      </w:r>
      <w:r>
        <w:rPr>
          <w:noProof/>
        </w:rPr>
        <w:fldChar w:fldCharType="begin" w:fldLock="1"/>
      </w:r>
      <w:r>
        <w:rPr>
          <w:noProof/>
        </w:rPr>
        <w:instrText xml:space="preserve"> PAGEREF _Toc222849141 \h </w:instrText>
      </w:r>
      <w:r>
        <w:rPr>
          <w:noProof/>
        </w:rPr>
      </w:r>
      <w:r>
        <w:rPr>
          <w:noProof/>
        </w:rPr>
        <w:fldChar w:fldCharType="separate"/>
      </w:r>
      <w:r>
        <w:rPr>
          <w:noProof/>
        </w:rPr>
        <w:t>325</w:t>
      </w:r>
      <w:r>
        <w:rPr>
          <w:noProof/>
        </w:rPr>
        <w:fldChar w:fldCharType="end"/>
      </w:r>
    </w:p>
    <w:p w14:paraId="14BE2747" w14:textId="18A3541F" w:rsidR="00DB3B51" w:rsidRDefault="00DB3B51">
      <w:pPr>
        <w:pStyle w:val="TOC4"/>
        <w:rPr>
          <w:rFonts w:asciiTheme="minorHAnsi" w:hAnsiTheme="minorHAnsi" w:cstheme="minorBidi"/>
          <w:noProof/>
          <w:kern w:val="2"/>
          <w:sz w:val="24"/>
          <w:szCs w:val="24"/>
          <w14:ligatures w14:val="standardContextual"/>
        </w:rPr>
      </w:pPr>
      <w:r>
        <w:rPr>
          <w:noProof/>
        </w:rPr>
        <w:t>9.3.4.11</w:t>
      </w:r>
      <w:r>
        <w:rPr>
          <w:rFonts w:asciiTheme="minorHAnsi" w:hAnsiTheme="minorHAnsi" w:cstheme="minorBidi"/>
          <w:noProof/>
          <w:kern w:val="2"/>
          <w:sz w:val="24"/>
          <w:szCs w:val="24"/>
          <w14:ligatures w14:val="standardContextual"/>
        </w:rPr>
        <w:tab/>
      </w:r>
      <w:r>
        <w:rPr>
          <w:noProof/>
        </w:rPr>
        <w:t>Handover Request Acknowledge Transfer</w:t>
      </w:r>
      <w:r>
        <w:rPr>
          <w:noProof/>
        </w:rPr>
        <w:tab/>
      </w:r>
      <w:r>
        <w:rPr>
          <w:noProof/>
        </w:rPr>
        <w:fldChar w:fldCharType="begin" w:fldLock="1"/>
      </w:r>
      <w:r>
        <w:rPr>
          <w:noProof/>
        </w:rPr>
        <w:instrText xml:space="preserve"> PAGEREF _Toc222849142 \h </w:instrText>
      </w:r>
      <w:r>
        <w:rPr>
          <w:noProof/>
        </w:rPr>
      </w:r>
      <w:r>
        <w:rPr>
          <w:noProof/>
        </w:rPr>
        <w:fldChar w:fldCharType="separate"/>
      </w:r>
      <w:r>
        <w:rPr>
          <w:noProof/>
        </w:rPr>
        <w:t>326</w:t>
      </w:r>
      <w:r>
        <w:rPr>
          <w:noProof/>
        </w:rPr>
        <w:fldChar w:fldCharType="end"/>
      </w:r>
    </w:p>
    <w:p w14:paraId="5DF59466" w14:textId="1CD28FD1" w:rsidR="00DB3B51" w:rsidRDefault="00DB3B51">
      <w:pPr>
        <w:pStyle w:val="TOC4"/>
        <w:rPr>
          <w:rFonts w:asciiTheme="minorHAnsi" w:hAnsiTheme="minorHAnsi" w:cstheme="minorBidi"/>
          <w:noProof/>
          <w:kern w:val="2"/>
          <w:sz w:val="24"/>
          <w:szCs w:val="24"/>
          <w14:ligatures w14:val="standardContextual"/>
        </w:rPr>
      </w:pPr>
      <w:r>
        <w:rPr>
          <w:noProof/>
        </w:rPr>
        <w:t>9.3.4.12</w:t>
      </w:r>
      <w:r>
        <w:rPr>
          <w:rFonts w:asciiTheme="minorHAnsi" w:hAnsiTheme="minorHAnsi" w:cstheme="minorBidi"/>
          <w:noProof/>
          <w:kern w:val="2"/>
          <w:sz w:val="24"/>
          <w:szCs w:val="24"/>
          <w14:ligatures w14:val="standardContextual"/>
        </w:rPr>
        <w:tab/>
      </w:r>
      <w:r>
        <w:rPr>
          <w:noProof/>
        </w:rPr>
        <w:t>PDU Session Resource Release Command Transfer</w:t>
      </w:r>
      <w:r>
        <w:rPr>
          <w:noProof/>
        </w:rPr>
        <w:tab/>
      </w:r>
      <w:r>
        <w:rPr>
          <w:noProof/>
        </w:rPr>
        <w:fldChar w:fldCharType="begin" w:fldLock="1"/>
      </w:r>
      <w:r>
        <w:rPr>
          <w:noProof/>
        </w:rPr>
        <w:instrText xml:space="preserve"> PAGEREF _Toc222849143 \h </w:instrText>
      </w:r>
      <w:r>
        <w:rPr>
          <w:noProof/>
        </w:rPr>
      </w:r>
      <w:r>
        <w:rPr>
          <w:noProof/>
        </w:rPr>
        <w:fldChar w:fldCharType="separate"/>
      </w:r>
      <w:r>
        <w:rPr>
          <w:noProof/>
        </w:rPr>
        <w:t>328</w:t>
      </w:r>
      <w:r>
        <w:rPr>
          <w:noProof/>
        </w:rPr>
        <w:fldChar w:fldCharType="end"/>
      </w:r>
    </w:p>
    <w:p w14:paraId="314B0371" w14:textId="4BF3741A" w:rsidR="00DB3B51" w:rsidRDefault="00DB3B51">
      <w:pPr>
        <w:pStyle w:val="TOC4"/>
        <w:rPr>
          <w:rFonts w:asciiTheme="minorHAnsi" w:hAnsiTheme="minorHAnsi" w:cstheme="minorBidi"/>
          <w:noProof/>
          <w:kern w:val="2"/>
          <w:sz w:val="24"/>
          <w:szCs w:val="24"/>
          <w14:ligatures w14:val="standardContextual"/>
        </w:rPr>
      </w:pPr>
      <w:r>
        <w:rPr>
          <w:noProof/>
        </w:rPr>
        <w:t>9.3.4.13</w:t>
      </w:r>
      <w:r>
        <w:rPr>
          <w:rFonts w:asciiTheme="minorHAnsi" w:hAnsiTheme="minorHAnsi" w:cstheme="minorBidi"/>
          <w:noProof/>
          <w:kern w:val="2"/>
          <w:sz w:val="24"/>
          <w:szCs w:val="24"/>
          <w14:ligatures w14:val="standardContextual"/>
        </w:rPr>
        <w:tab/>
      </w:r>
      <w:r>
        <w:rPr>
          <w:noProof/>
        </w:rPr>
        <w:t>PDU Session Resource Notify Released Transfer</w:t>
      </w:r>
      <w:r>
        <w:rPr>
          <w:noProof/>
        </w:rPr>
        <w:tab/>
      </w:r>
      <w:r>
        <w:rPr>
          <w:noProof/>
        </w:rPr>
        <w:fldChar w:fldCharType="begin" w:fldLock="1"/>
      </w:r>
      <w:r>
        <w:rPr>
          <w:noProof/>
        </w:rPr>
        <w:instrText xml:space="preserve"> PAGEREF _Toc222849144 \h </w:instrText>
      </w:r>
      <w:r>
        <w:rPr>
          <w:noProof/>
        </w:rPr>
      </w:r>
      <w:r>
        <w:rPr>
          <w:noProof/>
        </w:rPr>
        <w:fldChar w:fldCharType="separate"/>
      </w:r>
      <w:r>
        <w:rPr>
          <w:noProof/>
        </w:rPr>
        <w:t>328</w:t>
      </w:r>
      <w:r>
        <w:rPr>
          <w:noProof/>
        </w:rPr>
        <w:fldChar w:fldCharType="end"/>
      </w:r>
    </w:p>
    <w:p w14:paraId="25CFDF98" w14:textId="58D8279A" w:rsidR="00DB3B51" w:rsidRDefault="00DB3B51">
      <w:pPr>
        <w:pStyle w:val="TOC4"/>
        <w:rPr>
          <w:rFonts w:asciiTheme="minorHAnsi" w:hAnsiTheme="minorHAnsi" w:cstheme="minorBidi"/>
          <w:noProof/>
          <w:kern w:val="2"/>
          <w:sz w:val="24"/>
          <w:szCs w:val="24"/>
          <w14:ligatures w14:val="standardContextual"/>
        </w:rPr>
      </w:pPr>
      <w:r>
        <w:rPr>
          <w:noProof/>
        </w:rPr>
        <w:t>9.3.4.14</w:t>
      </w:r>
      <w:r>
        <w:rPr>
          <w:rFonts w:asciiTheme="minorHAnsi" w:hAnsiTheme="minorHAnsi" w:cstheme="minorBidi"/>
          <w:noProof/>
          <w:kern w:val="2"/>
          <w:sz w:val="24"/>
          <w:szCs w:val="24"/>
          <w14:ligatures w14:val="standardContextual"/>
        </w:rPr>
        <w:tab/>
      </w:r>
      <w:r>
        <w:rPr>
          <w:noProof/>
        </w:rPr>
        <w:t>Handover Required Transfer</w:t>
      </w:r>
      <w:r>
        <w:rPr>
          <w:noProof/>
        </w:rPr>
        <w:tab/>
      </w:r>
      <w:r>
        <w:rPr>
          <w:noProof/>
        </w:rPr>
        <w:fldChar w:fldCharType="begin" w:fldLock="1"/>
      </w:r>
      <w:r>
        <w:rPr>
          <w:noProof/>
        </w:rPr>
        <w:instrText xml:space="preserve"> PAGEREF _Toc222849145 \h </w:instrText>
      </w:r>
      <w:r>
        <w:rPr>
          <w:noProof/>
        </w:rPr>
      </w:r>
      <w:r>
        <w:rPr>
          <w:noProof/>
        </w:rPr>
        <w:fldChar w:fldCharType="separate"/>
      </w:r>
      <w:r>
        <w:rPr>
          <w:noProof/>
        </w:rPr>
        <w:t>328</w:t>
      </w:r>
      <w:r>
        <w:rPr>
          <w:noProof/>
        </w:rPr>
        <w:fldChar w:fldCharType="end"/>
      </w:r>
    </w:p>
    <w:p w14:paraId="32C18005" w14:textId="3E154F9A" w:rsidR="00DB3B51" w:rsidRDefault="00DB3B51">
      <w:pPr>
        <w:pStyle w:val="TOC4"/>
        <w:rPr>
          <w:rFonts w:asciiTheme="minorHAnsi" w:hAnsiTheme="minorHAnsi" w:cstheme="minorBidi"/>
          <w:noProof/>
          <w:kern w:val="2"/>
          <w:sz w:val="24"/>
          <w:szCs w:val="24"/>
          <w14:ligatures w14:val="standardContextual"/>
        </w:rPr>
      </w:pPr>
      <w:r>
        <w:rPr>
          <w:noProof/>
        </w:rPr>
        <w:t>9.3.4.15</w:t>
      </w:r>
      <w:r>
        <w:rPr>
          <w:rFonts w:asciiTheme="minorHAnsi" w:hAnsiTheme="minorHAnsi" w:cstheme="minorBidi"/>
          <w:noProof/>
          <w:kern w:val="2"/>
          <w:sz w:val="24"/>
          <w:szCs w:val="24"/>
          <w14:ligatures w14:val="standardContextual"/>
        </w:rPr>
        <w:tab/>
      </w:r>
      <w:r>
        <w:rPr>
          <w:noProof/>
        </w:rPr>
        <w:t>Path Switch Request Setup Failed Transfer</w:t>
      </w:r>
      <w:r>
        <w:rPr>
          <w:noProof/>
        </w:rPr>
        <w:tab/>
      </w:r>
      <w:r>
        <w:rPr>
          <w:noProof/>
        </w:rPr>
        <w:fldChar w:fldCharType="begin" w:fldLock="1"/>
      </w:r>
      <w:r>
        <w:rPr>
          <w:noProof/>
        </w:rPr>
        <w:instrText xml:space="preserve"> PAGEREF _Toc222849146 \h </w:instrText>
      </w:r>
      <w:r>
        <w:rPr>
          <w:noProof/>
        </w:rPr>
      </w:r>
      <w:r>
        <w:rPr>
          <w:noProof/>
        </w:rPr>
        <w:fldChar w:fldCharType="separate"/>
      </w:r>
      <w:r>
        <w:rPr>
          <w:noProof/>
        </w:rPr>
        <w:t>328</w:t>
      </w:r>
      <w:r>
        <w:rPr>
          <w:noProof/>
        </w:rPr>
        <w:fldChar w:fldCharType="end"/>
      </w:r>
    </w:p>
    <w:p w14:paraId="44590354" w14:textId="384E86DD" w:rsidR="00DB3B51" w:rsidRDefault="00DB3B51">
      <w:pPr>
        <w:pStyle w:val="TOC4"/>
        <w:rPr>
          <w:rFonts w:asciiTheme="minorHAnsi" w:hAnsiTheme="minorHAnsi" w:cstheme="minorBidi"/>
          <w:noProof/>
          <w:kern w:val="2"/>
          <w:sz w:val="24"/>
          <w:szCs w:val="24"/>
          <w14:ligatures w14:val="standardContextual"/>
        </w:rPr>
      </w:pPr>
      <w:r>
        <w:rPr>
          <w:noProof/>
        </w:rPr>
        <w:t>9.3.4.16</w:t>
      </w:r>
      <w:r>
        <w:rPr>
          <w:rFonts w:asciiTheme="minorHAnsi" w:hAnsiTheme="minorHAnsi" w:cstheme="minorBidi"/>
          <w:noProof/>
          <w:kern w:val="2"/>
          <w:sz w:val="24"/>
          <w:szCs w:val="24"/>
          <w14:ligatures w14:val="standardContextual"/>
        </w:rPr>
        <w:tab/>
      </w:r>
      <w:r>
        <w:rPr>
          <w:noProof/>
        </w:rPr>
        <w:t>PDU Session Resource Setup Unsuccessful Transfer</w:t>
      </w:r>
      <w:r>
        <w:rPr>
          <w:noProof/>
        </w:rPr>
        <w:tab/>
      </w:r>
      <w:r>
        <w:rPr>
          <w:noProof/>
        </w:rPr>
        <w:fldChar w:fldCharType="begin" w:fldLock="1"/>
      </w:r>
      <w:r>
        <w:rPr>
          <w:noProof/>
        </w:rPr>
        <w:instrText xml:space="preserve"> PAGEREF _Toc222849147 \h </w:instrText>
      </w:r>
      <w:r>
        <w:rPr>
          <w:noProof/>
        </w:rPr>
      </w:r>
      <w:r>
        <w:rPr>
          <w:noProof/>
        </w:rPr>
        <w:fldChar w:fldCharType="separate"/>
      </w:r>
      <w:r>
        <w:rPr>
          <w:noProof/>
        </w:rPr>
        <w:t>329</w:t>
      </w:r>
      <w:r>
        <w:rPr>
          <w:noProof/>
        </w:rPr>
        <w:fldChar w:fldCharType="end"/>
      </w:r>
    </w:p>
    <w:p w14:paraId="25E17A3E" w14:textId="752736EF" w:rsidR="00DB3B51" w:rsidRDefault="00DB3B51">
      <w:pPr>
        <w:pStyle w:val="TOC4"/>
        <w:rPr>
          <w:rFonts w:asciiTheme="minorHAnsi" w:hAnsiTheme="minorHAnsi" w:cstheme="minorBidi"/>
          <w:noProof/>
          <w:kern w:val="2"/>
          <w:sz w:val="24"/>
          <w:szCs w:val="24"/>
          <w14:ligatures w14:val="standardContextual"/>
        </w:rPr>
      </w:pPr>
      <w:r>
        <w:rPr>
          <w:noProof/>
        </w:rPr>
        <w:t>9.3.4.17</w:t>
      </w:r>
      <w:r>
        <w:rPr>
          <w:rFonts w:asciiTheme="minorHAnsi" w:hAnsiTheme="minorHAnsi" w:cstheme="minorBidi"/>
          <w:noProof/>
          <w:kern w:val="2"/>
          <w:sz w:val="24"/>
          <w:szCs w:val="24"/>
          <w14:ligatures w14:val="standardContextual"/>
        </w:rPr>
        <w:tab/>
      </w:r>
      <w:r>
        <w:rPr>
          <w:noProof/>
        </w:rPr>
        <w:t>PDU Session Resource Modify Unsuccessful Transfer</w:t>
      </w:r>
      <w:r>
        <w:rPr>
          <w:noProof/>
        </w:rPr>
        <w:tab/>
      </w:r>
      <w:r>
        <w:rPr>
          <w:noProof/>
        </w:rPr>
        <w:fldChar w:fldCharType="begin" w:fldLock="1"/>
      </w:r>
      <w:r>
        <w:rPr>
          <w:noProof/>
        </w:rPr>
        <w:instrText xml:space="preserve"> PAGEREF _Toc222849148 \h </w:instrText>
      </w:r>
      <w:r>
        <w:rPr>
          <w:noProof/>
        </w:rPr>
      </w:r>
      <w:r>
        <w:rPr>
          <w:noProof/>
        </w:rPr>
        <w:fldChar w:fldCharType="separate"/>
      </w:r>
      <w:r>
        <w:rPr>
          <w:noProof/>
        </w:rPr>
        <w:t>329</w:t>
      </w:r>
      <w:r>
        <w:rPr>
          <w:noProof/>
        </w:rPr>
        <w:fldChar w:fldCharType="end"/>
      </w:r>
    </w:p>
    <w:p w14:paraId="561B765D" w14:textId="717D480C" w:rsidR="00DB3B51" w:rsidRDefault="00DB3B51">
      <w:pPr>
        <w:pStyle w:val="TOC4"/>
        <w:rPr>
          <w:rFonts w:asciiTheme="minorHAnsi" w:hAnsiTheme="minorHAnsi" w:cstheme="minorBidi"/>
          <w:noProof/>
          <w:kern w:val="2"/>
          <w:sz w:val="24"/>
          <w:szCs w:val="24"/>
          <w14:ligatures w14:val="standardContextual"/>
        </w:rPr>
      </w:pPr>
      <w:r>
        <w:rPr>
          <w:noProof/>
        </w:rPr>
        <w:t>9.3.4.18</w:t>
      </w:r>
      <w:r>
        <w:rPr>
          <w:rFonts w:asciiTheme="minorHAnsi" w:hAnsiTheme="minorHAnsi" w:cstheme="minorBidi"/>
          <w:noProof/>
          <w:kern w:val="2"/>
          <w:sz w:val="24"/>
          <w:szCs w:val="24"/>
          <w14:ligatures w14:val="standardContextual"/>
        </w:rPr>
        <w:tab/>
      </w:r>
      <w:r>
        <w:rPr>
          <w:noProof/>
        </w:rPr>
        <w:t>Handover Preparation Unsuccessful Transfer</w:t>
      </w:r>
      <w:r>
        <w:rPr>
          <w:noProof/>
        </w:rPr>
        <w:tab/>
      </w:r>
      <w:r>
        <w:rPr>
          <w:noProof/>
        </w:rPr>
        <w:fldChar w:fldCharType="begin" w:fldLock="1"/>
      </w:r>
      <w:r>
        <w:rPr>
          <w:noProof/>
        </w:rPr>
        <w:instrText xml:space="preserve"> PAGEREF _Toc222849149 \h </w:instrText>
      </w:r>
      <w:r>
        <w:rPr>
          <w:noProof/>
        </w:rPr>
      </w:r>
      <w:r>
        <w:rPr>
          <w:noProof/>
        </w:rPr>
        <w:fldChar w:fldCharType="separate"/>
      </w:r>
      <w:r>
        <w:rPr>
          <w:noProof/>
        </w:rPr>
        <w:t>329</w:t>
      </w:r>
      <w:r>
        <w:rPr>
          <w:noProof/>
        </w:rPr>
        <w:fldChar w:fldCharType="end"/>
      </w:r>
    </w:p>
    <w:p w14:paraId="76989F74" w14:textId="73C304E2" w:rsidR="00DB3B51" w:rsidRDefault="00DB3B51">
      <w:pPr>
        <w:pStyle w:val="TOC4"/>
        <w:rPr>
          <w:rFonts w:asciiTheme="minorHAnsi" w:hAnsiTheme="minorHAnsi" w:cstheme="minorBidi"/>
          <w:noProof/>
          <w:kern w:val="2"/>
          <w:sz w:val="24"/>
          <w:szCs w:val="24"/>
          <w14:ligatures w14:val="standardContextual"/>
        </w:rPr>
      </w:pPr>
      <w:r>
        <w:rPr>
          <w:noProof/>
        </w:rPr>
        <w:t>9.3.4.19</w:t>
      </w:r>
      <w:r>
        <w:rPr>
          <w:rFonts w:asciiTheme="minorHAnsi" w:hAnsiTheme="minorHAnsi" w:cstheme="minorBidi"/>
          <w:noProof/>
          <w:kern w:val="2"/>
          <w:sz w:val="24"/>
          <w:szCs w:val="24"/>
          <w14:ligatures w14:val="standardContextual"/>
        </w:rPr>
        <w:tab/>
      </w:r>
      <w:r>
        <w:rPr>
          <w:noProof/>
        </w:rPr>
        <w:t>Handover Resource Allocation Unsuccessful Transfer</w:t>
      </w:r>
      <w:r>
        <w:rPr>
          <w:noProof/>
        </w:rPr>
        <w:tab/>
      </w:r>
      <w:r>
        <w:rPr>
          <w:noProof/>
        </w:rPr>
        <w:fldChar w:fldCharType="begin" w:fldLock="1"/>
      </w:r>
      <w:r>
        <w:rPr>
          <w:noProof/>
        </w:rPr>
        <w:instrText xml:space="preserve"> PAGEREF _Toc222849150 \h </w:instrText>
      </w:r>
      <w:r>
        <w:rPr>
          <w:noProof/>
        </w:rPr>
      </w:r>
      <w:r>
        <w:rPr>
          <w:noProof/>
        </w:rPr>
        <w:fldChar w:fldCharType="separate"/>
      </w:r>
      <w:r>
        <w:rPr>
          <w:noProof/>
        </w:rPr>
        <w:t>329</w:t>
      </w:r>
      <w:r>
        <w:rPr>
          <w:noProof/>
        </w:rPr>
        <w:fldChar w:fldCharType="end"/>
      </w:r>
    </w:p>
    <w:p w14:paraId="582A24E4" w14:textId="496D545C" w:rsidR="00DB3B51" w:rsidRDefault="00DB3B51">
      <w:pPr>
        <w:pStyle w:val="TOC4"/>
        <w:rPr>
          <w:rFonts w:asciiTheme="minorHAnsi" w:hAnsiTheme="minorHAnsi" w:cstheme="minorBidi"/>
          <w:noProof/>
          <w:kern w:val="2"/>
          <w:sz w:val="24"/>
          <w:szCs w:val="24"/>
          <w14:ligatures w14:val="standardContextual"/>
        </w:rPr>
      </w:pPr>
      <w:r>
        <w:rPr>
          <w:noProof/>
        </w:rPr>
        <w:t>9.3.4.20</w:t>
      </w:r>
      <w:r>
        <w:rPr>
          <w:rFonts w:asciiTheme="minorHAnsi" w:hAnsiTheme="minorHAnsi" w:cstheme="minorBidi"/>
          <w:noProof/>
          <w:kern w:val="2"/>
          <w:sz w:val="24"/>
          <w:szCs w:val="24"/>
          <w14:ligatures w14:val="standardContextual"/>
        </w:rPr>
        <w:tab/>
      </w:r>
      <w:r>
        <w:rPr>
          <w:noProof/>
        </w:rPr>
        <w:t>Path Switch Request Unsuccessful Transfer</w:t>
      </w:r>
      <w:r>
        <w:rPr>
          <w:noProof/>
        </w:rPr>
        <w:tab/>
      </w:r>
      <w:r>
        <w:rPr>
          <w:noProof/>
        </w:rPr>
        <w:fldChar w:fldCharType="begin" w:fldLock="1"/>
      </w:r>
      <w:r>
        <w:rPr>
          <w:noProof/>
        </w:rPr>
        <w:instrText xml:space="preserve"> PAGEREF _Toc222849151 \h </w:instrText>
      </w:r>
      <w:r>
        <w:rPr>
          <w:noProof/>
        </w:rPr>
      </w:r>
      <w:r>
        <w:rPr>
          <w:noProof/>
        </w:rPr>
        <w:fldChar w:fldCharType="separate"/>
      </w:r>
      <w:r>
        <w:rPr>
          <w:noProof/>
        </w:rPr>
        <w:t>329</w:t>
      </w:r>
      <w:r>
        <w:rPr>
          <w:noProof/>
        </w:rPr>
        <w:fldChar w:fldCharType="end"/>
      </w:r>
    </w:p>
    <w:p w14:paraId="63D6337D" w14:textId="72132409" w:rsidR="00DB3B51" w:rsidRDefault="00DB3B51">
      <w:pPr>
        <w:pStyle w:val="TOC4"/>
        <w:rPr>
          <w:rFonts w:asciiTheme="minorHAnsi" w:hAnsiTheme="minorHAnsi" w:cstheme="minorBidi"/>
          <w:noProof/>
          <w:kern w:val="2"/>
          <w:sz w:val="24"/>
          <w:szCs w:val="24"/>
          <w14:ligatures w14:val="standardContextual"/>
        </w:rPr>
      </w:pPr>
      <w:r>
        <w:rPr>
          <w:noProof/>
        </w:rPr>
        <w:t>9.3.4.21</w:t>
      </w:r>
      <w:r>
        <w:rPr>
          <w:rFonts w:asciiTheme="minorHAnsi" w:hAnsiTheme="minorHAnsi" w:cstheme="minorBidi"/>
          <w:noProof/>
          <w:kern w:val="2"/>
          <w:sz w:val="24"/>
          <w:szCs w:val="24"/>
          <w14:ligatures w14:val="standardContextual"/>
        </w:rPr>
        <w:tab/>
      </w:r>
      <w:r>
        <w:rPr>
          <w:noProof/>
        </w:rPr>
        <w:t>PDU Session Resource Release Response Transfer</w:t>
      </w:r>
      <w:r>
        <w:rPr>
          <w:noProof/>
        </w:rPr>
        <w:tab/>
      </w:r>
      <w:r>
        <w:rPr>
          <w:noProof/>
        </w:rPr>
        <w:fldChar w:fldCharType="begin" w:fldLock="1"/>
      </w:r>
      <w:r>
        <w:rPr>
          <w:noProof/>
        </w:rPr>
        <w:instrText xml:space="preserve"> PAGEREF _Toc222849152 \h </w:instrText>
      </w:r>
      <w:r>
        <w:rPr>
          <w:noProof/>
        </w:rPr>
      </w:r>
      <w:r>
        <w:rPr>
          <w:noProof/>
        </w:rPr>
        <w:fldChar w:fldCharType="separate"/>
      </w:r>
      <w:r>
        <w:rPr>
          <w:noProof/>
        </w:rPr>
        <w:t>329</w:t>
      </w:r>
      <w:r>
        <w:rPr>
          <w:noProof/>
        </w:rPr>
        <w:fldChar w:fldCharType="end"/>
      </w:r>
    </w:p>
    <w:p w14:paraId="2B823B7F" w14:textId="1C60A3A7" w:rsidR="00DB3B51" w:rsidRDefault="00DB3B51">
      <w:pPr>
        <w:pStyle w:val="TOC4"/>
        <w:rPr>
          <w:rFonts w:asciiTheme="minorHAnsi" w:hAnsiTheme="minorHAnsi" w:cstheme="minorBidi"/>
          <w:noProof/>
          <w:kern w:val="2"/>
          <w:sz w:val="24"/>
          <w:szCs w:val="24"/>
          <w14:ligatures w14:val="standardContextual"/>
        </w:rPr>
      </w:pPr>
      <w:r>
        <w:rPr>
          <w:noProof/>
        </w:rPr>
        <w:t>9.3.4.22</w:t>
      </w:r>
      <w:r>
        <w:rPr>
          <w:rFonts w:asciiTheme="minorHAnsi" w:hAnsiTheme="minorHAnsi" w:cstheme="minorBidi"/>
          <w:noProof/>
          <w:kern w:val="2"/>
          <w:sz w:val="24"/>
          <w:szCs w:val="24"/>
          <w14:ligatures w14:val="standardContextual"/>
        </w:rPr>
        <w:tab/>
      </w:r>
      <w:r>
        <w:rPr>
          <w:noProof/>
        </w:rPr>
        <w:t>PDU Session Resource Modify Indication Unsuccessful Transfer</w:t>
      </w:r>
      <w:r>
        <w:rPr>
          <w:noProof/>
        </w:rPr>
        <w:tab/>
      </w:r>
      <w:r>
        <w:rPr>
          <w:noProof/>
        </w:rPr>
        <w:fldChar w:fldCharType="begin" w:fldLock="1"/>
      </w:r>
      <w:r>
        <w:rPr>
          <w:noProof/>
        </w:rPr>
        <w:instrText xml:space="preserve"> PAGEREF _Toc222849153 \h </w:instrText>
      </w:r>
      <w:r>
        <w:rPr>
          <w:noProof/>
        </w:rPr>
      </w:r>
      <w:r>
        <w:rPr>
          <w:noProof/>
        </w:rPr>
        <w:fldChar w:fldCharType="separate"/>
      </w:r>
      <w:r>
        <w:rPr>
          <w:noProof/>
        </w:rPr>
        <w:t>329</w:t>
      </w:r>
      <w:r>
        <w:rPr>
          <w:noProof/>
        </w:rPr>
        <w:fldChar w:fldCharType="end"/>
      </w:r>
    </w:p>
    <w:p w14:paraId="3E313EFE" w14:textId="5148EB34" w:rsidR="00DB3B51" w:rsidRDefault="00DB3B51">
      <w:pPr>
        <w:pStyle w:val="TOC4"/>
        <w:rPr>
          <w:rFonts w:asciiTheme="minorHAnsi" w:hAnsiTheme="minorHAnsi" w:cstheme="minorBidi"/>
          <w:noProof/>
          <w:kern w:val="2"/>
          <w:sz w:val="24"/>
          <w:szCs w:val="24"/>
          <w14:ligatures w14:val="standardContextual"/>
        </w:rPr>
      </w:pPr>
      <w:r>
        <w:rPr>
          <w:noProof/>
        </w:rPr>
        <w:t>9.3.4.23</w:t>
      </w:r>
      <w:r>
        <w:rPr>
          <w:rFonts w:asciiTheme="minorHAnsi" w:hAnsiTheme="minorHAnsi" w:cstheme="minorBidi"/>
          <w:noProof/>
          <w:kern w:val="2"/>
          <w:sz w:val="24"/>
          <w:szCs w:val="24"/>
          <w14:ligatures w14:val="standardContextual"/>
        </w:rPr>
        <w:tab/>
      </w:r>
      <w:r>
        <w:rPr>
          <w:noProof/>
        </w:rPr>
        <w:t>Secondary RAT Data Usage Report Transfer</w:t>
      </w:r>
      <w:r>
        <w:rPr>
          <w:noProof/>
        </w:rPr>
        <w:tab/>
      </w:r>
      <w:r>
        <w:rPr>
          <w:noProof/>
        </w:rPr>
        <w:fldChar w:fldCharType="begin" w:fldLock="1"/>
      </w:r>
      <w:r>
        <w:rPr>
          <w:noProof/>
        </w:rPr>
        <w:instrText xml:space="preserve"> PAGEREF _Toc222849154 \h </w:instrText>
      </w:r>
      <w:r>
        <w:rPr>
          <w:noProof/>
        </w:rPr>
      </w:r>
      <w:r>
        <w:rPr>
          <w:noProof/>
        </w:rPr>
        <w:fldChar w:fldCharType="separate"/>
      </w:r>
      <w:r>
        <w:rPr>
          <w:noProof/>
        </w:rPr>
        <w:t>330</w:t>
      </w:r>
      <w:r>
        <w:rPr>
          <w:noProof/>
        </w:rPr>
        <w:fldChar w:fldCharType="end"/>
      </w:r>
    </w:p>
    <w:p w14:paraId="024A7789" w14:textId="008EB9CA" w:rsidR="00DB3B51" w:rsidRDefault="00DB3B51">
      <w:pPr>
        <w:pStyle w:val="TOC4"/>
        <w:rPr>
          <w:rFonts w:asciiTheme="minorHAnsi" w:hAnsiTheme="minorHAnsi" w:cstheme="minorBidi"/>
          <w:noProof/>
          <w:kern w:val="2"/>
          <w:sz w:val="24"/>
          <w:szCs w:val="24"/>
          <w14:ligatures w14:val="standardContextual"/>
        </w:rPr>
      </w:pPr>
      <w:r>
        <w:rPr>
          <w:noProof/>
        </w:rPr>
        <w:t>9.3.4.24</w:t>
      </w:r>
      <w:r>
        <w:rPr>
          <w:rFonts w:asciiTheme="minorHAnsi" w:hAnsiTheme="minorHAnsi" w:cstheme="minorBidi"/>
          <w:noProof/>
          <w:kern w:val="2"/>
          <w:sz w:val="24"/>
          <w:szCs w:val="24"/>
          <w14:ligatures w14:val="standardContextual"/>
        </w:rPr>
        <w:tab/>
      </w:r>
      <w:r>
        <w:rPr>
          <w:noProof/>
        </w:rPr>
        <w:t>UE Context Resume Request Transfer</w:t>
      </w:r>
      <w:r>
        <w:rPr>
          <w:noProof/>
        </w:rPr>
        <w:tab/>
      </w:r>
      <w:r>
        <w:rPr>
          <w:noProof/>
        </w:rPr>
        <w:fldChar w:fldCharType="begin" w:fldLock="1"/>
      </w:r>
      <w:r>
        <w:rPr>
          <w:noProof/>
        </w:rPr>
        <w:instrText xml:space="preserve"> PAGEREF _Toc222849155 \h </w:instrText>
      </w:r>
      <w:r>
        <w:rPr>
          <w:noProof/>
        </w:rPr>
      </w:r>
      <w:r>
        <w:rPr>
          <w:noProof/>
        </w:rPr>
        <w:fldChar w:fldCharType="separate"/>
      </w:r>
      <w:r>
        <w:rPr>
          <w:noProof/>
        </w:rPr>
        <w:t>330</w:t>
      </w:r>
      <w:r>
        <w:rPr>
          <w:noProof/>
        </w:rPr>
        <w:fldChar w:fldCharType="end"/>
      </w:r>
    </w:p>
    <w:p w14:paraId="7DD86D66" w14:textId="2E7DB6C5" w:rsidR="00DB3B51" w:rsidRDefault="00DB3B51">
      <w:pPr>
        <w:pStyle w:val="TOC4"/>
        <w:rPr>
          <w:rFonts w:asciiTheme="minorHAnsi" w:hAnsiTheme="minorHAnsi" w:cstheme="minorBidi"/>
          <w:noProof/>
          <w:kern w:val="2"/>
          <w:sz w:val="24"/>
          <w:szCs w:val="24"/>
          <w14:ligatures w14:val="standardContextual"/>
        </w:rPr>
      </w:pPr>
      <w:r>
        <w:rPr>
          <w:noProof/>
        </w:rPr>
        <w:t>9.3.4.25</w:t>
      </w:r>
      <w:r>
        <w:rPr>
          <w:rFonts w:asciiTheme="minorHAnsi" w:hAnsiTheme="minorHAnsi" w:cstheme="minorBidi"/>
          <w:noProof/>
          <w:kern w:val="2"/>
          <w:sz w:val="24"/>
          <w:szCs w:val="24"/>
          <w14:ligatures w14:val="standardContextual"/>
        </w:rPr>
        <w:tab/>
      </w:r>
      <w:r>
        <w:rPr>
          <w:noProof/>
        </w:rPr>
        <w:t>UE Context Resume Response Transfer</w:t>
      </w:r>
      <w:r>
        <w:rPr>
          <w:noProof/>
        </w:rPr>
        <w:tab/>
      </w:r>
      <w:r>
        <w:rPr>
          <w:noProof/>
        </w:rPr>
        <w:fldChar w:fldCharType="begin" w:fldLock="1"/>
      </w:r>
      <w:r>
        <w:rPr>
          <w:noProof/>
        </w:rPr>
        <w:instrText xml:space="preserve"> PAGEREF _Toc222849156 \h </w:instrText>
      </w:r>
      <w:r>
        <w:rPr>
          <w:noProof/>
        </w:rPr>
      </w:r>
      <w:r>
        <w:rPr>
          <w:noProof/>
        </w:rPr>
        <w:fldChar w:fldCharType="separate"/>
      </w:r>
      <w:r>
        <w:rPr>
          <w:noProof/>
        </w:rPr>
        <w:t>330</w:t>
      </w:r>
      <w:r>
        <w:rPr>
          <w:noProof/>
        </w:rPr>
        <w:fldChar w:fldCharType="end"/>
      </w:r>
    </w:p>
    <w:p w14:paraId="72E9EFD2" w14:textId="5DF1CD59" w:rsidR="00DB3B51" w:rsidRDefault="00DB3B51">
      <w:pPr>
        <w:pStyle w:val="TOC4"/>
        <w:rPr>
          <w:rFonts w:asciiTheme="minorHAnsi" w:hAnsiTheme="minorHAnsi" w:cstheme="minorBidi"/>
          <w:noProof/>
          <w:kern w:val="2"/>
          <w:sz w:val="24"/>
          <w:szCs w:val="24"/>
          <w14:ligatures w14:val="standardContextual"/>
        </w:rPr>
      </w:pPr>
      <w:r>
        <w:rPr>
          <w:noProof/>
        </w:rPr>
        <w:t>9.3.4.26</w:t>
      </w:r>
      <w:r>
        <w:rPr>
          <w:rFonts w:asciiTheme="minorHAnsi" w:hAnsiTheme="minorHAnsi" w:cstheme="minorBidi"/>
          <w:noProof/>
          <w:kern w:val="2"/>
          <w:sz w:val="24"/>
          <w:szCs w:val="24"/>
          <w14:ligatures w14:val="standardContextual"/>
        </w:rPr>
        <w:tab/>
      </w:r>
      <w:r>
        <w:rPr>
          <w:noProof/>
        </w:rPr>
        <w:t>UE Context Suspend Request Transfer</w:t>
      </w:r>
      <w:r>
        <w:rPr>
          <w:noProof/>
        </w:rPr>
        <w:tab/>
      </w:r>
      <w:r>
        <w:rPr>
          <w:noProof/>
        </w:rPr>
        <w:fldChar w:fldCharType="begin" w:fldLock="1"/>
      </w:r>
      <w:r>
        <w:rPr>
          <w:noProof/>
        </w:rPr>
        <w:instrText xml:space="preserve"> PAGEREF _Toc222849157 \h </w:instrText>
      </w:r>
      <w:r>
        <w:rPr>
          <w:noProof/>
        </w:rPr>
      </w:r>
      <w:r>
        <w:rPr>
          <w:noProof/>
        </w:rPr>
        <w:fldChar w:fldCharType="separate"/>
      </w:r>
      <w:r>
        <w:rPr>
          <w:noProof/>
        </w:rPr>
        <w:t>330</w:t>
      </w:r>
      <w:r>
        <w:rPr>
          <w:noProof/>
        </w:rPr>
        <w:fldChar w:fldCharType="end"/>
      </w:r>
    </w:p>
    <w:p w14:paraId="13A22F52" w14:textId="13457380" w:rsidR="00DB3B51" w:rsidRDefault="00DB3B51">
      <w:pPr>
        <w:pStyle w:val="TOC3"/>
        <w:rPr>
          <w:rFonts w:asciiTheme="minorHAnsi" w:hAnsiTheme="minorHAnsi" w:cstheme="minorBidi"/>
          <w:noProof/>
          <w:kern w:val="2"/>
          <w:sz w:val="24"/>
          <w:szCs w:val="24"/>
          <w14:ligatures w14:val="standardContextual"/>
        </w:rPr>
      </w:pPr>
      <w:r>
        <w:rPr>
          <w:noProof/>
        </w:rPr>
        <w:t>9.3.5</w:t>
      </w:r>
      <w:r>
        <w:rPr>
          <w:rFonts w:asciiTheme="minorHAnsi" w:hAnsiTheme="minorHAnsi" w:cstheme="minorBidi"/>
          <w:noProof/>
          <w:kern w:val="2"/>
          <w:sz w:val="24"/>
          <w:szCs w:val="24"/>
          <w14:ligatures w14:val="standardContextual"/>
        </w:rPr>
        <w:tab/>
      </w:r>
      <w:r>
        <w:rPr>
          <w:noProof/>
        </w:rPr>
        <w:t>MB-SMF Related IEs</w:t>
      </w:r>
      <w:r>
        <w:rPr>
          <w:noProof/>
        </w:rPr>
        <w:tab/>
      </w:r>
      <w:r>
        <w:rPr>
          <w:noProof/>
        </w:rPr>
        <w:fldChar w:fldCharType="begin" w:fldLock="1"/>
      </w:r>
      <w:r>
        <w:rPr>
          <w:noProof/>
        </w:rPr>
        <w:instrText xml:space="preserve"> PAGEREF _Toc222849158 \h </w:instrText>
      </w:r>
      <w:r>
        <w:rPr>
          <w:noProof/>
        </w:rPr>
      </w:r>
      <w:r>
        <w:rPr>
          <w:noProof/>
        </w:rPr>
        <w:fldChar w:fldCharType="separate"/>
      </w:r>
      <w:r>
        <w:rPr>
          <w:noProof/>
        </w:rPr>
        <w:t>330</w:t>
      </w:r>
      <w:r>
        <w:rPr>
          <w:noProof/>
        </w:rPr>
        <w:fldChar w:fldCharType="end"/>
      </w:r>
    </w:p>
    <w:p w14:paraId="4FFE2325" w14:textId="6813B40A" w:rsidR="00DB3B51" w:rsidRDefault="00DB3B51">
      <w:pPr>
        <w:pStyle w:val="TOC4"/>
        <w:rPr>
          <w:rFonts w:asciiTheme="minorHAnsi" w:hAnsiTheme="minorHAnsi" w:cstheme="minorBidi"/>
          <w:noProof/>
          <w:kern w:val="2"/>
          <w:sz w:val="24"/>
          <w:szCs w:val="24"/>
          <w14:ligatures w14:val="standardContextual"/>
        </w:rPr>
      </w:pPr>
      <w:r>
        <w:rPr>
          <w:noProof/>
        </w:rPr>
        <w:lastRenderedPageBreak/>
        <w:t>9.3.5.1</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59 \h </w:instrText>
      </w:r>
      <w:r>
        <w:rPr>
          <w:noProof/>
        </w:rPr>
      </w:r>
      <w:r>
        <w:rPr>
          <w:noProof/>
        </w:rPr>
        <w:fldChar w:fldCharType="separate"/>
      </w:r>
      <w:r>
        <w:rPr>
          <w:noProof/>
        </w:rPr>
        <w:t>330</w:t>
      </w:r>
      <w:r>
        <w:rPr>
          <w:noProof/>
        </w:rPr>
        <w:fldChar w:fldCharType="end"/>
      </w:r>
    </w:p>
    <w:p w14:paraId="639731C8" w14:textId="21F2C518" w:rsidR="00DB3B51" w:rsidRDefault="00DB3B51">
      <w:pPr>
        <w:pStyle w:val="TOC4"/>
        <w:rPr>
          <w:rFonts w:asciiTheme="minorHAnsi" w:hAnsiTheme="minorHAnsi" w:cstheme="minorBidi"/>
          <w:noProof/>
          <w:kern w:val="2"/>
          <w:sz w:val="24"/>
          <w:szCs w:val="24"/>
          <w14:ligatures w14:val="standardContextual"/>
        </w:rPr>
      </w:pPr>
      <w:r>
        <w:rPr>
          <w:noProof/>
        </w:rPr>
        <w:t>9.3.5.2</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60 \h </w:instrText>
      </w:r>
      <w:r>
        <w:rPr>
          <w:noProof/>
        </w:rPr>
      </w:r>
      <w:r>
        <w:rPr>
          <w:noProof/>
        </w:rPr>
        <w:fldChar w:fldCharType="separate"/>
      </w:r>
      <w:r>
        <w:rPr>
          <w:noProof/>
        </w:rPr>
        <w:t>330</w:t>
      </w:r>
      <w:r>
        <w:rPr>
          <w:noProof/>
        </w:rPr>
        <w:fldChar w:fldCharType="end"/>
      </w:r>
    </w:p>
    <w:p w14:paraId="3A5DC2B6" w14:textId="3BD97BDE" w:rsidR="00DB3B51" w:rsidRDefault="00DB3B51">
      <w:pPr>
        <w:pStyle w:val="TOC4"/>
        <w:rPr>
          <w:rFonts w:asciiTheme="minorHAnsi" w:hAnsiTheme="minorHAnsi" w:cstheme="minorBidi"/>
          <w:noProof/>
          <w:kern w:val="2"/>
          <w:sz w:val="24"/>
          <w:szCs w:val="24"/>
          <w14:ligatures w14:val="standardContextual"/>
        </w:rPr>
      </w:pPr>
      <w:r>
        <w:rPr>
          <w:noProof/>
        </w:rPr>
        <w:t>9.3.5.3</w:t>
      </w:r>
      <w:r>
        <w:rPr>
          <w:rFonts w:asciiTheme="minorHAnsi" w:hAnsiTheme="minorHAnsi" w:cstheme="minorBidi"/>
          <w:noProof/>
          <w:kern w:val="2"/>
          <w:sz w:val="24"/>
          <w:szCs w:val="24"/>
          <w14:ligatures w14:val="standardContextual"/>
        </w:rPr>
        <w:tab/>
      </w:r>
      <w:r>
        <w:rPr>
          <w:noProof/>
        </w:rPr>
        <w:t>MBS Session Setup or Modification Request Transfer</w:t>
      </w:r>
      <w:r>
        <w:rPr>
          <w:noProof/>
        </w:rPr>
        <w:tab/>
      </w:r>
      <w:r>
        <w:rPr>
          <w:noProof/>
        </w:rPr>
        <w:fldChar w:fldCharType="begin" w:fldLock="1"/>
      </w:r>
      <w:r>
        <w:rPr>
          <w:noProof/>
        </w:rPr>
        <w:instrText xml:space="preserve"> PAGEREF _Toc222849161 \h </w:instrText>
      </w:r>
      <w:r>
        <w:rPr>
          <w:noProof/>
        </w:rPr>
      </w:r>
      <w:r>
        <w:rPr>
          <w:noProof/>
        </w:rPr>
        <w:fldChar w:fldCharType="separate"/>
      </w:r>
      <w:r>
        <w:rPr>
          <w:noProof/>
        </w:rPr>
        <w:t>330</w:t>
      </w:r>
      <w:r>
        <w:rPr>
          <w:noProof/>
        </w:rPr>
        <w:fldChar w:fldCharType="end"/>
      </w:r>
    </w:p>
    <w:p w14:paraId="3A03A007" w14:textId="257D8ABD" w:rsidR="00DB3B51" w:rsidRDefault="00DB3B51">
      <w:pPr>
        <w:pStyle w:val="TOC4"/>
        <w:rPr>
          <w:rFonts w:asciiTheme="minorHAnsi" w:hAnsiTheme="minorHAnsi" w:cstheme="minorBidi"/>
          <w:noProof/>
          <w:kern w:val="2"/>
          <w:sz w:val="24"/>
          <w:szCs w:val="24"/>
          <w14:ligatures w14:val="standardContextual"/>
        </w:rPr>
      </w:pPr>
      <w:r>
        <w:rPr>
          <w:noProof/>
        </w:rPr>
        <w:t>9.3.5.4</w:t>
      </w:r>
      <w:r>
        <w:rPr>
          <w:rFonts w:asciiTheme="minorHAnsi"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9162 \h </w:instrText>
      </w:r>
      <w:r>
        <w:rPr>
          <w:noProof/>
        </w:rPr>
      </w:r>
      <w:r>
        <w:rPr>
          <w:noProof/>
        </w:rPr>
        <w:fldChar w:fldCharType="separate"/>
      </w:r>
      <w:r>
        <w:rPr>
          <w:noProof/>
        </w:rPr>
        <w:t>331</w:t>
      </w:r>
      <w:r>
        <w:rPr>
          <w:noProof/>
        </w:rPr>
        <w:fldChar w:fldCharType="end"/>
      </w:r>
    </w:p>
    <w:p w14:paraId="381EF333" w14:textId="293B9FBE" w:rsidR="00DB3B51" w:rsidRDefault="00DB3B51">
      <w:pPr>
        <w:pStyle w:val="TOC4"/>
        <w:rPr>
          <w:rFonts w:asciiTheme="minorHAnsi" w:hAnsiTheme="minorHAnsi" w:cstheme="minorBidi"/>
          <w:noProof/>
          <w:kern w:val="2"/>
          <w:sz w:val="24"/>
          <w:szCs w:val="24"/>
          <w14:ligatures w14:val="standardContextual"/>
        </w:rPr>
      </w:pPr>
      <w:r>
        <w:rPr>
          <w:noProof/>
        </w:rPr>
        <w:t>9.3.5.5</w:t>
      </w:r>
      <w:r>
        <w:rPr>
          <w:rFonts w:asciiTheme="minorHAnsi" w:hAnsiTheme="minorHAnsi" w:cstheme="minorBidi"/>
          <w:noProof/>
          <w:kern w:val="2"/>
          <w:sz w:val="24"/>
          <w:szCs w:val="24"/>
          <w14:ligatures w14:val="standardContextual"/>
        </w:rPr>
        <w:tab/>
      </w:r>
      <w:r>
        <w:rPr>
          <w:noProof/>
        </w:rPr>
        <w:t>MBS Session Setup or Modification Response Transfer</w:t>
      </w:r>
      <w:r>
        <w:rPr>
          <w:noProof/>
        </w:rPr>
        <w:tab/>
      </w:r>
      <w:r>
        <w:rPr>
          <w:noProof/>
        </w:rPr>
        <w:fldChar w:fldCharType="begin" w:fldLock="1"/>
      </w:r>
      <w:r>
        <w:rPr>
          <w:noProof/>
        </w:rPr>
        <w:instrText xml:space="preserve"> PAGEREF _Toc222849163 \h </w:instrText>
      </w:r>
      <w:r>
        <w:rPr>
          <w:noProof/>
        </w:rPr>
      </w:r>
      <w:r>
        <w:rPr>
          <w:noProof/>
        </w:rPr>
        <w:fldChar w:fldCharType="separate"/>
      </w:r>
      <w:r>
        <w:rPr>
          <w:noProof/>
        </w:rPr>
        <w:t>331</w:t>
      </w:r>
      <w:r>
        <w:rPr>
          <w:noProof/>
        </w:rPr>
        <w:fldChar w:fldCharType="end"/>
      </w:r>
    </w:p>
    <w:p w14:paraId="1664D062" w14:textId="20339519" w:rsidR="00DB3B51" w:rsidRDefault="00DB3B51">
      <w:pPr>
        <w:pStyle w:val="TOC4"/>
        <w:rPr>
          <w:rFonts w:asciiTheme="minorHAnsi" w:hAnsiTheme="minorHAnsi" w:cstheme="minorBidi"/>
          <w:noProof/>
          <w:kern w:val="2"/>
          <w:sz w:val="24"/>
          <w:szCs w:val="24"/>
          <w14:ligatures w14:val="standardContextual"/>
        </w:rPr>
      </w:pPr>
      <w:r>
        <w:rPr>
          <w:noProof/>
        </w:rPr>
        <w:t>9.3.5.6</w:t>
      </w:r>
      <w:r>
        <w:rPr>
          <w:rFonts w:asciiTheme="minorHAnsi" w:hAnsiTheme="minorHAnsi" w:cstheme="minorBidi"/>
          <w:noProof/>
          <w:kern w:val="2"/>
          <w:sz w:val="24"/>
          <w:szCs w:val="24"/>
          <w14:ligatures w14:val="standardContextual"/>
        </w:rPr>
        <w:tab/>
      </w:r>
      <w:r>
        <w:rPr>
          <w:noProof/>
        </w:rPr>
        <w:t>MBS Session Setup or Modification Failure Transfer</w:t>
      </w:r>
      <w:r>
        <w:rPr>
          <w:noProof/>
        </w:rPr>
        <w:tab/>
      </w:r>
      <w:r>
        <w:rPr>
          <w:noProof/>
        </w:rPr>
        <w:fldChar w:fldCharType="begin" w:fldLock="1"/>
      </w:r>
      <w:r>
        <w:rPr>
          <w:noProof/>
        </w:rPr>
        <w:instrText xml:space="preserve"> PAGEREF _Toc222849164 \h </w:instrText>
      </w:r>
      <w:r>
        <w:rPr>
          <w:noProof/>
        </w:rPr>
      </w:r>
      <w:r>
        <w:rPr>
          <w:noProof/>
        </w:rPr>
        <w:fldChar w:fldCharType="separate"/>
      </w:r>
      <w:r>
        <w:rPr>
          <w:noProof/>
        </w:rPr>
        <w:t>331</w:t>
      </w:r>
      <w:r>
        <w:rPr>
          <w:noProof/>
        </w:rPr>
        <w:fldChar w:fldCharType="end"/>
      </w:r>
    </w:p>
    <w:p w14:paraId="349B05CF" w14:textId="6C010A2B" w:rsidR="00DB3B51" w:rsidRDefault="00DB3B51">
      <w:pPr>
        <w:pStyle w:val="TOC4"/>
        <w:rPr>
          <w:rFonts w:asciiTheme="minorHAnsi" w:hAnsiTheme="minorHAnsi" w:cstheme="minorBidi"/>
          <w:noProof/>
          <w:kern w:val="2"/>
          <w:sz w:val="24"/>
          <w:szCs w:val="24"/>
          <w14:ligatures w14:val="standardContextual"/>
        </w:rPr>
      </w:pPr>
      <w:r>
        <w:rPr>
          <w:noProof/>
        </w:rPr>
        <w:t>9.3.5.7</w:t>
      </w:r>
      <w:r>
        <w:rPr>
          <w:rFonts w:asciiTheme="minorHAnsi" w:hAnsiTheme="minorHAnsi" w:cstheme="minorBidi"/>
          <w:noProof/>
          <w:kern w:val="2"/>
          <w:sz w:val="24"/>
          <w:szCs w:val="24"/>
          <w14:ligatures w14:val="standardContextual"/>
        </w:rPr>
        <w:tab/>
      </w:r>
      <w:r>
        <w:rPr>
          <w:noProof/>
        </w:rPr>
        <w:t>MBS Distribution Setup Request Transfer</w:t>
      </w:r>
      <w:r>
        <w:rPr>
          <w:noProof/>
        </w:rPr>
        <w:tab/>
      </w:r>
      <w:r>
        <w:rPr>
          <w:noProof/>
        </w:rPr>
        <w:fldChar w:fldCharType="begin" w:fldLock="1"/>
      </w:r>
      <w:r>
        <w:rPr>
          <w:noProof/>
        </w:rPr>
        <w:instrText xml:space="preserve"> PAGEREF _Toc222849165 \h </w:instrText>
      </w:r>
      <w:r>
        <w:rPr>
          <w:noProof/>
        </w:rPr>
      </w:r>
      <w:r>
        <w:rPr>
          <w:noProof/>
        </w:rPr>
        <w:fldChar w:fldCharType="separate"/>
      </w:r>
      <w:r>
        <w:rPr>
          <w:noProof/>
        </w:rPr>
        <w:t>331</w:t>
      </w:r>
      <w:r>
        <w:rPr>
          <w:noProof/>
        </w:rPr>
        <w:fldChar w:fldCharType="end"/>
      </w:r>
    </w:p>
    <w:p w14:paraId="3A3AB79B" w14:textId="578681D1" w:rsidR="00DB3B51" w:rsidRDefault="00DB3B51">
      <w:pPr>
        <w:pStyle w:val="TOC4"/>
        <w:rPr>
          <w:rFonts w:asciiTheme="minorHAnsi" w:hAnsiTheme="minorHAnsi" w:cstheme="minorBidi"/>
          <w:noProof/>
          <w:kern w:val="2"/>
          <w:sz w:val="24"/>
          <w:szCs w:val="24"/>
          <w14:ligatures w14:val="standardContextual"/>
        </w:rPr>
      </w:pPr>
      <w:r>
        <w:rPr>
          <w:noProof/>
        </w:rPr>
        <w:t>9.3.5.8</w:t>
      </w:r>
      <w:r>
        <w:rPr>
          <w:rFonts w:asciiTheme="minorHAnsi" w:hAnsiTheme="minorHAnsi" w:cstheme="minorBidi"/>
          <w:noProof/>
          <w:kern w:val="2"/>
          <w:sz w:val="24"/>
          <w:szCs w:val="24"/>
          <w14:ligatures w14:val="standardContextual"/>
        </w:rPr>
        <w:tab/>
      </w:r>
      <w:r>
        <w:rPr>
          <w:noProof/>
        </w:rPr>
        <w:t>MBS Distribution Setup Response Transfer</w:t>
      </w:r>
      <w:r>
        <w:rPr>
          <w:noProof/>
        </w:rPr>
        <w:tab/>
      </w:r>
      <w:r>
        <w:rPr>
          <w:noProof/>
        </w:rPr>
        <w:fldChar w:fldCharType="begin" w:fldLock="1"/>
      </w:r>
      <w:r>
        <w:rPr>
          <w:noProof/>
        </w:rPr>
        <w:instrText xml:space="preserve"> PAGEREF _Toc222849166 \h </w:instrText>
      </w:r>
      <w:r>
        <w:rPr>
          <w:noProof/>
        </w:rPr>
      </w:r>
      <w:r>
        <w:rPr>
          <w:noProof/>
        </w:rPr>
        <w:fldChar w:fldCharType="separate"/>
      </w:r>
      <w:r>
        <w:rPr>
          <w:noProof/>
        </w:rPr>
        <w:t>332</w:t>
      </w:r>
      <w:r>
        <w:rPr>
          <w:noProof/>
        </w:rPr>
        <w:fldChar w:fldCharType="end"/>
      </w:r>
    </w:p>
    <w:p w14:paraId="79A2943D" w14:textId="4FC5FDF9" w:rsidR="00DB3B51" w:rsidRDefault="00DB3B51">
      <w:pPr>
        <w:pStyle w:val="TOC4"/>
        <w:rPr>
          <w:rFonts w:asciiTheme="minorHAnsi" w:hAnsiTheme="minorHAnsi" w:cstheme="minorBidi"/>
          <w:noProof/>
          <w:kern w:val="2"/>
          <w:sz w:val="24"/>
          <w:szCs w:val="24"/>
          <w14:ligatures w14:val="standardContextual"/>
        </w:rPr>
      </w:pPr>
      <w:r>
        <w:rPr>
          <w:noProof/>
        </w:rPr>
        <w:t>9.3.5.9</w:t>
      </w:r>
      <w:r>
        <w:rPr>
          <w:rFonts w:asciiTheme="minorHAnsi" w:hAnsiTheme="minorHAnsi" w:cstheme="minorBidi"/>
          <w:noProof/>
          <w:kern w:val="2"/>
          <w:sz w:val="24"/>
          <w:szCs w:val="24"/>
          <w14:ligatures w14:val="standardContextual"/>
        </w:rPr>
        <w:tab/>
      </w:r>
      <w:r>
        <w:rPr>
          <w:noProof/>
        </w:rPr>
        <w:t xml:space="preserve">MBS Distribution Setup </w:t>
      </w:r>
      <w:r>
        <w:rPr>
          <w:noProof/>
          <w:lang w:eastAsia="ja-JP"/>
        </w:rPr>
        <w:t xml:space="preserve">Unsuccessful </w:t>
      </w:r>
      <w:r>
        <w:rPr>
          <w:noProof/>
        </w:rPr>
        <w:t>Transfer</w:t>
      </w:r>
      <w:r>
        <w:rPr>
          <w:noProof/>
        </w:rPr>
        <w:tab/>
      </w:r>
      <w:r>
        <w:rPr>
          <w:noProof/>
        </w:rPr>
        <w:fldChar w:fldCharType="begin" w:fldLock="1"/>
      </w:r>
      <w:r>
        <w:rPr>
          <w:noProof/>
        </w:rPr>
        <w:instrText xml:space="preserve"> PAGEREF _Toc222849167 \h </w:instrText>
      </w:r>
      <w:r>
        <w:rPr>
          <w:noProof/>
        </w:rPr>
      </w:r>
      <w:r>
        <w:rPr>
          <w:noProof/>
        </w:rPr>
        <w:fldChar w:fldCharType="separate"/>
      </w:r>
      <w:r>
        <w:rPr>
          <w:noProof/>
        </w:rPr>
        <w:t>332</w:t>
      </w:r>
      <w:r>
        <w:rPr>
          <w:noProof/>
        </w:rPr>
        <w:fldChar w:fldCharType="end"/>
      </w:r>
    </w:p>
    <w:p w14:paraId="6D1DEDAE" w14:textId="037EB19C" w:rsidR="00DB3B51" w:rsidRDefault="00DB3B51">
      <w:pPr>
        <w:pStyle w:val="TOC4"/>
        <w:rPr>
          <w:rFonts w:asciiTheme="minorHAnsi" w:hAnsiTheme="minorHAnsi" w:cstheme="minorBidi"/>
          <w:noProof/>
          <w:kern w:val="2"/>
          <w:sz w:val="24"/>
          <w:szCs w:val="24"/>
          <w14:ligatures w14:val="standardContextual"/>
        </w:rPr>
      </w:pPr>
      <w:r>
        <w:rPr>
          <w:noProof/>
        </w:rPr>
        <w:t>9.3.5.10</w:t>
      </w:r>
      <w:r>
        <w:rPr>
          <w:rFonts w:asciiTheme="minorHAnsi" w:hAnsiTheme="minorHAnsi" w:cstheme="minorBidi"/>
          <w:noProof/>
          <w:kern w:val="2"/>
          <w:sz w:val="24"/>
          <w:szCs w:val="24"/>
          <w14:ligatures w14:val="standardContextual"/>
        </w:rPr>
        <w:tab/>
      </w:r>
      <w:r>
        <w:rPr>
          <w:noProof/>
        </w:rPr>
        <w:t>MBS Distribution Release Request Transfer</w:t>
      </w:r>
      <w:r>
        <w:rPr>
          <w:noProof/>
        </w:rPr>
        <w:tab/>
      </w:r>
      <w:r>
        <w:rPr>
          <w:noProof/>
        </w:rPr>
        <w:fldChar w:fldCharType="begin" w:fldLock="1"/>
      </w:r>
      <w:r>
        <w:rPr>
          <w:noProof/>
        </w:rPr>
        <w:instrText xml:space="preserve"> PAGEREF _Toc222849168 \h </w:instrText>
      </w:r>
      <w:r>
        <w:rPr>
          <w:noProof/>
        </w:rPr>
      </w:r>
      <w:r>
        <w:rPr>
          <w:noProof/>
        </w:rPr>
        <w:fldChar w:fldCharType="separate"/>
      </w:r>
      <w:r>
        <w:rPr>
          <w:noProof/>
        </w:rPr>
        <w:t>332</w:t>
      </w:r>
      <w:r>
        <w:rPr>
          <w:noProof/>
        </w:rPr>
        <w:fldChar w:fldCharType="end"/>
      </w:r>
    </w:p>
    <w:p w14:paraId="3034206D" w14:textId="25A55F00" w:rsidR="00DB3B51" w:rsidRDefault="00DB3B51">
      <w:pPr>
        <w:pStyle w:val="TOC4"/>
        <w:rPr>
          <w:rFonts w:asciiTheme="minorHAnsi" w:hAnsiTheme="minorHAnsi" w:cstheme="minorBidi"/>
          <w:noProof/>
          <w:kern w:val="2"/>
          <w:sz w:val="24"/>
          <w:szCs w:val="24"/>
          <w14:ligatures w14:val="standardContextual"/>
        </w:rPr>
      </w:pPr>
      <w:r>
        <w:rPr>
          <w:noProof/>
        </w:rPr>
        <w:t>9.3.5.11</w:t>
      </w:r>
      <w:r>
        <w:rPr>
          <w:rFonts w:asciiTheme="minorHAnsi" w:hAnsiTheme="minorHAnsi" w:cstheme="minorBidi"/>
          <w:noProof/>
          <w:kern w:val="2"/>
          <w:sz w:val="24"/>
          <w:szCs w:val="24"/>
          <w14:ligatures w14:val="standardContextual"/>
        </w:rPr>
        <w:tab/>
      </w:r>
      <w:r>
        <w:rPr>
          <w:noProof/>
          <w:lang w:eastAsia="ja-JP"/>
        </w:rPr>
        <w:t>Multicast Session Activation Request Transfer</w:t>
      </w:r>
      <w:r>
        <w:rPr>
          <w:noProof/>
        </w:rPr>
        <w:tab/>
      </w:r>
      <w:r>
        <w:rPr>
          <w:noProof/>
        </w:rPr>
        <w:fldChar w:fldCharType="begin" w:fldLock="1"/>
      </w:r>
      <w:r>
        <w:rPr>
          <w:noProof/>
        </w:rPr>
        <w:instrText xml:space="preserve"> PAGEREF _Toc222849169 \h </w:instrText>
      </w:r>
      <w:r>
        <w:rPr>
          <w:noProof/>
        </w:rPr>
      </w:r>
      <w:r>
        <w:rPr>
          <w:noProof/>
        </w:rPr>
        <w:fldChar w:fldCharType="separate"/>
      </w:r>
      <w:r>
        <w:rPr>
          <w:noProof/>
        </w:rPr>
        <w:t>333</w:t>
      </w:r>
      <w:r>
        <w:rPr>
          <w:noProof/>
        </w:rPr>
        <w:fldChar w:fldCharType="end"/>
      </w:r>
    </w:p>
    <w:p w14:paraId="5ACCC4F2" w14:textId="5A3CE17D" w:rsidR="00DB3B51" w:rsidRDefault="00DB3B51">
      <w:pPr>
        <w:pStyle w:val="TOC4"/>
        <w:rPr>
          <w:rFonts w:asciiTheme="minorHAnsi" w:hAnsiTheme="minorHAnsi" w:cstheme="minorBidi"/>
          <w:noProof/>
          <w:kern w:val="2"/>
          <w:sz w:val="24"/>
          <w:szCs w:val="24"/>
          <w14:ligatures w14:val="standardContextual"/>
        </w:rPr>
      </w:pPr>
      <w:r>
        <w:rPr>
          <w:noProof/>
        </w:rPr>
        <w:t>9.3.5.12</w:t>
      </w:r>
      <w:r>
        <w:rPr>
          <w:rFonts w:asciiTheme="minorHAnsi" w:hAnsiTheme="minorHAnsi" w:cstheme="minorBidi"/>
          <w:noProof/>
          <w:kern w:val="2"/>
          <w:sz w:val="24"/>
          <w:szCs w:val="24"/>
          <w14:ligatures w14:val="standardContextual"/>
        </w:rPr>
        <w:tab/>
      </w:r>
      <w:r>
        <w:rPr>
          <w:noProof/>
          <w:lang w:eastAsia="ja-JP"/>
        </w:rPr>
        <w:t>Multicast Session Deactivation Request Transfer</w:t>
      </w:r>
      <w:r>
        <w:rPr>
          <w:noProof/>
        </w:rPr>
        <w:tab/>
      </w:r>
      <w:r>
        <w:rPr>
          <w:noProof/>
        </w:rPr>
        <w:fldChar w:fldCharType="begin" w:fldLock="1"/>
      </w:r>
      <w:r>
        <w:rPr>
          <w:noProof/>
        </w:rPr>
        <w:instrText xml:space="preserve"> PAGEREF _Toc222849170 \h </w:instrText>
      </w:r>
      <w:r>
        <w:rPr>
          <w:noProof/>
        </w:rPr>
      </w:r>
      <w:r>
        <w:rPr>
          <w:noProof/>
        </w:rPr>
        <w:fldChar w:fldCharType="separate"/>
      </w:r>
      <w:r>
        <w:rPr>
          <w:noProof/>
        </w:rPr>
        <w:t>333</w:t>
      </w:r>
      <w:r>
        <w:rPr>
          <w:noProof/>
        </w:rPr>
        <w:fldChar w:fldCharType="end"/>
      </w:r>
    </w:p>
    <w:p w14:paraId="7CAC5F76" w14:textId="524C1F43" w:rsidR="00DB3B51" w:rsidRDefault="00DB3B51">
      <w:pPr>
        <w:pStyle w:val="TOC4"/>
        <w:rPr>
          <w:rFonts w:asciiTheme="minorHAnsi" w:hAnsiTheme="minorHAnsi" w:cstheme="minorBidi"/>
          <w:noProof/>
          <w:kern w:val="2"/>
          <w:sz w:val="24"/>
          <w:szCs w:val="24"/>
          <w14:ligatures w14:val="standardContextual"/>
        </w:rPr>
      </w:pPr>
      <w:r>
        <w:rPr>
          <w:noProof/>
        </w:rPr>
        <w:t>9.3.5.13</w:t>
      </w:r>
      <w:r>
        <w:rPr>
          <w:rFonts w:asciiTheme="minorHAnsi" w:hAnsiTheme="minorHAnsi" w:cstheme="minorBidi"/>
          <w:noProof/>
          <w:kern w:val="2"/>
          <w:sz w:val="24"/>
          <w:szCs w:val="24"/>
          <w14:ligatures w14:val="standardContextual"/>
        </w:rPr>
        <w:tab/>
      </w:r>
      <w:r>
        <w:rPr>
          <w:noProof/>
          <w:lang w:eastAsia="ja-JP"/>
        </w:rPr>
        <w:t>Multicast Session Update</w:t>
      </w:r>
      <w:r>
        <w:rPr>
          <w:noProof/>
        </w:rPr>
        <w:t xml:space="preserve"> Request Transfer</w:t>
      </w:r>
      <w:r>
        <w:rPr>
          <w:noProof/>
        </w:rPr>
        <w:tab/>
      </w:r>
      <w:r>
        <w:rPr>
          <w:noProof/>
        </w:rPr>
        <w:fldChar w:fldCharType="begin" w:fldLock="1"/>
      </w:r>
      <w:r>
        <w:rPr>
          <w:noProof/>
        </w:rPr>
        <w:instrText xml:space="preserve"> PAGEREF _Toc222849171 \h </w:instrText>
      </w:r>
      <w:r>
        <w:rPr>
          <w:noProof/>
        </w:rPr>
      </w:r>
      <w:r>
        <w:rPr>
          <w:noProof/>
        </w:rPr>
        <w:fldChar w:fldCharType="separate"/>
      </w:r>
      <w:r>
        <w:rPr>
          <w:noProof/>
        </w:rPr>
        <w:t>333</w:t>
      </w:r>
      <w:r>
        <w:rPr>
          <w:noProof/>
        </w:rPr>
        <w:fldChar w:fldCharType="end"/>
      </w:r>
    </w:p>
    <w:p w14:paraId="7BD7331D" w14:textId="4DB53569" w:rsidR="00DB3B51" w:rsidRDefault="00DB3B51">
      <w:pPr>
        <w:pStyle w:val="TOC4"/>
        <w:rPr>
          <w:rFonts w:asciiTheme="minorHAnsi" w:hAnsiTheme="minorHAnsi" w:cstheme="minorBidi"/>
          <w:noProof/>
          <w:kern w:val="2"/>
          <w:sz w:val="24"/>
          <w:szCs w:val="24"/>
          <w14:ligatures w14:val="standardContextual"/>
        </w:rPr>
      </w:pPr>
      <w:r>
        <w:rPr>
          <w:noProof/>
        </w:rPr>
        <w:t>9.3.5.14</w:t>
      </w:r>
      <w:r>
        <w:rPr>
          <w:rFonts w:asciiTheme="minorHAnsi" w:hAnsiTheme="minorHAnsi" w:cstheme="minorBidi"/>
          <w:noProof/>
          <w:kern w:val="2"/>
          <w:sz w:val="24"/>
          <w:szCs w:val="24"/>
          <w14:ligatures w14:val="standardContextual"/>
        </w:rPr>
        <w:tab/>
      </w:r>
      <w:r>
        <w:rPr>
          <w:noProof/>
        </w:rPr>
        <w:t>MBS Session Release Response Transfer</w:t>
      </w:r>
      <w:r>
        <w:rPr>
          <w:noProof/>
        </w:rPr>
        <w:tab/>
      </w:r>
      <w:r>
        <w:rPr>
          <w:noProof/>
        </w:rPr>
        <w:fldChar w:fldCharType="begin" w:fldLock="1"/>
      </w:r>
      <w:r>
        <w:rPr>
          <w:noProof/>
        </w:rPr>
        <w:instrText xml:space="preserve"> PAGEREF _Toc222849172 \h </w:instrText>
      </w:r>
      <w:r>
        <w:rPr>
          <w:noProof/>
        </w:rPr>
      </w:r>
      <w:r>
        <w:rPr>
          <w:noProof/>
        </w:rPr>
        <w:fldChar w:fldCharType="separate"/>
      </w:r>
      <w:r>
        <w:rPr>
          <w:noProof/>
        </w:rPr>
        <w:t>333</w:t>
      </w:r>
      <w:r>
        <w:rPr>
          <w:noProof/>
        </w:rPr>
        <w:fldChar w:fldCharType="end"/>
      </w:r>
    </w:p>
    <w:p w14:paraId="09D0EC7B" w14:textId="0BC67471" w:rsidR="00DB3B51" w:rsidRDefault="00DB3B51">
      <w:pPr>
        <w:pStyle w:val="TOC2"/>
        <w:rPr>
          <w:rFonts w:asciiTheme="minorHAnsi" w:hAnsiTheme="minorHAnsi" w:cstheme="minorBidi"/>
          <w:noProof/>
          <w:kern w:val="2"/>
          <w:sz w:val="24"/>
          <w:szCs w:val="24"/>
          <w14:ligatures w14:val="standardContextual"/>
        </w:rPr>
      </w:pPr>
      <w:r>
        <w:rPr>
          <w:noProof/>
        </w:rPr>
        <w:t>9.4</w:t>
      </w:r>
      <w:r>
        <w:rPr>
          <w:rFonts w:asciiTheme="minorHAnsi"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9173 \h </w:instrText>
      </w:r>
      <w:r>
        <w:rPr>
          <w:noProof/>
        </w:rPr>
      </w:r>
      <w:r>
        <w:rPr>
          <w:noProof/>
        </w:rPr>
        <w:fldChar w:fldCharType="separate"/>
      </w:r>
      <w:r>
        <w:rPr>
          <w:noProof/>
        </w:rPr>
        <w:t>334</w:t>
      </w:r>
      <w:r>
        <w:rPr>
          <w:noProof/>
        </w:rPr>
        <w:fldChar w:fldCharType="end"/>
      </w:r>
    </w:p>
    <w:p w14:paraId="2F0CD16C" w14:textId="2BD2DEC8" w:rsidR="00DB3B51" w:rsidRDefault="00DB3B51">
      <w:pPr>
        <w:pStyle w:val="TOC3"/>
        <w:rPr>
          <w:rFonts w:asciiTheme="minorHAnsi" w:hAnsiTheme="minorHAnsi" w:cstheme="minorBidi"/>
          <w:noProof/>
          <w:kern w:val="2"/>
          <w:sz w:val="24"/>
          <w:szCs w:val="24"/>
          <w14:ligatures w14:val="standardContextual"/>
        </w:rPr>
      </w:pPr>
      <w:r>
        <w:rPr>
          <w:noProof/>
        </w:rPr>
        <w:t>9.4.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74 \h </w:instrText>
      </w:r>
      <w:r>
        <w:rPr>
          <w:noProof/>
        </w:rPr>
      </w:r>
      <w:r>
        <w:rPr>
          <w:noProof/>
        </w:rPr>
        <w:fldChar w:fldCharType="separate"/>
      </w:r>
      <w:r>
        <w:rPr>
          <w:noProof/>
        </w:rPr>
        <w:t>334</w:t>
      </w:r>
      <w:r>
        <w:rPr>
          <w:noProof/>
        </w:rPr>
        <w:fldChar w:fldCharType="end"/>
      </w:r>
    </w:p>
    <w:p w14:paraId="19CAF28E" w14:textId="0C14400A" w:rsidR="00DB3B51" w:rsidRDefault="00DB3B51">
      <w:pPr>
        <w:pStyle w:val="TOC3"/>
        <w:rPr>
          <w:rFonts w:asciiTheme="minorHAnsi" w:hAnsiTheme="minorHAnsi" w:cstheme="minorBidi"/>
          <w:noProof/>
          <w:kern w:val="2"/>
          <w:sz w:val="24"/>
          <w:szCs w:val="24"/>
          <w14:ligatures w14:val="standardContextual"/>
        </w:rPr>
      </w:pPr>
      <w:r>
        <w:rPr>
          <w:noProof/>
        </w:rPr>
        <w:t>9.4.2</w:t>
      </w:r>
      <w:r>
        <w:rPr>
          <w:rFonts w:asciiTheme="minorHAnsi"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9175 \h </w:instrText>
      </w:r>
      <w:r>
        <w:rPr>
          <w:noProof/>
        </w:rPr>
      </w:r>
      <w:r>
        <w:rPr>
          <w:noProof/>
        </w:rPr>
        <w:fldChar w:fldCharType="separate"/>
      </w:r>
      <w:r>
        <w:rPr>
          <w:noProof/>
        </w:rPr>
        <w:t>334</w:t>
      </w:r>
      <w:r>
        <w:rPr>
          <w:noProof/>
        </w:rPr>
        <w:fldChar w:fldCharType="end"/>
      </w:r>
    </w:p>
    <w:p w14:paraId="19C7EEA8" w14:textId="38D257C7" w:rsidR="00DB3B51" w:rsidRDefault="00DB3B51">
      <w:pPr>
        <w:pStyle w:val="TOC3"/>
        <w:rPr>
          <w:rFonts w:asciiTheme="minorHAnsi" w:hAnsiTheme="minorHAnsi" w:cstheme="minorBidi"/>
          <w:noProof/>
          <w:kern w:val="2"/>
          <w:sz w:val="24"/>
          <w:szCs w:val="24"/>
          <w14:ligatures w14:val="standardContextual"/>
        </w:rPr>
      </w:pPr>
      <w:r>
        <w:rPr>
          <w:noProof/>
        </w:rPr>
        <w:t>9.4.3</w:t>
      </w:r>
      <w:r>
        <w:rPr>
          <w:rFonts w:asciiTheme="minorHAnsi"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9176 \h </w:instrText>
      </w:r>
      <w:r>
        <w:rPr>
          <w:noProof/>
        </w:rPr>
      </w:r>
      <w:r>
        <w:rPr>
          <w:noProof/>
        </w:rPr>
        <w:fldChar w:fldCharType="separate"/>
      </w:r>
      <w:r>
        <w:rPr>
          <w:noProof/>
        </w:rPr>
        <w:t>335</w:t>
      </w:r>
      <w:r>
        <w:rPr>
          <w:noProof/>
        </w:rPr>
        <w:fldChar w:fldCharType="end"/>
      </w:r>
    </w:p>
    <w:p w14:paraId="261B57EF" w14:textId="1DF4C69D" w:rsidR="00DB3B51" w:rsidRDefault="00DB3B51">
      <w:pPr>
        <w:pStyle w:val="TOC3"/>
        <w:rPr>
          <w:rFonts w:asciiTheme="minorHAnsi" w:hAnsiTheme="minorHAnsi" w:cstheme="minorBidi"/>
          <w:noProof/>
          <w:kern w:val="2"/>
          <w:sz w:val="24"/>
          <w:szCs w:val="24"/>
          <w14:ligatures w14:val="standardContextual"/>
        </w:rPr>
      </w:pPr>
      <w:r>
        <w:rPr>
          <w:noProof/>
        </w:rPr>
        <w:t>9.4.4</w:t>
      </w:r>
      <w:r>
        <w:rPr>
          <w:rFonts w:asciiTheme="minorHAnsi"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9177 \h </w:instrText>
      </w:r>
      <w:r>
        <w:rPr>
          <w:noProof/>
        </w:rPr>
      </w:r>
      <w:r>
        <w:rPr>
          <w:noProof/>
        </w:rPr>
        <w:fldChar w:fldCharType="separate"/>
      </w:r>
      <w:r>
        <w:rPr>
          <w:noProof/>
        </w:rPr>
        <w:t>352</w:t>
      </w:r>
      <w:r>
        <w:rPr>
          <w:noProof/>
        </w:rPr>
        <w:fldChar w:fldCharType="end"/>
      </w:r>
    </w:p>
    <w:p w14:paraId="02092872" w14:textId="50B8536E" w:rsidR="00DB3B51" w:rsidRDefault="00DB3B51">
      <w:pPr>
        <w:pStyle w:val="TOC3"/>
        <w:rPr>
          <w:rFonts w:asciiTheme="minorHAnsi" w:hAnsiTheme="minorHAnsi" w:cstheme="minorBidi"/>
          <w:noProof/>
          <w:kern w:val="2"/>
          <w:sz w:val="24"/>
          <w:szCs w:val="24"/>
          <w14:ligatures w14:val="standardContextual"/>
        </w:rPr>
      </w:pPr>
      <w:r>
        <w:rPr>
          <w:noProof/>
        </w:rPr>
        <w:t>9.4.5</w:t>
      </w:r>
      <w:r>
        <w:rPr>
          <w:rFonts w:asciiTheme="minorHAnsi"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9178 \h </w:instrText>
      </w:r>
      <w:r>
        <w:rPr>
          <w:noProof/>
        </w:rPr>
      </w:r>
      <w:r>
        <w:rPr>
          <w:noProof/>
        </w:rPr>
        <w:fldChar w:fldCharType="separate"/>
      </w:r>
      <w:r>
        <w:rPr>
          <w:noProof/>
        </w:rPr>
        <w:t>418</w:t>
      </w:r>
      <w:r>
        <w:rPr>
          <w:noProof/>
        </w:rPr>
        <w:fldChar w:fldCharType="end"/>
      </w:r>
    </w:p>
    <w:p w14:paraId="34614EDE" w14:textId="31E1DC9D" w:rsidR="00DB3B51" w:rsidRDefault="00DB3B51">
      <w:pPr>
        <w:pStyle w:val="TOC3"/>
        <w:rPr>
          <w:rFonts w:asciiTheme="minorHAnsi" w:hAnsiTheme="minorHAnsi" w:cstheme="minorBidi"/>
          <w:noProof/>
          <w:kern w:val="2"/>
          <w:sz w:val="24"/>
          <w:szCs w:val="24"/>
          <w14:ligatures w14:val="standardContextual"/>
        </w:rPr>
      </w:pPr>
      <w:r>
        <w:rPr>
          <w:noProof/>
        </w:rPr>
        <w:t>9.4.6</w:t>
      </w:r>
      <w:r>
        <w:rPr>
          <w:rFonts w:asciiTheme="minorHAnsi"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9179 \h </w:instrText>
      </w:r>
      <w:r>
        <w:rPr>
          <w:noProof/>
        </w:rPr>
      </w:r>
      <w:r>
        <w:rPr>
          <w:noProof/>
        </w:rPr>
        <w:fldChar w:fldCharType="separate"/>
      </w:r>
      <w:r>
        <w:rPr>
          <w:noProof/>
        </w:rPr>
        <w:t>556</w:t>
      </w:r>
      <w:r>
        <w:rPr>
          <w:noProof/>
        </w:rPr>
        <w:fldChar w:fldCharType="end"/>
      </w:r>
    </w:p>
    <w:p w14:paraId="141B6FFF" w14:textId="67B82977" w:rsidR="00DB3B51" w:rsidRDefault="00DB3B51">
      <w:pPr>
        <w:pStyle w:val="TOC3"/>
        <w:rPr>
          <w:rFonts w:asciiTheme="minorHAnsi" w:hAnsiTheme="minorHAnsi" w:cstheme="minorBidi"/>
          <w:noProof/>
          <w:kern w:val="2"/>
          <w:sz w:val="24"/>
          <w:szCs w:val="24"/>
          <w14:ligatures w14:val="standardContextual"/>
        </w:rPr>
      </w:pPr>
      <w:r>
        <w:rPr>
          <w:noProof/>
        </w:rPr>
        <w:t>9.4.7</w:t>
      </w:r>
      <w:r>
        <w:rPr>
          <w:rFonts w:asciiTheme="minorHAnsi"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9180 \h </w:instrText>
      </w:r>
      <w:r>
        <w:rPr>
          <w:noProof/>
        </w:rPr>
      </w:r>
      <w:r>
        <w:rPr>
          <w:noProof/>
        </w:rPr>
        <w:fldChar w:fldCharType="separate"/>
      </w:r>
      <w:r>
        <w:rPr>
          <w:noProof/>
        </w:rPr>
        <w:t>556</w:t>
      </w:r>
      <w:r>
        <w:rPr>
          <w:noProof/>
        </w:rPr>
        <w:fldChar w:fldCharType="end"/>
      </w:r>
    </w:p>
    <w:p w14:paraId="7BA44FD7" w14:textId="0153F979" w:rsidR="00DB3B51" w:rsidRDefault="00DB3B51">
      <w:pPr>
        <w:pStyle w:val="TOC3"/>
        <w:rPr>
          <w:rFonts w:asciiTheme="minorHAnsi" w:hAnsiTheme="minorHAnsi" w:cstheme="minorBidi"/>
          <w:noProof/>
          <w:kern w:val="2"/>
          <w:sz w:val="24"/>
          <w:szCs w:val="24"/>
          <w14:ligatures w14:val="standardContextual"/>
        </w:rPr>
      </w:pPr>
      <w:r>
        <w:rPr>
          <w:noProof/>
        </w:rPr>
        <w:t>9.4.8</w:t>
      </w:r>
      <w:r>
        <w:rPr>
          <w:rFonts w:asciiTheme="minorHAnsi"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9181 \h </w:instrText>
      </w:r>
      <w:r>
        <w:rPr>
          <w:noProof/>
        </w:rPr>
      </w:r>
      <w:r>
        <w:rPr>
          <w:noProof/>
        </w:rPr>
        <w:fldChar w:fldCharType="separate"/>
      </w:r>
      <w:r>
        <w:rPr>
          <w:noProof/>
        </w:rPr>
        <w:t>568</w:t>
      </w:r>
      <w:r>
        <w:rPr>
          <w:noProof/>
        </w:rPr>
        <w:fldChar w:fldCharType="end"/>
      </w:r>
    </w:p>
    <w:p w14:paraId="6997F2E0" w14:textId="5836E711" w:rsidR="00DB3B51" w:rsidRDefault="00DB3B51">
      <w:pPr>
        <w:pStyle w:val="TOC2"/>
        <w:rPr>
          <w:rFonts w:asciiTheme="minorHAnsi" w:hAnsiTheme="minorHAnsi" w:cstheme="minorBidi"/>
          <w:noProof/>
          <w:kern w:val="2"/>
          <w:sz w:val="24"/>
          <w:szCs w:val="24"/>
          <w14:ligatures w14:val="standardContextual"/>
        </w:rPr>
      </w:pPr>
      <w:r>
        <w:rPr>
          <w:noProof/>
        </w:rPr>
        <w:t>9.5</w:t>
      </w:r>
      <w:r>
        <w:rPr>
          <w:rFonts w:asciiTheme="minorHAnsi"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49182 \h </w:instrText>
      </w:r>
      <w:r>
        <w:rPr>
          <w:noProof/>
        </w:rPr>
      </w:r>
      <w:r>
        <w:rPr>
          <w:noProof/>
        </w:rPr>
        <w:fldChar w:fldCharType="separate"/>
      </w:r>
      <w:r>
        <w:rPr>
          <w:noProof/>
        </w:rPr>
        <w:t>573</w:t>
      </w:r>
      <w:r>
        <w:rPr>
          <w:noProof/>
        </w:rPr>
        <w:fldChar w:fldCharType="end"/>
      </w:r>
    </w:p>
    <w:p w14:paraId="054D5A50" w14:textId="60204930" w:rsidR="00DB3B51" w:rsidRDefault="00DB3B51">
      <w:pPr>
        <w:pStyle w:val="TOC2"/>
        <w:rPr>
          <w:rFonts w:asciiTheme="minorHAnsi" w:hAnsiTheme="minorHAnsi" w:cstheme="minorBidi"/>
          <w:noProof/>
          <w:kern w:val="2"/>
          <w:sz w:val="24"/>
          <w:szCs w:val="24"/>
          <w14:ligatures w14:val="standardContextual"/>
        </w:rPr>
      </w:pPr>
      <w:r>
        <w:rPr>
          <w:noProof/>
        </w:rPr>
        <w:t>9.6</w:t>
      </w:r>
      <w:r>
        <w:rPr>
          <w:rFonts w:asciiTheme="minorHAnsi"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49183 \h </w:instrText>
      </w:r>
      <w:r>
        <w:rPr>
          <w:noProof/>
        </w:rPr>
      </w:r>
      <w:r>
        <w:rPr>
          <w:noProof/>
        </w:rPr>
        <w:fldChar w:fldCharType="separate"/>
      </w:r>
      <w:r>
        <w:rPr>
          <w:noProof/>
        </w:rPr>
        <w:t>573</w:t>
      </w:r>
      <w:r>
        <w:rPr>
          <w:noProof/>
        </w:rPr>
        <w:fldChar w:fldCharType="end"/>
      </w:r>
    </w:p>
    <w:p w14:paraId="038E67DD" w14:textId="33452E30" w:rsidR="00DB3B51" w:rsidRDefault="00DB3B51">
      <w:pPr>
        <w:pStyle w:val="TOC1"/>
        <w:rPr>
          <w:rFonts w:asciiTheme="minorHAnsi" w:hAnsiTheme="minorHAnsi" w:cstheme="minorBidi"/>
          <w:noProof/>
          <w:kern w:val="2"/>
          <w:sz w:val="24"/>
          <w:szCs w:val="24"/>
          <w14:ligatures w14:val="standardContextual"/>
        </w:rPr>
      </w:pPr>
      <w:r>
        <w:rPr>
          <w:noProof/>
        </w:rPr>
        <w:t>10</w:t>
      </w:r>
      <w:r>
        <w:rPr>
          <w:rFonts w:asciiTheme="minorHAnsi"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9184 \h </w:instrText>
      </w:r>
      <w:r>
        <w:rPr>
          <w:noProof/>
        </w:rPr>
      </w:r>
      <w:r>
        <w:rPr>
          <w:noProof/>
        </w:rPr>
        <w:fldChar w:fldCharType="separate"/>
      </w:r>
      <w:r>
        <w:rPr>
          <w:noProof/>
        </w:rPr>
        <w:t>574</w:t>
      </w:r>
      <w:r>
        <w:rPr>
          <w:noProof/>
        </w:rPr>
        <w:fldChar w:fldCharType="end"/>
      </w:r>
    </w:p>
    <w:p w14:paraId="093330A0" w14:textId="0F48E97D" w:rsidR="00DB3B51" w:rsidRDefault="00DB3B51">
      <w:pPr>
        <w:pStyle w:val="TOC2"/>
        <w:rPr>
          <w:rFonts w:asciiTheme="minorHAnsi" w:hAnsiTheme="minorHAnsi" w:cstheme="minorBidi"/>
          <w:noProof/>
          <w:kern w:val="2"/>
          <w:sz w:val="24"/>
          <w:szCs w:val="24"/>
          <w14:ligatures w14:val="standardContextual"/>
        </w:rPr>
      </w:pPr>
      <w:r>
        <w:rPr>
          <w:noProof/>
        </w:rPr>
        <w:t>10.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85 \h </w:instrText>
      </w:r>
      <w:r>
        <w:rPr>
          <w:noProof/>
        </w:rPr>
      </w:r>
      <w:r>
        <w:rPr>
          <w:noProof/>
        </w:rPr>
        <w:fldChar w:fldCharType="separate"/>
      </w:r>
      <w:r>
        <w:rPr>
          <w:noProof/>
        </w:rPr>
        <w:t>574</w:t>
      </w:r>
      <w:r>
        <w:rPr>
          <w:noProof/>
        </w:rPr>
        <w:fldChar w:fldCharType="end"/>
      </w:r>
    </w:p>
    <w:p w14:paraId="0BDD2B77" w14:textId="4BD2C38D" w:rsidR="00DB3B51" w:rsidRDefault="00DB3B51">
      <w:pPr>
        <w:pStyle w:val="TOC2"/>
        <w:rPr>
          <w:rFonts w:asciiTheme="minorHAnsi" w:hAnsiTheme="minorHAnsi" w:cstheme="minorBidi"/>
          <w:noProof/>
          <w:kern w:val="2"/>
          <w:sz w:val="24"/>
          <w:szCs w:val="24"/>
          <w14:ligatures w14:val="standardContextual"/>
        </w:rPr>
      </w:pPr>
      <w:r>
        <w:rPr>
          <w:noProof/>
        </w:rPr>
        <w:t>10.2</w:t>
      </w:r>
      <w:r>
        <w:rPr>
          <w:rFonts w:asciiTheme="minorHAnsi" w:hAnsiTheme="minorHAnsi" w:cstheme="minorBidi"/>
          <w:noProof/>
          <w:kern w:val="2"/>
          <w:sz w:val="24"/>
          <w:szCs w:val="24"/>
          <w14:ligatures w14:val="standardContextual"/>
        </w:rPr>
        <w:tab/>
      </w:r>
      <w:r>
        <w:rPr>
          <w:noProof/>
        </w:rPr>
        <w:t>Transfer Syntax Error</w:t>
      </w:r>
      <w:r>
        <w:rPr>
          <w:noProof/>
        </w:rPr>
        <w:tab/>
      </w:r>
      <w:r>
        <w:rPr>
          <w:noProof/>
        </w:rPr>
        <w:fldChar w:fldCharType="begin" w:fldLock="1"/>
      </w:r>
      <w:r>
        <w:rPr>
          <w:noProof/>
        </w:rPr>
        <w:instrText xml:space="preserve"> PAGEREF _Toc222849186 \h </w:instrText>
      </w:r>
      <w:r>
        <w:rPr>
          <w:noProof/>
        </w:rPr>
      </w:r>
      <w:r>
        <w:rPr>
          <w:noProof/>
        </w:rPr>
        <w:fldChar w:fldCharType="separate"/>
      </w:r>
      <w:r>
        <w:rPr>
          <w:noProof/>
        </w:rPr>
        <w:t>574</w:t>
      </w:r>
      <w:r>
        <w:rPr>
          <w:noProof/>
        </w:rPr>
        <w:fldChar w:fldCharType="end"/>
      </w:r>
    </w:p>
    <w:p w14:paraId="3ED936B1" w14:textId="201E8CDE" w:rsidR="00DB3B51" w:rsidRDefault="00DB3B51">
      <w:pPr>
        <w:pStyle w:val="TOC2"/>
        <w:rPr>
          <w:rFonts w:asciiTheme="minorHAnsi" w:hAnsiTheme="minorHAnsi" w:cstheme="minorBidi"/>
          <w:noProof/>
          <w:kern w:val="2"/>
          <w:sz w:val="24"/>
          <w:szCs w:val="24"/>
          <w14:ligatures w14:val="standardContextual"/>
        </w:rPr>
      </w:pPr>
      <w:r>
        <w:rPr>
          <w:noProof/>
        </w:rPr>
        <w:t>10.3</w:t>
      </w:r>
      <w:r>
        <w:rPr>
          <w:rFonts w:asciiTheme="minorHAnsi" w:hAnsiTheme="minorHAnsi" w:cstheme="minorBidi"/>
          <w:noProof/>
          <w:kern w:val="2"/>
          <w:sz w:val="24"/>
          <w:szCs w:val="24"/>
          <w14:ligatures w14:val="standardContextual"/>
        </w:rPr>
        <w:tab/>
      </w:r>
      <w:r>
        <w:rPr>
          <w:noProof/>
        </w:rPr>
        <w:t>Abstract Syntax Error</w:t>
      </w:r>
      <w:r>
        <w:rPr>
          <w:noProof/>
        </w:rPr>
        <w:tab/>
      </w:r>
      <w:r>
        <w:rPr>
          <w:noProof/>
        </w:rPr>
        <w:fldChar w:fldCharType="begin" w:fldLock="1"/>
      </w:r>
      <w:r>
        <w:rPr>
          <w:noProof/>
        </w:rPr>
        <w:instrText xml:space="preserve"> PAGEREF _Toc222849187 \h </w:instrText>
      </w:r>
      <w:r>
        <w:rPr>
          <w:noProof/>
        </w:rPr>
      </w:r>
      <w:r>
        <w:rPr>
          <w:noProof/>
        </w:rPr>
        <w:fldChar w:fldCharType="separate"/>
      </w:r>
      <w:r>
        <w:rPr>
          <w:noProof/>
        </w:rPr>
        <w:t>574</w:t>
      </w:r>
      <w:r>
        <w:rPr>
          <w:noProof/>
        </w:rPr>
        <w:fldChar w:fldCharType="end"/>
      </w:r>
    </w:p>
    <w:p w14:paraId="2E140290" w14:textId="097C03D0" w:rsidR="00DB3B51" w:rsidRDefault="00DB3B51">
      <w:pPr>
        <w:pStyle w:val="TOC3"/>
        <w:rPr>
          <w:rFonts w:asciiTheme="minorHAnsi" w:hAnsiTheme="minorHAnsi" w:cstheme="minorBidi"/>
          <w:noProof/>
          <w:kern w:val="2"/>
          <w:sz w:val="24"/>
          <w:szCs w:val="24"/>
          <w14:ligatures w14:val="standardContextual"/>
        </w:rPr>
      </w:pPr>
      <w:r>
        <w:rPr>
          <w:noProof/>
        </w:rPr>
        <w:t>10.3.1</w:t>
      </w:r>
      <w:r>
        <w:rPr>
          <w:rFonts w:asciiTheme="minorHAnsi"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9188 \h </w:instrText>
      </w:r>
      <w:r>
        <w:rPr>
          <w:noProof/>
        </w:rPr>
      </w:r>
      <w:r>
        <w:rPr>
          <w:noProof/>
        </w:rPr>
        <w:fldChar w:fldCharType="separate"/>
      </w:r>
      <w:r>
        <w:rPr>
          <w:noProof/>
        </w:rPr>
        <w:t>574</w:t>
      </w:r>
      <w:r>
        <w:rPr>
          <w:noProof/>
        </w:rPr>
        <w:fldChar w:fldCharType="end"/>
      </w:r>
    </w:p>
    <w:p w14:paraId="50B3151E" w14:textId="3D87CE75" w:rsidR="00DB3B51" w:rsidRDefault="00DB3B51">
      <w:pPr>
        <w:pStyle w:val="TOC3"/>
        <w:rPr>
          <w:rFonts w:asciiTheme="minorHAnsi" w:hAnsiTheme="minorHAnsi" w:cstheme="minorBidi"/>
          <w:noProof/>
          <w:kern w:val="2"/>
          <w:sz w:val="24"/>
          <w:szCs w:val="24"/>
          <w14:ligatures w14:val="standardContextual"/>
        </w:rPr>
      </w:pPr>
      <w:r>
        <w:rPr>
          <w:noProof/>
        </w:rPr>
        <w:t>10.3.2</w:t>
      </w:r>
      <w:r>
        <w:rPr>
          <w:rFonts w:asciiTheme="minorHAnsi" w:hAnsiTheme="minorHAnsi" w:cstheme="minorBidi"/>
          <w:noProof/>
          <w:kern w:val="2"/>
          <w:sz w:val="24"/>
          <w:szCs w:val="24"/>
          <w14:ligatures w14:val="standardContextual"/>
        </w:rPr>
        <w:tab/>
      </w:r>
      <w:r>
        <w:rPr>
          <w:noProof/>
        </w:rPr>
        <w:t>Criticality Information</w:t>
      </w:r>
      <w:r>
        <w:rPr>
          <w:noProof/>
        </w:rPr>
        <w:tab/>
      </w:r>
      <w:r>
        <w:rPr>
          <w:noProof/>
        </w:rPr>
        <w:fldChar w:fldCharType="begin" w:fldLock="1"/>
      </w:r>
      <w:r>
        <w:rPr>
          <w:noProof/>
        </w:rPr>
        <w:instrText xml:space="preserve"> PAGEREF _Toc222849189 \h </w:instrText>
      </w:r>
      <w:r>
        <w:rPr>
          <w:noProof/>
        </w:rPr>
      </w:r>
      <w:r>
        <w:rPr>
          <w:noProof/>
        </w:rPr>
        <w:fldChar w:fldCharType="separate"/>
      </w:r>
      <w:r>
        <w:rPr>
          <w:noProof/>
        </w:rPr>
        <w:t>575</w:t>
      </w:r>
      <w:r>
        <w:rPr>
          <w:noProof/>
        </w:rPr>
        <w:fldChar w:fldCharType="end"/>
      </w:r>
    </w:p>
    <w:p w14:paraId="013E12B1" w14:textId="3AB16D4C" w:rsidR="00DB3B51" w:rsidRDefault="00DB3B51">
      <w:pPr>
        <w:pStyle w:val="TOC3"/>
        <w:rPr>
          <w:rFonts w:asciiTheme="minorHAnsi" w:hAnsiTheme="minorHAnsi" w:cstheme="minorBidi"/>
          <w:noProof/>
          <w:kern w:val="2"/>
          <w:sz w:val="24"/>
          <w:szCs w:val="24"/>
          <w14:ligatures w14:val="standardContextual"/>
        </w:rPr>
      </w:pPr>
      <w:r>
        <w:rPr>
          <w:noProof/>
        </w:rPr>
        <w:t>10.3.3</w:t>
      </w:r>
      <w:r>
        <w:rPr>
          <w:rFonts w:asciiTheme="minorHAnsi" w:hAnsiTheme="minorHAnsi" w:cstheme="minorBidi"/>
          <w:noProof/>
          <w:kern w:val="2"/>
          <w:sz w:val="24"/>
          <w:szCs w:val="24"/>
          <w14:ligatures w14:val="standardContextual"/>
        </w:rPr>
        <w:tab/>
      </w:r>
      <w:r>
        <w:rPr>
          <w:noProof/>
        </w:rPr>
        <w:t>Presence Information</w:t>
      </w:r>
      <w:r>
        <w:rPr>
          <w:noProof/>
        </w:rPr>
        <w:tab/>
      </w:r>
      <w:r>
        <w:rPr>
          <w:noProof/>
        </w:rPr>
        <w:fldChar w:fldCharType="begin" w:fldLock="1"/>
      </w:r>
      <w:r>
        <w:rPr>
          <w:noProof/>
        </w:rPr>
        <w:instrText xml:space="preserve"> PAGEREF _Toc222849190 \h </w:instrText>
      </w:r>
      <w:r>
        <w:rPr>
          <w:noProof/>
        </w:rPr>
      </w:r>
      <w:r>
        <w:rPr>
          <w:noProof/>
        </w:rPr>
        <w:fldChar w:fldCharType="separate"/>
      </w:r>
      <w:r>
        <w:rPr>
          <w:noProof/>
        </w:rPr>
        <w:t>575</w:t>
      </w:r>
      <w:r>
        <w:rPr>
          <w:noProof/>
        </w:rPr>
        <w:fldChar w:fldCharType="end"/>
      </w:r>
    </w:p>
    <w:p w14:paraId="455FCE44" w14:textId="7393767F" w:rsidR="00DB3B51" w:rsidRDefault="00DB3B51">
      <w:pPr>
        <w:pStyle w:val="TOC3"/>
        <w:rPr>
          <w:rFonts w:asciiTheme="minorHAnsi" w:hAnsiTheme="minorHAnsi" w:cstheme="minorBidi"/>
          <w:noProof/>
          <w:kern w:val="2"/>
          <w:sz w:val="24"/>
          <w:szCs w:val="24"/>
          <w14:ligatures w14:val="standardContextual"/>
        </w:rPr>
      </w:pPr>
      <w:r>
        <w:rPr>
          <w:noProof/>
        </w:rPr>
        <w:t>10.3.4</w:t>
      </w:r>
      <w:r>
        <w:rPr>
          <w:rFonts w:asciiTheme="minorHAnsi" w:hAnsiTheme="minorHAnsi" w:cstheme="minorBidi"/>
          <w:noProof/>
          <w:kern w:val="2"/>
          <w:sz w:val="24"/>
          <w:szCs w:val="24"/>
          <w14:ligatures w14:val="standardContextual"/>
        </w:rPr>
        <w:tab/>
      </w:r>
      <w:r>
        <w:rPr>
          <w:noProof/>
        </w:rPr>
        <w:t>Not comprehended IE/IE group</w:t>
      </w:r>
      <w:r>
        <w:rPr>
          <w:noProof/>
        </w:rPr>
        <w:tab/>
      </w:r>
      <w:r>
        <w:rPr>
          <w:noProof/>
        </w:rPr>
        <w:fldChar w:fldCharType="begin" w:fldLock="1"/>
      </w:r>
      <w:r>
        <w:rPr>
          <w:noProof/>
        </w:rPr>
        <w:instrText xml:space="preserve"> PAGEREF _Toc222849191 \h </w:instrText>
      </w:r>
      <w:r>
        <w:rPr>
          <w:noProof/>
        </w:rPr>
      </w:r>
      <w:r>
        <w:rPr>
          <w:noProof/>
        </w:rPr>
        <w:fldChar w:fldCharType="separate"/>
      </w:r>
      <w:r>
        <w:rPr>
          <w:noProof/>
        </w:rPr>
        <w:t>576</w:t>
      </w:r>
      <w:r>
        <w:rPr>
          <w:noProof/>
        </w:rPr>
        <w:fldChar w:fldCharType="end"/>
      </w:r>
    </w:p>
    <w:p w14:paraId="0778E8DD" w14:textId="5B7104C5" w:rsidR="00DB3B51" w:rsidRDefault="00DB3B51">
      <w:pPr>
        <w:pStyle w:val="TOC4"/>
        <w:rPr>
          <w:rFonts w:asciiTheme="minorHAnsi" w:hAnsiTheme="minorHAnsi" w:cstheme="minorBidi"/>
          <w:noProof/>
          <w:kern w:val="2"/>
          <w:sz w:val="24"/>
          <w:szCs w:val="24"/>
          <w14:ligatures w14:val="standardContextual"/>
        </w:rPr>
      </w:pPr>
      <w:r>
        <w:rPr>
          <w:noProof/>
        </w:rPr>
        <w:t>10.3.4.1</w:t>
      </w:r>
      <w:r>
        <w:rPr>
          <w:rFonts w:asciiTheme="minorHAnsi" w:hAnsiTheme="minorHAnsi" w:cstheme="minorBidi"/>
          <w:noProof/>
          <w:kern w:val="2"/>
          <w:sz w:val="24"/>
          <w:szCs w:val="24"/>
          <w14:ligatures w14:val="standardContextual"/>
        </w:rPr>
        <w:tab/>
      </w:r>
      <w:r>
        <w:rPr>
          <w:noProof/>
        </w:rPr>
        <w:t>Procedure Code</w:t>
      </w:r>
      <w:r>
        <w:rPr>
          <w:noProof/>
        </w:rPr>
        <w:tab/>
      </w:r>
      <w:r>
        <w:rPr>
          <w:noProof/>
        </w:rPr>
        <w:fldChar w:fldCharType="begin" w:fldLock="1"/>
      </w:r>
      <w:r>
        <w:rPr>
          <w:noProof/>
        </w:rPr>
        <w:instrText xml:space="preserve"> PAGEREF _Toc222849192 \h </w:instrText>
      </w:r>
      <w:r>
        <w:rPr>
          <w:noProof/>
        </w:rPr>
      </w:r>
      <w:r>
        <w:rPr>
          <w:noProof/>
        </w:rPr>
        <w:fldChar w:fldCharType="separate"/>
      </w:r>
      <w:r>
        <w:rPr>
          <w:noProof/>
        </w:rPr>
        <w:t>576</w:t>
      </w:r>
      <w:r>
        <w:rPr>
          <w:noProof/>
        </w:rPr>
        <w:fldChar w:fldCharType="end"/>
      </w:r>
    </w:p>
    <w:p w14:paraId="448A2347" w14:textId="7AFA9212" w:rsidR="00DB3B51" w:rsidRDefault="00DB3B51">
      <w:pPr>
        <w:pStyle w:val="TOC4"/>
        <w:rPr>
          <w:rFonts w:asciiTheme="minorHAnsi" w:hAnsiTheme="minorHAnsi" w:cstheme="minorBidi"/>
          <w:noProof/>
          <w:kern w:val="2"/>
          <w:sz w:val="24"/>
          <w:szCs w:val="24"/>
          <w14:ligatures w14:val="standardContextual"/>
        </w:rPr>
      </w:pPr>
      <w:r>
        <w:rPr>
          <w:noProof/>
        </w:rPr>
        <w:t>10.3.4.1A</w:t>
      </w:r>
      <w:r>
        <w:rPr>
          <w:rFonts w:asciiTheme="minorHAnsi" w:hAnsiTheme="minorHAnsi" w:cstheme="minorBidi"/>
          <w:noProof/>
          <w:kern w:val="2"/>
          <w:sz w:val="24"/>
          <w:szCs w:val="24"/>
          <w14:ligatures w14:val="standardContextual"/>
        </w:rPr>
        <w:tab/>
      </w:r>
      <w:r>
        <w:rPr>
          <w:noProof/>
        </w:rPr>
        <w:t>Type of Message</w:t>
      </w:r>
      <w:r>
        <w:rPr>
          <w:noProof/>
        </w:rPr>
        <w:tab/>
      </w:r>
      <w:r>
        <w:rPr>
          <w:noProof/>
        </w:rPr>
        <w:fldChar w:fldCharType="begin" w:fldLock="1"/>
      </w:r>
      <w:r>
        <w:rPr>
          <w:noProof/>
        </w:rPr>
        <w:instrText xml:space="preserve"> PAGEREF _Toc222849193 \h </w:instrText>
      </w:r>
      <w:r>
        <w:rPr>
          <w:noProof/>
        </w:rPr>
      </w:r>
      <w:r>
        <w:rPr>
          <w:noProof/>
        </w:rPr>
        <w:fldChar w:fldCharType="separate"/>
      </w:r>
      <w:r>
        <w:rPr>
          <w:noProof/>
        </w:rPr>
        <w:t>576</w:t>
      </w:r>
      <w:r>
        <w:rPr>
          <w:noProof/>
        </w:rPr>
        <w:fldChar w:fldCharType="end"/>
      </w:r>
    </w:p>
    <w:p w14:paraId="02782F17" w14:textId="3EC9D707" w:rsidR="00DB3B51" w:rsidRDefault="00DB3B51">
      <w:pPr>
        <w:pStyle w:val="TOC4"/>
        <w:rPr>
          <w:rFonts w:asciiTheme="minorHAnsi" w:hAnsiTheme="minorHAnsi" w:cstheme="minorBidi"/>
          <w:noProof/>
          <w:kern w:val="2"/>
          <w:sz w:val="24"/>
          <w:szCs w:val="24"/>
          <w14:ligatures w14:val="standardContextual"/>
        </w:rPr>
      </w:pPr>
      <w:r>
        <w:rPr>
          <w:noProof/>
        </w:rPr>
        <w:t>10.3.4.2</w:t>
      </w:r>
      <w:r>
        <w:rPr>
          <w:rFonts w:asciiTheme="minorHAnsi" w:hAnsiTheme="minorHAnsi" w:cstheme="minorBidi"/>
          <w:noProof/>
          <w:kern w:val="2"/>
          <w:sz w:val="24"/>
          <w:szCs w:val="24"/>
          <w14:ligatures w14:val="standardContextual"/>
        </w:rPr>
        <w:tab/>
      </w:r>
      <w:r>
        <w:rPr>
          <w:noProof/>
        </w:rPr>
        <w:t>IEs other than the Procedure Code and Type of Message</w:t>
      </w:r>
      <w:r>
        <w:rPr>
          <w:noProof/>
        </w:rPr>
        <w:tab/>
      </w:r>
      <w:r>
        <w:rPr>
          <w:noProof/>
        </w:rPr>
        <w:fldChar w:fldCharType="begin" w:fldLock="1"/>
      </w:r>
      <w:r>
        <w:rPr>
          <w:noProof/>
        </w:rPr>
        <w:instrText xml:space="preserve"> PAGEREF _Toc222849194 \h </w:instrText>
      </w:r>
      <w:r>
        <w:rPr>
          <w:noProof/>
        </w:rPr>
      </w:r>
      <w:r>
        <w:rPr>
          <w:noProof/>
        </w:rPr>
        <w:fldChar w:fldCharType="separate"/>
      </w:r>
      <w:r>
        <w:rPr>
          <w:noProof/>
        </w:rPr>
        <w:t>576</w:t>
      </w:r>
      <w:r>
        <w:rPr>
          <w:noProof/>
        </w:rPr>
        <w:fldChar w:fldCharType="end"/>
      </w:r>
    </w:p>
    <w:p w14:paraId="57B34618" w14:textId="3ABA04AB" w:rsidR="00DB3B51" w:rsidRDefault="00DB3B51">
      <w:pPr>
        <w:pStyle w:val="TOC3"/>
        <w:rPr>
          <w:rFonts w:asciiTheme="minorHAnsi" w:hAnsiTheme="minorHAnsi" w:cstheme="minorBidi"/>
          <w:noProof/>
          <w:kern w:val="2"/>
          <w:sz w:val="24"/>
          <w:szCs w:val="24"/>
          <w14:ligatures w14:val="standardContextual"/>
        </w:rPr>
      </w:pPr>
      <w:r>
        <w:rPr>
          <w:noProof/>
        </w:rPr>
        <w:t>10.3.5</w:t>
      </w:r>
      <w:r>
        <w:rPr>
          <w:rFonts w:asciiTheme="minorHAnsi" w:hAnsiTheme="minorHAnsi" w:cstheme="minorBidi"/>
          <w:noProof/>
          <w:kern w:val="2"/>
          <w:sz w:val="24"/>
          <w:szCs w:val="24"/>
          <w14:ligatures w14:val="standardContextual"/>
        </w:rPr>
        <w:tab/>
      </w:r>
      <w:r>
        <w:rPr>
          <w:noProof/>
        </w:rPr>
        <w:t>Missing IE or IE group</w:t>
      </w:r>
      <w:r>
        <w:rPr>
          <w:noProof/>
        </w:rPr>
        <w:tab/>
      </w:r>
      <w:r>
        <w:rPr>
          <w:noProof/>
        </w:rPr>
        <w:fldChar w:fldCharType="begin" w:fldLock="1"/>
      </w:r>
      <w:r>
        <w:rPr>
          <w:noProof/>
        </w:rPr>
        <w:instrText xml:space="preserve"> PAGEREF _Toc222849195 \h </w:instrText>
      </w:r>
      <w:r>
        <w:rPr>
          <w:noProof/>
        </w:rPr>
      </w:r>
      <w:r>
        <w:rPr>
          <w:noProof/>
        </w:rPr>
        <w:fldChar w:fldCharType="separate"/>
      </w:r>
      <w:r>
        <w:rPr>
          <w:noProof/>
        </w:rPr>
        <w:t>577</w:t>
      </w:r>
      <w:r>
        <w:rPr>
          <w:noProof/>
        </w:rPr>
        <w:fldChar w:fldCharType="end"/>
      </w:r>
    </w:p>
    <w:p w14:paraId="1394DE2A" w14:textId="1984DAAA" w:rsidR="00DB3B51" w:rsidRDefault="00DB3B51">
      <w:pPr>
        <w:pStyle w:val="TOC3"/>
        <w:rPr>
          <w:rFonts w:asciiTheme="minorHAnsi" w:hAnsiTheme="minorHAnsi" w:cstheme="minorBidi"/>
          <w:noProof/>
          <w:kern w:val="2"/>
          <w:sz w:val="24"/>
          <w:szCs w:val="24"/>
          <w14:ligatures w14:val="standardContextual"/>
        </w:rPr>
      </w:pPr>
      <w:r>
        <w:rPr>
          <w:noProof/>
        </w:rPr>
        <w:t>10.3.6</w:t>
      </w:r>
      <w:r>
        <w:rPr>
          <w:rFonts w:asciiTheme="minorHAnsi" w:hAnsiTheme="minorHAnsi" w:cstheme="minorBidi"/>
          <w:noProof/>
          <w:kern w:val="2"/>
          <w:sz w:val="24"/>
          <w:szCs w:val="24"/>
          <w14:ligatures w14:val="standardContextual"/>
        </w:rPr>
        <w:tab/>
      </w:r>
      <w:r>
        <w:rPr>
          <w:noProof/>
        </w:rPr>
        <w:t>IEs or IE groups received in wrong order or with too many occurrences or erroneously present</w:t>
      </w:r>
      <w:r>
        <w:rPr>
          <w:noProof/>
        </w:rPr>
        <w:tab/>
      </w:r>
      <w:r>
        <w:rPr>
          <w:noProof/>
        </w:rPr>
        <w:fldChar w:fldCharType="begin" w:fldLock="1"/>
      </w:r>
      <w:r>
        <w:rPr>
          <w:noProof/>
        </w:rPr>
        <w:instrText xml:space="preserve"> PAGEREF _Toc222849196 \h </w:instrText>
      </w:r>
      <w:r>
        <w:rPr>
          <w:noProof/>
        </w:rPr>
      </w:r>
      <w:r>
        <w:rPr>
          <w:noProof/>
        </w:rPr>
        <w:fldChar w:fldCharType="separate"/>
      </w:r>
      <w:r>
        <w:rPr>
          <w:noProof/>
        </w:rPr>
        <w:t>578</w:t>
      </w:r>
      <w:r>
        <w:rPr>
          <w:noProof/>
        </w:rPr>
        <w:fldChar w:fldCharType="end"/>
      </w:r>
    </w:p>
    <w:p w14:paraId="511BBAC3" w14:textId="6983F434" w:rsidR="00DB3B51" w:rsidRDefault="00DB3B51">
      <w:pPr>
        <w:pStyle w:val="TOC2"/>
        <w:rPr>
          <w:rFonts w:asciiTheme="minorHAnsi" w:hAnsiTheme="minorHAnsi" w:cstheme="minorBidi"/>
          <w:noProof/>
          <w:kern w:val="2"/>
          <w:sz w:val="24"/>
          <w:szCs w:val="24"/>
          <w14:ligatures w14:val="standardContextual"/>
        </w:rPr>
      </w:pPr>
      <w:r>
        <w:rPr>
          <w:noProof/>
        </w:rPr>
        <w:t>10.4</w:t>
      </w:r>
      <w:r>
        <w:rPr>
          <w:rFonts w:asciiTheme="minorHAnsi" w:hAnsiTheme="minorHAnsi" w:cstheme="minorBidi"/>
          <w:noProof/>
          <w:kern w:val="2"/>
          <w:sz w:val="24"/>
          <w:szCs w:val="24"/>
          <w14:ligatures w14:val="standardContextual"/>
        </w:rPr>
        <w:tab/>
      </w:r>
      <w:r>
        <w:rPr>
          <w:noProof/>
        </w:rPr>
        <w:t>Logical Error</w:t>
      </w:r>
      <w:r>
        <w:rPr>
          <w:noProof/>
        </w:rPr>
        <w:tab/>
      </w:r>
      <w:r>
        <w:rPr>
          <w:noProof/>
        </w:rPr>
        <w:fldChar w:fldCharType="begin" w:fldLock="1"/>
      </w:r>
      <w:r>
        <w:rPr>
          <w:noProof/>
        </w:rPr>
        <w:instrText xml:space="preserve"> PAGEREF _Toc222849197 \h </w:instrText>
      </w:r>
      <w:r>
        <w:rPr>
          <w:noProof/>
        </w:rPr>
      </w:r>
      <w:r>
        <w:rPr>
          <w:noProof/>
        </w:rPr>
        <w:fldChar w:fldCharType="separate"/>
      </w:r>
      <w:r>
        <w:rPr>
          <w:noProof/>
        </w:rPr>
        <w:t>579</w:t>
      </w:r>
      <w:r>
        <w:rPr>
          <w:noProof/>
        </w:rPr>
        <w:fldChar w:fldCharType="end"/>
      </w:r>
    </w:p>
    <w:p w14:paraId="2FD8ABF3" w14:textId="56A44738" w:rsidR="00DB3B51" w:rsidRDefault="00DB3B51">
      <w:pPr>
        <w:pStyle w:val="TOC2"/>
        <w:rPr>
          <w:rFonts w:asciiTheme="minorHAnsi" w:hAnsiTheme="minorHAnsi" w:cstheme="minorBidi"/>
          <w:noProof/>
          <w:kern w:val="2"/>
          <w:sz w:val="24"/>
          <w:szCs w:val="24"/>
          <w14:ligatures w14:val="standardContextual"/>
        </w:rPr>
      </w:pPr>
      <w:r>
        <w:rPr>
          <w:noProof/>
        </w:rPr>
        <w:t>10.5</w:t>
      </w:r>
      <w:r>
        <w:rPr>
          <w:rFonts w:asciiTheme="minorHAnsi" w:hAnsiTheme="minorHAnsi" w:cstheme="minorBidi"/>
          <w:noProof/>
          <w:kern w:val="2"/>
          <w:sz w:val="24"/>
          <w:szCs w:val="24"/>
          <w14:ligatures w14:val="standardContextual"/>
        </w:rPr>
        <w:tab/>
      </w:r>
      <w:r>
        <w:rPr>
          <w:noProof/>
        </w:rPr>
        <w:t>Exceptions</w:t>
      </w:r>
      <w:r>
        <w:rPr>
          <w:noProof/>
        </w:rPr>
        <w:tab/>
      </w:r>
      <w:r>
        <w:rPr>
          <w:noProof/>
        </w:rPr>
        <w:fldChar w:fldCharType="begin" w:fldLock="1"/>
      </w:r>
      <w:r>
        <w:rPr>
          <w:noProof/>
        </w:rPr>
        <w:instrText xml:space="preserve"> PAGEREF _Toc222849198 \h </w:instrText>
      </w:r>
      <w:r>
        <w:rPr>
          <w:noProof/>
        </w:rPr>
      </w:r>
      <w:r>
        <w:rPr>
          <w:noProof/>
        </w:rPr>
        <w:fldChar w:fldCharType="separate"/>
      </w:r>
      <w:r>
        <w:rPr>
          <w:noProof/>
        </w:rPr>
        <w:t>579</w:t>
      </w:r>
      <w:r>
        <w:rPr>
          <w:noProof/>
        </w:rPr>
        <w:fldChar w:fldCharType="end"/>
      </w:r>
    </w:p>
    <w:p w14:paraId="26494C57" w14:textId="624657A8" w:rsidR="00DB3B51" w:rsidRDefault="00DB3B51">
      <w:pPr>
        <w:pStyle w:val="TOC2"/>
        <w:rPr>
          <w:rFonts w:asciiTheme="minorHAnsi" w:hAnsiTheme="minorHAnsi" w:cstheme="minorBidi"/>
          <w:noProof/>
          <w:kern w:val="2"/>
          <w:sz w:val="24"/>
          <w:szCs w:val="24"/>
          <w14:ligatures w14:val="standardContextual"/>
        </w:rPr>
      </w:pPr>
      <w:r>
        <w:rPr>
          <w:noProof/>
        </w:rPr>
        <w:t>10.6</w:t>
      </w:r>
      <w:r>
        <w:rPr>
          <w:rFonts w:asciiTheme="minorHAnsi" w:hAnsiTheme="minorHAnsi" w:cstheme="minorBidi"/>
          <w:noProof/>
          <w:kern w:val="2"/>
          <w:sz w:val="24"/>
          <w:szCs w:val="24"/>
          <w14:ligatures w14:val="standardContextual"/>
        </w:rPr>
        <w:tab/>
      </w:r>
      <w:r>
        <w:rPr>
          <w:noProof/>
        </w:rPr>
        <w:t>Handling of AP ID</w:t>
      </w:r>
      <w:r>
        <w:rPr>
          <w:noProof/>
        </w:rPr>
        <w:tab/>
      </w:r>
      <w:r>
        <w:rPr>
          <w:noProof/>
        </w:rPr>
        <w:fldChar w:fldCharType="begin" w:fldLock="1"/>
      </w:r>
      <w:r>
        <w:rPr>
          <w:noProof/>
        </w:rPr>
        <w:instrText xml:space="preserve"> PAGEREF _Toc222849199 \h </w:instrText>
      </w:r>
      <w:r>
        <w:rPr>
          <w:noProof/>
        </w:rPr>
      </w:r>
      <w:r>
        <w:rPr>
          <w:noProof/>
        </w:rPr>
        <w:fldChar w:fldCharType="separate"/>
      </w:r>
      <w:r>
        <w:rPr>
          <w:noProof/>
        </w:rPr>
        <w:t>580</w:t>
      </w:r>
      <w:r>
        <w:rPr>
          <w:noProof/>
        </w:rPr>
        <w:fldChar w:fldCharType="end"/>
      </w:r>
    </w:p>
    <w:p w14:paraId="65026EE2" w14:textId="1E865C39" w:rsidR="00DB3B51" w:rsidRDefault="00DB3B51">
      <w:pPr>
        <w:pStyle w:val="TOC8"/>
        <w:rPr>
          <w:rFonts w:asciiTheme="minorHAnsi"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9200 \h </w:instrText>
      </w:r>
      <w:r>
        <w:rPr>
          <w:noProof/>
        </w:rPr>
      </w:r>
      <w:r>
        <w:rPr>
          <w:noProof/>
        </w:rPr>
        <w:fldChar w:fldCharType="separate"/>
      </w:r>
      <w:r>
        <w:rPr>
          <w:noProof/>
        </w:rPr>
        <w:t>581</w:t>
      </w:r>
      <w:r>
        <w:rPr>
          <w:noProof/>
        </w:rPr>
        <w:fldChar w:fldCharType="end"/>
      </w:r>
    </w:p>
    <w:p w14:paraId="3B57C028" w14:textId="2964C6AB" w:rsidR="00080512" w:rsidRPr="001D2E49" w:rsidRDefault="00F6374D">
      <w:r>
        <w:rPr>
          <w:noProof/>
          <w:sz w:val="22"/>
        </w:rPr>
        <w:fldChar w:fldCharType="end"/>
      </w:r>
    </w:p>
    <w:p w14:paraId="30738D22" w14:textId="77777777" w:rsidR="00080512" w:rsidRPr="001D2E49" w:rsidRDefault="00080512">
      <w:pPr>
        <w:pStyle w:val="Heading1"/>
      </w:pPr>
      <w:bookmarkStart w:id="11" w:name="_CRForeword"/>
      <w:bookmarkEnd w:id="11"/>
      <w:r w:rsidRPr="001D2E49">
        <w:br w:type="page"/>
      </w:r>
      <w:bookmarkStart w:id="12" w:name="_Toc20954811"/>
      <w:bookmarkStart w:id="13" w:name="_Toc29503248"/>
      <w:bookmarkStart w:id="14" w:name="_Toc29503832"/>
      <w:bookmarkStart w:id="15" w:name="_Toc29504416"/>
      <w:bookmarkStart w:id="16" w:name="_Toc36552862"/>
      <w:bookmarkStart w:id="17" w:name="_Toc36554589"/>
      <w:bookmarkStart w:id="18" w:name="_Toc45651842"/>
      <w:bookmarkStart w:id="19" w:name="_Toc45658274"/>
      <w:bookmarkStart w:id="20" w:name="_Toc45720094"/>
      <w:bookmarkStart w:id="21" w:name="_Toc45797974"/>
      <w:bookmarkStart w:id="22" w:name="_Toc45897363"/>
      <w:bookmarkStart w:id="23" w:name="_Toc51745563"/>
      <w:bookmarkStart w:id="24" w:name="_Toc64445827"/>
      <w:bookmarkStart w:id="25" w:name="_Toc73981697"/>
      <w:bookmarkStart w:id="26" w:name="_Toc88651786"/>
      <w:bookmarkStart w:id="27" w:name="_Toc97890829"/>
      <w:bookmarkStart w:id="28" w:name="_Toc99122904"/>
      <w:bookmarkStart w:id="29" w:name="_Toc99661707"/>
      <w:bookmarkStart w:id="30" w:name="_Toc105151768"/>
      <w:bookmarkStart w:id="31" w:name="_Toc105173574"/>
      <w:bookmarkStart w:id="32" w:name="_Toc106108573"/>
      <w:bookmarkStart w:id="33" w:name="_Toc106122478"/>
      <w:bookmarkStart w:id="34" w:name="_Toc107409031"/>
      <w:bookmarkStart w:id="35" w:name="_Toc112756220"/>
      <w:bookmarkStart w:id="36" w:name="_Toc222848302"/>
      <w:r w:rsidRPr="001D2E49">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7" w:name="_CR1"/>
      <w:bookmarkEnd w:id="37"/>
      <w:r w:rsidRPr="001D2E49">
        <w:br w:type="page"/>
      </w:r>
      <w:bookmarkStart w:id="38" w:name="_Toc20954812"/>
      <w:bookmarkStart w:id="39" w:name="_Toc29503249"/>
      <w:bookmarkStart w:id="40" w:name="_Toc29503833"/>
      <w:bookmarkStart w:id="41" w:name="_Toc29504417"/>
      <w:bookmarkStart w:id="42" w:name="_Toc36552863"/>
      <w:bookmarkStart w:id="43" w:name="_Toc36554590"/>
      <w:bookmarkStart w:id="44" w:name="_Toc45651843"/>
      <w:bookmarkStart w:id="45" w:name="_Toc45658275"/>
      <w:bookmarkStart w:id="46" w:name="_Toc45720095"/>
      <w:bookmarkStart w:id="47" w:name="_Toc45797975"/>
      <w:bookmarkStart w:id="48" w:name="_Toc45897364"/>
      <w:bookmarkStart w:id="49" w:name="_Toc51745564"/>
      <w:bookmarkStart w:id="50" w:name="_Toc64445828"/>
      <w:bookmarkStart w:id="51" w:name="_Toc73981698"/>
      <w:bookmarkStart w:id="52" w:name="_Toc88651787"/>
      <w:bookmarkStart w:id="53" w:name="_Toc97890830"/>
      <w:bookmarkStart w:id="54" w:name="_Toc99122905"/>
      <w:bookmarkStart w:id="55" w:name="_Toc99661708"/>
      <w:bookmarkStart w:id="56" w:name="_Toc105151769"/>
      <w:bookmarkStart w:id="57" w:name="_Toc105173575"/>
      <w:bookmarkStart w:id="58" w:name="_Toc106108574"/>
      <w:bookmarkStart w:id="59" w:name="_Toc106122479"/>
      <w:bookmarkStart w:id="60" w:name="_Toc107409032"/>
      <w:bookmarkStart w:id="61" w:name="_Toc112756221"/>
      <w:bookmarkStart w:id="62" w:name="_Toc222848303"/>
      <w:r w:rsidR="009B75C3" w:rsidRPr="001D2E49">
        <w:lastRenderedPageBreak/>
        <w:t>1</w:t>
      </w:r>
      <w:r w:rsidR="009B75C3" w:rsidRPr="001D2E49">
        <w:tab/>
        <w:t>Scope</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63" w:name="_CR2"/>
      <w:bookmarkStart w:id="64" w:name="_Toc20954813"/>
      <w:bookmarkStart w:id="65" w:name="_Toc29503250"/>
      <w:bookmarkStart w:id="66" w:name="_Toc29503834"/>
      <w:bookmarkStart w:id="67" w:name="_Toc29504418"/>
      <w:bookmarkStart w:id="68" w:name="_Toc36552864"/>
      <w:bookmarkStart w:id="69" w:name="_Toc36554591"/>
      <w:bookmarkStart w:id="70" w:name="_Toc45651844"/>
      <w:bookmarkStart w:id="71" w:name="_Toc45658276"/>
      <w:bookmarkStart w:id="72" w:name="_Toc45720096"/>
      <w:bookmarkStart w:id="73" w:name="_Toc45797976"/>
      <w:bookmarkStart w:id="74" w:name="_Toc45897365"/>
      <w:bookmarkStart w:id="75" w:name="_Toc51745565"/>
      <w:bookmarkStart w:id="76" w:name="_Toc64445829"/>
      <w:bookmarkStart w:id="77" w:name="_Toc73981699"/>
      <w:bookmarkStart w:id="78" w:name="_Toc88651788"/>
      <w:bookmarkStart w:id="79" w:name="_Toc97890831"/>
      <w:bookmarkStart w:id="80" w:name="_Toc99122906"/>
      <w:bookmarkStart w:id="81" w:name="_Toc99661709"/>
      <w:bookmarkStart w:id="82" w:name="_Toc105151770"/>
      <w:bookmarkStart w:id="83" w:name="_Toc105173576"/>
      <w:bookmarkStart w:id="84" w:name="_Toc106108575"/>
      <w:bookmarkStart w:id="85" w:name="_Toc106122480"/>
      <w:bookmarkStart w:id="86" w:name="_Toc107409033"/>
      <w:bookmarkStart w:id="87" w:name="_Toc112756222"/>
      <w:bookmarkStart w:id="88" w:name="_Toc222848304"/>
      <w:bookmarkEnd w:id="63"/>
      <w:r w:rsidRPr="001D2E49">
        <w:t>2</w:t>
      </w:r>
      <w:r w:rsidRPr="001D2E49">
        <w:tab/>
        <w:t>Reference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9" w:name="OLE_LINK2"/>
      <w:bookmarkStart w:id="90" w:name="OLE_LINK3"/>
      <w:bookmarkStart w:id="91" w:name="OLE_LINK4"/>
      <w:bookmarkStart w:id="92"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9"/>
    <w:bookmarkEnd w:id="90"/>
    <w:bookmarkEnd w:id="91"/>
    <w:bookmarkEnd w:id="92"/>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lastRenderedPageBreak/>
        <w:t>[19]</w:t>
      </w:r>
      <w:r w:rsidRPr="001D2E49">
        <w:tab/>
        <w:t>3GPP TS 38.455: "NG-RAN; NR Positioning Protocol A (NRPPa)".</w:t>
      </w:r>
    </w:p>
    <w:p w14:paraId="6E38D7BC" w14:textId="77777777" w:rsidR="009B75C3" w:rsidRPr="001D2E49" w:rsidRDefault="009B75C3" w:rsidP="009B75C3">
      <w:pPr>
        <w:pStyle w:val="EX"/>
      </w:pPr>
      <w:r w:rsidRPr="001D2E49">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93"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4" w:name="_Hlk44326898"/>
      <w:bookmarkStart w:id="95" w:name="_Toc20954814"/>
      <w:bookmarkStart w:id="96" w:name="_Toc29503251"/>
      <w:bookmarkStart w:id="97" w:name="_Toc29503835"/>
      <w:bookmarkStart w:id="98" w:name="_Toc29504419"/>
      <w:bookmarkStart w:id="99" w:name="_Toc36552865"/>
      <w:bookmarkStart w:id="100" w:name="_Toc36554592"/>
      <w:bookmarkEnd w:id="93"/>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101" w:name="_Hlk8920865"/>
      <w:r w:rsidRPr="003B7B43">
        <w:t>CableLabs WR-TR-5WWC-ARCH</w:t>
      </w:r>
      <w:bookmarkEnd w:id="101"/>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102" w:name="_Hlk44329578"/>
      <w:bookmarkEnd w:id="94"/>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102"/>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103" w:name="_Toc45651845"/>
      <w:bookmarkStart w:id="104" w:name="_Toc45658277"/>
      <w:bookmarkStart w:id="105" w:name="_Toc45720097"/>
      <w:bookmarkStart w:id="106" w:name="_Toc45797977"/>
      <w:bookmarkStart w:id="107" w:name="_Toc45897366"/>
      <w:bookmarkStart w:id="108" w:name="_Toc51745566"/>
      <w:bookmarkStart w:id="109" w:name="_Toc64445830"/>
      <w:bookmarkStart w:id="110" w:name="_Toc73981700"/>
      <w:bookmarkStart w:id="111" w:name="_Toc88651789"/>
      <w:bookmarkStart w:id="112"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lastRenderedPageBreak/>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13" w:name="_Toc99122907"/>
      <w:bookmarkStart w:id="114"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52A7C6BD" w14:textId="77777777" w:rsidR="00EB3A09" w:rsidRDefault="007E5C92" w:rsidP="00EB3A09">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12D6672B" w:rsidR="00156E3C" w:rsidRPr="00D27132" w:rsidRDefault="00EB3A09" w:rsidP="00EB3A09">
      <w:pPr>
        <w:pStyle w:val="EX"/>
        <w:rPr>
          <w:lang w:eastAsia="zh-CN"/>
        </w:rPr>
      </w:pPr>
      <w:r>
        <w:rPr>
          <w:lang w:val="en-US" w:eastAsia="zh-CN"/>
        </w:rPr>
        <w:t>[54]</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15" w:name="_CR3"/>
      <w:bookmarkStart w:id="116" w:name="_Toc105151771"/>
      <w:bookmarkStart w:id="117" w:name="_Toc105173577"/>
      <w:bookmarkStart w:id="118" w:name="_Toc106108576"/>
      <w:bookmarkStart w:id="119" w:name="_Toc106122481"/>
      <w:bookmarkStart w:id="120" w:name="_Toc107409034"/>
      <w:bookmarkStart w:id="121" w:name="_Toc112756223"/>
      <w:bookmarkStart w:id="122" w:name="_Toc222848305"/>
      <w:bookmarkEnd w:id="115"/>
      <w:r w:rsidRPr="001D2E49">
        <w:t>3</w:t>
      </w:r>
      <w:r w:rsidRPr="001D2E49">
        <w:tab/>
        <w:t>Definitions and abbreviations</w:t>
      </w:r>
      <w:bookmarkEnd w:id="95"/>
      <w:bookmarkEnd w:id="96"/>
      <w:bookmarkEnd w:id="97"/>
      <w:bookmarkEnd w:id="98"/>
      <w:bookmarkEnd w:id="99"/>
      <w:bookmarkEnd w:id="100"/>
      <w:bookmarkEnd w:id="103"/>
      <w:bookmarkEnd w:id="104"/>
      <w:bookmarkEnd w:id="105"/>
      <w:bookmarkEnd w:id="106"/>
      <w:bookmarkEnd w:id="107"/>
      <w:bookmarkEnd w:id="108"/>
      <w:bookmarkEnd w:id="109"/>
      <w:bookmarkEnd w:id="110"/>
      <w:bookmarkEnd w:id="111"/>
      <w:bookmarkEnd w:id="112"/>
      <w:bookmarkEnd w:id="113"/>
      <w:bookmarkEnd w:id="114"/>
      <w:bookmarkEnd w:id="116"/>
      <w:bookmarkEnd w:id="117"/>
      <w:bookmarkEnd w:id="118"/>
      <w:bookmarkEnd w:id="119"/>
      <w:bookmarkEnd w:id="120"/>
      <w:bookmarkEnd w:id="121"/>
      <w:bookmarkEnd w:id="122"/>
    </w:p>
    <w:p w14:paraId="5BEC41D9" w14:textId="77777777" w:rsidR="009B75C3" w:rsidRPr="001D2E49" w:rsidRDefault="009B75C3" w:rsidP="009B75C3">
      <w:pPr>
        <w:pStyle w:val="Heading2"/>
      </w:pPr>
      <w:bookmarkStart w:id="123" w:name="_CR3_1"/>
      <w:bookmarkStart w:id="124" w:name="_Toc20954815"/>
      <w:bookmarkStart w:id="125" w:name="_Toc29503252"/>
      <w:bookmarkStart w:id="126" w:name="_Toc29503836"/>
      <w:bookmarkStart w:id="127" w:name="_Toc29504420"/>
      <w:bookmarkStart w:id="128" w:name="_Toc36552866"/>
      <w:bookmarkStart w:id="129" w:name="_Toc36554593"/>
      <w:bookmarkStart w:id="130" w:name="_Toc45651846"/>
      <w:bookmarkStart w:id="131" w:name="_Toc45658278"/>
      <w:bookmarkStart w:id="132" w:name="_Toc45720098"/>
      <w:bookmarkStart w:id="133" w:name="_Toc45797978"/>
      <w:bookmarkStart w:id="134" w:name="_Toc45897367"/>
      <w:bookmarkStart w:id="135" w:name="_Toc51745567"/>
      <w:bookmarkStart w:id="136" w:name="_Toc64445831"/>
      <w:bookmarkStart w:id="137" w:name="_Toc73981701"/>
      <w:bookmarkStart w:id="138" w:name="_Toc88651790"/>
      <w:bookmarkStart w:id="139" w:name="_Toc97890833"/>
      <w:bookmarkStart w:id="140" w:name="_Toc99122908"/>
      <w:bookmarkStart w:id="141" w:name="_Toc99661711"/>
      <w:bookmarkStart w:id="142" w:name="_Toc105151772"/>
      <w:bookmarkStart w:id="143" w:name="_Toc105173578"/>
      <w:bookmarkStart w:id="144" w:name="_Toc106108577"/>
      <w:bookmarkStart w:id="145" w:name="_Toc106122482"/>
      <w:bookmarkStart w:id="146" w:name="_Toc107409035"/>
      <w:bookmarkStart w:id="147" w:name="_Toc112756224"/>
      <w:bookmarkStart w:id="148" w:name="_Toc222848306"/>
      <w:bookmarkEnd w:id="123"/>
      <w:r w:rsidRPr="001D2E49">
        <w:t>3.1</w:t>
      </w:r>
      <w:r w:rsidRPr="001D2E49">
        <w:tab/>
        <w:t>Definition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11A71034" w14:textId="77777777" w:rsidR="009B75C3" w:rsidRPr="001D2E49" w:rsidRDefault="009B75C3" w:rsidP="009B75C3">
      <w:r w:rsidRPr="001D2E49">
        <w:t xml:space="preserve">For the purposes of the present document, the terms and definitions given in </w:t>
      </w:r>
      <w:bookmarkStart w:id="149" w:name="OLE_LINK6"/>
      <w:bookmarkStart w:id="150" w:name="OLE_LINK7"/>
      <w:bookmarkStart w:id="151" w:name="OLE_LINK8"/>
      <w:r w:rsidRPr="001D2E49">
        <w:t xml:space="preserve">3GPP </w:t>
      </w:r>
      <w:bookmarkEnd w:id="149"/>
      <w:bookmarkEnd w:id="150"/>
      <w:bookmarkEnd w:id="151"/>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2" w:name="_Hlk508607679"/>
      <w:r w:rsidRPr="001D2E49">
        <w:lastRenderedPageBreak/>
        <w:t>Class 2 EPs are considered always successful</w:t>
      </w:r>
      <w:bookmarkEnd w:id="152"/>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3" w:name="_Toc20954816"/>
      <w:bookmarkStart w:id="154" w:name="_Toc29503253"/>
      <w:bookmarkStart w:id="155" w:name="_Toc29503837"/>
      <w:bookmarkStart w:id="156" w:name="_Toc29504421"/>
      <w:bookmarkStart w:id="157" w:name="_Toc36552867"/>
      <w:bookmarkStart w:id="158"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9" w:name="_CR3_2"/>
      <w:bookmarkStart w:id="160" w:name="_Toc45651847"/>
      <w:bookmarkStart w:id="161" w:name="_Toc45658279"/>
      <w:bookmarkStart w:id="162" w:name="_Toc45720099"/>
      <w:bookmarkStart w:id="163" w:name="_Toc45797979"/>
      <w:bookmarkStart w:id="164" w:name="_Toc45897368"/>
      <w:bookmarkStart w:id="165" w:name="_Toc51745568"/>
      <w:bookmarkStart w:id="166" w:name="_Toc64445832"/>
      <w:bookmarkStart w:id="167" w:name="_Toc73981702"/>
      <w:bookmarkStart w:id="168" w:name="_Toc88651791"/>
      <w:bookmarkStart w:id="169" w:name="_Toc97890834"/>
      <w:bookmarkStart w:id="170" w:name="_Toc99122909"/>
      <w:bookmarkStart w:id="171" w:name="_Toc99661712"/>
      <w:bookmarkStart w:id="172" w:name="_Toc105151773"/>
      <w:bookmarkStart w:id="173" w:name="_Toc105173579"/>
      <w:bookmarkStart w:id="174" w:name="_Toc106108578"/>
      <w:bookmarkStart w:id="175" w:name="_Toc106122483"/>
      <w:bookmarkStart w:id="176" w:name="_Toc107409036"/>
      <w:bookmarkStart w:id="177" w:name="_Toc112756225"/>
      <w:bookmarkStart w:id="178" w:name="_Toc222848307"/>
      <w:bookmarkEnd w:id="159"/>
      <w:r w:rsidRPr="001D2E49">
        <w:t>3.2</w:t>
      </w:r>
      <w:r w:rsidRPr="001D2E49">
        <w:tab/>
        <w:t>Abbreviations</w:t>
      </w:r>
      <w:bookmarkEnd w:id="153"/>
      <w:bookmarkEnd w:id="154"/>
      <w:bookmarkEnd w:id="155"/>
      <w:bookmarkEnd w:id="156"/>
      <w:bookmarkEnd w:id="157"/>
      <w:bookmarkEnd w:id="158"/>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lastRenderedPageBreak/>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9" w:name="_CR4"/>
      <w:bookmarkStart w:id="180" w:name="_Toc20954817"/>
      <w:bookmarkStart w:id="181" w:name="_Toc29503254"/>
      <w:bookmarkStart w:id="182" w:name="_Toc29503838"/>
      <w:bookmarkStart w:id="183" w:name="_Toc29504422"/>
      <w:bookmarkStart w:id="184" w:name="_Toc36552868"/>
      <w:bookmarkStart w:id="185" w:name="_Toc36554595"/>
      <w:bookmarkStart w:id="186" w:name="_Toc45651848"/>
      <w:bookmarkStart w:id="187" w:name="_Toc45658280"/>
      <w:bookmarkStart w:id="188" w:name="_Toc45720100"/>
      <w:bookmarkStart w:id="189" w:name="_Toc45797980"/>
      <w:bookmarkStart w:id="190" w:name="_Toc45897369"/>
      <w:bookmarkStart w:id="191" w:name="_Toc51745569"/>
      <w:bookmarkStart w:id="192" w:name="_Toc64445833"/>
      <w:bookmarkStart w:id="193" w:name="_Toc73981703"/>
      <w:bookmarkStart w:id="194" w:name="_Toc88651792"/>
      <w:bookmarkStart w:id="195" w:name="_Toc97890835"/>
      <w:bookmarkStart w:id="196" w:name="_Toc99122910"/>
      <w:bookmarkStart w:id="197" w:name="_Toc99661713"/>
      <w:bookmarkStart w:id="198" w:name="_Toc105151774"/>
      <w:bookmarkStart w:id="199" w:name="_Toc105173580"/>
      <w:bookmarkStart w:id="200" w:name="_Toc106108579"/>
      <w:bookmarkStart w:id="201" w:name="_Toc106122484"/>
      <w:bookmarkStart w:id="202" w:name="_Toc107409037"/>
      <w:bookmarkStart w:id="203" w:name="_Toc112756226"/>
      <w:bookmarkStart w:id="204" w:name="_Toc222848308"/>
      <w:bookmarkEnd w:id="179"/>
      <w:r w:rsidRPr="001D2E49">
        <w:t>4</w:t>
      </w:r>
      <w:r w:rsidRPr="001D2E49">
        <w:tab/>
        <w:t>General</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AFA9D1C" w14:textId="77777777" w:rsidR="009B75C3" w:rsidRPr="001D2E49" w:rsidRDefault="009B75C3" w:rsidP="009B75C3">
      <w:pPr>
        <w:pStyle w:val="Heading2"/>
      </w:pPr>
      <w:bookmarkStart w:id="205" w:name="_CR4_1"/>
      <w:bookmarkStart w:id="206" w:name="_Toc20954818"/>
      <w:bookmarkStart w:id="207" w:name="_Toc29503255"/>
      <w:bookmarkStart w:id="208" w:name="_Toc29503839"/>
      <w:bookmarkStart w:id="209" w:name="_Toc29504423"/>
      <w:bookmarkStart w:id="210" w:name="_Toc36552869"/>
      <w:bookmarkStart w:id="211" w:name="_Toc36554596"/>
      <w:bookmarkStart w:id="212" w:name="_Toc45651849"/>
      <w:bookmarkStart w:id="213" w:name="_Toc45658281"/>
      <w:bookmarkStart w:id="214" w:name="_Toc45720101"/>
      <w:bookmarkStart w:id="215" w:name="_Toc45797981"/>
      <w:bookmarkStart w:id="216" w:name="_Toc45897370"/>
      <w:bookmarkStart w:id="217" w:name="_Toc51745570"/>
      <w:bookmarkStart w:id="218" w:name="_Toc64445834"/>
      <w:bookmarkStart w:id="219" w:name="_Toc73981704"/>
      <w:bookmarkStart w:id="220" w:name="_Toc88651793"/>
      <w:bookmarkStart w:id="221" w:name="_Toc97890836"/>
      <w:bookmarkStart w:id="222" w:name="_Toc99122911"/>
      <w:bookmarkStart w:id="223" w:name="_Toc99661714"/>
      <w:bookmarkStart w:id="224" w:name="_Toc105151775"/>
      <w:bookmarkStart w:id="225" w:name="_Toc105173581"/>
      <w:bookmarkStart w:id="226" w:name="_Toc106108580"/>
      <w:bookmarkStart w:id="227" w:name="_Toc106122485"/>
      <w:bookmarkStart w:id="228" w:name="_Toc107409038"/>
      <w:bookmarkStart w:id="229" w:name="_Toc112756227"/>
      <w:bookmarkStart w:id="230" w:name="_Toc222848309"/>
      <w:bookmarkEnd w:id="205"/>
      <w:r w:rsidRPr="001D2E49">
        <w:t>4.1</w:t>
      </w:r>
      <w:r w:rsidRPr="001D2E49">
        <w:tab/>
        <w:t>Procedure Specification Principle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1" w:name="_CR4_2"/>
      <w:bookmarkStart w:id="232" w:name="_Toc20954819"/>
      <w:bookmarkStart w:id="233" w:name="_Toc29503256"/>
      <w:bookmarkStart w:id="234" w:name="_Toc29503840"/>
      <w:bookmarkStart w:id="235" w:name="_Toc29504424"/>
      <w:bookmarkStart w:id="236" w:name="_Toc36552870"/>
      <w:bookmarkStart w:id="237" w:name="_Toc36554597"/>
      <w:bookmarkStart w:id="238" w:name="_Toc45651850"/>
      <w:bookmarkStart w:id="239" w:name="_Toc45658282"/>
      <w:bookmarkStart w:id="240" w:name="_Toc45720102"/>
      <w:bookmarkStart w:id="241" w:name="_Toc45797982"/>
      <w:bookmarkStart w:id="242" w:name="_Toc45897371"/>
      <w:bookmarkStart w:id="243" w:name="_Toc51745571"/>
      <w:bookmarkStart w:id="244" w:name="_Toc64445835"/>
      <w:bookmarkStart w:id="245" w:name="_Toc73981705"/>
      <w:bookmarkStart w:id="246" w:name="_Toc88651794"/>
      <w:bookmarkStart w:id="247" w:name="_Toc97890837"/>
      <w:bookmarkStart w:id="248" w:name="_Toc99122912"/>
      <w:bookmarkStart w:id="249" w:name="_Toc99661715"/>
      <w:bookmarkStart w:id="250" w:name="_Toc105151776"/>
      <w:bookmarkStart w:id="251" w:name="_Toc105173582"/>
      <w:bookmarkStart w:id="252" w:name="_Toc106108581"/>
      <w:bookmarkStart w:id="253" w:name="_Toc106122486"/>
      <w:bookmarkStart w:id="254" w:name="_Toc107409039"/>
      <w:bookmarkStart w:id="255" w:name="_Toc112756228"/>
      <w:bookmarkStart w:id="256" w:name="_Toc222848310"/>
      <w:bookmarkEnd w:id="231"/>
      <w:r w:rsidRPr="001D2E49">
        <w:lastRenderedPageBreak/>
        <w:t>4.2</w:t>
      </w:r>
      <w:r w:rsidRPr="001D2E49">
        <w:tab/>
        <w:t>Forwards and Backwards Compatibility</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7" w:name="_CR4_3"/>
      <w:bookmarkStart w:id="258" w:name="_Toc20954820"/>
      <w:bookmarkStart w:id="259" w:name="_Toc29503257"/>
      <w:bookmarkStart w:id="260" w:name="_Toc29503841"/>
      <w:bookmarkStart w:id="261" w:name="_Toc29504425"/>
      <w:bookmarkStart w:id="262" w:name="_Toc36552871"/>
      <w:bookmarkStart w:id="263" w:name="_Toc36554598"/>
      <w:bookmarkStart w:id="264" w:name="_Toc45651851"/>
      <w:bookmarkStart w:id="265" w:name="_Toc45658283"/>
      <w:bookmarkStart w:id="266" w:name="_Toc45720103"/>
      <w:bookmarkStart w:id="267" w:name="_Toc45797983"/>
      <w:bookmarkStart w:id="268" w:name="_Toc45897372"/>
      <w:bookmarkStart w:id="269" w:name="_Toc51745572"/>
      <w:bookmarkStart w:id="270" w:name="_Toc64445836"/>
      <w:bookmarkStart w:id="271" w:name="_Toc73981706"/>
      <w:bookmarkStart w:id="272" w:name="_Toc88651795"/>
      <w:bookmarkStart w:id="273" w:name="_Toc97890838"/>
      <w:bookmarkStart w:id="274" w:name="_Toc99122913"/>
      <w:bookmarkStart w:id="275" w:name="_Toc99661716"/>
      <w:bookmarkStart w:id="276" w:name="_Toc105151777"/>
      <w:bookmarkStart w:id="277" w:name="_Toc105173583"/>
      <w:bookmarkStart w:id="278" w:name="_Toc106108582"/>
      <w:bookmarkStart w:id="279" w:name="_Toc106122487"/>
      <w:bookmarkStart w:id="280" w:name="_Toc107409040"/>
      <w:bookmarkStart w:id="281" w:name="_Toc112756229"/>
      <w:bookmarkStart w:id="282" w:name="_Toc222848311"/>
      <w:bookmarkEnd w:id="257"/>
      <w:r w:rsidRPr="001D2E49">
        <w:t>4.3</w:t>
      </w:r>
      <w:r w:rsidRPr="001D2E49">
        <w:tab/>
        <w:t>Specification Notatio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3" w:name="_CR5"/>
      <w:bookmarkStart w:id="284" w:name="_Toc20954821"/>
      <w:bookmarkStart w:id="285" w:name="_Toc29503258"/>
      <w:bookmarkStart w:id="286" w:name="_Toc29503842"/>
      <w:bookmarkStart w:id="287" w:name="_Toc29504426"/>
      <w:bookmarkStart w:id="288" w:name="_Toc36552872"/>
      <w:bookmarkStart w:id="289" w:name="_Toc36554599"/>
      <w:bookmarkStart w:id="290" w:name="_Toc45651852"/>
      <w:bookmarkStart w:id="291" w:name="_Toc45658284"/>
      <w:bookmarkStart w:id="292" w:name="_Toc45720104"/>
      <w:bookmarkStart w:id="293" w:name="_Toc45797984"/>
      <w:bookmarkStart w:id="294" w:name="_Toc45897373"/>
      <w:bookmarkStart w:id="295" w:name="_Toc51745573"/>
      <w:bookmarkStart w:id="296" w:name="_Toc64445837"/>
      <w:bookmarkStart w:id="297" w:name="_Toc73981707"/>
      <w:bookmarkStart w:id="298" w:name="_Toc88651796"/>
      <w:bookmarkStart w:id="299" w:name="_Toc97890839"/>
      <w:bookmarkStart w:id="300" w:name="_Toc99122914"/>
      <w:bookmarkStart w:id="301" w:name="_Toc99661717"/>
      <w:bookmarkStart w:id="302" w:name="_Toc105151778"/>
      <w:bookmarkStart w:id="303" w:name="_Toc105173584"/>
      <w:bookmarkStart w:id="304" w:name="_Toc106108583"/>
      <w:bookmarkStart w:id="305" w:name="_Toc106122488"/>
      <w:bookmarkStart w:id="306" w:name="_Toc107409041"/>
      <w:bookmarkStart w:id="307" w:name="_Toc112756230"/>
      <w:bookmarkStart w:id="308" w:name="_Toc222848312"/>
      <w:bookmarkEnd w:id="283"/>
      <w:r w:rsidRPr="001D2E49">
        <w:t>5</w:t>
      </w:r>
      <w:r w:rsidRPr="001D2E49">
        <w:tab/>
        <w:t>NGAP Service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9" w:name="_CR6"/>
      <w:bookmarkStart w:id="310" w:name="_Toc20954822"/>
      <w:bookmarkStart w:id="311" w:name="_Toc29503259"/>
      <w:bookmarkStart w:id="312" w:name="_Toc29503843"/>
      <w:bookmarkStart w:id="313" w:name="_Toc29504427"/>
      <w:bookmarkStart w:id="314" w:name="_Toc36552873"/>
      <w:bookmarkStart w:id="315" w:name="_Toc36554600"/>
      <w:bookmarkStart w:id="316" w:name="_Toc45651853"/>
      <w:bookmarkStart w:id="317" w:name="_Toc45658285"/>
      <w:bookmarkStart w:id="318" w:name="_Toc45720105"/>
      <w:bookmarkStart w:id="319" w:name="_Toc45797985"/>
      <w:bookmarkStart w:id="320" w:name="_Toc45897374"/>
      <w:bookmarkStart w:id="321" w:name="_Toc51745574"/>
      <w:bookmarkStart w:id="322" w:name="_Toc64445838"/>
      <w:bookmarkStart w:id="323" w:name="_Toc73981708"/>
      <w:bookmarkStart w:id="324" w:name="_Toc88651797"/>
      <w:bookmarkStart w:id="325" w:name="_Toc97890840"/>
      <w:bookmarkStart w:id="326" w:name="_Toc99122915"/>
      <w:bookmarkStart w:id="327" w:name="_Toc99661718"/>
      <w:bookmarkStart w:id="328" w:name="_Toc105151779"/>
      <w:bookmarkStart w:id="329" w:name="_Toc105173585"/>
      <w:bookmarkStart w:id="330" w:name="_Toc106108584"/>
      <w:bookmarkStart w:id="331" w:name="_Toc106122489"/>
      <w:bookmarkStart w:id="332" w:name="_Toc107409042"/>
      <w:bookmarkStart w:id="333" w:name="_Toc112756231"/>
      <w:bookmarkStart w:id="334" w:name="_Toc222848313"/>
      <w:bookmarkEnd w:id="309"/>
      <w:r w:rsidRPr="001D2E49">
        <w:t>6</w:t>
      </w:r>
      <w:r w:rsidRPr="001D2E49">
        <w:tab/>
        <w:t>Services Expected from Signalling Transpor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5" w:name="_CR7"/>
      <w:bookmarkStart w:id="336" w:name="_Toc20954823"/>
      <w:bookmarkStart w:id="337" w:name="_Toc29503260"/>
      <w:bookmarkStart w:id="338" w:name="_Toc29503844"/>
      <w:bookmarkStart w:id="339" w:name="_Toc29504428"/>
      <w:bookmarkStart w:id="340" w:name="_Toc36552874"/>
      <w:bookmarkStart w:id="341" w:name="_Toc36554601"/>
      <w:bookmarkStart w:id="342" w:name="_Toc45651854"/>
      <w:bookmarkStart w:id="343" w:name="_Toc45658286"/>
      <w:bookmarkStart w:id="344" w:name="_Toc45720106"/>
      <w:bookmarkStart w:id="345" w:name="_Toc45797986"/>
      <w:bookmarkStart w:id="346" w:name="_Toc45897375"/>
      <w:bookmarkStart w:id="347" w:name="_Toc51745575"/>
      <w:bookmarkStart w:id="348" w:name="_Toc64445839"/>
      <w:bookmarkStart w:id="349" w:name="_Toc73981709"/>
      <w:bookmarkStart w:id="350" w:name="_Toc88651798"/>
      <w:bookmarkStart w:id="351" w:name="_Toc97890841"/>
      <w:bookmarkStart w:id="352" w:name="_Toc99122916"/>
      <w:bookmarkStart w:id="353" w:name="_Toc99661719"/>
      <w:bookmarkStart w:id="354" w:name="_Toc105151780"/>
      <w:bookmarkStart w:id="355" w:name="_Toc105173586"/>
      <w:bookmarkStart w:id="356" w:name="_Toc106108585"/>
      <w:bookmarkStart w:id="357" w:name="_Toc106122490"/>
      <w:bookmarkStart w:id="358" w:name="_Toc107409043"/>
      <w:bookmarkStart w:id="359" w:name="_Toc112756232"/>
      <w:bookmarkStart w:id="360" w:name="_Toc222848314"/>
      <w:bookmarkEnd w:id="335"/>
      <w:r w:rsidRPr="001D2E49">
        <w:t>7</w:t>
      </w:r>
      <w:r w:rsidRPr="001D2E49">
        <w:tab/>
        <w:t>Functions of NGAP</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1" w:name="_CR8"/>
      <w:bookmarkStart w:id="362" w:name="_Toc20954824"/>
      <w:bookmarkStart w:id="363" w:name="_Toc29503261"/>
      <w:bookmarkStart w:id="364" w:name="_Toc29503845"/>
      <w:bookmarkStart w:id="365" w:name="_Toc29504429"/>
      <w:bookmarkStart w:id="366" w:name="_Toc36552875"/>
      <w:bookmarkStart w:id="367" w:name="_Toc36554602"/>
      <w:bookmarkStart w:id="368" w:name="_Toc45651855"/>
      <w:bookmarkStart w:id="369" w:name="_Toc45658287"/>
      <w:bookmarkStart w:id="370" w:name="_Toc45720107"/>
      <w:bookmarkStart w:id="371" w:name="_Toc45797987"/>
      <w:bookmarkStart w:id="372" w:name="_Toc45897376"/>
      <w:bookmarkStart w:id="373" w:name="_Toc51745576"/>
      <w:bookmarkStart w:id="374" w:name="_Toc64445840"/>
      <w:bookmarkStart w:id="375" w:name="_Toc73981710"/>
      <w:bookmarkStart w:id="376" w:name="_Toc88651799"/>
      <w:bookmarkStart w:id="377" w:name="_Toc97890842"/>
      <w:bookmarkStart w:id="378" w:name="_Toc99122917"/>
      <w:bookmarkStart w:id="379" w:name="_Toc99661720"/>
      <w:bookmarkStart w:id="380" w:name="_Toc105151781"/>
      <w:bookmarkStart w:id="381" w:name="_Toc105173587"/>
      <w:bookmarkStart w:id="382" w:name="_Toc106108586"/>
      <w:bookmarkStart w:id="383" w:name="_Toc106122491"/>
      <w:bookmarkStart w:id="384" w:name="_Toc107409044"/>
      <w:bookmarkStart w:id="385" w:name="_Toc112756233"/>
      <w:bookmarkStart w:id="386" w:name="_Toc222848315"/>
      <w:bookmarkEnd w:id="361"/>
      <w:r w:rsidRPr="001D2E49">
        <w:t>8</w:t>
      </w:r>
      <w:r w:rsidRPr="001D2E49">
        <w:tab/>
        <w:t>NGAP Procedure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60DED4D" w14:textId="77777777" w:rsidR="009B75C3" w:rsidRPr="001D2E49" w:rsidRDefault="009B75C3" w:rsidP="009B75C3">
      <w:pPr>
        <w:pStyle w:val="Heading2"/>
      </w:pPr>
      <w:bookmarkStart w:id="387" w:name="_CR8_1"/>
      <w:bookmarkStart w:id="388" w:name="_Toc20954825"/>
      <w:bookmarkStart w:id="389" w:name="_Toc29503262"/>
      <w:bookmarkStart w:id="390" w:name="_Toc29503846"/>
      <w:bookmarkStart w:id="391" w:name="_Toc29504430"/>
      <w:bookmarkStart w:id="392" w:name="_Toc36552876"/>
      <w:bookmarkStart w:id="393" w:name="_Toc36554603"/>
      <w:bookmarkStart w:id="394" w:name="_Toc45651856"/>
      <w:bookmarkStart w:id="395" w:name="_Toc45658288"/>
      <w:bookmarkStart w:id="396" w:name="_Toc45720108"/>
      <w:bookmarkStart w:id="397" w:name="_Toc45797988"/>
      <w:bookmarkStart w:id="398" w:name="_Toc45897377"/>
      <w:bookmarkStart w:id="399" w:name="_Toc51745577"/>
      <w:bookmarkStart w:id="400" w:name="_Toc64445841"/>
      <w:bookmarkStart w:id="401" w:name="_Toc73981711"/>
      <w:bookmarkStart w:id="402" w:name="_Toc88651800"/>
      <w:bookmarkStart w:id="403" w:name="_Toc97890843"/>
      <w:bookmarkStart w:id="404" w:name="_Toc99122918"/>
      <w:bookmarkStart w:id="405" w:name="_Toc99661721"/>
      <w:bookmarkStart w:id="406" w:name="_Toc105151782"/>
      <w:bookmarkStart w:id="407" w:name="_Toc105173588"/>
      <w:bookmarkStart w:id="408" w:name="_Toc106108587"/>
      <w:bookmarkStart w:id="409" w:name="_Toc106122492"/>
      <w:bookmarkStart w:id="410" w:name="_Toc107409045"/>
      <w:bookmarkStart w:id="411" w:name="_Toc112756234"/>
      <w:bookmarkStart w:id="412" w:name="_Toc222848316"/>
      <w:bookmarkEnd w:id="387"/>
      <w:r w:rsidRPr="001D2E49">
        <w:t>8.1</w:t>
      </w:r>
      <w:r w:rsidRPr="001D2E49">
        <w:tab/>
        <w:t>List of NGAP Elementar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4220F5">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4220F5">
        <w:trPr>
          <w:cantSplit/>
          <w:tblHeader/>
          <w:jc w:val="center"/>
        </w:trPr>
        <w:tc>
          <w:tcPr>
            <w:tcW w:w="1544" w:type="dxa"/>
            <w:vMerge w:val="restart"/>
          </w:tcPr>
          <w:p w14:paraId="10826C90" w14:textId="77777777" w:rsidR="009B75C3" w:rsidRPr="001D2E49" w:rsidRDefault="009B75C3" w:rsidP="004220F5">
            <w:pPr>
              <w:pStyle w:val="TAH"/>
              <w:keepNext w:val="0"/>
              <w:keepLines w:val="0"/>
              <w:widowControl w:val="0"/>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4220F5">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4220F5">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4220F5">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4220F5">
        <w:trPr>
          <w:cantSplit/>
          <w:tblHeader/>
          <w:jc w:val="center"/>
        </w:trPr>
        <w:tc>
          <w:tcPr>
            <w:tcW w:w="1544" w:type="dxa"/>
            <w:vMerge/>
          </w:tcPr>
          <w:p w14:paraId="73DB17E1" w14:textId="77777777" w:rsidR="009B75C3" w:rsidRPr="001D2E49" w:rsidRDefault="009B75C3" w:rsidP="004220F5">
            <w:pPr>
              <w:pStyle w:val="TAH"/>
              <w:keepNext w:val="0"/>
              <w:keepLines w:val="0"/>
              <w:widowControl w:val="0"/>
              <w:rPr>
                <w:lang w:eastAsia="ja-JP"/>
              </w:rPr>
            </w:pPr>
          </w:p>
        </w:tc>
        <w:tc>
          <w:tcPr>
            <w:tcW w:w="2160" w:type="dxa"/>
            <w:vMerge/>
          </w:tcPr>
          <w:p w14:paraId="372FF9D7" w14:textId="77777777" w:rsidR="009B75C3" w:rsidRPr="001D2E49" w:rsidRDefault="009B75C3" w:rsidP="004220F5">
            <w:pPr>
              <w:pStyle w:val="TAH"/>
              <w:keepNext w:val="0"/>
              <w:keepLines w:val="0"/>
              <w:widowControl w:val="0"/>
              <w:rPr>
                <w:lang w:eastAsia="ja-JP"/>
              </w:rPr>
            </w:pPr>
          </w:p>
        </w:tc>
        <w:tc>
          <w:tcPr>
            <w:tcW w:w="2405" w:type="dxa"/>
          </w:tcPr>
          <w:p w14:paraId="4690848C"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4220F5">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4220F5">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4220F5">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4220F5">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4220F5">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4220F5">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4220F5">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4220F5">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4220F5">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4220F5">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4220F5">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4220F5">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4220F5">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4220F5">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4220F5">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4220F5">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4220F5">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4220F5">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4220F5">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4220F5">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4220F5">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4220F5">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4220F5">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4220F5">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4220F5">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4220F5">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4220F5">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4220F5">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4220F5">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4220F5">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4220F5">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4220F5">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4220F5">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4220F5">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4220F5">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4220F5">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4220F5">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4220F5">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4220F5">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4220F5">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4220F5">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4220F5">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4220F5">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4220F5">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4220F5">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4220F5">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4220F5">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4220F5">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4220F5">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4220F5">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4220F5">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4220F5">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4220F5">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4220F5">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4220F5">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4220F5">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4220F5">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4220F5">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4220F5">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4220F5">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4220F5">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4220F5">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4220F5">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4220F5">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4220F5">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4220F5">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4220F5">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4220F5">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4220F5">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4220F5">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4220F5">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4220F5">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4220F5">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4220F5">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4220F5">
      <w:pPr>
        <w:widowControl w:val="0"/>
      </w:pPr>
    </w:p>
    <w:p w14:paraId="589C4F81" w14:textId="77777777" w:rsidR="009B75C3" w:rsidRPr="001D2E49" w:rsidRDefault="009B75C3" w:rsidP="009B75C3">
      <w:pPr>
        <w:pStyle w:val="TH"/>
      </w:pPr>
      <w:r w:rsidRPr="001D2E49">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13" w:name="_CR8_2"/>
      <w:bookmarkStart w:id="414" w:name="_Toc20954826"/>
      <w:bookmarkStart w:id="415" w:name="_Toc29503263"/>
      <w:bookmarkStart w:id="416" w:name="_Toc29503847"/>
      <w:bookmarkStart w:id="417" w:name="_Toc29504431"/>
      <w:bookmarkStart w:id="418" w:name="_Toc36552877"/>
      <w:bookmarkStart w:id="419" w:name="_Toc36554604"/>
      <w:bookmarkStart w:id="420" w:name="_Toc45651857"/>
      <w:bookmarkStart w:id="421" w:name="_Toc45658289"/>
      <w:bookmarkStart w:id="422" w:name="_Toc45720109"/>
      <w:bookmarkStart w:id="423" w:name="_Toc45797989"/>
      <w:bookmarkStart w:id="424" w:name="_Toc45897378"/>
      <w:bookmarkStart w:id="425" w:name="_Toc51745578"/>
      <w:bookmarkStart w:id="426" w:name="_Toc64445842"/>
      <w:bookmarkStart w:id="427" w:name="_Toc73981712"/>
      <w:bookmarkStart w:id="428" w:name="_Toc88651801"/>
      <w:bookmarkStart w:id="429" w:name="_Toc97890844"/>
      <w:bookmarkStart w:id="430" w:name="_Toc99122919"/>
      <w:bookmarkStart w:id="431" w:name="_Toc99661722"/>
      <w:bookmarkStart w:id="432" w:name="_Toc105151783"/>
      <w:bookmarkStart w:id="433" w:name="_Toc105173589"/>
      <w:bookmarkStart w:id="434" w:name="_Toc106108588"/>
      <w:bookmarkStart w:id="435" w:name="_Toc106122493"/>
      <w:bookmarkStart w:id="436" w:name="_Toc107409046"/>
      <w:bookmarkStart w:id="437" w:name="_Toc112756235"/>
      <w:bookmarkStart w:id="438" w:name="_Toc222848317"/>
      <w:bookmarkEnd w:id="413"/>
      <w:r w:rsidRPr="001D2E49">
        <w:t>8.2</w:t>
      </w:r>
      <w:r w:rsidRPr="001D2E49">
        <w:tab/>
        <w:t>PDU Session Management Procedures</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3401CD4F" w14:textId="77777777" w:rsidR="009B75C3" w:rsidRPr="001D2E49" w:rsidRDefault="009B75C3" w:rsidP="009B75C3">
      <w:pPr>
        <w:pStyle w:val="Heading3"/>
      </w:pPr>
      <w:bookmarkStart w:id="439" w:name="_CR8_2_1"/>
      <w:bookmarkStart w:id="440" w:name="_Toc20954827"/>
      <w:bookmarkStart w:id="441" w:name="_Toc29503264"/>
      <w:bookmarkStart w:id="442" w:name="_Toc29503848"/>
      <w:bookmarkStart w:id="443" w:name="_Toc29504432"/>
      <w:bookmarkStart w:id="444" w:name="_Toc36552878"/>
      <w:bookmarkStart w:id="445" w:name="_Toc36554605"/>
      <w:bookmarkStart w:id="446" w:name="_Toc45651858"/>
      <w:bookmarkStart w:id="447" w:name="_Toc45658290"/>
      <w:bookmarkStart w:id="448" w:name="_Toc45720110"/>
      <w:bookmarkStart w:id="449" w:name="_Toc45797990"/>
      <w:bookmarkStart w:id="450" w:name="_Toc45897379"/>
      <w:bookmarkStart w:id="451" w:name="_Toc51745579"/>
      <w:bookmarkStart w:id="452" w:name="_Toc64445843"/>
      <w:bookmarkStart w:id="453" w:name="_Toc73981713"/>
      <w:bookmarkStart w:id="454" w:name="_Toc88651802"/>
      <w:bookmarkStart w:id="455" w:name="_Toc97890845"/>
      <w:bookmarkStart w:id="456" w:name="_Toc99122920"/>
      <w:bookmarkStart w:id="457" w:name="_Toc99661723"/>
      <w:bookmarkStart w:id="458" w:name="_Toc105151784"/>
      <w:bookmarkStart w:id="459" w:name="_Toc105173590"/>
      <w:bookmarkStart w:id="460" w:name="_Toc106108589"/>
      <w:bookmarkStart w:id="461" w:name="_Toc106122494"/>
      <w:bookmarkStart w:id="462" w:name="_Toc107409047"/>
      <w:bookmarkStart w:id="463" w:name="_Toc112756236"/>
      <w:bookmarkStart w:id="464" w:name="_Toc222848318"/>
      <w:bookmarkEnd w:id="439"/>
      <w:r w:rsidRPr="001D2E49">
        <w:t>8.2.1</w:t>
      </w:r>
      <w:r w:rsidRPr="001D2E49">
        <w:tab/>
        <w:t>PDU Session Resource Setup</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442E13BC" w14:textId="77777777" w:rsidR="009B75C3" w:rsidRPr="001D2E49" w:rsidRDefault="009B75C3" w:rsidP="009B75C3">
      <w:pPr>
        <w:pStyle w:val="Heading4"/>
      </w:pPr>
      <w:bookmarkStart w:id="465" w:name="_CR8_2_1_1"/>
      <w:bookmarkStart w:id="466" w:name="_Toc20954828"/>
      <w:bookmarkStart w:id="467" w:name="_Toc29503265"/>
      <w:bookmarkStart w:id="468" w:name="_Toc29503849"/>
      <w:bookmarkStart w:id="469" w:name="_Toc29504433"/>
      <w:bookmarkStart w:id="470" w:name="_Toc36552879"/>
      <w:bookmarkStart w:id="471" w:name="_Toc36554606"/>
      <w:bookmarkStart w:id="472" w:name="_Toc45651859"/>
      <w:bookmarkStart w:id="473" w:name="_Toc45658291"/>
      <w:bookmarkStart w:id="474" w:name="_Toc45720111"/>
      <w:bookmarkStart w:id="475" w:name="_Toc45797991"/>
      <w:bookmarkStart w:id="476" w:name="_Toc45897380"/>
      <w:bookmarkStart w:id="477" w:name="_Toc51745580"/>
      <w:bookmarkStart w:id="478" w:name="_Toc64445844"/>
      <w:bookmarkStart w:id="479" w:name="_Toc73981714"/>
      <w:bookmarkStart w:id="480" w:name="_Toc88651803"/>
      <w:bookmarkStart w:id="481" w:name="_Toc97890846"/>
      <w:bookmarkStart w:id="482" w:name="_Toc99122921"/>
      <w:bookmarkStart w:id="483" w:name="_Toc99661724"/>
      <w:bookmarkStart w:id="484" w:name="_Toc105151785"/>
      <w:bookmarkStart w:id="485" w:name="_Toc105173591"/>
      <w:bookmarkStart w:id="486" w:name="_Toc106108590"/>
      <w:bookmarkStart w:id="487" w:name="_Toc106122495"/>
      <w:bookmarkStart w:id="488" w:name="_Toc107409048"/>
      <w:bookmarkStart w:id="489" w:name="_Toc112756237"/>
      <w:bookmarkStart w:id="490" w:name="_Toc222848319"/>
      <w:bookmarkEnd w:id="465"/>
      <w:r w:rsidRPr="001D2E49">
        <w:t>8.2.1.1</w:t>
      </w:r>
      <w:r w:rsidRPr="001D2E49">
        <w:tab/>
        <w:t>General</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91" w:name="_CR8_2_1_2"/>
      <w:bookmarkStart w:id="492" w:name="_Toc20954829"/>
      <w:bookmarkStart w:id="493" w:name="_Toc29503266"/>
      <w:bookmarkStart w:id="494" w:name="_Toc29503850"/>
      <w:bookmarkStart w:id="495" w:name="_Toc29504434"/>
      <w:bookmarkStart w:id="496" w:name="_Toc36552880"/>
      <w:bookmarkStart w:id="497" w:name="_Toc36554607"/>
      <w:bookmarkStart w:id="498" w:name="_Toc45651860"/>
      <w:bookmarkStart w:id="499" w:name="_Toc45658292"/>
      <w:bookmarkStart w:id="500" w:name="_Toc45720112"/>
      <w:bookmarkStart w:id="501" w:name="_Toc45797992"/>
      <w:bookmarkStart w:id="502" w:name="_Toc45897381"/>
      <w:bookmarkStart w:id="503" w:name="_Toc51745581"/>
      <w:bookmarkStart w:id="504" w:name="_Toc64445845"/>
      <w:bookmarkStart w:id="505" w:name="_Toc73981715"/>
      <w:bookmarkStart w:id="506" w:name="_Toc88651804"/>
      <w:bookmarkStart w:id="507" w:name="_Toc97890847"/>
      <w:bookmarkStart w:id="508" w:name="_Toc99122922"/>
      <w:bookmarkStart w:id="509" w:name="_Toc99661725"/>
      <w:bookmarkStart w:id="510" w:name="_Toc105151786"/>
      <w:bookmarkStart w:id="511" w:name="_Toc105173592"/>
      <w:bookmarkStart w:id="512" w:name="_Toc106108591"/>
      <w:bookmarkStart w:id="513" w:name="_Toc106122496"/>
      <w:bookmarkStart w:id="514" w:name="_Toc107409049"/>
      <w:bookmarkStart w:id="515" w:name="_Toc112756238"/>
      <w:bookmarkStart w:id="516" w:name="_Toc222848320"/>
      <w:bookmarkEnd w:id="491"/>
      <w:r w:rsidRPr="001D2E49">
        <w:lastRenderedPageBreak/>
        <w:t>8.2.1.2</w:t>
      </w:r>
      <w:r w:rsidRPr="001D2E49">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120.55pt" o:ole="">
            <v:imagedata r:id="rId12" o:title=""/>
          </v:shape>
          <o:OLEObject Type="Embed" ProgID="Visio.Drawing.11" ShapeID="_x0000_i1025" DrawAspect="Content" ObjectID="_1833461449"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lastRenderedPageBreak/>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7" w:name="OLE_LINK148"/>
      <w:bookmarkStart w:id="518" w:name="OLE_LINK149"/>
      <w:bookmarkStart w:id="519" w:name="OLE_LINK150"/>
      <w:r w:rsidRPr="001D2E49">
        <w:rPr>
          <w:rFonts w:hint="eastAsia"/>
          <w:i/>
          <w:lang w:eastAsia="zh-CN"/>
        </w:rPr>
        <w:t>Security Indication</w:t>
      </w:r>
      <w:r w:rsidRPr="001D2E49">
        <w:rPr>
          <w:rFonts w:hint="eastAsia"/>
          <w:lang w:eastAsia="zh-CN"/>
        </w:rPr>
        <w:t xml:space="preserve"> </w:t>
      </w:r>
      <w:bookmarkEnd w:id="517"/>
      <w:bookmarkEnd w:id="518"/>
      <w:bookmarkEnd w:id="519"/>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20" w:name="OLE_LINK151"/>
      <w:bookmarkStart w:id="521" w:name="OLE_LINK152"/>
      <w:r w:rsidRPr="001D2E49">
        <w:rPr>
          <w:rFonts w:hint="eastAsia"/>
          <w:i/>
          <w:lang w:eastAsia="zh-CN"/>
        </w:rPr>
        <w:t>Integrity Protection Indication</w:t>
      </w:r>
      <w:r w:rsidRPr="001D2E49">
        <w:rPr>
          <w:rFonts w:hint="eastAsia"/>
          <w:lang w:eastAsia="zh-CN"/>
        </w:rPr>
        <w:t xml:space="preserve"> </w:t>
      </w:r>
      <w:bookmarkEnd w:id="520"/>
      <w:bookmarkEnd w:id="521"/>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22"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22"/>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23" w:name="_Hlk521361544"/>
      <w:r w:rsidRPr="001D2E49">
        <w:rPr>
          <w:i/>
          <w:lang w:eastAsia="zh-CN"/>
        </w:rPr>
        <w:t>Maximum Integrity Protected Data Rate Downlink</w:t>
      </w:r>
      <w:r w:rsidRPr="001D2E49">
        <w:rPr>
          <w:lang w:eastAsia="zh-CN"/>
        </w:rPr>
        <w:t xml:space="preserve"> IE </w:t>
      </w:r>
      <w:bookmarkEnd w:id="523"/>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24" w:name="_Hlk522727582"/>
      <w:r w:rsidRPr="001D2E49">
        <w:rPr>
          <w:lang w:eastAsia="ja-JP"/>
        </w:rPr>
        <w:t>for the concerned PDU session and concerned UE</w:t>
      </w:r>
      <w:bookmarkEnd w:id="524"/>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w:t>
      </w:r>
      <w:r w:rsidRPr="001D2E49">
        <w:rPr>
          <w:lang w:eastAsia="ja-JP"/>
        </w:rPr>
        <w:lastRenderedPageBreak/>
        <w:t xml:space="preserve">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32A9088A"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ins w:id="525" w:author="CR1375" w:date="2026-02-20T11:30:00Z">
        <w:r w:rsidR="0005115A">
          <w:rPr>
            <w:lang w:val="en-US"/>
          </w:rPr>
          <w:t>, as specified in TS 23.50</w:t>
        </w:r>
        <w:r w:rsidR="0005115A">
          <w:rPr>
            <w:lang w:val="en-US" w:eastAsia="zh-CN"/>
          </w:rPr>
          <w:t>1</w:t>
        </w:r>
        <w:r w:rsidR="0005115A">
          <w:rPr>
            <w:lang w:val="en-US"/>
          </w:rPr>
          <w:t xml:space="preserve"> [</w:t>
        </w:r>
        <w:r w:rsidR="0005115A">
          <w:rPr>
            <w:lang w:val="en-US" w:eastAsia="zh-CN"/>
          </w:rPr>
          <w:t>9</w:t>
        </w:r>
        <w:r w:rsidR="0005115A">
          <w:rPr>
            <w:lang w:val="en-US"/>
          </w:rPr>
          <w:t>]</w:t>
        </w:r>
      </w:ins>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6" w:name="_Hlk31851102"/>
      <w:r>
        <w:t>shall store this information, and, if supported, perform delay measurement and QoS monitoring, as specified in TS 23.501 [9]</w:t>
      </w:r>
      <w:r w:rsidRPr="001C7847">
        <w:t>.</w:t>
      </w:r>
      <w:bookmarkEnd w:id="526"/>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7" w:name="OLE_LINK31"/>
      <w:bookmarkStart w:id="528" w:name="OLE_LINK42"/>
      <w:r w:rsidR="00950DC3">
        <w:t>for RAN part delay</w:t>
      </w:r>
      <w:bookmarkEnd w:id="527"/>
      <w:r w:rsidR="00950DC3">
        <w:t xml:space="preserve"> reporting.</w:t>
      </w:r>
      <w:bookmarkEnd w:id="528"/>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lastRenderedPageBreak/>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lastRenderedPageBreak/>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9" w:name="_CR8_2_1_3"/>
      <w:bookmarkStart w:id="530" w:name="_Toc20954830"/>
      <w:bookmarkStart w:id="531" w:name="_Toc29503267"/>
      <w:bookmarkStart w:id="532" w:name="_Toc29503851"/>
      <w:bookmarkStart w:id="533" w:name="_Toc29504435"/>
      <w:bookmarkStart w:id="534" w:name="_Toc36552881"/>
      <w:bookmarkStart w:id="535" w:name="_Toc36554608"/>
      <w:bookmarkStart w:id="536" w:name="_Toc45651861"/>
      <w:bookmarkStart w:id="537" w:name="_Toc45658293"/>
      <w:bookmarkStart w:id="538" w:name="_Toc45720113"/>
      <w:bookmarkStart w:id="539" w:name="_Toc45797993"/>
      <w:bookmarkStart w:id="540" w:name="_Toc45897382"/>
      <w:bookmarkStart w:id="541" w:name="_Toc51745582"/>
      <w:bookmarkStart w:id="542" w:name="_Toc64445846"/>
      <w:bookmarkStart w:id="543" w:name="_Toc73981716"/>
      <w:bookmarkStart w:id="544" w:name="_Toc88651805"/>
      <w:bookmarkStart w:id="545" w:name="_Toc97890848"/>
      <w:bookmarkStart w:id="546" w:name="_Toc99122923"/>
      <w:bookmarkStart w:id="547" w:name="_Toc99661726"/>
      <w:bookmarkStart w:id="548" w:name="_Toc105151787"/>
      <w:bookmarkStart w:id="549" w:name="_Toc105173593"/>
      <w:bookmarkStart w:id="550" w:name="_Toc106108592"/>
      <w:bookmarkStart w:id="551" w:name="_Toc106122497"/>
      <w:bookmarkStart w:id="552" w:name="_Toc107409050"/>
      <w:bookmarkStart w:id="553" w:name="_Toc112756239"/>
      <w:bookmarkStart w:id="554" w:name="_Toc222848321"/>
      <w:bookmarkEnd w:id="529"/>
      <w:r w:rsidRPr="001D2E49">
        <w:t>8.2.1.3</w:t>
      </w:r>
      <w:r w:rsidRPr="001D2E49">
        <w:tab/>
        <w:t>Un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5" w:name="_CR8_2_1_4"/>
      <w:bookmarkStart w:id="556" w:name="_Toc20954831"/>
      <w:bookmarkStart w:id="557" w:name="_Toc29503268"/>
      <w:bookmarkStart w:id="558" w:name="_Toc29503852"/>
      <w:bookmarkStart w:id="559" w:name="_Toc29504436"/>
      <w:bookmarkStart w:id="560" w:name="_Toc36552882"/>
      <w:bookmarkStart w:id="561" w:name="_Toc36554609"/>
      <w:bookmarkStart w:id="562" w:name="_Toc45651862"/>
      <w:bookmarkStart w:id="563" w:name="_Toc45658294"/>
      <w:bookmarkStart w:id="564" w:name="_Toc45720114"/>
      <w:bookmarkStart w:id="565" w:name="_Toc45797994"/>
      <w:bookmarkStart w:id="566" w:name="_Toc45897383"/>
      <w:bookmarkStart w:id="567" w:name="_Toc51745583"/>
      <w:bookmarkStart w:id="568" w:name="_Toc64445847"/>
      <w:bookmarkStart w:id="569" w:name="_Toc73981717"/>
      <w:bookmarkStart w:id="570" w:name="_Toc88651806"/>
      <w:bookmarkStart w:id="571" w:name="_Toc97890849"/>
      <w:bookmarkStart w:id="572" w:name="_Toc99122924"/>
      <w:bookmarkStart w:id="573" w:name="_Toc99661727"/>
      <w:bookmarkStart w:id="574" w:name="_Toc105151788"/>
      <w:bookmarkStart w:id="575" w:name="_Toc105173594"/>
      <w:bookmarkStart w:id="576" w:name="_Toc106108593"/>
      <w:bookmarkStart w:id="577" w:name="_Toc106122498"/>
      <w:bookmarkStart w:id="578" w:name="_Toc107409051"/>
      <w:bookmarkStart w:id="579" w:name="_Toc112756240"/>
      <w:bookmarkStart w:id="580" w:name="_Toc222848322"/>
      <w:bookmarkEnd w:id="555"/>
      <w:r w:rsidRPr="001D2E49">
        <w:t>8.2.1.4</w:t>
      </w:r>
      <w:r w:rsidRPr="001D2E49">
        <w:tab/>
        <w:t>Abnormal Condition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81" w:name="_CR8_2_2"/>
      <w:bookmarkStart w:id="582" w:name="_Toc20954832"/>
      <w:bookmarkStart w:id="583" w:name="_Toc29503269"/>
      <w:bookmarkStart w:id="584" w:name="_Toc29503853"/>
      <w:bookmarkStart w:id="585" w:name="_Toc29504437"/>
      <w:bookmarkStart w:id="586" w:name="_Toc36552883"/>
      <w:bookmarkStart w:id="587" w:name="_Toc36554610"/>
      <w:bookmarkStart w:id="588" w:name="_Toc45651863"/>
      <w:bookmarkStart w:id="589" w:name="_Toc45658295"/>
      <w:bookmarkStart w:id="590" w:name="_Toc45720115"/>
      <w:bookmarkStart w:id="591" w:name="_Toc45797995"/>
      <w:bookmarkStart w:id="592" w:name="_Toc45897384"/>
      <w:bookmarkStart w:id="593" w:name="_Toc51745584"/>
      <w:bookmarkStart w:id="594" w:name="_Toc64445848"/>
      <w:bookmarkStart w:id="595" w:name="_Toc73981718"/>
      <w:bookmarkStart w:id="596" w:name="_Toc88651807"/>
      <w:bookmarkStart w:id="597" w:name="_Toc97890850"/>
      <w:bookmarkStart w:id="598" w:name="_Toc99122925"/>
      <w:bookmarkStart w:id="599" w:name="_Toc99661728"/>
      <w:bookmarkStart w:id="600" w:name="_Toc105151789"/>
      <w:bookmarkStart w:id="601" w:name="_Toc105173595"/>
      <w:bookmarkStart w:id="602" w:name="_Toc106108594"/>
      <w:bookmarkStart w:id="603" w:name="_Toc106122499"/>
      <w:bookmarkStart w:id="604" w:name="_Toc107409052"/>
      <w:bookmarkStart w:id="605" w:name="_Toc112756241"/>
      <w:bookmarkStart w:id="606" w:name="_Toc222848323"/>
      <w:bookmarkEnd w:id="581"/>
      <w:r w:rsidRPr="001D2E49">
        <w:t>8.2.2</w:t>
      </w:r>
      <w:r w:rsidRPr="001D2E49">
        <w:tab/>
        <w:t>PDU Session Resource Release</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350E3699" w14:textId="77777777" w:rsidR="009B75C3" w:rsidRPr="001D2E49" w:rsidRDefault="009B75C3" w:rsidP="009B75C3">
      <w:pPr>
        <w:pStyle w:val="Heading4"/>
      </w:pPr>
      <w:bookmarkStart w:id="607" w:name="_CR8_2_2_1"/>
      <w:bookmarkStart w:id="608" w:name="_Toc20954833"/>
      <w:bookmarkStart w:id="609" w:name="_Toc29503270"/>
      <w:bookmarkStart w:id="610" w:name="_Toc29503854"/>
      <w:bookmarkStart w:id="611" w:name="_Toc29504438"/>
      <w:bookmarkStart w:id="612" w:name="_Toc36552884"/>
      <w:bookmarkStart w:id="613" w:name="_Toc36554611"/>
      <w:bookmarkStart w:id="614" w:name="_Toc45651864"/>
      <w:bookmarkStart w:id="615" w:name="_Toc45658296"/>
      <w:bookmarkStart w:id="616" w:name="_Toc45720116"/>
      <w:bookmarkStart w:id="617" w:name="_Toc45797996"/>
      <w:bookmarkStart w:id="618" w:name="_Toc45897385"/>
      <w:bookmarkStart w:id="619" w:name="_Toc51745585"/>
      <w:bookmarkStart w:id="620" w:name="_Toc64445849"/>
      <w:bookmarkStart w:id="621" w:name="_Toc73981719"/>
      <w:bookmarkStart w:id="622" w:name="_Toc88651808"/>
      <w:bookmarkStart w:id="623" w:name="_Toc97890851"/>
      <w:bookmarkStart w:id="624" w:name="_Toc99122926"/>
      <w:bookmarkStart w:id="625" w:name="_Toc99661729"/>
      <w:bookmarkStart w:id="626" w:name="_Toc105151790"/>
      <w:bookmarkStart w:id="627" w:name="_Toc105173596"/>
      <w:bookmarkStart w:id="628" w:name="_Toc106108595"/>
      <w:bookmarkStart w:id="629" w:name="_Toc106122500"/>
      <w:bookmarkStart w:id="630" w:name="_Toc107409053"/>
      <w:bookmarkStart w:id="631" w:name="_Toc112756242"/>
      <w:bookmarkStart w:id="632" w:name="_Toc222848324"/>
      <w:bookmarkEnd w:id="607"/>
      <w:r w:rsidRPr="001D2E49">
        <w:t>8.2.2.1</w:t>
      </w:r>
      <w:r w:rsidRPr="001D2E49">
        <w:tab/>
        <w:t>General</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33" w:name="_CR8_2_2_2"/>
      <w:bookmarkStart w:id="634" w:name="_Toc20954834"/>
      <w:bookmarkStart w:id="635" w:name="_Toc29503271"/>
      <w:bookmarkStart w:id="636" w:name="_Toc29503855"/>
      <w:bookmarkStart w:id="637" w:name="_Toc29504439"/>
      <w:bookmarkStart w:id="638" w:name="_Toc36552885"/>
      <w:bookmarkStart w:id="639" w:name="_Toc36554612"/>
      <w:bookmarkStart w:id="640" w:name="_Toc45651865"/>
      <w:bookmarkStart w:id="641" w:name="_Toc45658297"/>
      <w:bookmarkStart w:id="642" w:name="_Toc45720117"/>
      <w:bookmarkStart w:id="643" w:name="_Toc45797997"/>
      <w:bookmarkStart w:id="644" w:name="_Toc45897386"/>
      <w:bookmarkStart w:id="645" w:name="_Toc51745586"/>
      <w:bookmarkStart w:id="646" w:name="_Toc64445850"/>
      <w:bookmarkStart w:id="647" w:name="_Toc73981720"/>
      <w:bookmarkStart w:id="648" w:name="_Toc88651809"/>
      <w:bookmarkStart w:id="649" w:name="_Toc97890852"/>
      <w:bookmarkStart w:id="650" w:name="_Toc99122927"/>
      <w:bookmarkStart w:id="651" w:name="_Toc99661730"/>
      <w:bookmarkStart w:id="652" w:name="_Toc105151791"/>
      <w:bookmarkStart w:id="653" w:name="_Toc105173597"/>
      <w:bookmarkStart w:id="654" w:name="_Toc106108596"/>
      <w:bookmarkStart w:id="655" w:name="_Toc106122501"/>
      <w:bookmarkStart w:id="656" w:name="_Toc107409054"/>
      <w:bookmarkStart w:id="657" w:name="_Toc112756243"/>
      <w:bookmarkStart w:id="658" w:name="_Toc222848325"/>
      <w:bookmarkEnd w:id="633"/>
      <w:r w:rsidRPr="001D2E49">
        <w:lastRenderedPageBreak/>
        <w:t>8.2.2.2</w:t>
      </w:r>
      <w:r w:rsidRPr="001D2E49">
        <w:tab/>
        <w:t>Successful Operation</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4E8C6BA" w14:textId="77777777" w:rsidR="009B75C3" w:rsidRPr="001D2E49" w:rsidRDefault="009B75C3" w:rsidP="009B75C3">
      <w:pPr>
        <w:pStyle w:val="TH"/>
      </w:pPr>
      <w:r w:rsidRPr="001D2E49">
        <w:object w:dxaOrig="6893" w:dyaOrig="2427" w14:anchorId="41776330">
          <v:shape id="_x0000_i1026" type="#_x0000_t75" style="width:347.45pt;height:120.55pt" o:ole="">
            <v:imagedata r:id="rId14" o:title=""/>
          </v:shape>
          <o:OLEObject Type="Embed" ProgID="Visio.Drawing.11" ShapeID="_x0000_i1026" DrawAspect="Content" ObjectID="_1833461450"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59" w:name="_CR8_2_2_3"/>
      <w:bookmarkStart w:id="660" w:name="_Toc20954835"/>
      <w:bookmarkStart w:id="661" w:name="_Toc29503272"/>
      <w:bookmarkStart w:id="662" w:name="_Toc29503856"/>
      <w:bookmarkStart w:id="663" w:name="_Toc29504440"/>
      <w:bookmarkStart w:id="664" w:name="_Toc36552886"/>
      <w:bookmarkStart w:id="665" w:name="_Toc36554613"/>
      <w:bookmarkStart w:id="666" w:name="_Toc45651866"/>
      <w:bookmarkStart w:id="667" w:name="_Toc45658298"/>
      <w:bookmarkStart w:id="668" w:name="_Toc45720118"/>
      <w:bookmarkStart w:id="669" w:name="_Toc45797998"/>
      <w:bookmarkStart w:id="670" w:name="_Toc45897387"/>
      <w:bookmarkStart w:id="671" w:name="_Toc51745587"/>
      <w:bookmarkStart w:id="672" w:name="_Toc64445851"/>
      <w:bookmarkStart w:id="673" w:name="_Toc73981721"/>
      <w:bookmarkStart w:id="674" w:name="_Toc88651810"/>
      <w:bookmarkStart w:id="675" w:name="_Toc97890853"/>
      <w:bookmarkStart w:id="676" w:name="_Toc99122928"/>
      <w:bookmarkStart w:id="677" w:name="_Toc99661731"/>
      <w:bookmarkStart w:id="678" w:name="_Toc105151792"/>
      <w:bookmarkStart w:id="679" w:name="_Toc105173598"/>
      <w:bookmarkStart w:id="680" w:name="_Toc106108597"/>
      <w:bookmarkStart w:id="681" w:name="_Toc106122502"/>
      <w:bookmarkStart w:id="682" w:name="_Toc107409055"/>
      <w:bookmarkStart w:id="683" w:name="_Toc112756244"/>
      <w:bookmarkStart w:id="684" w:name="_Toc222848326"/>
      <w:bookmarkEnd w:id="659"/>
      <w:r w:rsidRPr="001D2E49">
        <w:t>8.2.2.3</w:t>
      </w:r>
      <w:r w:rsidRPr="001D2E49">
        <w:tab/>
        <w:t>Unsuccessful Operation</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5" w:name="_CR8_2_2_4"/>
      <w:bookmarkStart w:id="686" w:name="_Toc20954836"/>
      <w:bookmarkStart w:id="687" w:name="_Toc29503273"/>
      <w:bookmarkStart w:id="688" w:name="_Toc29503857"/>
      <w:bookmarkStart w:id="689" w:name="_Toc29504441"/>
      <w:bookmarkStart w:id="690" w:name="_Toc36552887"/>
      <w:bookmarkStart w:id="691" w:name="_Toc36554614"/>
      <w:bookmarkStart w:id="692" w:name="_Toc45651867"/>
      <w:bookmarkStart w:id="693" w:name="_Toc45658299"/>
      <w:bookmarkStart w:id="694" w:name="_Toc45720119"/>
      <w:bookmarkStart w:id="695" w:name="_Toc45797999"/>
      <w:bookmarkStart w:id="696" w:name="_Toc45897388"/>
      <w:bookmarkStart w:id="697" w:name="_Toc51745588"/>
      <w:bookmarkStart w:id="698" w:name="_Toc64445852"/>
      <w:bookmarkStart w:id="699" w:name="_Toc73981722"/>
      <w:bookmarkStart w:id="700" w:name="_Toc88651811"/>
      <w:bookmarkStart w:id="701" w:name="_Toc97890854"/>
      <w:bookmarkStart w:id="702" w:name="_Toc99122929"/>
      <w:bookmarkStart w:id="703" w:name="_Toc99661732"/>
      <w:bookmarkStart w:id="704" w:name="_Toc105151793"/>
      <w:bookmarkStart w:id="705" w:name="_Toc105173599"/>
      <w:bookmarkStart w:id="706" w:name="_Toc106108598"/>
      <w:bookmarkStart w:id="707" w:name="_Toc106122503"/>
      <w:bookmarkStart w:id="708" w:name="_Toc107409056"/>
      <w:bookmarkStart w:id="709" w:name="_Toc112756245"/>
      <w:bookmarkStart w:id="710" w:name="_Toc222848327"/>
      <w:bookmarkEnd w:id="685"/>
      <w:r w:rsidRPr="001D2E49">
        <w:t>8.2.2.4</w:t>
      </w:r>
      <w:r w:rsidRPr="001D2E49">
        <w:tab/>
        <w:t>Abnormal Condition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091F912" w14:textId="77777777" w:rsidR="009B75C3" w:rsidRPr="001D2E49" w:rsidRDefault="009B75C3" w:rsidP="007407B7">
      <w:pPr>
        <w:rPr>
          <w:rFonts w:cs="Arial"/>
          <w:szCs w:val="18"/>
          <w:lang w:eastAsia="zh-CN"/>
        </w:rPr>
      </w:pPr>
      <w:bookmarkStart w:id="711"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12" w:name="_CR8_2_3"/>
      <w:bookmarkStart w:id="713" w:name="_Toc20954837"/>
      <w:bookmarkStart w:id="714" w:name="_Toc29503274"/>
      <w:bookmarkStart w:id="715" w:name="_Toc29503858"/>
      <w:bookmarkStart w:id="716" w:name="_Toc29504442"/>
      <w:bookmarkStart w:id="717" w:name="_Toc36552888"/>
      <w:bookmarkStart w:id="718" w:name="_Toc36554615"/>
      <w:bookmarkStart w:id="719" w:name="_Toc45651868"/>
      <w:bookmarkStart w:id="720" w:name="_Toc45658300"/>
      <w:bookmarkStart w:id="721" w:name="_Toc45720120"/>
      <w:bookmarkStart w:id="722" w:name="_Toc45798000"/>
      <w:bookmarkStart w:id="723" w:name="_Toc45897389"/>
      <w:bookmarkStart w:id="724" w:name="_Toc51745589"/>
      <w:bookmarkStart w:id="725" w:name="_Toc64445853"/>
      <w:bookmarkStart w:id="726" w:name="_Toc73981723"/>
      <w:bookmarkStart w:id="727" w:name="_Toc88651812"/>
      <w:bookmarkStart w:id="728" w:name="_Toc97890855"/>
      <w:bookmarkStart w:id="729" w:name="_Toc99122930"/>
      <w:bookmarkStart w:id="730" w:name="_Toc99661733"/>
      <w:bookmarkStart w:id="731" w:name="_Toc105151794"/>
      <w:bookmarkStart w:id="732" w:name="_Toc105173600"/>
      <w:bookmarkStart w:id="733" w:name="_Toc106108599"/>
      <w:bookmarkStart w:id="734" w:name="_Toc106122504"/>
      <w:bookmarkStart w:id="735" w:name="_Toc107409057"/>
      <w:bookmarkStart w:id="736" w:name="_Toc112756246"/>
      <w:bookmarkStart w:id="737" w:name="_Toc222848328"/>
      <w:bookmarkEnd w:id="711"/>
      <w:bookmarkEnd w:id="712"/>
      <w:r w:rsidRPr="001D2E49">
        <w:lastRenderedPageBreak/>
        <w:t>8.2.3</w:t>
      </w:r>
      <w:r w:rsidRPr="001D2E49">
        <w:tab/>
        <w:t>PDU Session Resource Modify</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E2B6A34" w14:textId="77777777" w:rsidR="009B75C3" w:rsidRPr="001D2E49" w:rsidRDefault="009B75C3" w:rsidP="009B75C3">
      <w:pPr>
        <w:pStyle w:val="Heading4"/>
      </w:pPr>
      <w:bookmarkStart w:id="738" w:name="_CR8_2_3_1"/>
      <w:bookmarkStart w:id="739" w:name="_Toc20954838"/>
      <w:bookmarkStart w:id="740" w:name="_Toc29503275"/>
      <w:bookmarkStart w:id="741" w:name="_Toc29503859"/>
      <w:bookmarkStart w:id="742" w:name="_Toc29504443"/>
      <w:bookmarkStart w:id="743" w:name="_Toc36552889"/>
      <w:bookmarkStart w:id="744" w:name="_Toc36554616"/>
      <w:bookmarkStart w:id="745" w:name="_Toc45651869"/>
      <w:bookmarkStart w:id="746" w:name="_Toc45658301"/>
      <w:bookmarkStart w:id="747" w:name="_Toc45720121"/>
      <w:bookmarkStart w:id="748" w:name="_Toc45798001"/>
      <w:bookmarkStart w:id="749" w:name="_Toc45897390"/>
      <w:bookmarkStart w:id="750" w:name="_Toc51745590"/>
      <w:bookmarkStart w:id="751" w:name="_Toc64445854"/>
      <w:bookmarkStart w:id="752" w:name="_Toc73981724"/>
      <w:bookmarkStart w:id="753" w:name="_Toc88651813"/>
      <w:bookmarkStart w:id="754" w:name="_Toc97890856"/>
      <w:bookmarkStart w:id="755" w:name="_Toc99122931"/>
      <w:bookmarkStart w:id="756" w:name="_Toc99661734"/>
      <w:bookmarkStart w:id="757" w:name="_Toc105151795"/>
      <w:bookmarkStart w:id="758" w:name="_Toc105173601"/>
      <w:bookmarkStart w:id="759" w:name="_Toc106108600"/>
      <w:bookmarkStart w:id="760" w:name="_Toc106122505"/>
      <w:bookmarkStart w:id="761" w:name="_Toc107409058"/>
      <w:bookmarkStart w:id="762" w:name="_Toc112756247"/>
      <w:bookmarkStart w:id="763" w:name="_Toc222848329"/>
      <w:bookmarkEnd w:id="738"/>
      <w:r w:rsidRPr="001D2E49">
        <w:t>8.2.3.1</w:t>
      </w:r>
      <w:r w:rsidRPr="001D2E49">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64" w:name="_CR8_2_3_2"/>
      <w:bookmarkStart w:id="765" w:name="_Toc20954839"/>
      <w:bookmarkStart w:id="766" w:name="_Toc29503276"/>
      <w:bookmarkStart w:id="767" w:name="_Toc29503860"/>
      <w:bookmarkStart w:id="768" w:name="_Toc29504444"/>
      <w:bookmarkStart w:id="769" w:name="_Toc36552890"/>
      <w:bookmarkStart w:id="770" w:name="_Toc36554617"/>
      <w:bookmarkStart w:id="771" w:name="_Toc45651870"/>
      <w:bookmarkStart w:id="772" w:name="_Toc45658302"/>
      <w:bookmarkStart w:id="773" w:name="_Toc45720122"/>
      <w:bookmarkStart w:id="774" w:name="_Toc45798002"/>
      <w:bookmarkStart w:id="775" w:name="_Toc45897391"/>
      <w:bookmarkStart w:id="776" w:name="_Toc51745591"/>
      <w:bookmarkStart w:id="777" w:name="_Toc64445855"/>
      <w:bookmarkStart w:id="778" w:name="_Toc73981725"/>
      <w:bookmarkStart w:id="779" w:name="_Toc88651814"/>
      <w:bookmarkStart w:id="780" w:name="_Toc97890857"/>
      <w:bookmarkStart w:id="781" w:name="_Toc99122932"/>
      <w:bookmarkStart w:id="782" w:name="_Toc99661735"/>
      <w:bookmarkStart w:id="783" w:name="_Toc105151796"/>
      <w:bookmarkStart w:id="784" w:name="_Toc105173602"/>
      <w:bookmarkStart w:id="785" w:name="_Toc106108601"/>
      <w:bookmarkStart w:id="786" w:name="_Toc106122506"/>
      <w:bookmarkStart w:id="787" w:name="_Toc107409059"/>
      <w:bookmarkStart w:id="788" w:name="_Toc112756248"/>
      <w:bookmarkStart w:id="789" w:name="_Toc222848330"/>
      <w:bookmarkEnd w:id="764"/>
      <w:r w:rsidRPr="001D2E49">
        <w:t>8.2.3.2</w:t>
      </w:r>
      <w:r w:rsidRPr="001D2E49">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p w14:paraId="64B9A301" w14:textId="77777777" w:rsidR="009B75C3" w:rsidRPr="001D2E49" w:rsidRDefault="009B75C3" w:rsidP="009B75C3">
      <w:pPr>
        <w:pStyle w:val="TH"/>
      </w:pPr>
      <w:r w:rsidRPr="001D2E49">
        <w:object w:dxaOrig="6893" w:dyaOrig="2427" w14:anchorId="1C24FB16">
          <v:shape id="_x0000_i1027" type="#_x0000_t75" style="width:347.45pt;height:120.55pt" o:ole="">
            <v:imagedata r:id="rId16" o:title=""/>
          </v:shape>
          <o:OLEObject Type="Embed" ProgID="Visio.Drawing.11" ShapeID="_x0000_i1027" DrawAspect="Content" ObjectID="_1833461451"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22E80218" w:rsidR="00A3338D" w:rsidRDefault="00A3338D" w:rsidP="00A3338D">
      <w:r w:rsidRPr="00D00272">
        <w:rPr>
          <w:lang w:eastAsia="ja-JP"/>
        </w:rPr>
        <w:lastRenderedPageBreak/>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ins w:id="790" w:author="CR1375" w:date="2026-02-20T11:30:00Z">
        <w:r w:rsidR="0005115A">
          <w:rPr>
            <w:lang w:val="en-US"/>
          </w:rPr>
          <w:t>, as specified in TS 23.501 [9]</w:t>
        </w:r>
      </w:ins>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lastRenderedPageBreak/>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91"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91"/>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lastRenderedPageBreak/>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92" w:name="_CR8_2_3_3"/>
      <w:bookmarkStart w:id="793" w:name="_Toc20954840"/>
      <w:bookmarkStart w:id="794" w:name="_Toc29503277"/>
      <w:bookmarkStart w:id="795" w:name="_Toc29503861"/>
      <w:bookmarkStart w:id="796" w:name="_Toc29504445"/>
      <w:bookmarkStart w:id="797" w:name="_Toc36552891"/>
      <w:bookmarkStart w:id="798" w:name="_Toc36554618"/>
      <w:bookmarkStart w:id="799" w:name="_Toc45651871"/>
      <w:bookmarkStart w:id="800" w:name="_Toc45658303"/>
      <w:bookmarkStart w:id="801" w:name="_Toc45720123"/>
      <w:bookmarkStart w:id="802" w:name="_Toc45798003"/>
      <w:bookmarkStart w:id="803" w:name="_Toc45897392"/>
      <w:bookmarkStart w:id="804" w:name="_Toc51745592"/>
      <w:bookmarkStart w:id="805" w:name="_Toc64445856"/>
      <w:bookmarkStart w:id="806" w:name="_Toc73981726"/>
      <w:bookmarkStart w:id="807" w:name="_Toc88651815"/>
      <w:bookmarkStart w:id="808" w:name="_Toc97890858"/>
      <w:bookmarkStart w:id="809" w:name="_Toc99122933"/>
      <w:bookmarkStart w:id="810" w:name="_Toc99661736"/>
      <w:bookmarkStart w:id="811" w:name="_Toc105151797"/>
      <w:bookmarkStart w:id="812" w:name="_Toc105173603"/>
      <w:bookmarkStart w:id="813" w:name="_Toc106108602"/>
      <w:bookmarkStart w:id="814" w:name="_Toc106122507"/>
      <w:bookmarkStart w:id="815" w:name="_Toc107409060"/>
      <w:bookmarkStart w:id="816" w:name="_Toc112756249"/>
      <w:bookmarkStart w:id="817" w:name="_Toc222848331"/>
      <w:bookmarkEnd w:id="792"/>
      <w:r w:rsidRPr="001D2E49">
        <w:t>8.2.3.3</w:t>
      </w:r>
      <w:r w:rsidRPr="001D2E49">
        <w:tab/>
        <w:t>Unsuccessful Opera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8" w:name="_CR8_2_3_4"/>
      <w:bookmarkStart w:id="819" w:name="_Toc20954841"/>
      <w:bookmarkStart w:id="820" w:name="_Toc29503278"/>
      <w:bookmarkStart w:id="821" w:name="_Toc29503862"/>
      <w:bookmarkStart w:id="822" w:name="_Toc29504446"/>
      <w:bookmarkStart w:id="823" w:name="_Toc36552892"/>
      <w:bookmarkStart w:id="824" w:name="_Toc36554619"/>
      <w:bookmarkStart w:id="825" w:name="_Toc45651872"/>
      <w:bookmarkStart w:id="826" w:name="_Toc45658304"/>
      <w:bookmarkStart w:id="827" w:name="_Toc45720124"/>
      <w:bookmarkStart w:id="828" w:name="_Toc45798004"/>
      <w:bookmarkStart w:id="829" w:name="_Toc45897393"/>
      <w:bookmarkStart w:id="830" w:name="_Toc51745593"/>
      <w:bookmarkStart w:id="831" w:name="_Toc64445857"/>
      <w:bookmarkStart w:id="832" w:name="_Toc73981727"/>
      <w:bookmarkStart w:id="833" w:name="_Toc88651816"/>
      <w:bookmarkStart w:id="834" w:name="_Toc97890859"/>
      <w:bookmarkStart w:id="835" w:name="_Toc99122934"/>
      <w:bookmarkStart w:id="836" w:name="_Toc99661737"/>
      <w:bookmarkStart w:id="837" w:name="_Toc105151798"/>
      <w:bookmarkStart w:id="838" w:name="_Toc105173604"/>
      <w:bookmarkStart w:id="839" w:name="_Toc106108603"/>
      <w:bookmarkStart w:id="840" w:name="_Toc106122508"/>
      <w:bookmarkStart w:id="841" w:name="_Toc107409061"/>
      <w:bookmarkStart w:id="842" w:name="_Toc112756250"/>
      <w:bookmarkStart w:id="843" w:name="_Toc222848332"/>
      <w:bookmarkEnd w:id="818"/>
      <w:r w:rsidRPr="001D2E49">
        <w:t>8.2.3.4</w:t>
      </w:r>
      <w:r w:rsidRPr="001D2E49">
        <w:tab/>
        <w:t>Abnormal Condition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 xml:space="preserve">PDU Session Resource </w:t>
      </w:r>
      <w:r w:rsidRPr="001D2E49">
        <w:rPr>
          <w:i/>
          <w:lang w:eastAsia="zh-CN"/>
        </w:rPr>
        <w:lastRenderedPageBreak/>
        <w:t>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44" w:name="_Hlk55899234"/>
      <w:bookmarkStart w:id="845" w:name="_Toc20954842"/>
      <w:bookmarkStart w:id="846" w:name="_Toc29503279"/>
      <w:bookmarkStart w:id="847" w:name="_Toc29503863"/>
      <w:bookmarkStart w:id="848" w:name="_Toc29504447"/>
      <w:bookmarkStart w:id="849" w:name="_Toc36552893"/>
      <w:bookmarkStart w:id="850" w:name="_Toc36554620"/>
      <w:bookmarkStart w:id="851" w:name="_Toc45651873"/>
      <w:bookmarkStart w:id="852" w:name="_Toc45658305"/>
      <w:bookmarkStart w:id="853" w:name="_Toc45720125"/>
      <w:bookmarkStart w:id="854" w:name="_Toc45798005"/>
      <w:bookmarkStart w:id="855" w:name="_Toc45897394"/>
      <w:bookmarkStart w:id="856"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7"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8" w:name="_Hlk55901137"/>
      <w:bookmarkEnd w:id="857"/>
      <w:r>
        <w:rPr>
          <w:rFonts w:cs="Arial"/>
          <w:szCs w:val="18"/>
          <w:lang w:eastAsia="zh-CN"/>
        </w:rPr>
        <w:t>with an appropriate cause value</w:t>
      </w:r>
      <w:bookmarkEnd w:id="858"/>
      <w:r>
        <w:rPr>
          <w:rFonts w:cs="Arial"/>
          <w:szCs w:val="18"/>
          <w:lang w:eastAsia="zh-CN"/>
        </w:rPr>
        <w:t xml:space="preserve"> </w:t>
      </w:r>
      <w:bookmarkStart w:id="859" w:name="_Hlk55901754"/>
      <w:r w:rsidRPr="001D253F">
        <w:rPr>
          <w:rFonts w:cs="Arial"/>
          <w:szCs w:val="18"/>
          <w:lang w:eastAsia="zh-CN"/>
        </w:rPr>
        <w:t>if the PDU session is modified successfully</w:t>
      </w:r>
      <w:bookmarkEnd w:id="859"/>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60" w:name="_CR8_2_4"/>
      <w:bookmarkStart w:id="861" w:name="_Toc64445858"/>
      <w:bookmarkStart w:id="862" w:name="_Toc73981728"/>
      <w:bookmarkStart w:id="863" w:name="_Toc88651817"/>
      <w:bookmarkStart w:id="864" w:name="_Toc97890860"/>
      <w:bookmarkStart w:id="865" w:name="_Toc99122935"/>
      <w:bookmarkStart w:id="866" w:name="_Toc99661738"/>
      <w:bookmarkStart w:id="867" w:name="_Toc105151799"/>
      <w:bookmarkStart w:id="868" w:name="_Toc105173605"/>
      <w:bookmarkStart w:id="869" w:name="_Toc106108604"/>
      <w:bookmarkStart w:id="870" w:name="_Toc106122509"/>
      <w:bookmarkStart w:id="871" w:name="_Toc107409062"/>
      <w:bookmarkStart w:id="872" w:name="_Toc112756251"/>
      <w:bookmarkStart w:id="873" w:name="_Toc222848333"/>
      <w:bookmarkEnd w:id="844"/>
      <w:bookmarkEnd w:id="860"/>
      <w:r w:rsidRPr="001D2E49">
        <w:t>8.2.4</w:t>
      </w:r>
      <w:r w:rsidRPr="001D2E49">
        <w:tab/>
        <w:t>PDU Session Resource Notify</w:t>
      </w:r>
      <w:bookmarkEnd w:id="845"/>
      <w:bookmarkEnd w:id="846"/>
      <w:bookmarkEnd w:id="847"/>
      <w:bookmarkEnd w:id="848"/>
      <w:bookmarkEnd w:id="849"/>
      <w:bookmarkEnd w:id="850"/>
      <w:bookmarkEnd w:id="851"/>
      <w:bookmarkEnd w:id="852"/>
      <w:bookmarkEnd w:id="853"/>
      <w:bookmarkEnd w:id="854"/>
      <w:bookmarkEnd w:id="855"/>
      <w:bookmarkEnd w:id="856"/>
      <w:bookmarkEnd w:id="861"/>
      <w:bookmarkEnd w:id="862"/>
      <w:bookmarkEnd w:id="863"/>
      <w:bookmarkEnd w:id="864"/>
      <w:bookmarkEnd w:id="865"/>
      <w:bookmarkEnd w:id="866"/>
      <w:bookmarkEnd w:id="867"/>
      <w:bookmarkEnd w:id="868"/>
      <w:bookmarkEnd w:id="869"/>
      <w:bookmarkEnd w:id="870"/>
      <w:bookmarkEnd w:id="871"/>
      <w:bookmarkEnd w:id="872"/>
      <w:bookmarkEnd w:id="873"/>
    </w:p>
    <w:p w14:paraId="2B3F71C0" w14:textId="77777777" w:rsidR="009B75C3" w:rsidRPr="001D2E49" w:rsidRDefault="009B75C3" w:rsidP="009B75C3">
      <w:pPr>
        <w:pStyle w:val="Heading4"/>
      </w:pPr>
      <w:bookmarkStart w:id="874" w:name="_CR8_2_4_1"/>
      <w:bookmarkStart w:id="875" w:name="_Toc20954843"/>
      <w:bookmarkStart w:id="876" w:name="_Toc29503280"/>
      <w:bookmarkStart w:id="877" w:name="_Toc29503864"/>
      <w:bookmarkStart w:id="878" w:name="_Toc29504448"/>
      <w:bookmarkStart w:id="879" w:name="_Toc36552894"/>
      <w:bookmarkStart w:id="880" w:name="_Toc36554621"/>
      <w:bookmarkStart w:id="881" w:name="_Toc45651874"/>
      <w:bookmarkStart w:id="882" w:name="_Toc45658306"/>
      <w:bookmarkStart w:id="883" w:name="_Toc45720126"/>
      <w:bookmarkStart w:id="884" w:name="_Toc45798006"/>
      <w:bookmarkStart w:id="885" w:name="_Toc45897395"/>
      <w:bookmarkStart w:id="886" w:name="_Toc51745595"/>
      <w:bookmarkStart w:id="887" w:name="_Toc64445859"/>
      <w:bookmarkStart w:id="888" w:name="_Toc73981729"/>
      <w:bookmarkStart w:id="889" w:name="_Toc88651818"/>
      <w:bookmarkStart w:id="890" w:name="_Toc97890861"/>
      <w:bookmarkStart w:id="891" w:name="_Toc99122936"/>
      <w:bookmarkStart w:id="892" w:name="_Toc99661739"/>
      <w:bookmarkStart w:id="893" w:name="_Toc105151800"/>
      <w:bookmarkStart w:id="894" w:name="_Toc105173606"/>
      <w:bookmarkStart w:id="895" w:name="_Toc106108605"/>
      <w:bookmarkStart w:id="896" w:name="_Toc106122510"/>
      <w:bookmarkStart w:id="897" w:name="_Toc107409063"/>
      <w:bookmarkStart w:id="898" w:name="_Toc112756252"/>
      <w:bookmarkStart w:id="899" w:name="_Toc222848334"/>
      <w:bookmarkEnd w:id="874"/>
      <w:r w:rsidRPr="001D2E49">
        <w:t>8.2.4.1</w:t>
      </w:r>
      <w:r w:rsidRPr="001D2E49">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00" w:name="_CR8_2_4_2"/>
      <w:bookmarkStart w:id="901" w:name="_Toc20954844"/>
      <w:bookmarkStart w:id="902" w:name="_Toc29503281"/>
      <w:bookmarkStart w:id="903" w:name="_Toc29503865"/>
      <w:bookmarkStart w:id="904" w:name="_Toc29504449"/>
      <w:bookmarkStart w:id="905" w:name="_Toc36552895"/>
      <w:bookmarkStart w:id="906" w:name="_Toc36554622"/>
      <w:bookmarkStart w:id="907" w:name="_Toc45651875"/>
      <w:bookmarkStart w:id="908" w:name="_Toc45658307"/>
      <w:bookmarkStart w:id="909" w:name="_Toc45720127"/>
      <w:bookmarkStart w:id="910" w:name="_Toc45798007"/>
      <w:bookmarkStart w:id="911" w:name="_Toc45897396"/>
      <w:bookmarkStart w:id="912" w:name="_Toc51745596"/>
      <w:bookmarkStart w:id="913" w:name="_Toc64445860"/>
      <w:bookmarkStart w:id="914" w:name="_Toc73981730"/>
      <w:bookmarkStart w:id="915" w:name="_Toc88651819"/>
      <w:bookmarkStart w:id="916" w:name="_Toc97890862"/>
      <w:bookmarkStart w:id="917" w:name="_Toc99122937"/>
      <w:bookmarkStart w:id="918" w:name="_Toc99661740"/>
      <w:bookmarkStart w:id="919" w:name="_Toc105151801"/>
      <w:bookmarkStart w:id="920" w:name="_Toc105173607"/>
      <w:bookmarkStart w:id="921" w:name="_Toc106108606"/>
      <w:bookmarkStart w:id="922" w:name="_Toc106122511"/>
      <w:bookmarkStart w:id="923" w:name="_Toc107409064"/>
      <w:bookmarkStart w:id="924" w:name="_Toc112756253"/>
      <w:bookmarkStart w:id="925" w:name="_Toc222848335"/>
      <w:bookmarkEnd w:id="900"/>
      <w:r w:rsidRPr="001D2E49">
        <w:t>8.2.4.2</w:t>
      </w:r>
      <w:r w:rsidRPr="001D2E49">
        <w:tab/>
        <w:t>Successful Operation</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F78A09F" w14:textId="77777777" w:rsidR="009B75C3" w:rsidRPr="001D2E49" w:rsidRDefault="009B75C3" w:rsidP="009B75C3">
      <w:pPr>
        <w:pStyle w:val="TH"/>
      </w:pPr>
      <w:r w:rsidRPr="001D2E49">
        <w:object w:dxaOrig="6893" w:dyaOrig="2427" w14:anchorId="51C13BE1">
          <v:shape id="_x0000_i1028" type="#_x0000_t75" style="width:347.45pt;height:120.55pt" o:ole="">
            <v:imagedata r:id="rId18" o:title=""/>
          </v:shape>
          <o:OLEObject Type="Embed" ProgID="Visio.Drawing.11" ShapeID="_x0000_i1028" DrawAspect="Content" ObjectID="_1833461452"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0FA0A08D"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ins w:id="926" w:author="CR1375" w:date="2026-02-20T11:30:00Z">
        <w:r w:rsidR="0005115A">
          <w:rPr>
            <w:lang w:val="en-US"/>
          </w:rPr>
          <w:t>, as specified in TS 23.501 [9]</w:t>
        </w:r>
      </w:ins>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lastRenderedPageBreak/>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7" w:name="_CR8_2_4_3"/>
      <w:bookmarkStart w:id="928" w:name="_Toc20954845"/>
      <w:bookmarkStart w:id="929" w:name="_Toc29503282"/>
      <w:bookmarkStart w:id="930" w:name="_Toc29503866"/>
      <w:bookmarkStart w:id="931" w:name="_Toc29504450"/>
      <w:bookmarkStart w:id="932" w:name="_Toc36552896"/>
      <w:bookmarkStart w:id="933" w:name="_Toc36554623"/>
      <w:bookmarkStart w:id="934" w:name="_Toc45651876"/>
      <w:bookmarkStart w:id="935" w:name="_Toc45658308"/>
      <w:bookmarkStart w:id="936" w:name="_Toc45720128"/>
      <w:bookmarkStart w:id="937" w:name="_Toc45798008"/>
      <w:bookmarkStart w:id="938" w:name="_Toc45897397"/>
      <w:bookmarkStart w:id="939" w:name="_Toc51745597"/>
      <w:bookmarkStart w:id="940" w:name="_Toc64445861"/>
      <w:bookmarkStart w:id="941" w:name="_Toc73981731"/>
      <w:bookmarkStart w:id="942" w:name="_Toc88651820"/>
      <w:bookmarkStart w:id="943" w:name="_Toc97890863"/>
      <w:bookmarkStart w:id="944" w:name="_Toc99122938"/>
      <w:bookmarkStart w:id="945" w:name="_Toc99661741"/>
      <w:bookmarkStart w:id="946" w:name="_Toc105151802"/>
      <w:bookmarkStart w:id="947" w:name="_Toc105173608"/>
      <w:bookmarkStart w:id="948" w:name="_Toc106108607"/>
      <w:bookmarkStart w:id="949" w:name="_Toc106122512"/>
      <w:bookmarkStart w:id="950" w:name="_Toc107409065"/>
      <w:bookmarkStart w:id="951" w:name="_Toc112756254"/>
      <w:bookmarkStart w:id="952" w:name="_Toc222848336"/>
      <w:bookmarkEnd w:id="927"/>
      <w:r w:rsidRPr="00ED2F3C">
        <w:rPr>
          <w:lang w:val="fr-FR"/>
        </w:rPr>
        <w:t>8.2.4.3</w:t>
      </w:r>
      <w:r w:rsidRPr="00ED2F3C">
        <w:rPr>
          <w:lang w:val="fr-FR"/>
        </w:rPr>
        <w:tab/>
        <w:t>Abnormal Condition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53" w:name="_CR8_2_5"/>
      <w:bookmarkStart w:id="954" w:name="_Toc20954846"/>
      <w:bookmarkStart w:id="955" w:name="_Toc29503283"/>
      <w:bookmarkStart w:id="956" w:name="_Toc29503867"/>
      <w:bookmarkStart w:id="957" w:name="_Toc29504451"/>
      <w:bookmarkStart w:id="958" w:name="_Toc36552897"/>
      <w:bookmarkStart w:id="959" w:name="_Toc36554624"/>
      <w:bookmarkStart w:id="960" w:name="_Toc45651877"/>
      <w:bookmarkStart w:id="961" w:name="_Toc45658309"/>
      <w:bookmarkStart w:id="962" w:name="_Toc45720129"/>
      <w:bookmarkStart w:id="963" w:name="_Toc45798009"/>
      <w:bookmarkStart w:id="964" w:name="_Toc45897398"/>
      <w:bookmarkStart w:id="965" w:name="_Toc51745598"/>
      <w:bookmarkStart w:id="966" w:name="_Toc64445862"/>
      <w:bookmarkStart w:id="967" w:name="_Toc73981732"/>
      <w:bookmarkStart w:id="968" w:name="_Toc88651821"/>
      <w:bookmarkStart w:id="969" w:name="_Toc97890864"/>
      <w:bookmarkStart w:id="970" w:name="_Toc99122939"/>
      <w:bookmarkStart w:id="971" w:name="_Toc99661742"/>
      <w:bookmarkStart w:id="972" w:name="_Toc105151803"/>
      <w:bookmarkStart w:id="973" w:name="_Toc105173609"/>
      <w:bookmarkStart w:id="974" w:name="_Toc106108608"/>
      <w:bookmarkStart w:id="975" w:name="_Toc106122513"/>
      <w:bookmarkStart w:id="976" w:name="_Toc107409066"/>
      <w:bookmarkStart w:id="977" w:name="_Toc112756255"/>
      <w:bookmarkStart w:id="978" w:name="_Toc222848337"/>
      <w:bookmarkEnd w:id="953"/>
      <w:r w:rsidRPr="00ED2F3C">
        <w:rPr>
          <w:lang w:val="fr-FR"/>
        </w:rPr>
        <w:t>8.2.5</w:t>
      </w:r>
      <w:r w:rsidRPr="00ED2F3C">
        <w:rPr>
          <w:lang w:val="fr-FR"/>
        </w:rPr>
        <w:tab/>
        <w:t>PDU Session Resource Modify Indication</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p>
    <w:p w14:paraId="4B685A68" w14:textId="77777777" w:rsidR="009B75C3" w:rsidRPr="001D2E49" w:rsidRDefault="009B75C3" w:rsidP="009B75C3">
      <w:pPr>
        <w:pStyle w:val="Heading4"/>
      </w:pPr>
      <w:bookmarkStart w:id="979" w:name="_CR8_2_5_1"/>
      <w:bookmarkStart w:id="980" w:name="_Toc20954847"/>
      <w:bookmarkStart w:id="981" w:name="_Toc29503284"/>
      <w:bookmarkStart w:id="982" w:name="_Toc29503868"/>
      <w:bookmarkStart w:id="983" w:name="_Toc29504452"/>
      <w:bookmarkStart w:id="984" w:name="_Toc36552898"/>
      <w:bookmarkStart w:id="985" w:name="_Toc36554625"/>
      <w:bookmarkStart w:id="986" w:name="_Toc45651878"/>
      <w:bookmarkStart w:id="987" w:name="_Toc45658310"/>
      <w:bookmarkStart w:id="988" w:name="_Toc45720130"/>
      <w:bookmarkStart w:id="989" w:name="_Toc45798010"/>
      <w:bookmarkStart w:id="990" w:name="_Toc45897399"/>
      <w:bookmarkStart w:id="991" w:name="_Toc51745599"/>
      <w:bookmarkStart w:id="992" w:name="_Toc64445863"/>
      <w:bookmarkStart w:id="993" w:name="_Toc73981733"/>
      <w:bookmarkStart w:id="994" w:name="_Toc88651822"/>
      <w:bookmarkStart w:id="995" w:name="_Toc97890865"/>
      <w:bookmarkStart w:id="996" w:name="_Toc99122940"/>
      <w:bookmarkStart w:id="997" w:name="_Toc99661743"/>
      <w:bookmarkStart w:id="998" w:name="_Toc105151804"/>
      <w:bookmarkStart w:id="999" w:name="_Toc105173610"/>
      <w:bookmarkStart w:id="1000" w:name="_Toc106108609"/>
      <w:bookmarkStart w:id="1001" w:name="_Toc106122514"/>
      <w:bookmarkStart w:id="1002" w:name="_Toc107409067"/>
      <w:bookmarkStart w:id="1003" w:name="_Toc112756256"/>
      <w:bookmarkStart w:id="1004" w:name="_Toc222848338"/>
      <w:bookmarkEnd w:id="979"/>
      <w:r w:rsidRPr="001D2E49">
        <w:t>8.2.5.1</w:t>
      </w:r>
      <w:r w:rsidRPr="001D2E49">
        <w:tab/>
        <w:t>General</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05" w:name="_CR8_2_5_2"/>
      <w:bookmarkStart w:id="1006" w:name="_Toc20954848"/>
      <w:bookmarkStart w:id="1007" w:name="_Toc29503285"/>
      <w:bookmarkStart w:id="1008" w:name="_Toc29503869"/>
      <w:bookmarkStart w:id="1009" w:name="_Toc29504453"/>
      <w:bookmarkStart w:id="1010" w:name="_Toc36552899"/>
      <w:bookmarkStart w:id="1011" w:name="_Toc36554626"/>
      <w:bookmarkStart w:id="1012" w:name="_Toc45651879"/>
      <w:bookmarkStart w:id="1013" w:name="_Toc45658311"/>
      <w:bookmarkStart w:id="1014" w:name="_Toc45720131"/>
      <w:bookmarkStart w:id="1015" w:name="_Toc45798011"/>
      <w:bookmarkStart w:id="1016" w:name="_Toc45897400"/>
      <w:bookmarkStart w:id="1017" w:name="_Toc51745600"/>
      <w:bookmarkStart w:id="1018" w:name="_Toc64445864"/>
      <w:bookmarkStart w:id="1019" w:name="_Toc73981734"/>
      <w:bookmarkStart w:id="1020" w:name="_Toc88651823"/>
      <w:bookmarkStart w:id="1021" w:name="_Toc97890866"/>
      <w:bookmarkStart w:id="1022" w:name="_Toc99122941"/>
      <w:bookmarkStart w:id="1023" w:name="_Toc99661744"/>
      <w:bookmarkStart w:id="1024" w:name="_Toc105151805"/>
      <w:bookmarkStart w:id="1025" w:name="_Toc105173611"/>
      <w:bookmarkStart w:id="1026" w:name="_Toc106108610"/>
      <w:bookmarkStart w:id="1027" w:name="_Toc106122515"/>
      <w:bookmarkStart w:id="1028" w:name="_Toc107409068"/>
      <w:bookmarkStart w:id="1029" w:name="_Toc112756257"/>
      <w:bookmarkStart w:id="1030" w:name="_Toc222848339"/>
      <w:bookmarkEnd w:id="1005"/>
      <w:r w:rsidRPr="001D2E49">
        <w:t>8.2.5.2</w:t>
      </w:r>
      <w:r w:rsidRPr="001D2E49">
        <w:tab/>
        <w:t>Successful Operation</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3EC87779" w14:textId="77777777" w:rsidR="009B75C3" w:rsidRPr="001D2E49" w:rsidRDefault="009B75C3" w:rsidP="009B75C3">
      <w:pPr>
        <w:pStyle w:val="TH"/>
      </w:pPr>
      <w:r w:rsidRPr="001D2E49">
        <w:object w:dxaOrig="6893" w:dyaOrig="2427" w14:anchorId="7D230C1D">
          <v:shape id="_x0000_i1029" type="#_x0000_t75" style="width:347.45pt;height:120.55pt" o:ole="">
            <v:imagedata r:id="rId20" o:title=""/>
          </v:shape>
          <o:OLEObject Type="Embed" ProgID="Visio.Drawing.11" ShapeID="_x0000_i1029" DrawAspect="Content" ObjectID="_1833461453"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31" w:name="_Hlk513833629"/>
      <w:r w:rsidRPr="001D2E49">
        <w:rPr>
          <w:i/>
          <w:snapToGrid w:val="0"/>
          <w:lang w:eastAsia="zh-CN"/>
        </w:rPr>
        <w:t>PDU Session Resource Modify Indication Transfer</w:t>
      </w:r>
      <w:r w:rsidRPr="001D2E49">
        <w:t xml:space="preserve"> IE</w:t>
      </w:r>
      <w:bookmarkEnd w:id="1031"/>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 xml:space="preserve">at </w:t>
      </w:r>
      <w:r w:rsidRPr="00041CBA">
        <w:rPr>
          <w:lang w:eastAsia="zh-CN"/>
        </w:rPr>
        <w:lastRenderedPageBreak/>
        <w:t>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lastRenderedPageBreak/>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32" w:name="_CR8_2_5_3"/>
      <w:bookmarkStart w:id="1033" w:name="_Toc20954849"/>
      <w:bookmarkStart w:id="1034" w:name="_Toc29503286"/>
      <w:bookmarkStart w:id="1035" w:name="_Toc29503870"/>
      <w:bookmarkStart w:id="1036" w:name="_Toc29504454"/>
      <w:bookmarkStart w:id="1037" w:name="_Toc36552900"/>
      <w:bookmarkStart w:id="1038" w:name="_Toc36554627"/>
      <w:bookmarkStart w:id="1039" w:name="_Toc45651880"/>
      <w:bookmarkStart w:id="1040" w:name="_Toc45658312"/>
      <w:bookmarkStart w:id="1041" w:name="_Toc45720132"/>
      <w:bookmarkStart w:id="1042" w:name="_Toc45798012"/>
      <w:bookmarkStart w:id="1043" w:name="_Toc45897401"/>
      <w:bookmarkStart w:id="1044" w:name="_Toc51745601"/>
      <w:bookmarkStart w:id="1045" w:name="_Toc64445865"/>
      <w:bookmarkStart w:id="1046" w:name="_Toc73981735"/>
      <w:bookmarkStart w:id="1047" w:name="_Toc88651824"/>
      <w:bookmarkStart w:id="1048" w:name="_Toc97890867"/>
      <w:bookmarkStart w:id="1049" w:name="_Toc99122942"/>
      <w:bookmarkStart w:id="1050" w:name="_Toc99661745"/>
      <w:bookmarkStart w:id="1051" w:name="_Toc105151806"/>
      <w:bookmarkStart w:id="1052" w:name="_Toc105173612"/>
      <w:bookmarkStart w:id="1053" w:name="_Toc106108611"/>
      <w:bookmarkStart w:id="1054" w:name="_Toc106122516"/>
      <w:bookmarkStart w:id="1055" w:name="_Toc107409069"/>
      <w:bookmarkStart w:id="1056" w:name="_Toc112756258"/>
      <w:bookmarkStart w:id="1057" w:name="_Toc222848340"/>
      <w:bookmarkEnd w:id="1032"/>
      <w:r w:rsidRPr="001D2E49">
        <w:t>8.2.5.3</w:t>
      </w:r>
      <w:r w:rsidRPr="001D2E49">
        <w:tab/>
        <w:t>Unsuccessful Oper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8" w:name="_CR8_2_5_4"/>
      <w:bookmarkStart w:id="1059" w:name="_Toc20954850"/>
      <w:bookmarkStart w:id="1060" w:name="_Toc29503287"/>
      <w:bookmarkStart w:id="1061" w:name="_Toc29503871"/>
      <w:bookmarkStart w:id="1062" w:name="_Toc29504455"/>
      <w:bookmarkStart w:id="1063" w:name="_Toc36552901"/>
      <w:bookmarkStart w:id="1064" w:name="_Toc36554628"/>
      <w:bookmarkStart w:id="1065" w:name="_Toc45651881"/>
      <w:bookmarkStart w:id="1066" w:name="_Toc45658313"/>
      <w:bookmarkStart w:id="1067" w:name="_Toc45720133"/>
      <w:bookmarkStart w:id="1068" w:name="_Toc45798013"/>
      <w:bookmarkStart w:id="1069" w:name="_Toc45897402"/>
      <w:bookmarkStart w:id="1070" w:name="_Toc51745602"/>
      <w:bookmarkStart w:id="1071" w:name="_Toc64445866"/>
      <w:bookmarkStart w:id="1072" w:name="_Toc73981736"/>
      <w:bookmarkStart w:id="1073" w:name="_Toc88651825"/>
      <w:bookmarkStart w:id="1074" w:name="_Toc97890868"/>
      <w:bookmarkStart w:id="1075" w:name="_Toc99122943"/>
      <w:bookmarkStart w:id="1076" w:name="_Toc99661746"/>
      <w:bookmarkStart w:id="1077" w:name="_Toc105151807"/>
      <w:bookmarkStart w:id="1078" w:name="_Toc105173613"/>
      <w:bookmarkStart w:id="1079" w:name="_Toc106108612"/>
      <w:bookmarkStart w:id="1080" w:name="_Toc106122517"/>
      <w:bookmarkStart w:id="1081" w:name="_Toc107409070"/>
      <w:bookmarkStart w:id="1082" w:name="_Toc112756259"/>
      <w:bookmarkStart w:id="1083" w:name="_Toc222848341"/>
      <w:bookmarkEnd w:id="1058"/>
      <w:r w:rsidRPr="001D2E49">
        <w:t>8.2.5.4</w:t>
      </w:r>
      <w:r w:rsidRPr="001D2E49">
        <w:tab/>
        <w:t>Abnormal Conditions</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84" w:name="_CR8_3"/>
      <w:bookmarkStart w:id="1085" w:name="_Toc20954851"/>
      <w:bookmarkStart w:id="1086" w:name="_Toc29503288"/>
      <w:bookmarkStart w:id="1087" w:name="_Toc29503872"/>
      <w:bookmarkStart w:id="1088" w:name="_Toc29504456"/>
      <w:bookmarkStart w:id="1089" w:name="_Toc36552902"/>
      <w:bookmarkStart w:id="1090" w:name="_Toc36554629"/>
      <w:bookmarkStart w:id="1091" w:name="_Toc45651882"/>
      <w:bookmarkStart w:id="1092" w:name="_Toc45658314"/>
      <w:bookmarkStart w:id="1093" w:name="_Toc45720134"/>
      <w:bookmarkStart w:id="1094" w:name="_Toc45798014"/>
      <w:bookmarkStart w:id="1095" w:name="_Toc45897403"/>
      <w:bookmarkStart w:id="1096" w:name="_Toc51745603"/>
      <w:bookmarkStart w:id="1097" w:name="_Toc64445867"/>
      <w:bookmarkStart w:id="1098" w:name="_Toc73981737"/>
      <w:bookmarkStart w:id="1099" w:name="_Toc88651826"/>
      <w:bookmarkStart w:id="1100" w:name="_Toc97890869"/>
      <w:bookmarkStart w:id="1101" w:name="_Toc99122944"/>
      <w:bookmarkStart w:id="1102" w:name="_Toc99661747"/>
      <w:bookmarkStart w:id="1103" w:name="_Toc105151808"/>
      <w:bookmarkStart w:id="1104" w:name="_Toc105173614"/>
      <w:bookmarkStart w:id="1105" w:name="_Toc106108613"/>
      <w:bookmarkStart w:id="1106" w:name="_Toc106122518"/>
      <w:bookmarkStart w:id="1107" w:name="_Toc107409071"/>
      <w:bookmarkStart w:id="1108" w:name="_Toc112756260"/>
      <w:bookmarkStart w:id="1109" w:name="_Toc222848342"/>
      <w:bookmarkEnd w:id="1084"/>
      <w:r w:rsidRPr="001D2E49">
        <w:t>8.3</w:t>
      </w:r>
      <w:r w:rsidRPr="001D2E49">
        <w:tab/>
        <w:t>UE Context Management Procedures</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16D8513" w14:textId="77777777" w:rsidR="009B75C3" w:rsidRPr="001D2E49" w:rsidRDefault="009B75C3" w:rsidP="009B75C3">
      <w:pPr>
        <w:pStyle w:val="Heading3"/>
      </w:pPr>
      <w:bookmarkStart w:id="1110" w:name="_CR8_3_1"/>
      <w:bookmarkStart w:id="1111" w:name="_Toc20954852"/>
      <w:bookmarkStart w:id="1112" w:name="_Toc29503289"/>
      <w:bookmarkStart w:id="1113" w:name="_Toc29503873"/>
      <w:bookmarkStart w:id="1114" w:name="_Toc29504457"/>
      <w:bookmarkStart w:id="1115" w:name="_Toc36552903"/>
      <w:bookmarkStart w:id="1116" w:name="_Toc36554630"/>
      <w:bookmarkStart w:id="1117" w:name="_Toc45651883"/>
      <w:bookmarkStart w:id="1118" w:name="_Toc45658315"/>
      <w:bookmarkStart w:id="1119" w:name="_Toc45720135"/>
      <w:bookmarkStart w:id="1120" w:name="_Toc45798015"/>
      <w:bookmarkStart w:id="1121" w:name="_Toc45897404"/>
      <w:bookmarkStart w:id="1122" w:name="_Toc51745604"/>
      <w:bookmarkStart w:id="1123" w:name="_Toc64445868"/>
      <w:bookmarkStart w:id="1124" w:name="_Toc73981738"/>
      <w:bookmarkStart w:id="1125" w:name="_Toc88651827"/>
      <w:bookmarkStart w:id="1126" w:name="_Toc97890870"/>
      <w:bookmarkStart w:id="1127" w:name="_Toc99122945"/>
      <w:bookmarkStart w:id="1128" w:name="_Toc99661748"/>
      <w:bookmarkStart w:id="1129" w:name="_Toc105151809"/>
      <w:bookmarkStart w:id="1130" w:name="_Toc105173615"/>
      <w:bookmarkStart w:id="1131" w:name="_Toc106108614"/>
      <w:bookmarkStart w:id="1132" w:name="_Toc106122519"/>
      <w:bookmarkStart w:id="1133" w:name="_Toc107409072"/>
      <w:bookmarkStart w:id="1134" w:name="_Toc112756261"/>
      <w:bookmarkStart w:id="1135" w:name="_Toc222848343"/>
      <w:bookmarkEnd w:id="1110"/>
      <w:r w:rsidRPr="001D2E49">
        <w:t>8.3.1</w:t>
      </w:r>
      <w:r w:rsidRPr="001D2E49">
        <w:tab/>
        <w:t>Initial Context Setup</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11972DEE" w14:textId="77777777" w:rsidR="009B75C3" w:rsidRPr="001D2E49" w:rsidRDefault="009B75C3" w:rsidP="009B75C3">
      <w:pPr>
        <w:pStyle w:val="Heading4"/>
      </w:pPr>
      <w:bookmarkStart w:id="1136" w:name="_CR8_3_1_1"/>
      <w:bookmarkStart w:id="1137" w:name="_Toc20954853"/>
      <w:bookmarkStart w:id="1138" w:name="_Toc29503290"/>
      <w:bookmarkStart w:id="1139" w:name="_Toc29503874"/>
      <w:bookmarkStart w:id="1140" w:name="_Toc29504458"/>
      <w:bookmarkStart w:id="1141" w:name="_Toc36552904"/>
      <w:bookmarkStart w:id="1142" w:name="_Toc36554631"/>
      <w:bookmarkStart w:id="1143" w:name="_Toc45651884"/>
      <w:bookmarkStart w:id="1144" w:name="_Toc45658316"/>
      <w:bookmarkStart w:id="1145" w:name="_Toc45720136"/>
      <w:bookmarkStart w:id="1146" w:name="_Toc45798016"/>
      <w:bookmarkStart w:id="1147" w:name="_Toc45897405"/>
      <w:bookmarkStart w:id="1148" w:name="_Toc51745605"/>
      <w:bookmarkStart w:id="1149" w:name="_Toc64445869"/>
      <w:bookmarkStart w:id="1150" w:name="_Toc73981739"/>
      <w:bookmarkStart w:id="1151" w:name="_Toc88651828"/>
      <w:bookmarkStart w:id="1152" w:name="_Toc97890871"/>
      <w:bookmarkStart w:id="1153" w:name="_Toc99122946"/>
      <w:bookmarkStart w:id="1154" w:name="_Toc99661749"/>
      <w:bookmarkStart w:id="1155" w:name="_Toc105151810"/>
      <w:bookmarkStart w:id="1156" w:name="_Toc105173616"/>
      <w:bookmarkStart w:id="1157" w:name="_Toc106108615"/>
      <w:bookmarkStart w:id="1158" w:name="_Toc106122520"/>
      <w:bookmarkStart w:id="1159" w:name="_Toc107409073"/>
      <w:bookmarkStart w:id="1160" w:name="_Toc112756262"/>
      <w:bookmarkStart w:id="1161" w:name="_Toc222848344"/>
      <w:bookmarkEnd w:id="1136"/>
      <w:r w:rsidRPr="001D2E49">
        <w:t>8.3.1.1</w:t>
      </w:r>
      <w:r w:rsidRPr="001D2E49">
        <w:tab/>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62" w:name="_CR8_3_1_2"/>
      <w:bookmarkStart w:id="1163" w:name="_Toc20954854"/>
      <w:bookmarkStart w:id="1164" w:name="_Toc29503291"/>
      <w:bookmarkStart w:id="1165" w:name="_Toc29503875"/>
      <w:bookmarkStart w:id="1166" w:name="_Toc29504459"/>
      <w:bookmarkStart w:id="1167" w:name="_Toc36552905"/>
      <w:bookmarkStart w:id="1168" w:name="_Toc36554632"/>
      <w:bookmarkStart w:id="1169" w:name="_Toc45651885"/>
      <w:bookmarkStart w:id="1170" w:name="_Toc45658317"/>
      <w:bookmarkStart w:id="1171" w:name="_Toc45720137"/>
      <w:bookmarkStart w:id="1172" w:name="_Toc45798017"/>
      <w:bookmarkStart w:id="1173" w:name="_Toc45897406"/>
      <w:bookmarkStart w:id="1174" w:name="_Toc51745606"/>
      <w:bookmarkStart w:id="1175" w:name="_Toc64445870"/>
      <w:bookmarkStart w:id="1176" w:name="_Toc73981740"/>
      <w:bookmarkStart w:id="1177" w:name="_Toc88651829"/>
      <w:bookmarkStart w:id="1178" w:name="_Toc97890872"/>
      <w:bookmarkStart w:id="1179" w:name="_Toc99122947"/>
      <w:bookmarkStart w:id="1180" w:name="_Toc99661750"/>
      <w:bookmarkStart w:id="1181" w:name="_Toc105151811"/>
      <w:bookmarkStart w:id="1182" w:name="_Toc105173617"/>
      <w:bookmarkStart w:id="1183" w:name="_Toc106108616"/>
      <w:bookmarkStart w:id="1184" w:name="_Toc106122521"/>
      <w:bookmarkStart w:id="1185" w:name="_Toc107409074"/>
      <w:bookmarkStart w:id="1186" w:name="_Toc112756263"/>
      <w:bookmarkStart w:id="1187" w:name="_Toc222848345"/>
      <w:bookmarkEnd w:id="1162"/>
      <w:r w:rsidRPr="001D2E49">
        <w:t>8.3.1.2</w:t>
      </w:r>
      <w:r w:rsidRPr="001D2E49">
        <w:tab/>
        <w:t>Successful Operation</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0037D3B6" w14:textId="77777777" w:rsidR="009B75C3" w:rsidRPr="001D2E49" w:rsidRDefault="009B75C3" w:rsidP="009B75C3">
      <w:pPr>
        <w:pStyle w:val="TH"/>
      </w:pPr>
      <w:r w:rsidRPr="001D2E49">
        <w:object w:dxaOrig="6893" w:dyaOrig="2427" w14:anchorId="4494AB85">
          <v:shape id="_x0000_i1030" type="#_x0000_t75" style="width:347.45pt;height:120.55pt" o:ole="">
            <v:imagedata r:id="rId22" o:title=""/>
          </v:shape>
          <o:OLEObject Type="Embed" ProgID="Visio.Drawing.11" ShapeID="_x0000_i1030" DrawAspect="Content" ObjectID="_1833461454"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lastRenderedPageBreak/>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0DECB754"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0B037C">
        <w:t xml:space="preserve"> as specified in TS 38.401</w:t>
      </w:r>
      <w:r w:rsidR="000337EB">
        <w:t xml:space="preserve"> </w:t>
      </w:r>
      <w:r w:rsidR="000B037C">
        <w:t>[2]</w:t>
      </w:r>
      <w:r w:rsidR="00CD6798">
        <w:t>;</w:t>
      </w:r>
    </w:p>
    <w:p w14:paraId="504F0DF5" w14:textId="77777777" w:rsidR="00485037" w:rsidRDefault="00485037" w:rsidP="00485037">
      <w:pPr>
        <w:pStyle w:val="B1"/>
        <w:rPr>
          <w:lang w:eastAsia="zh-CN"/>
        </w:rPr>
      </w:pPr>
      <w:bookmarkStart w:id="1188"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8"/>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lastRenderedPageBreak/>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9" w:name="OLE_LINK63"/>
      <w:bookmarkStart w:id="1190" w:name="OLE_LINK64"/>
      <w:r w:rsidRPr="00367E0D">
        <w:t>32.422</w:t>
      </w:r>
      <w:bookmarkEnd w:id="1189"/>
      <w:bookmarkEnd w:id="1190"/>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947A7A"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4CD0A44C"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35F89" w:rsidRPr="00735F89">
        <w:rPr>
          <w:lang w:eastAsia="zh-CN"/>
        </w:rPr>
        <w:t xml:space="preserve"> </w:t>
      </w:r>
      <w:r w:rsidR="00735F89" w:rsidRPr="007C267E">
        <w:rPr>
          <w:lang w:eastAsia="zh-CN"/>
        </w:rPr>
        <w:t xml:space="preserve">If the </w:t>
      </w:r>
      <w:r w:rsidR="00735F89" w:rsidRPr="007C267E">
        <w:rPr>
          <w:i/>
          <w:iCs/>
          <w:lang w:eastAsia="zh-CN"/>
        </w:rPr>
        <w:t xml:space="preserve">UE Radio Capability for </w:t>
      </w:r>
      <w:r w:rsidR="00735F89" w:rsidRPr="007C267E">
        <w:rPr>
          <w:i/>
          <w:iCs/>
          <w:lang w:eastAsia="zh-CN"/>
        </w:rPr>
        <w:lastRenderedPageBreak/>
        <w:t>Paging</w:t>
      </w:r>
      <w:r w:rsidR="00735F89" w:rsidRPr="007C267E">
        <w:rPr>
          <w:lang w:eastAsia="zh-CN"/>
        </w:rPr>
        <w:t xml:space="preserve"> IE is </w:t>
      </w:r>
      <w:r w:rsidR="00735F89">
        <w:rPr>
          <w:rFonts w:hint="eastAsia"/>
          <w:lang w:eastAsia="zh-CN"/>
        </w:rPr>
        <w:t xml:space="preserve">included </w:t>
      </w:r>
      <w:r w:rsidR="00735F89" w:rsidRPr="007C267E">
        <w:rPr>
          <w:lang w:eastAsia="zh-CN"/>
        </w:rPr>
        <w:t xml:space="preserve">in the </w:t>
      </w:r>
      <w:r w:rsidR="00735F89" w:rsidRPr="007C267E">
        <w:rPr>
          <w:i/>
          <w:iCs/>
          <w:lang w:eastAsia="zh-CN"/>
        </w:rPr>
        <w:t>Core Network Assistance Information for</w:t>
      </w:r>
      <w:r w:rsidR="00735F89" w:rsidRPr="007C267E">
        <w:rPr>
          <w:lang w:eastAsia="zh-CN"/>
        </w:rPr>
        <w:t xml:space="preserve"> </w:t>
      </w:r>
      <w:r w:rsidR="00735F89" w:rsidRPr="007C267E">
        <w:rPr>
          <w:i/>
          <w:iCs/>
          <w:lang w:eastAsia="zh-CN"/>
        </w:rPr>
        <w:t>RRC INACTIVE</w:t>
      </w:r>
      <w:r w:rsidR="00735F89" w:rsidRPr="007C267E">
        <w:rPr>
          <w:lang w:eastAsia="zh-CN"/>
        </w:rPr>
        <w:t xml:space="preserve"> IE in the INITIAL CONTEXT SETUP REQUEST message, the NG-RAN node shall, if supported,</w:t>
      </w:r>
      <w:r w:rsidR="00735F89" w:rsidRPr="007C267E">
        <w:rPr>
          <w:rFonts w:hint="eastAsia"/>
          <w:lang w:eastAsia="zh-CN"/>
        </w:rPr>
        <w:t xml:space="preserve"> check and update it with </w:t>
      </w:r>
      <w:r w:rsidR="00952D26">
        <w:rPr>
          <w:rFonts w:eastAsia="Malgun Gothic" w:hint="eastAsia"/>
          <w:lang w:eastAsia="zh-CN"/>
        </w:rPr>
        <w:t xml:space="preserve">all </w:t>
      </w:r>
      <w:r w:rsidR="00952D26">
        <w:rPr>
          <w:rFonts w:hint="eastAsia"/>
          <w:lang w:eastAsia="zh-CN"/>
        </w:rPr>
        <w:t>the UE radio capabilit</w:t>
      </w:r>
      <w:r w:rsidR="00952D26">
        <w:rPr>
          <w:rFonts w:hint="eastAsia"/>
          <w:lang w:val="en-US" w:eastAsia="zh-CN"/>
        </w:rPr>
        <w:t>ies</w:t>
      </w:r>
      <w:r w:rsidR="00952D26">
        <w:rPr>
          <w:rFonts w:hint="eastAsia"/>
          <w:lang w:eastAsia="zh-CN"/>
        </w:rPr>
        <w:t xml:space="preserve"> for paging of all </w:t>
      </w:r>
      <w:r w:rsidR="00952D26">
        <w:rPr>
          <w:rFonts w:eastAsia="Malgun Gothic" w:hint="eastAsia"/>
          <w:lang w:eastAsia="zh-CN"/>
        </w:rPr>
        <w:t xml:space="preserve">the RAT(s) </w:t>
      </w:r>
      <w:r w:rsidR="00952D26">
        <w:rPr>
          <w:rFonts w:eastAsia="Malgun Gothic"/>
          <w:lang w:eastAsia="zh-CN"/>
        </w:rPr>
        <w:t>the UE supports in the serving PLMN</w:t>
      </w:r>
      <w:r w:rsidR="00952D26">
        <w:rPr>
          <w:rFonts w:eastAsia="Malgun Gothic"/>
          <w:szCs w:val="24"/>
          <w:lang w:eastAsia="zh-CN"/>
        </w:rPr>
        <w:t xml:space="preserve"> </w:t>
      </w:r>
      <w:r w:rsidR="00952D26">
        <w:rPr>
          <w:rFonts w:eastAsia="Malgun Gothic"/>
          <w:lang w:eastAsia="zh-CN"/>
        </w:rPr>
        <w:t xml:space="preserve">according to the received </w:t>
      </w:r>
      <w:r w:rsidR="00952D26">
        <w:rPr>
          <w:rFonts w:eastAsia="Malgun Gothic"/>
          <w:i/>
          <w:lang w:eastAsia="zh-CN"/>
        </w:rPr>
        <w:t>UE Radio Capability</w:t>
      </w:r>
      <w:r w:rsidR="00952D26">
        <w:rPr>
          <w:rFonts w:eastAsia="Malgun Gothic"/>
          <w:lang w:eastAsia="zh-CN"/>
        </w:rPr>
        <w:t xml:space="preserve"> IE</w:t>
      </w:r>
      <w:r w:rsidR="00952D26">
        <w:rPr>
          <w:rFonts w:eastAsia="Malgun Gothic" w:hint="eastAsia"/>
          <w:lang w:eastAsia="zh-CN"/>
        </w:rPr>
        <w:t>, and use it for subsequent RAN paging</w:t>
      </w:r>
      <w:r w:rsidR="00952D26">
        <w:rPr>
          <w:rFonts w:eastAsia="Malgun Gothic"/>
          <w:lang w:eastAsia="zh-CN"/>
        </w:rPr>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91"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17596824" w14:textId="06FDAC84" w:rsidR="00735F89" w:rsidRPr="00735F89" w:rsidRDefault="00735F89" w:rsidP="0015377A">
      <w:r w:rsidRPr="00BC3A71">
        <w:rPr>
          <w:lang w:eastAsia="zh-CN"/>
        </w:rPr>
        <w:lastRenderedPageBreak/>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91"/>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8A5E085" w14:textId="77777777" w:rsidR="00735F89" w:rsidRPr="004A11FF" w:rsidRDefault="00735F89" w:rsidP="00735F89">
      <w:pPr>
        <w:rPr>
          <w:lang w:eastAsia="zh-CN"/>
        </w:rPr>
      </w:pPr>
      <w:bookmarkStart w:id="1192" w:name="_Hlk193496683"/>
      <w:r w:rsidRPr="004A11FF">
        <w:rPr>
          <w:b/>
        </w:rPr>
        <w:t>Interactions with</w:t>
      </w:r>
      <w:r w:rsidRPr="004A11FF">
        <w:rPr>
          <w:b/>
          <w:lang w:eastAsia="zh-CN"/>
        </w:rPr>
        <w:t xml:space="preserve"> UE Radio Capability Info Indication procedure:</w:t>
      </w:r>
    </w:p>
    <w:bookmarkEnd w:id="1192"/>
    <w:p w14:paraId="4D5FE0DD" w14:textId="0A376689" w:rsidR="00735F89" w:rsidRPr="00735F89" w:rsidRDefault="00952D26" w:rsidP="00735F89">
      <w:r w:rsidRPr="00F07FF5">
        <w:rPr>
          <w:rFonts w:eastAsia="Malgun Gothic"/>
          <w:lang w:eastAsia="zh-CN"/>
        </w:rPr>
        <w:t xml:space="preserve">If the </w:t>
      </w:r>
      <w:r w:rsidRPr="00F07FF5">
        <w:rPr>
          <w:rFonts w:eastAsia="Malgun Gothic"/>
          <w:i/>
          <w:iCs/>
          <w:lang w:eastAsia="zh-CN"/>
        </w:rPr>
        <w:t>UE Radio Capability for Paging</w:t>
      </w:r>
      <w:r w:rsidRPr="00F07FF5">
        <w:rPr>
          <w:rFonts w:eastAsia="Malgun Gothic"/>
          <w:lang w:eastAsia="zh-CN"/>
        </w:rPr>
        <w:t xml:space="preserve"> IE is </w:t>
      </w:r>
      <w:r w:rsidRPr="00F07FF5">
        <w:rPr>
          <w:rFonts w:eastAsia="Malgun Gothic" w:hint="eastAsia"/>
          <w:lang w:eastAsia="zh-CN"/>
        </w:rPr>
        <w:t>included</w:t>
      </w:r>
      <w:r w:rsidRPr="00F07FF5">
        <w:rPr>
          <w:rFonts w:eastAsia="Malgun Gothic"/>
          <w:lang w:eastAsia="zh-CN"/>
        </w:rPr>
        <w:t xml:space="preserve"> in the INITIAL CONTEXT SETUP REQUEST message, </w:t>
      </w:r>
      <w:r w:rsidRPr="00F07FF5">
        <w:rPr>
          <w:rFonts w:eastAsia="Malgun Gothic" w:hint="eastAsia"/>
          <w:lang w:eastAsia="zh-CN"/>
        </w:rPr>
        <w:t xml:space="preserve">which does not include </w:t>
      </w:r>
      <w:r>
        <w:rPr>
          <w:rFonts w:eastAsia="Malgun Gothic"/>
          <w:lang w:eastAsia="zh-CN"/>
        </w:rPr>
        <w:t xml:space="preserve">all the </w:t>
      </w:r>
      <w:r w:rsidRPr="00F07FF5">
        <w:rPr>
          <w:rFonts w:eastAsia="Malgun Gothic" w:hint="eastAsia"/>
          <w:lang w:eastAsia="zh-CN"/>
        </w:rPr>
        <w:t>UE radio capability for paging of all the NG-RAN RAT(s) that the UE supports</w:t>
      </w:r>
      <w:r w:rsidRPr="00F07FF5">
        <w:rPr>
          <w:rFonts w:eastAsia="Malgun Gothic"/>
          <w:lang w:eastAsia="zh-CN"/>
        </w:rPr>
        <w:t xml:space="preserve"> </w:t>
      </w:r>
      <w:r>
        <w:rPr>
          <w:rFonts w:eastAsia="Malgun Gothic"/>
          <w:lang w:eastAsia="zh-CN"/>
        </w:rPr>
        <w:t xml:space="preserve">according to the received </w:t>
      </w:r>
      <w:r w:rsidRPr="007563CB">
        <w:rPr>
          <w:rFonts w:eastAsia="Malgun Gothic"/>
          <w:i/>
          <w:iCs/>
          <w:lang w:eastAsia="zh-CN"/>
        </w:rPr>
        <w:t>UE Radio Capability</w:t>
      </w:r>
      <w:r>
        <w:rPr>
          <w:rFonts w:eastAsia="Malgun Gothic"/>
          <w:lang w:eastAsia="zh-CN"/>
        </w:rPr>
        <w:t xml:space="preserve"> IE</w:t>
      </w:r>
      <w:r w:rsidRPr="00F07FF5">
        <w:rPr>
          <w:rFonts w:eastAsia="Malgun Gothic" w:hint="eastAsia"/>
          <w:lang w:eastAsia="zh-CN"/>
        </w:rPr>
        <w:t xml:space="preserve">, </w:t>
      </w:r>
      <w:r w:rsidRPr="00F07FF5">
        <w:rPr>
          <w:rFonts w:eastAsia="Malgun Gothic"/>
          <w:lang w:eastAsia="zh-CN"/>
        </w:rPr>
        <w:t>the NG-RAN node shall, if supported,</w:t>
      </w:r>
      <w:r w:rsidRPr="00F07FF5">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F07FF5">
        <w:rPr>
          <w:rFonts w:eastAsia="Malgun Gothic" w:hint="eastAsia"/>
          <w:lang w:eastAsia="zh-CN"/>
        </w:rPr>
        <w:t>the UE radio capability for paging of all the NG-RAN RAT(s) the UE supports in the serving PLMN</w:t>
      </w:r>
      <w:r w:rsidRPr="00F07FF5">
        <w:rPr>
          <w:rFonts w:eastAsia="Malgun Gothic"/>
          <w:lang w:eastAsia="zh-CN"/>
        </w:rPr>
        <w:t>.</w:t>
      </w:r>
    </w:p>
    <w:p w14:paraId="6A0E685F" w14:textId="77777777" w:rsidR="009B75C3" w:rsidRPr="001D2E49" w:rsidRDefault="009B75C3" w:rsidP="009B75C3">
      <w:pPr>
        <w:pStyle w:val="Heading4"/>
      </w:pPr>
      <w:bookmarkStart w:id="1193" w:name="_CR8_3_1_3"/>
      <w:bookmarkStart w:id="1194" w:name="_Toc20954855"/>
      <w:bookmarkStart w:id="1195" w:name="_Toc29503292"/>
      <w:bookmarkStart w:id="1196" w:name="_Toc29503876"/>
      <w:bookmarkStart w:id="1197" w:name="_Toc29504460"/>
      <w:bookmarkStart w:id="1198" w:name="_Toc36552906"/>
      <w:bookmarkStart w:id="1199" w:name="_Toc36554633"/>
      <w:bookmarkStart w:id="1200" w:name="_Toc45651886"/>
      <w:bookmarkStart w:id="1201" w:name="_Toc45658318"/>
      <w:bookmarkStart w:id="1202" w:name="_Toc45720138"/>
      <w:bookmarkStart w:id="1203" w:name="_Toc45798018"/>
      <w:bookmarkStart w:id="1204" w:name="_Toc45897407"/>
      <w:bookmarkStart w:id="1205" w:name="_Toc51745607"/>
      <w:bookmarkStart w:id="1206" w:name="_Toc64445871"/>
      <w:bookmarkStart w:id="1207" w:name="_Toc73981741"/>
      <w:bookmarkStart w:id="1208" w:name="_Toc88651830"/>
      <w:bookmarkStart w:id="1209" w:name="_Toc97890873"/>
      <w:bookmarkStart w:id="1210" w:name="_Toc99122948"/>
      <w:bookmarkStart w:id="1211" w:name="_Toc99661751"/>
      <w:bookmarkStart w:id="1212" w:name="_Toc105151812"/>
      <w:bookmarkStart w:id="1213" w:name="_Toc105173618"/>
      <w:bookmarkStart w:id="1214" w:name="_Toc106108617"/>
      <w:bookmarkStart w:id="1215" w:name="_Toc106122522"/>
      <w:bookmarkStart w:id="1216" w:name="_Toc107409075"/>
      <w:bookmarkStart w:id="1217" w:name="_Toc112756264"/>
      <w:bookmarkStart w:id="1218" w:name="_Toc222848346"/>
      <w:bookmarkEnd w:id="1193"/>
      <w:r w:rsidRPr="001D2E49">
        <w:t>8.3.1.3</w:t>
      </w:r>
      <w:r w:rsidRPr="001D2E49">
        <w:tab/>
        <w:t>Unsuccessful Operation</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p>
    <w:p w14:paraId="45C6E565" w14:textId="77777777" w:rsidR="009B75C3" w:rsidRPr="001D2E49" w:rsidRDefault="009B75C3" w:rsidP="009B75C3">
      <w:pPr>
        <w:pStyle w:val="TH"/>
      </w:pPr>
      <w:r w:rsidRPr="001D2E49">
        <w:object w:dxaOrig="6893" w:dyaOrig="2427" w14:anchorId="1684F83E">
          <v:shape id="_x0000_i1031" type="#_x0000_t75" style="width:347.45pt;height:120.55pt" o:ole="">
            <v:imagedata r:id="rId24" o:title=""/>
          </v:shape>
          <o:OLEObject Type="Embed" ProgID="Visio.Drawing.11" ShapeID="_x0000_i1031" DrawAspect="Content" ObjectID="_1833461455"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9" w:name="_CR8_3_1_4"/>
      <w:bookmarkStart w:id="1220" w:name="_Toc20954856"/>
      <w:bookmarkStart w:id="1221" w:name="_Toc29503293"/>
      <w:bookmarkStart w:id="1222" w:name="_Toc29503877"/>
      <w:bookmarkStart w:id="1223" w:name="_Toc29504461"/>
      <w:bookmarkStart w:id="1224" w:name="_Toc36552907"/>
      <w:bookmarkStart w:id="1225" w:name="_Toc36554634"/>
      <w:bookmarkStart w:id="1226" w:name="_Toc45651887"/>
      <w:bookmarkStart w:id="1227" w:name="_Toc45658319"/>
      <w:bookmarkStart w:id="1228" w:name="_Toc45720139"/>
      <w:bookmarkStart w:id="1229" w:name="_Toc45798019"/>
      <w:bookmarkStart w:id="1230" w:name="_Toc45897408"/>
      <w:bookmarkStart w:id="1231" w:name="_Toc51745608"/>
      <w:bookmarkStart w:id="1232" w:name="_Toc64445872"/>
      <w:bookmarkStart w:id="1233" w:name="_Toc73981742"/>
      <w:bookmarkStart w:id="1234" w:name="_Toc88651831"/>
      <w:bookmarkStart w:id="1235" w:name="_Toc97890874"/>
      <w:bookmarkStart w:id="1236" w:name="_Toc99122949"/>
      <w:bookmarkStart w:id="1237" w:name="_Toc99661752"/>
      <w:bookmarkStart w:id="1238" w:name="_Toc105151813"/>
      <w:bookmarkStart w:id="1239" w:name="_Toc105173619"/>
      <w:bookmarkStart w:id="1240" w:name="_Toc106108618"/>
      <w:bookmarkStart w:id="1241" w:name="_Toc106122523"/>
      <w:bookmarkStart w:id="1242" w:name="_Toc107409076"/>
      <w:bookmarkStart w:id="1243" w:name="_Toc112756265"/>
      <w:bookmarkStart w:id="1244" w:name="_Toc222848347"/>
      <w:bookmarkEnd w:id="1219"/>
      <w:r w:rsidRPr="001D2E49">
        <w:t>8.3.1.4</w:t>
      </w:r>
      <w:r w:rsidRPr="001D2E49">
        <w:tab/>
        <w:t>Abnormal Conditions</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w:t>
      </w:r>
      <w:r w:rsidRPr="001D2E49">
        <w:lastRenderedPageBreak/>
        <w:t>(TS 33.501 [13]), the NG-RAN node shall reject the procedure using the INITIAL CONTEXT SETUP FAILURE message.</w:t>
      </w:r>
    </w:p>
    <w:p w14:paraId="77CBA451" w14:textId="77777777" w:rsidR="009B75C3" w:rsidRPr="001D2E49" w:rsidRDefault="009B75C3" w:rsidP="009B75C3">
      <w:pPr>
        <w:pStyle w:val="Heading3"/>
      </w:pPr>
      <w:bookmarkStart w:id="1245" w:name="_CR8_3_2"/>
      <w:bookmarkStart w:id="1246" w:name="_Toc20954857"/>
      <w:bookmarkStart w:id="1247" w:name="_Toc29503294"/>
      <w:bookmarkStart w:id="1248" w:name="_Toc29503878"/>
      <w:bookmarkStart w:id="1249" w:name="_Toc29504462"/>
      <w:bookmarkStart w:id="1250" w:name="_Toc36552908"/>
      <w:bookmarkStart w:id="1251" w:name="_Toc36554635"/>
      <w:bookmarkStart w:id="1252" w:name="_Toc45651888"/>
      <w:bookmarkStart w:id="1253" w:name="_Toc45658320"/>
      <w:bookmarkStart w:id="1254" w:name="_Toc45720140"/>
      <w:bookmarkStart w:id="1255" w:name="_Toc45798020"/>
      <w:bookmarkStart w:id="1256" w:name="_Toc45897409"/>
      <w:bookmarkStart w:id="1257" w:name="_Toc51745609"/>
      <w:bookmarkStart w:id="1258" w:name="_Toc64445873"/>
      <w:bookmarkStart w:id="1259" w:name="_Toc73981743"/>
      <w:bookmarkStart w:id="1260" w:name="_Toc88651832"/>
      <w:bookmarkStart w:id="1261" w:name="_Toc97890875"/>
      <w:bookmarkStart w:id="1262" w:name="_Toc99122950"/>
      <w:bookmarkStart w:id="1263" w:name="_Toc99661753"/>
      <w:bookmarkStart w:id="1264" w:name="_Toc105151814"/>
      <w:bookmarkStart w:id="1265" w:name="_Toc105173620"/>
      <w:bookmarkStart w:id="1266" w:name="_Toc106108619"/>
      <w:bookmarkStart w:id="1267" w:name="_Toc106122524"/>
      <w:bookmarkStart w:id="1268" w:name="_Toc107409077"/>
      <w:bookmarkStart w:id="1269" w:name="_Toc112756266"/>
      <w:bookmarkStart w:id="1270" w:name="_Toc222848348"/>
      <w:bookmarkEnd w:id="1245"/>
      <w:r w:rsidRPr="001D2E49">
        <w:t>8.3.2</w:t>
      </w:r>
      <w:r w:rsidRPr="001D2E49">
        <w:tab/>
        <w:t>UE Context Release Request (NG-RAN node initiated)</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A6BA0D0" w14:textId="77777777" w:rsidR="009B75C3" w:rsidRPr="001D2E49" w:rsidRDefault="009B75C3" w:rsidP="009B75C3">
      <w:pPr>
        <w:pStyle w:val="Heading4"/>
      </w:pPr>
      <w:bookmarkStart w:id="1271" w:name="_CR8_3_2_1"/>
      <w:bookmarkStart w:id="1272" w:name="_Toc20954858"/>
      <w:bookmarkStart w:id="1273" w:name="_Toc29503295"/>
      <w:bookmarkStart w:id="1274" w:name="_Toc29503879"/>
      <w:bookmarkStart w:id="1275" w:name="_Toc29504463"/>
      <w:bookmarkStart w:id="1276" w:name="_Toc36552909"/>
      <w:bookmarkStart w:id="1277" w:name="_Toc36554636"/>
      <w:bookmarkStart w:id="1278" w:name="_Toc45651889"/>
      <w:bookmarkStart w:id="1279" w:name="_Toc45658321"/>
      <w:bookmarkStart w:id="1280" w:name="_Toc45720141"/>
      <w:bookmarkStart w:id="1281" w:name="_Toc45798021"/>
      <w:bookmarkStart w:id="1282" w:name="_Toc45897410"/>
      <w:bookmarkStart w:id="1283" w:name="_Toc51745610"/>
      <w:bookmarkStart w:id="1284" w:name="_Toc64445874"/>
      <w:bookmarkStart w:id="1285" w:name="_Toc73981744"/>
      <w:bookmarkStart w:id="1286" w:name="_Toc88651833"/>
      <w:bookmarkStart w:id="1287" w:name="_Toc97890876"/>
      <w:bookmarkStart w:id="1288" w:name="_Toc99122951"/>
      <w:bookmarkStart w:id="1289" w:name="_Toc99661754"/>
      <w:bookmarkStart w:id="1290" w:name="_Toc105151815"/>
      <w:bookmarkStart w:id="1291" w:name="_Toc105173621"/>
      <w:bookmarkStart w:id="1292" w:name="_Toc106108620"/>
      <w:bookmarkStart w:id="1293" w:name="_Toc106122525"/>
      <w:bookmarkStart w:id="1294" w:name="_Toc107409078"/>
      <w:bookmarkStart w:id="1295" w:name="_Toc112756267"/>
      <w:bookmarkStart w:id="1296" w:name="_Toc222848349"/>
      <w:bookmarkEnd w:id="1271"/>
      <w:r w:rsidRPr="001D2E49">
        <w:t>8.3.2.1</w:t>
      </w:r>
      <w:r w:rsidRPr="001D2E49">
        <w:tab/>
        <w:t>General</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7" w:name="_CR8_3_2_2"/>
      <w:bookmarkStart w:id="1298" w:name="_Toc20954859"/>
      <w:bookmarkStart w:id="1299" w:name="_Toc29503296"/>
      <w:bookmarkStart w:id="1300" w:name="_Toc29503880"/>
      <w:bookmarkStart w:id="1301" w:name="_Toc29504464"/>
      <w:bookmarkStart w:id="1302" w:name="_Toc36552910"/>
      <w:bookmarkStart w:id="1303" w:name="_Toc36554637"/>
      <w:bookmarkStart w:id="1304" w:name="_Toc45651890"/>
      <w:bookmarkStart w:id="1305" w:name="_Toc45658322"/>
      <w:bookmarkStart w:id="1306" w:name="_Toc45720142"/>
      <w:bookmarkStart w:id="1307" w:name="_Toc45798022"/>
      <w:bookmarkStart w:id="1308" w:name="_Toc45897411"/>
      <w:bookmarkStart w:id="1309" w:name="_Toc51745611"/>
      <w:bookmarkStart w:id="1310" w:name="_Toc64445875"/>
      <w:bookmarkStart w:id="1311" w:name="_Toc73981745"/>
      <w:bookmarkStart w:id="1312" w:name="_Toc88651834"/>
      <w:bookmarkStart w:id="1313" w:name="_Toc97890877"/>
      <w:bookmarkStart w:id="1314" w:name="_Toc99122952"/>
      <w:bookmarkStart w:id="1315" w:name="_Toc99661755"/>
      <w:bookmarkStart w:id="1316" w:name="_Toc105151816"/>
      <w:bookmarkStart w:id="1317" w:name="_Toc105173622"/>
      <w:bookmarkStart w:id="1318" w:name="_Toc106108621"/>
      <w:bookmarkStart w:id="1319" w:name="_Toc106122526"/>
      <w:bookmarkStart w:id="1320" w:name="_Toc107409079"/>
      <w:bookmarkStart w:id="1321" w:name="_Toc112756268"/>
      <w:bookmarkStart w:id="1322" w:name="_Toc222848350"/>
      <w:bookmarkEnd w:id="1297"/>
      <w:r w:rsidRPr="001D2E49">
        <w:t>8.3.2.2</w:t>
      </w:r>
      <w:r w:rsidRPr="001D2E49">
        <w:tab/>
        <w:t>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2094D2D7" w14:textId="77777777" w:rsidR="009B75C3" w:rsidRPr="001D2E49" w:rsidRDefault="009B75C3" w:rsidP="009B75C3">
      <w:pPr>
        <w:pStyle w:val="TH"/>
      </w:pPr>
      <w:r w:rsidRPr="001D2E49">
        <w:object w:dxaOrig="6893" w:dyaOrig="2427" w14:anchorId="06341DB8">
          <v:shape id="_x0000_i1032" type="#_x0000_t75" style="width:347.45pt;height:120.55pt" o:ole="">
            <v:imagedata r:id="rId26" o:title=""/>
          </v:shape>
          <o:OLEObject Type="Embed" ProgID="Visio.Drawing.11" ShapeID="_x0000_i1032" DrawAspect="Content" ObjectID="_1833461456"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947A7A">
        <w:t xml:space="preserve">If the UE was configured with DC radio resources at the time UE Context Release Request procedure was triggered, and the PSCell information was available, the NG-RAN node </w:t>
      </w:r>
      <w:bookmarkStart w:id="1323" w:name="_Hlk8937189"/>
      <w:r w:rsidR="00EF1EB1" w:rsidRPr="00947A7A">
        <w:t>shall store the PSCell information in the UE context</w:t>
      </w:r>
      <w:r w:rsidR="00EF1EB1" w:rsidRPr="00754265">
        <w:t>.</w:t>
      </w:r>
      <w:bookmarkEnd w:id="1323"/>
    </w:p>
    <w:p w14:paraId="25EDC337" w14:textId="77777777" w:rsidR="009B75C3" w:rsidRPr="001D2E49" w:rsidRDefault="009B75C3" w:rsidP="009B75C3">
      <w:pPr>
        <w:pStyle w:val="Heading4"/>
      </w:pPr>
      <w:bookmarkStart w:id="1324" w:name="_CR8_3_2_3"/>
      <w:bookmarkStart w:id="1325" w:name="_Toc20954860"/>
      <w:bookmarkStart w:id="1326" w:name="_Toc29503297"/>
      <w:bookmarkStart w:id="1327" w:name="_Toc29503881"/>
      <w:bookmarkStart w:id="1328" w:name="_Toc29504465"/>
      <w:bookmarkStart w:id="1329" w:name="_Toc36552911"/>
      <w:bookmarkStart w:id="1330" w:name="_Toc36554638"/>
      <w:bookmarkStart w:id="1331" w:name="_Toc45651891"/>
      <w:bookmarkStart w:id="1332" w:name="_Toc45658323"/>
      <w:bookmarkStart w:id="1333" w:name="_Toc45720143"/>
      <w:bookmarkStart w:id="1334" w:name="_Toc45798023"/>
      <w:bookmarkStart w:id="1335" w:name="_Toc45897412"/>
      <w:bookmarkStart w:id="1336" w:name="_Toc51745612"/>
      <w:bookmarkStart w:id="1337" w:name="_Toc64445876"/>
      <w:bookmarkStart w:id="1338" w:name="_Toc73981746"/>
      <w:bookmarkStart w:id="1339" w:name="_Toc88651835"/>
      <w:bookmarkStart w:id="1340" w:name="_Toc97890878"/>
      <w:bookmarkStart w:id="1341" w:name="_Toc99122953"/>
      <w:bookmarkStart w:id="1342" w:name="_Toc99661756"/>
      <w:bookmarkStart w:id="1343" w:name="_Toc105151817"/>
      <w:bookmarkStart w:id="1344" w:name="_Toc105173623"/>
      <w:bookmarkStart w:id="1345" w:name="_Toc106108622"/>
      <w:bookmarkStart w:id="1346" w:name="_Toc106122527"/>
      <w:bookmarkStart w:id="1347" w:name="_Toc107409080"/>
      <w:bookmarkStart w:id="1348" w:name="_Toc112756269"/>
      <w:bookmarkStart w:id="1349" w:name="_Toc222848351"/>
      <w:bookmarkEnd w:id="1324"/>
      <w:r w:rsidRPr="001D2E49">
        <w:t>8.3.2.3</w:t>
      </w:r>
      <w:r w:rsidRPr="001D2E49">
        <w:tab/>
        <w:t>Abnormal Conditions</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50" w:name="_CR8_3_3"/>
      <w:bookmarkStart w:id="1351" w:name="_Toc20954861"/>
      <w:bookmarkStart w:id="1352" w:name="_Toc29503298"/>
      <w:bookmarkStart w:id="1353" w:name="_Toc29503882"/>
      <w:bookmarkStart w:id="1354" w:name="_Toc29504466"/>
      <w:bookmarkStart w:id="1355" w:name="_Toc36552912"/>
      <w:bookmarkStart w:id="1356" w:name="_Toc36554639"/>
      <w:bookmarkStart w:id="1357" w:name="_Toc45651892"/>
      <w:bookmarkStart w:id="1358" w:name="_Toc45658324"/>
      <w:bookmarkStart w:id="1359" w:name="_Toc45720144"/>
      <w:bookmarkStart w:id="1360" w:name="_Toc45798024"/>
      <w:bookmarkStart w:id="1361" w:name="_Toc45897413"/>
      <w:bookmarkStart w:id="1362" w:name="_Toc51745613"/>
      <w:bookmarkStart w:id="1363" w:name="_Toc64445877"/>
      <w:bookmarkStart w:id="1364" w:name="_Toc73981747"/>
      <w:bookmarkStart w:id="1365" w:name="_Toc88651836"/>
      <w:bookmarkStart w:id="1366" w:name="_Toc97890879"/>
      <w:bookmarkStart w:id="1367" w:name="_Toc99122954"/>
      <w:bookmarkStart w:id="1368" w:name="_Toc99661757"/>
      <w:bookmarkStart w:id="1369" w:name="_Toc105151818"/>
      <w:bookmarkStart w:id="1370" w:name="_Toc105173624"/>
      <w:bookmarkStart w:id="1371" w:name="_Toc106108623"/>
      <w:bookmarkStart w:id="1372" w:name="_Toc106122528"/>
      <w:bookmarkStart w:id="1373" w:name="_Toc107409081"/>
      <w:bookmarkStart w:id="1374" w:name="_Toc112756270"/>
      <w:bookmarkStart w:id="1375" w:name="_Toc222848352"/>
      <w:bookmarkEnd w:id="1350"/>
      <w:r w:rsidRPr="001D2E49">
        <w:t>8.3.3</w:t>
      </w:r>
      <w:r w:rsidRPr="001D2E49">
        <w:tab/>
        <w:t>UE Context Release (AMF initiated)</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6C0B2C61" w14:textId="77777777" w:rsidR="009B75C3" w:rsidRPr="001D2E49" w:rsidRDefault="009B75C3" w:rsidP="009B75C3">
      <w:pPr>
        <w:pStyle w:val="Heading4"/>
      </w:pPr>
      <w:bookmarkStart w:id="1376" w:name="_CR8_3_3_1"/>
      <w:bookmarkStart w:id="1377" w:name="_Toc20954862"/>
      <w:bookmarkStart w:id="1378" w:name="_Toc29503299"/>
      <w:bookmarkStart w:id="1379" w:name="_Toc29503883"/>
      <w:bookmarkStart w:id="1380" w:name="_Toc29504467"/>
      <w:bookmarkStart w:id="1381" w:name="_Toc36552913"/>
      <w:bookmarkStart w:id="1382" w:name="_Toc36554640"/>
      <w:bookmarkStart w:id="1383" w:name="_Toc45651893"/>
      <w:bookmarkStart w:id="1384" w:name="_Toc45658325"/>
      <w:bookmarkStart w:id="1385" w:name="_Toc45720145"/>
      <w:bookmarkStart w:id="1386" w:name="_Toc45798025"/>
      <w:bookmarkStart w:id="1387" w:name="_Toc45897414"/>
      <w:bookmarkStart w:id="1388" w:name="_Toc51745614"/>
      <w:bookmarkStart w:id="1389" w:name="_Toc64445878"/>
      <w:bookmarkStart w:id="1390" w:name="_Toc73981748"/>
      <w:bookmarkStart w:id="1391" w:name="_Toc88651837"/>
      <w:bookmarkStart w:id="1392" w:name="_Toc97890880"/>
      <w:bookmarkStart w:id="1393" w:name="_Toc99122955"/>
      <w:bookmarkStart w:id="1394" w:name="_Toc99661758"/>
      <w:bookmarkStart w:id="1395" w:name="_Toc105151819"/>
      <w:bookmarkStart w:id="1396" w:name="_Toc105173625"/>
      <w:bookmarkStart w:id="1397" w:name="_Toc106108624"/>
      <w:bookmarkStart w:id="1398" w:name="_Toc106122529"/>
      <w:bookmarkStart w:id="1399" w:name="_Toc107409082"/>
      <w:bookmarkStart w:id="1400" w:name="_Toc112756271"/>
      <w:bookmarkStart w:id="1401" w:name="_Toc222848353"/>
      <w:bookmarkEnd w:id="1376"/>
      <w:r w:rsidRPr="001D2E49">
        <w:t>8.3.3.1</w:t>
      </w:r>
      <w:r w:rsidRPr="001D2E49">
        <w:tab/>
        <w:t>Genera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02" w:name="_CR8_3_3_2"/>
      <w:bookmarkStart w:id="1403" w:name="_Toc20954863"/>
      <w:bookmarkStart w:id="1404" w:name="_Toc29503300"/>
      <w:bookmarkStart w:id="1405" w:name="_Toc29503884"/>
      <w:bookmarkStart w:id="1406" w:name="_Toc29504468"/>
      <w:bookmarkStart w:id="1407" w:name="_Toc36552914"/>
      <w:bookmarkStart w:id="1408" w:name="_Toc36554641"/>
      <w:bookmarkStart w:id="1409" w:name="_Toc45651894"/>
      <w:bookmarkStart w:id="1410" w:name="_Toc45658326"/>
      <w:bookmarkStart w:id="1411" w:name="_Toc45720146"/>
      <w:bookmarkStart w:id="1412" w:name="_Toc45798026"/>
      <w:bookmarkStart w:id="1413" w:name="_Toc45897415"/>
      <w:bookmarkStart w:id="1414" w:name="_Toc51745615"/>
      <w:bookmarkStart w:id="1415" w:name="_Toc64445879"/>
      <w:bookmarkStart w:id="1416" w:name="_Toc73981749"/>
      <w:bookmarkStart w:id="1417" w:name="_Toc88651838"/>
      <w:bookmarkStart w:id="1418" w:name="_Toc97890881"/>
      <w:bookmarkStart w:id="1419" w:name="_Toc99122956"/>
      <w:bookmarkStart w:id="1420" w:name="_Toc99661759"/>
      <w:bookmarkStart w:id="1421" w:name="_Toc105151820"/>
      <w:bookmarkStart w:id="1422" w:name="_Toc105173626"/>
      <w:bookmarkStart w:id="1423" w:name="_Toc106108625"/>
      <w:bookmarkStart w:id="1424" w:name="_Toc106122530"/>
      <w:bookmarkStart w:id="1425" w:name="_Toc107409083"/>
      <w:bookmarkStart w:id="1426" w:name="_Toc112756272"/>
      <w:bookmarkStart w:id="1427" w:name="_Toc222848354"/>
      <w:bookmarkEnd w:id="1402"/>
      <w:r w:rsidRPr="001D2E49">
        <w:lastRenderedPageBreak/>
        <w:t>8.3.3.2</w:t>
      </w:r>
      <w:r w:rsidRPr="001D2E49">
        <w:tab/>
        <w:t>Successful Operation</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582EFFAA" w14:textId="77777777" w:rsidR="009B75C3" w:rsidRPr="001D2E49" w:rsidRDefault="009B75C3" w:rsidP="009B75C3">
      <w:pPr>
        <w:pStyle w:val="TH"/>
      </w:pPr>
      <w:r w:rsidRPr="001D2E49">
        <w:object w:dxaOrig="6893" w:dyaOrig="2427" w14:anchorId="1864E25B">
          <v:shape id="_x0000_i1033" type="#_x0000_t75" style="width:347.45pt;height:120.55pt" o:ole="">
            <v:imagedata r:id="rId28" o:title=""/>
          </v:shape>
          <o:OLEObject Type="Embed" ProgID="Visio.Drawing.11" ShapeID="_x0000_i1033" DrawAspect="Content" ObjectID="_1833461457"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8" w:name="_Hlk489551572"/>
      <w:r w:rsidRPr="001D2E49">
        <w:rPr>
          <w:i/>
        </w:rPr>
        <w:t>Information on Recommended Cells and RAN Nodes for Paging</w:t>
      </w:r>
      <w:bookmarkEnd w:id="1428"/>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9" w:name="_Toc20954864"/>
      <w:bookmarkStart w:id="1430" w:name="_Toc29503301"/>
      <w:bookmarkStart w:id="1431" w:name="_Toc29503885"/>
      <w:bookmarkStart w:id="1432" w:name="_Toc29504469"/>
      <w:bookmarkStart w:id="1433" w:name="_Toc36552915"/>
      <w:bookmarkStart w:id="1434"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5" w:name="_CR8_3_3_3"/>
      <w:bookmarkStart w:id="1436" w:name="_Toc45651895"/>
      <w:bookmarkStart w:id="1437" w:name="_Toc45658327"/>
      <w:bookmarkStart w:id="1438" w:name="_Toc45720147"/>
      <w:bookmarkStart w:id="1439" w:name="_Toc45798027"/>
      <w:bookmarkStart w:id="1440" w:name="_Toc45897416"/>
      <w:bookmarkStart w:id="1441" w:name="_Toc51745616"/>
      <w:bookmarkStart w:id="1442" w:name="_Toc64445880"/>
      <w:bookmarkStart w:id="1443" w:name="_Toc73981750"/>
      <w:bookmarkStart w:id="1444" w:name="_Toc88651839"/>
      <w:bookmarkStart w:id="1445" w:name="_Toc97890882"/>
      <w:bookmarkStart w:id="1446" w:name="_Toc99122957"/>
      <w:bookmarkStart w:id="1447" w:name="_Toc99661760"/>
      <w:bookmarkStart w:id="1448" w:name="_Toc105151821"/>
      <w:bookmarkStart w:id="1449" w:name="_Toc105173627"/>
      <w:bookmarkStart w:id="1450" w:name="_Toc106108626"/>
      <w:bookmarkStart w:id="1451" w:name="_Toc106122531"/>
      <w:bookmarkStart w:id="1452" w:name="_Toc107409084"/>
      <w:bookmarkStart w:id="1453" w:name="_Toc112756273"/>
      <w:bookmarkStart w:id="1454" w:name="_Toc222848355"/>
      <w:bookmarkEnd w:id="1435"/>
      <w:r w:rsidRPr="001D2E49">
        <w:t>8.3.3.3</w:t>
      </w:r>
      <w:r w:rsidRPr="001D2E49">
        <w:tab/>
        <w:t>Unsuccessful Operation</w:t>
      </w:r>
      <w:bookmarkEnd w:id="1429"/>
      <w:bookmarkEnd w:id="1430"/>
      <w:bookmarkEnd w:id="1431"/>
      <w:bookmarkEnd w:id="1432"/>
      <w:bookmarkEnd w:id="1433"/>
      <w:bookmarkEnd w:id="1434"/>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5" w:name="_CR8_3_3_4"/>
      <w:bookmarkStart w:id="1456" w:name="_Toc20954865"/>
      <w:bookmarkStart w:id="1457" w:name="_Toc29503302"/>
      <w:bookmarkStart w:id="1458" w:name="_Toc29503886"/>
      <w:bookmarkStart w:id="1459" w:name="_Toc29504470"/>
      <w:bookmarkStart w:id="1460" w:name="_Toc36552916"/>
      <w:bookmarkStart w:id="1461" w:name="_Toc36554643"/>
      <w:bookmarkStart w:id="1462" w:name="_Toc45651896"/>
      <w:bookmarkStart w:id="1463" w:name="_Toc45658328"/>
      <w:bookmarkStart w:id="1464" w:name="_Toc45720148"/>
      <w:bookmarkStart w:id="1465" w:name="_Toc45798028"/>
      <w:bookmarkStart w:id="1466" w:name="_Toc45897417"/>
      <w:bookmarkStart w:id="1467" w:name="_Toc51745617"/>
      <w:bookmarkStart w:id="1468" w:name="_Toc64445881"/>
      <w:bookmarkStart w:id="1469" w:name="_Toc73981751"/>
      <w:bookmarkStart w:id="1470" w:name="_Toc88651840"/>
      <w:bookmarkStart w:id="1471" w:name="_Toc97890883"/>
      <w:bookmarkStart w:id="1472" w:name="_Toc99122958"/>
      <w:bookmarkStart w:id="1473" w:name="_Toc99661761"/>
      <w:bookmarkStart w:id="1474" w:name="_Toc105151822"/>
      <w:bookmarkStart w:id="1475" w:name="_Toc105173628"/>
      <w:bookmarkStart w:id="1476" w:name="_Toc106108627"/>
      <w:bookmarkStart w:id="1477" w:name="_Toc106122532"/>
      <w:bookmarkStart w:id="1478" w:name="_Toc107409085"/>
      <w:bookmarkStart w:id="1479" w:name="_Toc112756274"/>
      <w:bookmarkStart w:id="1480" w:name="_Toc222848356"/>
      <w:bookmarkEnd w:id="1455"/>
      <w:r w:rsidRPr="001D2E49">
        <w:t>8.3.3.4</w:t>
      </w:r>
      <w:r w:rsidRPr="001D2E49">
        <w:tab/>
        <w:t>Abnormal Condition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81" w:name="_CR8_3_4"/>
      <w:bookmarkStart w:id="1482" w:name="_Toc20954866"/>
      <w:bookmarkStart w:id="1483" w:name="_Toc29503303"/>
      <w:bookmarkStart w:id="1484" w:name="_Toc29503887"/>
      <w:bookmarkStart w:id="1485" w:name="_Toc29504471"/>
      <w:bookmarkStart w:id="1486" w:name="_Toc36552917"/>
      <w:bookmarkStart w:id="1487" w:name="_Toc36554644"/>
      <w:bookmarkStart w:id="1488" w:name="_Toc45651897"/>
      <w:bookmarkStart w:id="1489" w:name="_Toc45658329"/>
      <w:bookmarkStart w:id="1490" w:name="_Toc45720149"/>
      <w:bookmarkStart w:id="1491" w:name="_Toc45798029"/>
      <w:bookmarkStart w:id="1492" w:name="_Toc45897418"/>
      <w:bookmarkStart w:id="1493" w:name="_Toc51745618"/>
      <w:bookmarkStart w:id="1494" w:name="_Toc64445882"/>
      <w:bookmarkStart w:id="1495" w:name="_Toc73981752"/>
      <w:bookmarkStart w:id="1496" w:name="_Toc88651841"/>
      <w:bookmarkStart w:id="1497" w:name="_Toc97890884"/>
      <w:bookmarkStart w:id="1498" w:name="_Toc99122959"/>
      <w:bookmarkStart w:id="1499" w:name="_Toc99661762"/>
      <w:bookmarkStart w:id="1500" w:name="_Toc105151823"/>
      <w:bookmarkStart w:id="1501" w:name="_Toc105173629"/>
      <w:bookmarkStart w:id="1502" w:name="_Toc106108628"/>
      <w:bookmarkStart w:id="1503" w:name="_Toc106122533"/>
      <w:bookmarkStart w:id="1504" w:name="_Toc107409086"/>
      <w:bookmarkStart w:id="1505" w:name="_Toc112756275"/>
      <w:bookmarkStart w:id="1506" w:name="_Toc222848357"/>
      <w:bookmarkEnd w:id="1481"/>
      <w:r w:rsidRPr="001D2E49">
        <w:t>8.3.4</w:t>
      </w:r>
      <w:r w:rsidRPr="001D2E49">
        <w:tab/>
        <w:t>UE Context Modific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5FC34C9A" w14:textId="77777777" w:rsidR="009B75C3" w:rsidRPr="001D2E49" w:rsidRDefault="009B75C3" w:rsidP="009B75C3">
      <w:pPr>
        <w:pStyle w:val="Heading4"/>
      </w:pPr>
      <w:bookmarkStart w:id="1507" w:name="_CR8_3_4_1"/>
      <w:bookmarkStart w:id="1508" w:name="_Toc20954867"/>
      <w:bookmarkStart w:id="1509" w:name="_Toc29503304"/>
      <w:bookmarkStart w:id="1510" w:name="_Toc29503888"/>
      <w:bookmarkStart w:id="1511" w:name="_Toc29504472"/>
      <w:bookmarkStart w:id="1512" w:name="_Toc36552918"/>
      <w:bookmarkStart w:id="1513" w:name="_Toc36554645"/>
      <w:bookmarkStart w:id="1514" w:name="_Toc45651898"/>
      <w:bookmarkStart w:id="1515" w:name="_Toc45658330"/>
      <w:bookmarkStart w:id="1516" w:name="_Toc45720150"/>
      <w:bookmarkStart w:id="1517" w:name="_Toc45798030"/>
      <w:bookmarkStart w:id="1518" w:name="_Toc45897419"/>
      <w:bookmarkStart w:id="1519" w:name="_Toc51745619"/>
      <w:bookmarkStart w:id="1520" w:name="_Toc64445883"/>
      <w:bookmarkStart w:id="1521" w:name="_Toc73981753"/>
      <w:bookmarkStart w:id="1522" w:name="_Toc88651842"/>
      <w:bookmarkStart w:id="1523" w:name="_Toc97890885"/>
      <w:bookmarkStart w:id="1524" w:name="_Toc99122960"/>
      <w:bookmarkStart w:id="1525" w:name="_Toc99661763"/>
      <w:bookmarkStart w:id="1526" w:name="_Toc105151824"/>
      <w:bookmarkStart w:id="1527" w:name="_Toc105173630"/>
      <w:bookmarkStart w:id="1528" w:name="_Toc106108629"/>
      <w:bookmarkStart w:id="1529" w:name="_Toc106122534"/>
      <w:bookmarkStart w:id="1530" w:name="_Toc107409087"/>
      <w:bookmarkStart w:id="1531" w:name="_Toc112756276"/>
      <w:bookmarkStart w:id="1532" w:name="_Toc222848358"/>
      <w:bookmarkEnd w:id="1507"/>
      <w:r w:rsidRPr="001D2E49">
        <w:t>8.3.4.1</w:t>
      </w:r>
      <w:r w:rsidRPr="001D2E49">
        <w:tab/>
        <w:t>General</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3" w:name="_CR8_3_4_2"/>
      <w:bookmarkStart w:id="1534" w:name="_Toc20954868"/>
      <w:bookmarkStart w:id="1535" w:name="_Toc29503305"/>
      <w:bookmarkStart w:id="1536" w:name="_Toc29503889"/>
      <w:bookmarkStart w:id="1537" w:name="_Toc29504473"/>
      <w:bookmarkStart w:id="1538" w:name="_Toc36552919"/>
      <w:bookmarkStart w:id="1539" w:name="_Toc36554646"/>
      <w:bookmarkStart w:id="1540" w:name="_Toc45651899"/>
      <w:bookmarkStart w:id="1541" w:name="_Toc45658331"/>
      <w:bookmarkStart w:id="1542" w:name="_Toc45720151"/>
      <w:bookmarkStart w:id="1543" w:name="_Toc45798031"/>
      <w:bookmarkStart w:id="1544" w:name="_Toc45897420"/>
      <w:bookmarkStart w:id="1545" w:name="_Toc51745620"/>
      <w:bookmarkStart w:id="1546" w:name="_Toc64445884"/>
      <w:bookmarkStart w:id="1547" w:name="_Toc73981754"/>
      <w:bookmarkStart w:id="1548" w:name="_Toc88651843"/>
      <w:bookmarkStart w:id="1549" w:name="_Toc97890886"/>
      <w:bookmarkStart w:id="1550" w:name="_Toc99122961"/>
      <w:bookmarkStart w:id="1551" w:name="_Toc99661764"/>
      <w:bookmarkStart w:id="1552" w:name="_Toc105151825"/>
      <w:bookmarkStart w:id="1553" w:name="_Toc105173631"/>
      <w:bookmarkStart w:id="1554" w:name="_Toc106108630"/>
      <w:bookmarkStart w:id="1555" w:name="_Toc106122535"/>
      <w:bookmarkStart w:id="1556" w:name="_Toc107409088"/>
      <w:bookmarkStart w:id="1557" w:name="_Toc112756277"/>
      <w:bookmarkStart w:id="1558" w:name="_Toc222848359"/>
      <w:bookmarkEnd w:id="1533"/>
      <w:r w:rsidRPr="001D2E49">
        <w:lastRenderedPageBreak/>
        <w:t>8.3.4.2</w:t>
      </w:r>
      <w:r w:rsidRPr="001D2E49">
        <w:tab/>
        <w:t>Successful Oper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2EB0EE91" w14:textId="77777777" w:rsidR="009B75C3" w:rsidRPr="001D2E49" w:rsidRDefault="009B75C3" w:rsidP="009B75C3">
      <w:pPr>
        <w:pStyle w:val="TH"/>
      </w:pPr>
      <w:r w:rsidRPr="001D2E49">
        <w:object w:dxaOrig="6893" w:dyaOrig="2427" w14:anchorId="714C6D9C">
          <v:shape id="_x0000_i1034" type="#_x0000_t75" style="width:347.45pt;height:120.55pt" o:ole="">
            <v:imagedata r:id="rId30" o:title=""/>
          </v:shape>
          <o:OLEObject Type="Embed" ProgID="Visio.Drawing.11" ShapeID="_x0000_i1034" DrawAspect="Content" ObjectID="_1833461458"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46C2AFD" w:rsidR="00895D2D" w:rsidRPr="00E67E0D" w:rsidRDefault="00895D2D" w:rsidP="00895D2D">
      <w:pPr>
        <w:pStyle w:val="B1"/>
      </w:pPr>
      <w:r>
        <w:t>-</w:t>
      </w:r>
      <w:r>
        <w:tab/>
        <w:t>if supported, store the received IAB Authorization information in the UE context</w:t>
      </w:r>
      <w:r w:rsidR="000B037C">
        <w:t xml:space="preserve"> and use it as specified in TS 38.401</w:t>
      </w:r>
      <w:r w:rsidR="000337EB">
        <w:t xml:space="preserve"> </w:t>
      </w:r>
      <w:r w:rsidR="000B037C">
        <w:t>[2]</w:t>
      </w:r>
      <w:r w:rsidR="000B037C"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lastRenderedPageBreak/>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947A7A">
      <w:pPr>
        <w:pStyle w:val="B1"/>
      </w:pPr>
      <w:r>
        <w:t>-</w:t>
      </w:r>
      <w:r>
        <w:tab/>
      </w:r>
      <w:r w:rsidR="00A3338D" w:rsidRPr="0038590C">
        <w:t>use the received value for the concerned UE</w:t>
      </w:r>
      <w:r w:rsidR="00A3338D" w:rsidRPr="00947A7A">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lastRenderedPageBreak/>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947A7A" w:rsidRDefault="00485037" w:rsidP="00462E55">
      <w:pPr>
        <w:pStyle w:val="B1"/>
      </w:pPr>
      <w:r w:rsidRPr="00462E55">
        <w:t>-</w:t>
      </w:r>
      <w:r w:rsidRPr="00462E55">
        <w:tab/>
        <w:t xml:space="preserve">replace the previously provided </w:t>
      </w:r>
      <w:r w:rsidRPr="00947A7A">
        <w:t xml:space="preserve">5G ProSe UE PC5 Aggregate Maximum Bit Rate, if available </w:t>
      </w:r>
      <w:r w:rsidRPr="00462E55">
        <w:t>in the UE context</w:t>
      </w:r>
      <w:r w:rsidRPr="00947A7A">
        <w:t>,</w:t>
      </w:r>
      <w:r w:rsidRPr="00462E55">
        <w:t xml:space="preserve"> with the received value;</w:t>
      </w:r>
      <w:r w:rsidRPr="00947A7A">
        <w:t xml:space="preserve"> </w:t>
      </w:r>
    </w:p>
    <w:p w14:paraId="44130510" w14:textId="31F84CA4" w:rsidR="00485037" w:rsidRPr="00462E55" w:rsidRDefault="00D03C2B" w:rsidP="00947A7A">
      <w:pPr>
        <w:pStyle w:val="B1"/>
      </w:pPr>
      <w:r>
        <w:t>-</w:t>
      </w:r>
      <w:r>
        <w:tab/>
      </w:r>
      <w:r w:rsidR="00485037" w:rsidRPr="00462E55">
        <w:t>use the received value for the concerned UE</w:t>
      </w:r>
      <w:r w:rsidR="00485037" w:rsidRPr="00947A7A">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9" w:name="_CR8_3_4_3"/>
      <w:bookmarkStart w:id="1560" w:name="_Toc20954869"/>
      <w:bookmarkStart w:id="1561" w:name="_Toc29503306"/>
      <w:bookmarkStart w:id="1562" w:name="_Toc29503890"/>
      <w:bookmarkStart w:id="1563" w:name="_Toc29504474"/>
      <w:bookmarkStart w:id="1564" w:name="_Toc36552920"/>
      <w:bookmarkStart w:id="1565" w:name="_Toc36554647"/>
      <w:bookmarkStart w:id="1566" w:name="_Toc45651900"/>
      <w:bookmarkStart w:id="1567" w:name="_Toc45658332"/>
      <w:bookmarkStart w:id="1568" w:name="_Toc45720152"/>
      <w:bookmarkStart w:id="1569" w:name="_Toc45798032"/>
      <w:bookmarkStart w:id="1570" w:name="_Toc45897421"/>
      <w:bookmarkStart w:id="1571" w:name="_Toc51745621"/>
      <w:bookmarkStart w:id="1572" w:name="_Toc64445885"/>
      <w:bookmarkStart w:id="1573" w:name="_Toc73981755"/>
      <w:bookmarkStart w:id="1574" w:name="_Toc88651844"/>
      <w:bookmarkStart w:id="1575" w:name="_Toc97890887"/>
      <w:bookmarkStart w:id="1576" w:name="_Toc99122962"/>
      <w:bookmarkStart w:id="1577" w:name="_Toc99661765"/>
      <w:bookmarkStart w:id="1578" w:name="_Toc105151826"/>
      <w:bookmarkStart w:id="1579" w:name="_Toc105173632"/>
      <w:bookmarkStart w:id="1580" w:name="_Toc106108631"/>
      <w:bookmarkStart w:id="1581" w:name="_Toc106122536"/>
      <w:bookmarkStart w:id="1582" w:name="_Toc107409089"/>
      <w:bookmarkStart w:id="1583" w:name="_Toc112756278"/>
      <w:bookmarkStart w:id="1584" w:name="_Toc222848360"/>
      <w:bookmarkEnd w:id="1559"/>
      <w:r w:rsidRPr="001D2E49">
        <w:t>8.3.4.3</w:t>
      </w:r>
      <w:r w:rsidRPr="001D2E49">
        <w:tab/>
        <w:t>Unsuccessful Operation</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49E49548" w14:textId="77777777" w:rsidR="009B75C3" w:rsidRPr="001D2E49" w:rsidRDefault="009B75C3" w:rsidP="009B75C3">
      <w:pPr>
        <w:pStyle w:val="TH"/>
      </w:pPr>
      <w:r w:rsidRPr="001D2E49">
        <w:object w:dxaOrig="6893" w:dyaOrig="2427" w14:anchorId="1C15EE7D">
          <v:shape id="_x0000_i1035" type="#_x0000_t75" style="width:347.45pt;height:120.55pt" o:ole="">
            <v:imagedata r:id="rId32" o:title=""/>
          </v:shape>
          <o:OLEObject Type="Embed" ProgID="Visio.Drawing.11" ShapeID="_x0000_i1035" DrawAspect="Content" ObjectID="_1833461459"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5" w:name="_Toc20954870"/>
      <w:bookmarkStart w:id="1586" w:name="_Toc29503307"/>
      <w:bookmarkStart w:id="1587" w:name="_Toc29503891"/>
      <w:bookmarkStart w:id="1588" w:name="_Toc29504475"/>
      <w:bookmarkStart w:id="1589" w:name="_Toc36552921"/>
      <w:bookmarkStart w:id="1590"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91" w:name="_CR8_3_4_4"/>
      <w:bookmarkStart w:id="1592" w:name="_Toc45651901"/>
      <w:bookmarkStart w:id="1593" w:name="_Toc45658333"/>
      <w:bookmarkStart w:id="1594" w:name="_Toc45720153"/>
      <w:bookmarkStart w:id="1595" w:name="_Toc45798033"/>
      <w:bookmarkStart w:id="1596" w:name="_Toc45897422"/>
      <w:bookmarkStart w:id="1597" w:name="_Toc51745622"/>
      <w:bookmarkStart w:id="1598" w:name="_Toc64445886"/>
      <w:bookmarkStart w:id="1599" w:name="_Toc73981756"/>
      <w:bookmarkStart w:id="1600" w:name="_Toc88651845"/>
      <w:bookmarkStart w:id="1601" w:name="_Toc97890888"/>
      <w:bookmarkStart w:id="1602" w:name="_Toc99122963"/>
      <w:bookmarkStart w:id="1603" w:name="_Toc99661766"/>
      <w:bookmarkStart w:id="1604" w:name="_Toc105151827"/>
      <w:bookmarkStart w:id="1605" w:name="_Toc105173633"/>
      <w:bookmarkStart w:id="1606" w:name="_Toc106108632"/>
      <w:bookmarkStart w:id="1607" w:name="_Toc106122537"/>
      <w:bookmarkStart w:id="1608" w:name="_Toc107409090"/>
      <w:bookmarkStart w:id="1609" w:name="_Toc112756279"/>
      <w:bookmarkStart w:id="1610" w:name="_Toc222848361"/>
      <w:bookmarkEnd w:id="1591"/>
      <w:r w:rsidRPr="001D2E49">
        <w:lastRenderedPageBreak/>
        <w:t>8.3.4.4</w:t>
      </w:r>
      <w:r w:rsidRPr="001D2E49">
        <w:tab/>
        <w:t>Abnormal Conditions</w:t>
      </w:r>
      <w:bookmarkEnd w:id="1585"/>
      <w:bookmarkEnd w:id="1586"/>
      <w:bookmarkEnd w:id="1587"/>
      <w:bookmarkEnd w:id="1588"/>
      <w:bookmarkEnd w:id="1589"/>
      <w:bookmarkEnd w:id="1590"/>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11" w:name="_Toc20954871"/>
      <w:bookmarkStart w:id="1612" w:name="_Toc29503308"/>
      <w:bookmarkStart w:id="1613" w:name="_Toc29503892"/>
      <w:bookmarkStart w:id="1614" w:name="_Toc29504476"/>
      <w:bookmarkStart w:id="1615" w:name="_Toc36552922"/>
      <w:bookmarkStart w:id="1616" w:name="_Toc36554649"/>
      <w:bookmarkStart w:id="1617" w:name="_Toc45651902"/>
      <w:bookmarkStart w:id="1618" w:name="_Toc45658334"/>
      <w:bookmarkStart w:id="1619" w:name="_Toc45720154"/>
      <w:bookmarkStart w:id="1620" w:name="_Toc45798034"/>
      <w:bookmarkStart w:id="1621" w:name="_Toc45897423"/>
      <w:bookmarkStart w:id="1622"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3" w:name="_CR8_3_5"/>
      <w:bookmarkStart w:id="1624" w:name="_Toc64445887"/>
      <w:bookmarkStart w:id="1625" w:name="_Toc73981757"/>
      <w:bookmarkStart w:id="1626" w:name="_Toc88651846"/>
      <w:bookmarkStart w:id="1627" w:name="_Toc97890889"/>
      <w:bookmarkStart w:id="1628" w:name="_Toc99122964"/>
      <w:bookmarkStart w:id="1629" w:name="_Toc99661767"/>
      <w:bookmarkStart w:id="1630" w:name="_Toc105151828"/>
      <w:bookmarkStart w:id="1631" w:name="_Toc105173634"/>
      <w:bookmarkStart w:id="1632" w:name="_Toc106108633"/>
      <w:bookmarkStart w:id="1633" w:name="_Toc106122538"/>
      <w:bookmarkStart w:id="1634" w:name="_Toc107409091"/>
      <w:bookmarkStart w:id="1635" w:name="_Toc112756280"/>
      <w:bookmarkStart w:id="1636" w:name="_Toc222848362"/>
      <w:bookmarkEnd w:id="1623"/>
      <w:r w:rsidRPr="001D2E49">
        <w:t>8.3.5</w:t>
      </w:r>
      <w:r w:rsidRPr="001D2E49">
        <w:tab/>
        <w:t>RRC Inactive Transition Report</w:t>
      </w:r>
      <w:bookmarkEnd w:id="1611"/>
      <w:bookmarkEnd w:id="1612"/>
      <w:bookmarkEnd w:id="1613"/>
      <w:bookmarkEnd w:id="1614"/>
      <w:bookmarkEnd w:id="1615"/>
      <w:bookmarkEnd w:id="1616"/>
      <w:bookmarkEnd w:id="1617"/>
      <w:bookmarkEnd w:id="1618"/>
      <w:bookmarkEnd w:id="1619"/>
      <w:bookmarkEnd w:id="1620"/>
      <w:bookmarkEnd w:id="1621"/>
      <w:bookmarkEnd w:id="1622"/>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52182C40" w14:textId="77777777" w:rsidR="009B75C3" w:rsidRPr="001D2E49" w:rsidRDefault="009B75C3" w:rsidP="009B75C3">
      <w:pPr>
        <w:pStyle w:val="Heading4"/>
      </w:pPr>
      <w:bookmarkStart w:id="1637" w:name="_CR8_3_5_1"/>
      <w:bookmarkStart w:id="1638" w:name="_Toc20954872"/>
      <w:bookmarkStart w:id="1639" w:name="_Toc29503309"/>
      <w:bookmarkStart w:id="1640" w:name="_Toc29503893"/>
      <w:bookmarkStart w:id="1641" w:name="_Toc29504477"/>
      <w:bookmarkStart w:id="1642" w:name="_Toc36552923"/>
      <w:bookmarkStart w:id="1643" w:name="_Toc36554650"/>
      <w:bookmarkStart w:id="1644" w:name="_Toc45651903"/>
      <w:bookmarkStart w:id="1645" w:name="_Toc45658335"/>
      <w:bookmarkStart w:id="1646" w:name="_Toc45720155"/>
      <w:bookmarkStart w:id="1647" w:name="_Toc45798035"/>
      <w:bookmarkStart w:id="1648" w:name="_Toc45897424"/>
      <w:bookmarkStart w:id="1649" w:name="_Toc51745624"/>
      <w:bookmarkStart w:id="1650" w:name="_Toc64445888"/>
      <w:bookmarkStart w:id="1651" w:name="_Toc73981758"/>
      <w:bookmarkStart w:id="1652" w:name="_Toc88651847"/>
      <w:bookmarkStart w:id="1653" w:name="_Toc97890890"/>
      <w:bookmarkStart w:id="1654" w:name="_Toc99122965"/>
      <w:bookmarkStart w:id="1655" w:name="_Toc99661768"/>
      <w:bookmarkStart w:id="1656" w:name="_Toc105151829"/>
      <w:bookmarkStart w:id="1657" w:name="_Toc105173635"/>
      <w:bookmarkStart w:id="1658" w:name="_Toc106108634"/>
      <w:bookmarkStart w:id="1659" w:name="_Toc106122539"/>
      <w:bookmarkStart w:id="1660" w:name="_Toc107409092"/>
      <w:bookmarkStart w:id="1661" w:name="_Toc112756281"/>
      <w:bookmarkStart w:id="1662" w:name="_Toc222848363"/>
      <w:bookmarkEnd w:id="1637"/>
      <w:r w:rsidRPr="001D2E49">
        <w:t>8.3.5.1</w:t>
      </w:r>
      <w:r w:rsidRPr="001D2E49">
        <w:tab/>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3" w:name="_CR8_3_5_2"/>
      <w:bookmarkStart w:id="1664" w:name="_Toc20954873"/>
      <w:bookmarkStart w:id="1665" w:name="_Toc29503310"/>
      <w:bookmarkStart w:id="1666" w:name="_Toc29503894"/>
      <w:bookmarkStart w:id="1667" w:name="_Toc29504478"/>
      <w:bookmarkStart w:id="1668" w:name="_Toc36552924"/>
      <w:bookmarkStart w:id="1669" w:name="_Toc36554651"/>
      <w:bookmarkStart w:id="1670" w:name="_Toc45651904"/>
      <w:bookmarkStart w:id="1671" w:name="_Toc45658336"/>
      <w:bookmarkStart w:id="1672" w:name="_Toc45720156"/>
      <w:bookmarkStart w:id="1673" w:name="_Toc45798036"/>
      <w:bookmarkStart w:id="1674" w:name="_Toc45897425"/>
      <w:bookmarkStart w:id="1675" w:name="_Toc51745625"/>
      <w:bookmarkStart w:id="1676" w:name="_Toc64445889"/>
      <w:bookmarkStart w:id="1677" w:name="_Toc73981759"/>
      <w:bookmarkStart w:id="1678" w:name="_Toc88651848"/>
      <w:bookmarkStart w:id="1679" w:name="_Toc97890891"/>
      <w:bookmarkStart w:id="1680" w:name="_Toc99122966"/>
      <w:bookmarkStart w:id="1681" w:name="_Toc99661769"/>
      <w:bookmarkStart w:id="1682" w:name="_Toc105151830"/>
      <w:bookmarkStart w:id="1683" w:name="_Toc105173636"/>
      <w:bookmarkStart w:id="1684" w:name="_Toc106108635"/>
      <w:bookmarkStart w:id="1685" w:name="_Toc106122540"/>
      <w:bookmarkStart w:id="1686" w:name="_Toc107409093"/>
      <w:bookmarkStart w:id="1687" w:name="_Toc112756282"/>
      <w:bookmarkStart w:id="1688" w:name="_Toc222848364"/>
      <w:bookmarkEnd w:id="1663"/>
      <w:r w:rsidRPr="001D2E49">
        <w:t>8.3.5.2</w:t>
      </w:r>
      <w:r w:rsidRPr="001D2E49">
        <w:tab/>
        <w:t>Successful Operation</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1EA520FE" w14:textId="77777777" w:rsidR="009B75C3" w:rsidRPr="001D2E49" w:rsidRDefault="009B75C3" w:rsidP="009B75C3">
      <w:pPr>
        <w:pStyle w:val="TH"/>
      </w:pPr>
      <w:r w:rsidRPr="001D2E49">
        <w:object w:dxaOrig="6893" w:dyaOrig="2427" w14:anchorId="106AEBC8">
          <v:shape id="_x0000_i1036" type="#_x0000_t75" style="width:347.45pt;height:120.55pt" o:ole="">
            <v:imagedata r:id="rId34" o:title=""/>
          </v:shape>
          <o:OLEObject Type="Embed" ProgID="Visio.Drawing.11" ShapeID="_x0000_i1036" DrawAspect="Content" ObjectID="_1833461460"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9" w:name="_CR8_3_5_3"/>
      <w:bookmarkStart w:id="1690" w:name="_Toc20954874"/>
      <w:bookmarkStart w:id="1691" w:name="_Toc29503311"/>
      <w:bookmarkStart w:id="1692" w:name="_Toc29503895"/>
      <w:bookmarkStart w:id="1693" w:name="_Toc29504479"/>
      <w:bookmarkStart w:id="1694" w:name="_Toc36552925"/>
      <w:bookmarkStart w:id="1695" w:name="_Toc36554652"/>
      <w:bookmarkStart w:id="1696" w:name="_Toc45651905"/>
      <w:bookmarkStart w:id="1697" w:name="_Toc45658337"/>
      <w:bookmarkStart w:id="1698" w:name="_Toc45720157"/>
      <w:bookmarkStart w:id="1699" w:name="_Toc45798037"/>
      <w:bookmarkStart w:id="1700" w:name="_Toc45897426"/>
      <w:bookmarkStart w:id="1701" w:name="_Toc51745626"/>
      <w:bookmarkStart w:id="1702" w:name="_Toc64445890"/>
      <w:bookmarkStart w:id="1703" w:name="_Toc73981760"/>
      <w:bookmarkStart w:id="1704" w:name="_Toc88651849"/>
      <w:bookmarkStart w:id="1705" w:name="_Toc97890892"/>
      <w:bookmarkStart w:id="1706" w:name="_Toc99122967"/>
      <w:bookmarkStart w:id="1707" w:name="_Toc99661770"/>
      <w:bookmarkStart w:id="1708" w:name="_Toc105151831"/>
      <w:bookmarkStart w:id="1709" w:name="_Toc105173637"/>
      <w:bookmarkStart w:id="1710" w:name="_Toc106108636"/>
      <w:bookmarkStart w:id="1711" w:name="_Toc106122541"/>
      <w:bookmarkStart w:id="1712" w:name="_Toc107409094"/>
      <w:bookmarkStart w:id="1713" w:name="_Toc112756283"/>
      <w:bookmarkStart w:id="1714" w:name="_Toc222848365"/>
      <w:bookmarkEnd w:id="1689"/>
      <w:r w:rsidRPr="001D2E49">
        <w:t>8.3.5.3</w:t>
      </w:r>
      <w:r w:rsidRPr="001D2E49">
        <w:tab/>
        <w:t>Abnormal Conditions</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5" w:name="_CR8_3_6"/>
      <w:bookmarkStart w:id="1716" w:name="_Toc45651906"/>
      <w:bookmarkStart w:id="1717" w:name="_Toc45658338"/>
      <w:bookmarkStart w:id="1718" w:name="_Toc45720158"/>
      <w:bookmarkStart w:id="1719" w:name="_Toc45798038"/>
      <w:bookmarkStart w:id="1720" w:name="_Toc45897427"/>
      <w:bookmarkStart w:id="1721" w:name="_Toc51745627"/>
      <w:bookmarkStart w:id="1722" w:name="_Toc64445891"/>
      <w:bookmarkStart w:id="1723" w:name="_Toc73981761"/>
      <w:bookmarkStart w:id="1724" w:name="_Toc88651850"/>
      <w:bookmarkStart w:id="1725" w:name="_Toc97890893"/>
      <w:bookmarkStart w:id="1726" w:name="_Toc99122968"/>
      <w:bookmarkStart w:id="1727" w:name="_Toc99661771"/>
      <w:bookmarkStart w:id="1728" w:name="_Toc105151832"/>
      <w:bookmarkStart w:id="1729" w:name="_Toc105173638"/>
      <w:bookmarkStart w:id="1730" w:name="_Toc106108637"/>
      <w:bookmarkStart w:id="1731" w:name="_Toc106122542"/>
      <w:bookmarkStart w:id="1732" w:name="_Toc107409095"/>
      <w:bookmarkStart w:id="1733" w:name="_Toc112756284"/>
      <w:bookmarkStart w:id="1734" w:name="_Toc20954875"/>
      <w:bookmarkStart w:id="1735" w:name="_Toc29503312"/>
      <w:bookmarkStart w:id="1736" w:name="_Toc29503896"/>
      <w:bookmarkStart w:id="1737" w:name="_Toc29504480"/>
      <w:bookmarkStart w:id="1738" w:name="_Toc36552926"/>
      <w:bookmarkStart w:id="1739" w:name="_Toc36554653"/>
      <w:bookmarkStart w:id="1740" w:name="_Toc222848366"/>
      <w:bookmarkEnd w:id="1715"/>
      <w:r w:rsidRPr="00E67E0D">
        <w:t>8.3.</w:t>
      </w:r>
      <w:r>
        <w:t>6</w:t>
      </w:r>
      <w:r w:rsidRPr="00E67E0D">
        <w:tab/>
      </w:r>
      <w:r w:rsidRPr="00567372">
        <w:t>Connection Establishment Indication</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40"/>
    </w:p>
    <w:p w14:paraId="131D327E" w14:textId="77777777" w:rsidR="00E221F6" w:rsidRPr="00E67E0D" w:rsidRDefault="00E221F6" w:rsidP="00E221F6">
      <w:pPr>
        <w:pStyle w:val="Heading4"/>
      </w:pPr>
      <w:bookmarkStart w:id="1741" w:name="_CR8_3_6_1"/>
      <w:bookmarkStart w:id="1742" w:name="_Toc45651907"/>
      <w:bookmarkStart w:id="1743" w:name="_Toc45658339"/>
      <w:bookmarkStart w:id="1744" w:name="_Toc45720159"/>
      <w:bookmarkStart w:id="1745" w:name="_Toc45798039"/>
      <w:bookmarkStart w:id="1746" w:name="_Toc45897428"/>
      <w:bookmarkStart w:id="1747" w:name="_Toc51745628"/>
      <w:bookmarkStart w:id="1748" w:name="_Toc64445892"/>
      <w:bookmarkStart w:id="1749" w:name="_Toc73981762"/>
      <w:bookmarkStart w:id="1750" w:name="_Toc88651851"/>
      <w:bookmarkStart w:id="1751" w:name="_Toc97890894"/>
      <w:bookmarkStart w:id="1752" w:name="_Toc99122969"/>
      <w:bookmarkStart w:id="1753" w:name="_Toc99661772"/>
      <w:bookmarkStart w:id="1754" w:name="_Toc105151833"/>
      <w:bookmarkStart w:id="1755" w:name="_Toc105173639"/>
      <w:bookmarkStart w:id="1756" w:name="_Toc106108638"/>
      <w:bookmarkStart w:id="1757" w:name="_Toc106122543"/>
      <w:bookmarkStart w:id="1758" w:name="_Toc107409096"/>
      <w:bookmarkStart w:id="1759" w:name="_Toc112756285"/>
      <w:bookmarkStart w:id="1760" w:name="_Toc222848367"/>
      <w:bookmarkEnd w:id="1741"/>
      <w:r w:rsidRPr="00E67E0D">
        <w:t>8.3.</w:t>
      </w:r>
      <w:r>
        <w:t>6</w:t>
      </w:r>
      <w:r w:rsidRPr="00E67E0D">
        <w:t>.1</w:t>
      </w:r>
      <w:r w:rsidRPr="00E67E0D">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61" w:name="_CR8_3_6_2"/>
      <w:bookmarkStart w:id="1762" w:name="_Toc45651908"/>
      <w:bookmarkStart w:id="1763" w:name="_Toc45658340"/>
      <w:bookmarkStart w:id="1764" w:name="_Toc45720160"/>
      <w:bookmarkStart w:id="1765" w:name="_Toc45798040"/>
      <w:bookmarkStart w:id="1766" w:name="_Toc45897429"/>
      <w:bookmarkStart w:id="1767" w:name="_Toc51745629"/>
      <w:bookmarkStart w:id="1768" w:name="_Toc64445893"/>
      <w:bookmarkStart w:id="1769" w:name="_Toc73981763"/>
      <w:bookmarkStart w:id="1770" w:name="_Toc88651852"/>
      <w:bookmarkStart w:id="1771" w:name="_Toc97890895"/>
      <w:bookmarkStart w:id="1772" w:name="_Toc99122970"/>
      <w:bookmarkStart w:id="1773" w:name="_Toc99661773"/>
      <w:bookmarkStart w:id="1774" w:name="_Toc105151834"/>
      <w:bookmarkStart w:id="1775" w:name="_Toc105173640"/>
      <w:bookmarkStart w:id="1776" w:name="_Toc106108639"/>
      <w:bookmarkStart w:id="1777" w:name="_Toc106122544"/>
      <w:bookmarkStart w:id="1778" w:name="_Toc107409097"/>
      <w:bookmarkStart w:id="1779" w:name="_Toc112756286"/>
      <w:bookmarkStart w:id="1780" w:name="_Toc222848368"/>
      <w:bookmarkEnd w:id="1761"/>
      <w:r w:rsidRPr="00E67E0D">
        <w:lastRenderedPageBreak/>
        <w:t>8.3.</w:t>
      </w:r>
      <w:r>
        <w:t>6</w:t>
      </w:r>
      <w:r w:rsidRPr="00E67E0D">
        <w:t>.2</w:t>
      </w:r>
      <w:r w:rsidRPr="00E67E0D">
        <w:tab/>
        <w:t>Successful Operation</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79EDA37C" w14:textId="77777777" w:rsidR="00E221F6" w:rsidRDefault="00E221F6" w:rsidP="00367E0D">
      <w:pPr>
        <w:pStyle w:val="TH"/>
      </w:pPr>
      <w:r w:rsidRPr="00E67E0D">
        <w:object w:dxaOrig="6870" w:dyaOrig="2400" w14:anchorId="70E41E3C">
          <v:shape id="_x0000_i1037" type="#_x0000_t75" style="width:342.4pt;height:119.7pt" o:ole="">
            <v:imagedata r:id="rId36" o:title=""/>
          </v:shape>
          <o:OLEObject Type="Embed" ProgID="Visio.Drawing.11" ShapeID="_x0000_i1037" DrawAspect="Content" ObjectID="_1833461461"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81"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82" w:name="_Toc45651909"/>
      <w:bookmarkStart w:id="1783" w:name="_Toc45658341"/>
      <w:bookmarkStart w:id="1784" w:name="_Toc45720161"/>
      <w:bookmarkStart w:id="1785" w:name="_Toc45798041"/>
      <w:bookmarkStart w:id="1786" w:name="_Toc45897430"/>
      <w:bookmarkStart w:id="1787"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8" w:name="_Toc64445894"/>
      <w:bookmarkStart w:id="1789" w:name="_Toc73981764"/>
      <w:bookmarkStart w:id="1790" w:name="_Toc88651853"/>
      <w:bookmarkStart w:id="1791" w:name="_Toc97890896"/>
      <w:bookmarkStart w:id="1792" w:name="_Toc99122971"/>
      <w:bookmarkStart w:id="1793" w:name="_Toc99661774"/>
      <w:bookmarkStart w:id="1794" w:name="_Toc105151835"/>
      <w:bookmarkStart w:id="1795" w:name="_Toc105173641"/>
      <w:bookmarkStart w:id="1796" w:name="_Toc106108640"/>
      <w:bookmarkStart w:id="1797" w:name="_Toc106122545"/>
      <w:bookmarkStart w:id="1798" w:name="_Toc107409098"/>
      <w:bookmarkStart w:id="1799"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800" w:name="_CR8_3_6_3"/>
      <w:bookmarkStart w:id="1801" w:name="_Toc222848369"/>
      <w:bookmarkEnd w:id="1800"/>
      <w:r w:rsidRPr="00567372">
        <w:lastRenderedPageBreak/>
        <w:t>8.3.</w:t>
      </w:r>
      <w:r>
        <w:t>6</w:t>
      </w:r>
      <w:r w:rsidRPr="00567372">
        <w:t>.3</w:t>
      </w:r>
      <w:r w:rsidRPr="00567372">
        <w:tab/>
      </w:r>
      <w:r w:rsidR="00062187" w:rsidRPr="00567372">
        <w:t>Abnormal Conditions</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1"/>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802" w:name="_CR8_3_7"/>
      <w:bookmarkStart w:id="1803" w:name="_Toc45651910"/>
      <w:bookmarkStart w:id="1804" w:name="_Toc45658342"/>
      <w:bookmarkStart w:id="1805" w:name="_Toc45720162"/>
      <w:bookmarkStart w:id="1806" w:name="_Toc45798042"/>
      <w:bookmarkStart w:id="1807" w:name="_Toc45897431"/>
      <w:bookmarkStart w:id="1808" w:name="_Toc51745631"/>
      <w:bookmarkStart w:id="1809" w:name="_Toc64445895"/>
      <w:bookmarkStart w:id="1810" w:name="_Toc73981765"/>
      <w:bookmarkStart w:id="1811" w:name="_Toc88651854"/>
      <w:bookmarkStart w:id="1812" w:name="_Toc97890897"/>
      <w:bookmarkStart w:id="1813" w:name="_Toc99122972"/>
      <w:bookmarkStart w:id="1814" w:name="_Toc99661775"/>
      <w:bookmarkStart w:id="1815" w:name="_Toc105151836"/>
      <w:bookmarkStart w:id="1816" w:name="_Toc105173642"/>
      <w:bookmarkStart w:id="1817" w:name="_Toc106108641"/>
      <w:bookmarkStart w:id="1818" w:name="_Toc106122546"/>
      <w:bookmarkStart w:id="1819" w:name="_Toc107409099"/>
      <w:bookmarkStart w:id="1820" w:name="_Toc112756288"/>
      <w:bookmarkStart w:id="1821" w:name="_Toc222848370"/>
      <w:bookmarkEnd w:id="1802"/>
      <w:r w:rsidRPr="00E67E0D">
        <w:t>8.3.</w:t>
      </w:r>
      <w:r>
        <w:t>7</w:t>
      </w:r>
      <w:r w:rsidRPr="00E67E0D">
        <w:tab/>
      </w:r>
      <w:r>
        <w:t>AMF</w:t>
      </w:r>
      <w:r w:rsidRPr="00567372">
        <w:rPr>
          <w:lang w:eastAsia="zh-CN"/>
        </w:rPr>
        <w:t xml:space="preserve"> CP Relocation </w:t>
      </w:r>
      <w:r w:rsidRPr="00567372">
        <w:t>Indic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30B1EE3F" w14:textId="77777777" w:rsidR="00E221F6" w:rsidRPr="00E67E0D" w:rsidRDefault="00E221F6" w:rsidP="00E221F6">
      <w:pPr>
        <w:pStyle w:val="Heading4"/>
      </w:pPr>
      <w:bookmarkStart w:id="1822" w:name="_CR8_3_7_1"/>
      <w:bookmarkStart w:id="1823" w:name="_Toc45651911"/>
      <w:bookmarkStart w:id="1824" w:name="_Toc45658343"/>
      <w:bookmarkStart w:id="1825" w:name="_Toc45720163"/>
      <w:bookmarkStart w:id="1826" w:name="_Toc45798043"/>
      <w:bookmarkStart w:id="1827" w:name="_Toc45897432"/>
      <w:bookmarkStart w:id="1828" w:name="_Toc51745632"/>
      <w:bookmarkStart w:id="1829" w:name="_Toc64445896"/>
      <w:bookmarkStart w:id="1830" w:name="_Toc73981766"/>
      <w:bookmarkStart w:id="1831" w:name="_Toc88651855"/>
      <w:bookmarkStart w:id="1832" w:name="_Toc97890898"/>
      <w:bookmarkStart w:id="1833" w:name="_Toc99122973"/>
      <w:bookmarkStart w:id="1834" w:name="_Toc99661776"/>
      <w:bookmarkStart w:id="1835" w:name="_Toc105151837"/>
      <w:bookmarkStart w:id="1836" w:name="_Toc105173643"/>
      <w:bookmarkStart w:id="1837" w:name="_Toc106108642"/>
      <w:bookmarkStart w:id="1838" w:name="_Toc106122547"/>
      <w:bookmarkStart w:id="1839" w:name="_Toc107409100"/>
      <w:bookmarkStart w:id="1840" w:name="_Toc112756289"/>
      <w:bookmarkStart w:id="1841" w:name="_Toc222848371"/>
      <w:bookmarkEnd w:id="1822"/>
      <w:r w:rsidRPr="00E67E0D">
        <w:t>8.3.</w:t>
      </w:r>
      <w:r>
        <w:t>7</w:t>
      </w:r>
      <w:r w:rsidRPr="00E67E0D">
        <w:t>.1</w:t>
      </w:r>
      <w:r w:rsidRPr="00E67E0D">
        <w:tab/>
        <w:t>General</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42" w:name="_CR8_3_7_2"/>
      <w:bookmarkStart w:id="1843" w:name="_Toc45651912"/>
      <w:bookmarkStart w:id="1844" w:name="_Toc45658344"/>
      <w:bookmarkStart w:id="1845" w:name="_Toc45720164"/>
      <w:bookmarkStart w:id="1846" w:name="_Toc45798044"/>
      <w:bookmarkStart w:id="1847" w:name="_Toc45897433"/>
      <w:bookmarkStart w:id="1848" w:name="_Toc51745633"/>
      <w:bookmarkStart w:id="1849" w:name="_Toc64445897"/>
      <w:bookmarkStart w:id="1850" w:name="_Toc73981767"/>
      <w:bookmarkStart w:id="1851" w:name="_Toc88651856"/>
      <w:bookmarkStart w:id="1852" w:name="_Toc97890899"/>
      <w:bookmarkStart w:id="1853" w:name="_Toc99122974"/>
      <w:bookmarkStart w:id="1854" w:name="_Toc99661777"/>
      <w:bookmarkStart w:id="1855" w:name="_Toc105151838"/>
      <w:bookmarkStart w:id="1856" w:name="_Toc105173644"/>
      <w:bookmarkStart w:id="1857" w:name="_Toc106108643"/>
      <w:bookmarkStart w:id="1858" w:name="_Toc106122548"/>
      <w:bookmarkStart w:id="1859" w:name="_Toc107409101"/>
      <w:bookmarkStart w:id="1860" w:name="_Toc112756290"/>
      <w:bookmarkStart w:id="1861" w:name="_Toc222848372"/>
      <w:bookmarkEnd w:id="1842"/>
      <w:r w:rsidRPr="00E67E0D">
        <w:t>8.3.</w:t>
      </w:r>
      <w:r>
        <w:t>7</w:t>
      </w:r>
      <w:r w:rsidRPr="00E67E0D">
        <w:t>.2</w:t>
      </w:r>
      <w:r w:rsidRPr="00E67E0D">
        <w:tab/>
        <w:t>Successful Oper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62D5E2BC" w14:textId="77777777" w:rsidR="00E221F6" w:rsidRDefault="00E221F6" w:rsidP="001564E7">
      <w:pPr>
        <w:pStyle w:val="TH"/>
      </w:pPr>
      <w:r w:rsidRPr="00E67E0D">
        <w:object w:dxaOrig="6871" w:dyaOrig="2400" w14:anchorId="7A68E80B">
          <v:shape id="_x0000_i1038" type="#_x0000_t75" style="width:343.25pt;height:119.7pt" o:ole="">
            <v:imagedata r:id="rId38" o:title=""/>
          </v:shape>
          <o:OLEObject Type="Embed" ProgID="Visio.Drawing.11" ShapeID="_x0000_i1038" DrawAspect="Content" ObjectID="_1833461462"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2" w:name="_CR8_3_7_3"/>
      <w:bookmarkStart w:id="1863" w:name="_Toc45651913"/>
      <w:bookmarkStart w:id="1864" w:name="_Toc45658345"/>
      <w:bookmarkStart w:id="1865" w:name="_Toc45720165"/>
      <w:bookmarkStart w:id="1866" w:name="_Toc45798045"/>
      <w:bookmarkStart w:id="1867" w:name="_Toc45897434"/>
      <w:bookmarkStart w:id="1868" w:name="_Toc51745634"/>
      <w:bookmarkStart w:id="1869" w:name="_Toc64445898"/>
      <w:bookmarkStart w:id="1870" w:name="_Toc73981768"/>
      <w:bookmarkStart w:id="1871" w:name="_Toc88651857"/>
      <w:bookmarkStart w:id="1872" w:name="_Toc97890900"/>
      <w:bookmarkStart w:id="1873" w:name="_Toc99122975"/>
      <w:bookmarkStart w:id="1874" w:name="_Toc99661778"/>
      <w:bookmarkStart w:id="1875" w:name="_Toc105151839"/>
      <w:bookmarkStart w:id="1876" w:name="_Toc105173645"/>
      <w:bookmarkStart w:id="1877" w:name="_Toc106108644"/>
      <w:bookmarkStart w:id="1878" w:name="_Toc106122549"/>
      <w:bookmarkStart w:id="1879" w:name="_Toc107409102"/>
      <w:bookmarkStart w:id="1880" w:name="_Toc112756291"/>
      <w:bookmarkStart w:id="1881" w:name="_Toc222848373"/>
      <w:bookmarkEnd w:id="1862"/>
      <w:r w:rsidRPr="00567372">
        <w:t>8.3.</w:t>
      </w:r>
      <w:r>
        <w:t>7</w:t>
      </w:r>
      <w:r w:rsidRPr="00567372">
        <w:t>.3</w:t>
      </w:r>
      <w:r w:rsidRPr="00567372">
        <w:tab/>
      </w:r>
      <w:r w:rsidR="00062187" w:rsidRPr="00567372">
        <w:t>Abnormal Conditions</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82" w:name="_CR8_3_8"/>
      <w:bookmarkStart w:id="1883" w:name="_Toc534711588"/>
      <w:bookmarkStart w:id="1884" w:name="_Toc45651914"/>
      <w:bookmarkStart w:id="1885" w:name="_Toc45658346"/>
      <w:bookmarkStart w:id="1886" w:name="_Toc45720166"/>
      <w:bookmarkStart w:id="1887" w:name="_Toc45798046"/>
      <w:bookmarkStart w:id="1888" w:name="_Toc45897435"/>
      <w:bookmarkStart w:id="1889" w:name="_Toc51745635"/>
      <w:bookmarkStart w:id="1890" w:name="_Toc64445899"/>
      <w:bookmarkStart w:id="1891" w:name="_Toc73981769"/>
      <w:bookmarkStart w:id="1892" w:name="_Toc88651858"/>
      <w:bookmarkStart w:id="1893" w:name="_Toc97890901"/>
      <w:bookmarkStart w:id="1894" w:name="_Toc99122976"/>
      <w:bookmarkStart w:id="1895" w:name="_Toc99661779"/>
      <w:bookmarkStart w:id="1896" w:name="_Toc105151840"/>
      <w:bookmarkStart w:id="1897" w:name="_Toc105173646"/>
      <w:bookmarkStart w:id="1898" w:name="_Toc106108645"/>
      <w:bookmarkStart w:id="1899" w:name="_Toc106122550"/>
      <w:bookmarkStart w:id="1900" w:name="_Toc107409103"/>
      <w:bookmarkStart w:id="1901" w:name="_Toc112756292"/>
      <w:bookmarkStart w:id="1902" w:name="_Toc222848374"/>
      <w:bookmarkEnd w:id="1882"/>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43614498" w14:textId="77777777" w:rsidR="00B016F1" w:rsidRPr="00567372" w:rsidRDefault="00B016F1" w:rsidP="00B016F1">
      <w:pPr>
        <w:pStyle w:val="Heading4"/>
        <w:rPr>
          <w:lang w:eastAsia="zh-CN"/>
        </w:rPr>
      </w:pPr>
      <w:bookmarkStart w:id="1903" w:name="_CR8_3_8_1"/>
      <w:bookmarkStart w:id="1904" w:name="_Toc534711589"/>
      <w:bookmarkStart w:id="1905" w:name="_Toc45651915"/>
      <w:bookmarkStart w:id="1906" w:name="_Toc45658347"/>
      <w:bookmarkStart w:id="1907" w:name="_Toc45720167"/>
      <w:bookmarkStart w:id="1908" w:name="_Toc45798047"/>
      <w:bookmarkStart w:id="1909" w:name="_Toc45897436"/>
      <w:bookmarkStart w:id="1910" w:name="_Toc51745636"/>
      <w:bookmarkStart w:id="1911" w:name="_Toc64445900"/>
      <w:bookmarkStart w:id="1912" w:name="_Toc73981770"/>
      <w:bookmarkStart w:id="1913" w:name="_Toc88651859"/>
      <w:bookmarkStart w:id="1914" w:name="_Toc97890902"/>
      <w:bookmarkStart w:id="1915" w:name="_Toc99122977"/>
      <w:bookmarkStart w:id="1916" w:name="_Toc99661780"/>
      <w:bookmarkStart w:id="1917" w:name="_Toc105151841"/>
      <w:bookmarkStart w:id="1918" w:name="_Toc105173647"/>
      <w:bookmarkStart w:id="1919" w:name="_Toc106108646"/>
      <w:bookmarkStart w:id="1920" w:name="_Toc106122551"/>
      <w:bookmarkStart w:id="1921" w:name="_Toc107409104"/>
      <w:bookmarkStart w:id="1922" w:name="_Toc112756293"/>
      <w:bookmarkStart w:id="1923" w:name="_Toc222848375"/>
      <w:bookmarkEnd w:id="1903"/>
      <w:r w:rsidRPr="00567372">
        <w:t>8.3.</w:t>
      </w:r>
      <w:r>
        <w:t>8</w:t>
      </w:r>
      <w:r w:rsidRPr="00567372">
        <w:t>.1</w:t>
      </w:r>
      <w:r w:rsidRPr="00567372">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4" w:name="_CR8_3_8_2"/>
      <w:bookmarkStart w:id="1925" w:name="_Toc534711590"/>
      <w:bookmarkStart w:id="1926" w:name="_Toc45651916"/>
      <w:bookmarkStart w:id="1927" w:name="_Toc45658348"/>
      <w:bookmarkStart w:id="1928" w:name="_Toc45720168"/>
      <w:bookmarkStart w:id="1929" w:name="_Toc45798048"/>
      <w:bookmarkStart w:id="1930" w:name="_Toc45897437"/>
      <w:bookmarkStart w:id="1931" w:name="_Toc51745637"/>
      <w:bookmarkStart w:id="1932" w:name="_Toc64445901"/>
      <w:bookmarkStart w:id="1933" w:name="_Toc73981771"/>
      <w:bookmarkStart w:id="1934" w:name="_Toc88651860"/>
      <w:bookmarkStart w:id="1935" w:name="_Toc97890903"/>
      <w:bookmarkStart w:id="1936" w:name="_Toc99122978"/>
      <w:bookmarkStart w:id="1937" w:name="_Toc99661781"/>
      <w:bookmarkStart w:id="1938" w:name="_Toc105151842"/>
      <w:bookmarkStart w:id="1939" w:name="_Toc105173648"/>
      <w:bookmarkStart w:id="1940" w:name="_Toc106108647"/>
      <w:bookmarkStart w:id="1941" w:name="_Toc106122552"/>
      <w:bookmarkStart w:id="1942" w:name="_Toc107409105"/>
      <w:bookmarkStart w:id="1943" w:name="_Toc112756294"/>
      <w:bookmarkStart w:id="1944" w:name="_Toc222848376"/>
      <w:bookmarkEnd w:id="1924"/>
      <w:r w:rsidRPr="00567372">
        <w:lastRenderedPageBreak/>
        <w:t>8.3.</w:t>
      </w:r>
      <w:r>
        <w:t>8</w:t>
      </w:r>
      <w:r w:rsidRPr="00567372">
        <w:t>.2</w:t>
      </w:r>
      <w:r w:rsidRPr="00567372">
        <w:tab/>
        <w:t>Successful Oper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0.75pt;height:119.7pt" o:ole="">
            <v:imagedata r:id="rId40" o:title=""/>
          </v:shape>
          <o:OLEObject Type="Embed" ProgID="Visio.Drawing.11" ShapeID="_x0000_i1039" DrawAspect="Content" ObjectID="_1833461463"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5" w:name="_CR8_3_8_3"/>
      <w:bookmarkStart w:id="1946" w:name="_Toc534711591"/>
      <w:bookmarkStart w:id="1947" w:name="_Toc45651917"/>
      <w:bookmarkStart w:id="1948" w:name="_Toc45658349"/>
      <w:bookmarkStart w:id="1949" w:name="_Toc45720169"/>
      <w:bookmarkStart w:id="1950" w:name="_Toc45798049"/>
      <w:bookmarkStart w:id="1951" w:name="_Toc45897438"/>
      <w:bookmarkStart w:id="1952" w:name="_Toc51745638"/>
      <w:bookmarkStart w:id="1953" w:name="_Toc64445902"/>
      <w:bookmarkStart w:id="1954" w:name="_Toc73981772"/>
      <w:bookmarkStart w:id="1955" w:name="_Toc88651861"/>
      <w:bookmarkStart w:id="1956" w:name="_Toc97890904"/>
      <w:bookmarkStart w:id="1957" w:name="_Toc99122979"/>
      <w:bookmarkStart w:id="1958" w:name="_Toc99661782"/>
      <w:bookmarkStart w:id="1959" w:name="_Toc105151843"/>
      <w:bookmarkStart w:id="1960" w:name="_Toc105173649"/>
      <w:bookmarkStart w:id="1961" w:name="_Toc106108648"/>
      <w:bookmarkStart w:id="1962" w:name="_Toc106122553"/>
      <w:bookmarkStart w:id="1963" w:name="_Toc107409106"/>
      <w:bookmarkStart w:id="1964" w:name="_Toc112756295"/>
      <w:bookmarkStart w:id="1965" w:name="_Toc222848377"/>
      <w:bookmarkEnd w:id="1945"/>
      <w:r w:rsidRPr="00ED2F3C">
        <w:rPr>
          <w:lang w:val="fr-FR"/>
        </w:rPr>
        <w:t>8.3.8.3</w:t>
      </w:r>
      <w:r w:rsidRPr="00ED2F3C">
        <w:rPr>
          <w:lang w:val="fr-FR"/>
        </w:rPr>
        <w:tab/>
      </w:r>
      <w:bookmarkStart w:id="1966" w:name="_Toc534711592"/>
      <w:bookmarkEnd w:id="1946"/>
      <w:r w:rsidRPr="00ED2F3C">
        <w:rPr>
          <w:lang w:val="fr-FR"/>
        </w:rPr>
        <w:t>Abnormal Condition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067D0870" w14:textId="77777777" w:rsidR="00B016F1" w:rsidRPr="00947A7A"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7" w:name="_CR8_3_9"/>
      <w:bookmarkStart w:id="1968" w:name="_Toc45651918"/>
      <w:bookmarkStart w:id="1969" w:name="_Toc45658350"/>
      <w:bookmarkStart w:id="1970" w:name="_Toc45720170"/>
      <w:bookmarkStart w:id="1971" w:name="_Toc45798050"/>
      <w:bookmarkStart w:id="1972" w:name="_Toc45897439"/>
      <w:bookmarkStart w:id="1973" w:name="_Toc51745639"/>
      <w:bookmarkStart w:id="1974" w:name="_Toc64445903"/>
      <w:bookmarkStart w:id="1975" w:name="_Toc73981773"/>
      <w:bookmarkStart w:id="1976" w:name="_Toc88651862"/>
      <w:bookmarkStart w:id="1977" w:name="_Toc97890905"/>
      <w:bookmarkStart w:id="1978" w:name="_Toc99122980"/>
      <w:bookmarkStart w:id="1979" w:name="_Toc99661783"/>
      <w:bookmarkStart w:id="1980" w:name="_Toc105151844"/>
      <w:bookmarkStart w:id="1981" w:name="_Toc105173650"/>
      <w:bookmarkStart w:id="1982" w:name="_Toc106108649"/>
      <w:bookmarkStart w:id="1983" w:name="_Toc106122554"/>
      <w:bookmarkStart w:id="1984" w:name="_Toc107409107"/>
      <w:bookmarkStart w:id="1985" w:name="_Toc112756296"/>
      <w:bookmarkStart w:id="1986" w:name="_Toc222848378"/>
      <w:bookmarkEnd w:id="1967"/>
      <w:r w:rsidRPr="00ED2F3C">
        <w:rPr>
          <w:lang w:val="fr-FR"/>
        </w:rPr>
        <w:t>8.3.9</w:t>
      </w:r>
      <w:r w:rsidRPr="00ED2F3C">
        <w:rPr>
          <w:lang w:val="fr-FR"/>
        </w:rPr>
        <w:tab/>
      </w:r>
      <w:r w:rsidRPr="00ED2F3C">
        <w:rPr>
          <w:rFonts w:eastAsia="DengXian"/>
          <w:noProof/>
          <w:lang w:val="fr-FR" w:eastAsia="zh-CN"/>
        </w:rPr>
        <w:t>Retrieve UE Informa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321F69A2" w14:textId="77777777" w:rsidR="00B016F1" w:rsidRPr="00FA22D3" w:rsidRDefault="00B016F1" w:rsidP="00B016F1">
      <w:pPr>
        <w:pStyle w:val="Heading4"/>
      </w:pPr>
      <w:bookmarkStart w:id="1987" w:name="_CR8_3_9_1"/>
      <w:bookmarkStart w:id="1988" w:name="_Toc45651919"/>
      <w:bookmarkStart w:id="1989" w:name="_Toc45658351"/>
      <w:bookmarkStart w:id="1990" w:name="_Toc45720171"/>
      <w:bookmarkStart w:id="1991" w:name="_Toc45798051"/>
      <w:bookmarkStart w:id="1992" w:name="_Toc45897440"/>
      <w:bookmarkStart w:id="1993" w:name="_Toc51745640"/>
      <w:bookmarkStart w:id="1994" w:name="_Toc64445904"/>
      <w:bookmarkStart w:id="1995" w:name="_Toc73981774"/>
      <w:bookmarkStart w:id="1996" w:name="_Toc88651863"/>
      <w:bookmarkStart w:id="1997" w:name="_Toc97890906"/>
      <w:bookmarkStart w:id="1998" w:name="_Toc99122981"/>
      <w:bookmarkStart w:id="1999" w:name="_Toc99661784"/>
      <w:bookmarkStart w:id="2000" w:name="_Toc105151845"/>
      <w:bookmarkStart w:id="2001" w:name="_Toc105173651"/>
      <w:bookmarkStart w:id="2002" w:name="_Toc106108650"/>
      <w:bookmarkStart w:id="2003" w:name="_Toc106122555"/>
      <w:bookmarkStart w:id="2004" w:name="_Toc107409108"/>
      <w:bookmarkStart w:id="2005" w:name="_Toc112756297"/>
      <w:bookmarkStart w:id="2006" w:name="_Toc222848379"/>
      <w:bookmarkEnd w:id="1987"/>
      <w:r w:rsidRPr="00FA22D3">
        <w:t>8.3.</w:t>
      </w:r>
      <w:r>
        <w:t>9</w:t>
      </w:r>
      <w:r w:rsidRPr="00FA22D3">
        <w:t>.1</w:t>
      </w:r>
      <w:r w:rsidRPr="00FA22D3">
        <w:tab/>
        <w:t>General</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947A7A">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7" w:name="_CR8_3_9_2"/>
      <w:bookmarkStart w:id="2008" w:name="_Toc534711580"/>
      <w:bookmarkStart w:id="2009" w:name="_Toc45651920"/>
      <w:bookmarkStart w:id="2010" w:name="_Toc45658352"/>
      <w:bookmarkStart w:id="2011" w:name="_Toc45720172"/>
      <w:bookmarkStart w:id="2012" w:name="_Toc45798052"/>
      <w:bookmarkStart w:id="2013" w:name="_Toc45897441"/>
      <w:bookmarkStart w:id="2014" w:name="_Toc51745641"/>
      <w:bookmarkStart w:id="2015" w:name="_Toc64445905"/>
      <w:bookmarkStart w:id="2016" w:name="_Toc73981775"/>
      <w:bookmarkStart w:id="2017" w:name="_Toc88651864"/>
      <w:bookmarkStart w:id="2018" w:name="_Toc97890907"/>
      <w:bookmarkStart w:id="2019" w:name="_Toc99122982"/>
      <w:bookmarkStart w:id="2020" w:name="_Toc99661785"/>
      <w:bookmarkStart w:id="2021" w:name="_Toc105151846"/>
      <w:bookmarkStart w:id="2022" w:name="_Toc105173652"/>
      <w:bookmarkStart w:id="2023" w:name="_Toc106108651"/>
      <w:bookmarkStart w:id="2024" w:name="_Toc106122556"/>
      <w:bookmarkStart w:id="2025" w:name="_Toc107409109"/>
      <w:bookmarkStart w:id="2026" w:name="_Toc112756298"/>
      <w:bookmarkStart w:id="2027" w:name="_Toc222848380"/>
      <w:bookmarkEnd w:id="2007"/>
      <w:r w:rsidRPr="00567372">
        <w:lastRenderedPageBreak/>
        <w:t>8.3.</w:t>
      </w:r>
      <w:r>
        <w:t>9</w:t>
      </w:r>
      <w:r w:rsidRPr="00567372">
        <w:t>.2</w:t>
      </w:r>
      <w:r w:rsidRPr="00567372">
        <w:tab/>
        <w:t>Successful Opera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0.75pt;height:119.7pt" o:ole="">
            <v:imagedata r:id="rId42" o:title=""/>
          </v:shape>
          <o:OLEObject Type="Embed" ProgID="Visio.Drawing.11" ShapeID="_x0000_i1040" DrawAspect="Content" ObjectID="_1833461464"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8" w:name="_CR8_3_9_3"/>
      <w:bookmarkStart w:id="2029" w:name="_Toc534711581"/>
      <w:bookmarkStart w:id="2030" w:name="_Toc45651921"/>
      <w:bookmarkStart w:id="2031" w:name="_Toc45658353"/>
      <w:bookmarkStart w:id="2032" w:name="_Toc45720173"/>
      <w:bookmarkStart w:id="2033" w:name="_Toc45798053"/>
      <w:bookmarkStart w:id="2034" w:name="_Toc45897442"/>
      <w:bookmarkStart w:id="2035" w:name="_Toc51745642"/>
      <w:bookmarkStart w:id="2036" w:name="_Toc64445906"/>
      <w:bookmarkStart w:id="2037" w:name="_Toc73981776"/>
      <w:bookmarkStart w:id="2038" w:name="_Toc88651865"/>
      <w:bookmarkStart w:id="2039" w:name="_Toc97890908"/>
      <w:bookmarkStart w:id="2040" w:name="_Toc99122983"/>
      <w:bookmarkStart w:id="2041" w:name="_Toc99661786"/>
      <w:bookmarkStart w:id="2042" w:name="_Toc105151847"/>
      <w:bookmarkStart w:id="2043" w:name="_Toc105173653"/>
      <w:bookmarkStart w:id="2044" w:name="_Toc106108652"/>
      <w:bookmarkStart w:id="2045" w:name="_Toc106122557"/>
      <w:bookmarkStart w:id="2046" w:name="_Toc107409110"/>
      <w:bookmarkStart w:id="2047" w:name="_Toc112756299"/>
      <w:bookmarkStart w:id="2048" w:name="_Toc222848381"/>
      <w:bookmarkEnd w:id="2028"/>
      <w:r w:rsidRPr="00ED2F3C">
        <w:rPr>
          <w:lang w:val="fr-FR"/>
        </w:rPr>
        <w:t>8.3.9.</w:t>
      </w:r>
      <w:r w:rsidRPr="00ED2F3C">
        <w:rPr>
          <w:lang w:val="fr-FR" w:eastAsia="zh-CN"/>
        </w:rPr>
        <w:t>3</w:t>
      </w:r>
      <w:r w:rsidRPr="00ED2F3C">
        <w:rPr>
          <w:lang w:val="fr-FR"/>
        </w:rPr>
        <w:tab/>
      </w:r>
      <w:bookmarkEnd w:id="2029"/>
      <w:r w:rsidR="00B64CC9" w:rsidRPr="00ED2F3C">
        <w:rPr>
          <w:lang w:val="fr-FR"/>
        </w:rPr>
        <w:t>Abnormal Conditions</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9" w:name="_CR8_3_10"/>
      <w:bookmarkStart w:id="2050" w:name="_Toc534711583"/>
      <w:bookmarkStart w:id="2051" w:name="_Toc45651922"/>
      <w:bookmarkStart w:id="2052" w:name="_Toc45658354"/>
      <w:bookmarkStart w:id="2053" w:name="_Toc45720174"/>
      <w:bookmarkStart w:id="2054" w:name="_Toc45798054"/>
      <w:bookmarkStart w:id="2055" w:name="_Toc45897443"/>
      <w:bookmarkStart w:id="2056" w:name="_Toc51745643"/>
      <w:bookmarkStart w:id="2057" w:name="_Toc64445907"/>
      <w:bookmarkStart w:id="2058" w:name="_Toc73981777"/>
      <w:bookmarkStart w:id="2059" w:name="_Toc88651866"/>
      <w:bookmarkStart w:id="2060" w:name="_Toc97890909"/>
      <w:bookmarkStart w:id="2061" w:name="_Toc99122984"/>
      <w:bookmarkStart w:id="2062" w:name="_Toc99661787"/>
      <w:bookmarkStart w:id="2063" w:name="_Toc105151848"/>
      <w:bookmarkStart w:id="2064" w:name="_Toc105173654"/>
      <w:bookmarkStart w:id="2065" w:name="_Toc106108653"/>
      <w:bookmarkStart w:id="2066" w:name="_Toc106122558"/>
      <w:bookmarkStart w:id="2067" w:name="_Toc107409111"/>
      <w:bookmarkStart w:id="2068" w:name="_Toc112756300"/>
      <w:bookmarkStart w:id="2069" w:name="_Toc222848382"/>
      <w:bookmarkEnd w:id="2049"/>
      <w:r w:rsidRPr="00ED2F3C">
        <w:rPr>
          <w:lang w:val="fr-FR"/>
        </w:rPr>
        <w:t>8.3.10</w:t>
      </w:r>
      <w:r w:rsidRPr="00ED2F3C">
        <w:rPr>
          <w:lang w:val="fr-FR"/>
        </w:rPr>
        <w:tab/>
      </w:r>
      <w:r w:rsidRPr="00ED2F3C">
        <w:rPr>
          <w:lang w:val="fr-FR" w:eastAsia="zh-CN"/>
        </w:rPr>
        <w:t>UE Information Transfer</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470369D3" w14:textId="77777777" w:rsidR="00B016F1" w:rsidRPr="00567372" w:rsidRDefault="00B016F1" w:rsidP="00B016F1">
      <w:pPr>
        <w:pStyle w:val="Heading4"/>
      </w:pPr>
      <w:bookmarkStart w:id="2070" w:name="_CR8_3_10_1"/>
      <w:bookmarkStart w:id="2071" w:name="_Toc534711584"/>
      <w:bookmarkStart w:id="2072" w:name="_Toc45651923"/>
      <w:bookmarkStart w:id="2073" w:name="_Toc45658355"/>
      <w:bookmarkStart w:id="2074" w:name="_Toc45720175"/>
      <w:bookmarkStart w:id="2075" w:name="_Toc45798055"/>
      <w:bookmarkStart w:id="2076" w:name="_Toc45897444"/>
      <w:bookmarkStart w:id="2077" w:name="_Toc51745644"/>
      <w:bookmarkStart w:id="2078" w:name="_Toc64445908"/>
      <w:bookmarkStart w:id="2079" w:name="_Toc73981778"/>
      <w:bookmarkStart w:id="2080" w:name="_Toc88651867"/>
      <w:bookmarkStart w:id="2081" w:name="_Toc97890910"/>
      <w:bookmarkStart w:id="2082" w:name="_Toc99122985"/>
      <w:bookmarkStart w:id="2083" w:name="_Toc99661788"/>
      <w:bookmarkStart w:id="2084" w:name="_Toc105151849"/>
      <w:bookmarkStart w:id="2085" w:name="_Toc105173655"/>
      <w:bookmarkStart w:id="2086" w:name="_Toc106108654"/>
      <w:bookmarkStart w:id="2087" w:name="_Toc106122559"/>
      <w:bookmarkStart w:id="2088" w:name="_Toc107409112"/>
      <w:bookmarkStart w:id="2089" w:name="_Toc112756301"/>
      <w:bookmarkStart w:id="2090" w:name="_Toc222848383"/>
      <w:bookmarkEnd w:id="2070"/>
      <w:r w:rsidRPr="00567372">
        <w:t>8.3.</w:t>
      </w:r>
      <w:r>
        <w:t>10</w:t>
      </w:r>
      <w:r w:rsidRPr="00567372">
        <w:t>.1</w:t>
      </w:r>
      <w:r w:rsidRPr="00567372">
        <w:tab/>
        <w:t>General</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947A7A">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91" w:name="_CR8_3_10_2"/>
      <w:bookmarkStart w:id="2092" w:name="_Toc534711585"/>
      <w:bookmarkStart w:id="2093" w:name="_Toc45651924"/>
      <w:bookmarkStart w:id="2094" w:name="_Toc45658356"/>
      <w:bookmarkStart w:id="2095" w:name="_Toc45720176"/>
      <w:bookmarkStart w:id="2096" w:name="_Toc45798056"/>
      <w:bookmarkStart w:id="2097" w:name="_Toc45897445"/>
      <w:bookmarkStart w:id="2098" w:name="_Toc51745645"/>
      <w:bookmarkStart w:id="2099" w:name="_Toc64445909"/>
      <w:bookmarkStart w:id="2100" w:name="_Toc73981779"/>
      <w:bookmarkStart w:id="2101" w:name="_Toc88651868"/>
      <w:bookmarkStart w:id="2102" w:name="_Toc97890911"/>
      <w:bookmarkStart w:id="2103" w:name="_Toc99122986"/>
      <w:bookmarkStart w:id="2104" w:name="_Toc99661789"/>
      <w:bookmarkStart w:id="2105" w:name="_Toc105151850"/>
      <w:bookmarkStart w:id="2106" w:name="_Toc105173656"/>
      <w:bookmarkStart w:id="2107" w:name="_Toc106108655"/>
      <w:bookmarkStart w:id="2108" w:name="_Toc106122560"/>
      <w:bookmarkStart w:id="2109" w:name="_Toc107409113"/>
      <w:bookmarkStart w:id="2110" w:name="_Toc112756302"/>
      <w:bookmarkStart w:id="2111" w:name="_Toc222848384"/>
      <w:bookmarkEnd w:id="2091"/>
      <w:r w:rsidRPr="00567372">
        <w:t>8.3.</w:t>
      </w:r>
      <w:r>
        <w:t>10</w:t>
      </w:r>
      <w:r w:rsidRPr="00567372">
        <w:t>.2</w:t>
      </w:r>
      <w:r w:rsidRPr="00567372">
        <w:tab/>
        <w:t>Successful Operation</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0.75pt;height:119.7pt" o:ole="">
            <v:imagedata r:id="rId44" o:title=""/>
          </v:shape>
          <o:OLEObject Type="Embed" ProgID="Visio.Drawing.11" ShapeID="_x0000_i1041" DrawAspect="Content" ObjectID="_1833461465"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947A7A">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112" w:name="_Toc534711586"/>
      <w:r w:rsidRPr="00155AEE">
        <w:lastRenderedPageBreak/>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3" w:name="_Toc45651925"/>
      <w:bookmarkStart w:id="2114" w:name="_Toc45658357"/>
      <w:bookmarkStart w:id="2115" w:name="_Toc45720177"/>
      <w:bookmarkStart w:id="2116" w:name="_Toc45798057"/>
      <w:bookmarkStart w:id="2117" w:name="_Toc45897446"/>
      <w:bookmarkStart w:id="2118" w:name="_Toc51745646"/>
      <w:bookmarkStart w:id="2119" w:name="_Toc64445910"/>
      <w:bookmarkStart w:id="2120" w:name="_Toc73981780"/>
      <w:bookmarkStart w:id="2121" w:name="_Toc88651869"/>
      <w:bookmarkStart w:id="2122" w:name="_Toc97890912"/>
      <w:bookmarkStart w:id="2123" w:name="_Toc99122987"/>
      <w:bookmarkStart w:id="2124" w:name="_Toc99661790"/>
      <w:bookmarkStart w:id="2125" w:name="_Toc105151851"/>
      <w:bookmarkStart w:id="2126" w:name="_Toc105173657"/>
      <w:bookmarkStart w:id="2127" w:name="_Toc106108656"/>
      <w:bookmarkStart w:id="2128" w:name="_Toc106122561"/>
      <w:bookmarkStart w:id="2129"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130" w:name="_CR8_3_10_3"/>
      <w:bookmarkStart w:id="2131" w:name="_Toc112756303"/>
      <w:bookmarkStart w:id="2132" w:name="_Toc222848385"/>
      <w:bookmarkEnd w:id="2130"/>
      <w:r w:rsidRPr="00ED2F3C">
        <w:rPr>
          <w:lang w:val="fr-FR"/>
        </w:rPr>
        <w:t>8.3.10.</w:t>
      </w:r>
      <w:r w:rsidRPr="00ED2F3C">
        <w:rPr>
          <w:lang w:val="fr-FR" w:eastAsia="zh-CN"/>
        </w:rPr>
        <w:t>3</w:t>
      </w:r>
      <w:r w:rsidRPr="00ED2F3C">
        <w:rPr>
          <w:lang w:val="fr-FR"/>
        </w:rPr>
        <w:tab/>
      </w:r>
      <w:bookmarkEnd w:id="2112"/>
      <w:r w:rsidR="00B64CC9" w:rsidRPr="00ED2F3C">
        <w:rPr>
          <w:lang w:val="fr-FR"/>
        </w:rPr>
        <w:t>Abnormal Conditions</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1"/>
      <w:bookmarkEnd w:id="2132"/>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133" w:name="_CR8_3_11"/>
      <w:bookmarkStart w:id="2134" w:name="_Toc45651926"/>
      <w:bookmarkStart w:id="2135" w:name="_Toc45658358"/>
      <w:bookmarkStart w:id="2136" w:name="_Toc45720178"/>
      <w:bookmarkStart w:id="2137" w:name="_Toc45798058"/>
      <w:bookmarkStart w:id="2138" w:name="_Toc45897447"/>
      <w:bookmarkStart w:id="2139" w:name="_Toc51745647"/>
      <w:bookmarkStart w:id="2140" w:name="_Toc64445911"/>
      <w:bookmarkStart w:id="2141" w:name="_Toc73981781"/>
      <w:bookmarkStart w:id="2142" w:name="_Toc88651870"/>
      <w:bookmarkStart w:id="2143" w:name="_Toc97890913"/>
      <w:bookmarkStart w:id="2144" w:name="_Toc99122988"/>
      <w:bookmarkStart w:id="2145" w:name="_Toc99661791"/>
      <w:bookmarkStart w:id="2146" w:name="_Toc105151852"/>
      <w:bookmarkStart w:id="2147" w:name="_Toc105173658"/>
      <w:bookmarkStart w:id="2148" w:name="_Toc106108657"/>
      <w:bookmarkStart w:id="2149" w:name="_Toc106122562"/>
      <w:bookmarkStart w:id="2150" w:name="_Toc107409115"/>
      <w:bookmarkStart w:id="2151" w:name="_Toc112756304"/>
      <w:bookmarkStart w:id="2152" w:name="_Toc222848386"/>
      <w:bookmarkEnd w:id="2133"/>
      <w:r w:rsidRPr="00ED2F3C">
        <w:rPr>
          <w:lang w:val="fr-FR"/>
        </w:rPr>
        <w:t>8.3.1</w:t>
      </w:r>
      <w:r w:rsidR="006732A6" w:rsidRPr="00ED2F3C">
        <w:rPr>
          <w:lang w:val="fr-FR"/>
        </w:rPr>
        <w:t>1</w:t>
      </w:r>
      <w:r w:rsidRPr="00ED2F3C">
        <w:rPr>
          <w:lang w:val="fr-FR"/>
        </w:rPr>
        <w:tab/>
        <w:t>UE Context Suspend</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08279FEA" w14:textId="77777777" w:rsidR="005057FC" w:rsidRPr="00567372" w:rsidRDefault="005057FC" w:rsidP="005057FC">
      <w:pPr>
        <w:pStyle w:val="Heading4"/>
      </w:pPr>
      <w:bookmarkStart w:id="2153" w:name="_CR8_3_11_1"/>
      <w:bookmarkStart w:id="2154" w:name="_Toc45651927"/>
      <w:bookmarkStart w:id="2155" w:name="_Toc45658359"/>
      <w:bookmarkStart w:id="2156" w:name="_Toc45720179"/>
      <w:bookmarkStart w:id="2157" w:name="_Toc45798059"/>
      <w:bookmarkStart w:id="2158" w:name="_Toc45897448"/>
      <w:bookmarkStart w:id="2159" w:name="_Toc51745648"/>
      <w:bookmarkStart w:id="2160" w:name="_Toc64445912"/>
      <w:bookmarkStart w:id="2161" w:name="_Toc73981782"/>
      <w:bookmarkStart w:id="2162" w:name="_Toc88651871"/>
      <w:bookmarkStart w:id="2163" w:name="_Toc97890914"/>
      <w:bookmarkStart w:id="2164" w:name="_Toc99122989"/>
      <w:bookmarkStart w:id="2165" w:name="_Toc99661792"/>
      <w:bookmarkStart w:id="2166" w:name="_Toc105151853"/>
      <w:bookmarkStart w:id="2167" w:name="_Toc105173659"/>
      <w:bookmarkStart w:id="2168" w:name="_Toc106108658"/>
      <w:bookmarkStart w:id="2169" w:name="_Toc106122563"/>
      <w:bookmarkStart w:id="2170" w:name="_Toc107409116"/>
      <w:bookmarkStart w:id="2171" w:name="_Toc112756305"/>
      <w:bookmarkStart w:id="2172" w:name="_Toc222848387"/>
      <w:bookmarkEnd w:id="2153"/>
      <w:r w:rsidRPr="00567372">
        <w:t>8.3.</w:t>
      </w:r>
      <w:r>
        <w:t>1</w:t>
      </w:r>
      <w:r w:rsidR="006732A6">
        <w:t>1</w:t>
      </w:r>
      <w:r w:rsidRPr="00567372">
        <w:t>.1</w:t>
      </w:r>
      <w:r w:rsidRPr="00567372">
        <w:tab/>
        <w:t>General</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3" w:name="_CR8_3_11_2"/>
      <w:bookmarkStart w:id="2174" w:name="_Toc45651928"/>
      <w:bookmarkStart w:id="2175" w:name="_Toc45658360"/>
      <w:bookmarkStart w:id="2176" w:name="_Toc45720180"/>
      <w:bookmarkStart w:id="2177" w:name="_Toc45798060"/>
      <w:bookmarkStart w:id="2178" w:name="_Toc45897449"/>
      <w:bookmarkStart w:id="2179" w:name="_Toc51745649"/>
      <w:bookmarkStart w:id="2180" w:name="_Toc64445913"/>
      <w:bookmarkStart w:id="2181" w:name="_Toc73981783"/>
      <w:bookmarkStart w:id="2182" w:name="_Toc88651872"/>
      <w:bookmarkStart w:id="2183" w:name="_Toc97890915"/>
      <w:bookmarkStart w:id="2184" w:name="_Toc99122990"/>
      <w:bookmarkStart w:id="2185" w:name="_Toc99661793"/>
      <w:bookmarkStart w:id="2186" w:name="_Toc105151854"/>
      <w:bookmarkStart w:id="2187" w:name="_Toc105173660"/>
      <w:bookmarkStart w:id="2188" w:name="_Toc106108659"/>
      <w:bookmarkStart w:id="2189" w:name="_Toc106122564"/>
      <w:bookmarkStart w:id="2190" w:name="_Toc107409117"/>
      <w:bookmarkStart w:id="2191" w:name="_Toc112756306"/>
      <w:bookmarkStart w:id="2192" w:name="_Toc222848388"/>
      <w:bookmarkEnd w:id="2173"/>
      <w:r w:rsidRPr="00567372">
        <w:t>8.3.</w:t>
      </w:r>
      <w:r>
        <w:t>1</w:t>
      </w:r>
      <w:r w:rsidR="006732A6">
        <w:t>1</w:t>
      </w:r>
      <w:r w:rsidRPr="00567372">
        <w:t>.2</w:t>
      </w:r>
      <w:r w:rsidRPr="00567372">
        <w:tab/>
        <w:t>Successful Operation</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22C4D4F8" w14:textId="77777777" w:rsidR="005057FC" w:rsidRPr="00567372" w:rsidRDefault="005057FC" w:rsidP="005057FC">
      <w:pPr>
        <w:pStyle w:val="TH"/>
      </w:pPr>
      <w:r w:rsidRPr="00FA22D3">
        <w:object w:dxaOrig="6893" w:dyaOrig="2428" w14:anchorId="1B329AB8">
          <v:shape id="_x0000_i1042" type="#_x0000_t75" style="width:347.45pt;height:121.4pt" o:ole="">
            <v:imagedata r:id="rId46" o:title=""/>
          </v:shape>
          <o:OLEObject Type="Embed" ProgID="Visio.Drawing.11" ShapeID="_x0000_i1042" DrawAspect="Content" ObjectID="_1833461466"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4A98ADEE" w14:textId="77777777" w:rsidR="005857DF" w:rsidRDefault="005057FC" w:rsidP="005857DF">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5E554E50" w:rsidR="005057FC" w:rsidRPr="005C0060" w:rsidRDefault="005857DF" w:rsidP="005857DF">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3" w:name="_CR8_3_11_3"/>
      <w:bookmarkStart w:id="2194" w:name="_Toc45651929"/>
      <w:bookmarkStart w:id="2195" w:name="_Toc45658361"/>
      <w:bookmarkStart w:id="2196" w:name="_Toc45720181"/>
      <w:bookmarkStart w:id="2197" w:name="_Toc45798061"/>
      <w:bookmarkStart w:id="2198" w:name="_Toc45897450"/>
      <w:bookmarkStart w:id="2199" w:name="_Toc51745650"/>
      <w:bookmarkStart w:id="2200" w:name="_Toc64445914"/>
      <w:bookmarkStart w:id="2201" w:name="_Toc73981784"/>
      <w:bookmarkStart w:id="2202" w:name="_Toc88651873"/>
      <w:bookmarkStart w:id="2203" w:name="_Toc97890916"/>
      <w:bookmarkStart w:id="2204" w:name="_Toc99122991"/>
      <w:bookmarkStart w:id="2205" w:name="_Toc99661794"/>
      <w:bookmarkStart w:id="2206" w:name="_Toc105151855"/>
      <w:bookmarkStart w:id="2207" w:name="_Toc105173661"/>
      <w:bookmarkStart w:id="2208" w:name="_Toc106108660"/>
      <w:bookmarkStart w:id="2209" w:name="_Toc106122565"/>
      <w:bookmarkStart w:id="2210" w:name="_Toc107409118"/>
      <w:bookmarkStart w:id="2211" w:name="_Toc112756307"/>
      <w:bookmarkStart w:id="2212" w:name="_Toc222848389"/>
      <w:bookmarkEnd w:id="2193"/>
      <w:r w:rsidRPr="00567372">
        <w:lastRenderedPageBreak/>
        <w:t>8.3.</w:t>
      </w:r>
      <w:r w:rsidR="00E83DD1">
        <w:t>1</w:t>
      </w:r>
      <w:r w:rsidR="006732A6">
        <w:t>1</w:t>
      </w:r>
      <w:r w:rsidRPr="00567372">
        <w:t>.3</w:t>
      </w:r>
      <w:r w:rsidRPr="00567372">
        <w:tab/>
        <w:t>Unsuccessful Operation</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14:paraId="6A95841B" w14:textId="77777777" w:rsidR="005057FC" w:rsidRPr="00567372" w:rsidRDefault="005057FC" w:rsidP="005057FC">
      <w:pPr>
        <w:pStyle w:val="TH"/>
      </w:pPr>
      <w:r w:rsidRPr="00FA22D3">
        <w:object w:dxaOrig="6880" w:dyaOrig="2410" w14:anchorId="7F664D85">
          <v:shape id="_x0000_i1043" type="#_x0000_t75" style="width:346.6pt;height:118.05pt" o:ole="">
            <v:imagedata r:id="rId48" o:title=""/>
          </v:shape>
          <o:OLEObject Type="Embed" ProgID="Visio.Drawing.11" ShapeID="_x0000_i1043" DrawAspect="Content" ObjectID="_1833461467"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3" w:name="_CR8_3_11_4"/>
      <w:bookmarkStart w:id="2214" w:name="_Toc45651930"/>
      <w:bookmarkStart w:id="2215" w:name="_Toc45658362"/>
      <w:bookmarkStart w:id="2216" w:name="_Toc45720182"/>
      <w:bookmarkStart w:id="2217" w:name="_Toc45798062"/>
      <w:bookmarkStart w:id="2218" w:name="_Toc45897451"/>
      <w:bookmarkStart w:id="2219" w:name="_Toc51745651"/>
      <w:bookmarkStart w:id="2220" w:name="_Toc64445915"/>
      <w:bookmarkStart w:id="2221" w:name="_Toc73981785"/>
      <w:bookmarkStart w:id="2222" w:name="_Toc88651874"/>
      <w:bookmarkStart w:id="2223" w:name="_Toc97890917"/>
      <w:bookmarkStart w:id="2224" w:name="_Toc99122992"/>
      <w:bookmarkStart w:id="2225" w:name="_Toc99661795"/>
      <w:bookmarkStart w:id="2226" w:name="_Toc105151856"/>
      <w:bookmarkStart w:id="2227" w:name="_Toc105173662"/>
      <w:bookmarkStart w:id="2228" w:name="_Toc106108661"/>
      <w:bookmarkStart w:id="2229" w:name="_Toc106122566"/>
      <w:bookmarkStart w:id="2230" w:name="_Toc107409119"/>
      <w:bookmarkStart w:id="2231" w:name="_Toc112756308"/>
      <w:bookmarkStart w:id="2232" w:name="_Toc222848390"/>
      <w:bookmarkEnd w:id="2213"/>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3" w:name="_CR8_3_12"/>
      <w:bookmarkStart w:id="2234" w:name="_Toc45651931"/>
      <w:bookmarkStart w:id="2235" w:name="_Toc45658363"/>
      <w:bookmarkStart w:id="2236" w:name="_Toc45720183"/>
      <w:bookmarkStart w:id="2237" w:name="_Toc45798063"/>
      <w:bookmarkStart w:id="2238" w:name="_Toc45897452"/>
      <w:bookmarkStart w:id="2239" w:name="_Toc51745652"/>
      <w:bookmarkStart w:id="2240" w:name="_Toc64445916"/>
      <w:bookmarkStart w:id="2241" w:name="_Toc73981786"/>
      <w:bookmarkStart w:id="2242" w:name="_Toc88651875"/>
      <w:bookmarkStart w:id="2243" w:name="_Toc97890918"/>
      <w:bookmarkStart w:id="2244" w:name="_Toc99122993"/>
      <w:bookmarkStart w:id="2245" w:name="_Toc99661796"/>
      <w:bookmarkStart w:id="2246" w:name="_Toc105151857"/>
      <w:bookmarkStart w:id="2247" w:name="_Toc105173663"/>
      <w:bookmarkStart w:id="2248" w:name="_Toc106108662"/>
      <w:bookmarkStart w:id="2249" w:name="_Toc106122567"/>
      <w:bookmarkStart w:id="2250" w:name="_Toc107409120"/>
      <w:bookmarkStart w:id="2251" w:name="_Toc112756309"/>
      <w:bookmarkStart w:id="2252" w:name="_Toc222848391"/>
      <w:bookmarkEnd w:id="2233"/>
      <w:r w:rsidRPr="00646B23">
        <w:rPr>
          <w:lang w:val="fr-FR"/>
        </w:rPr>
        <w:t>8.3.</w:t>
      </w:r>
      <w:r w:rsidR="006732A6">
        <w:rPr>
          <w:lang w:val="fr-FR"/>
        </w:rPr>
        <w:t>12</w:t>
      </w:r>
      <w:r w:rsidRPr="00646B23">
        <w:rPr>
          <w:lang w:val="fr-FR"/>
        </w:rPr>
        <w:tab/>
        <w:t>UE Context Resume</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63CAD05A" w14:textId="77777777" w:rsidR="005057FC" w:rsidRPr="00567372" w:rsidRDefault="005057FC" w:rsidP="005057FC">
      <w:pPr>
        <w:pStyle w:val="Heading4"/>
      </w:pPr>
      <w:bookmarkStart w:id="2253" w:name="_CR8_3_12_1"/>
      <w:bookmarkStart w:id="2254" w:name="_Toc45651932"/>
      <w:bookmarkStart w:id="2255" w:name="_Toc45658364"/>
      <w:bookmarkStart w:id="2256" w:name="_Toc45720184"/>
      <w:bookmarkStart w:id="2257" w:name="_Toc45798064"/>
      <w:bookmarkStart w:id="2258" w:name="_Toc45897453"/>
      <w:bookmarkStart w:id="2259" w:name="_Toc51745653"/>
      <w:bookmarkStart w:id="2260" w:name="_Toc64445917"/>
      <w:bookmarkStart w:id="2261" w:name="_Toc73981787"/>
      <w:bookmarkStart w:id="2262" w:name="_Toc88651876"/>
      <w:bookmarkStart w:id="2263" w:name="_Toc97890919"/>
      <w:bookmarkStart w:id="2264" w:name="_Toc99122994"/>
      <w:bookmarkStart w:id="2265" w:name="_Toc99661797"/>
      <w:bookmarkStart w:id="2266" w:name="_Toc105151858"/>
      <w:bookmarkStart w:id="2267" w:name="_Toc105173664"/>
      <w:bookmarkStart w:id="2268" w:name="_Toc106108663"/>
      <w:bookmarkStart w:id="2269" w:name="_Toc106122568"/>
      <w:bookmarkStart w:id="2270" w:name="_Toc107409121"/>
      <w:bookmarkStart w:id="2271" w:name="_Toc112756310"/>
      <w:bookmarkStart w:id="2272" w:name="_Toc222848392"/>
      <w:bookmarkEnd w:id="2253"/>
      <w:r w:rsidRPr="00567372">
        <w:t>8.3.</w:t>
      </w:r>
      <w:r>
        <w:t>1</w:t>
      </w:r>
      <w:r w:rsidR="006732A6">
        <w:t>2</w:t>
      </w:r>
      <w:r w:rsidRPr="00567372">
        <w:t>.1</w:t>
      </w:r>
      <w:r w:rsidRPr="00567372">
        <w:tab/>
        <w:t>General</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3" w:name="_CR8_3_12_2"/>
      <w:bookmarkStart w:id="2274" w:name="_Toc45651933"/>
      <w:bookmarkStart w:id="2275" w:name="_Toc45658365"/>
      <w:bookmarkStart w:id="2276" w:name="_Toc45720185"/>
      <w:bookmarkStart w:id="2277" w:name="_Toc45798065"/>
      <w:bookmarkStart w:id="2278" w:name="_Toc45897454"/>
      <w:bookmarkStart w:id="2279" w:name="_Toc51745654"/>
      <w:bookmarkStart w:id="2280" w:name="_Toc64445918"/>
      <w:bookmarkStart w:id="2281" w:name="_Toc73981788"/>
      <w:bookmarkStart w:id="2282" w:name="_Toc88651877"/>
      <w:bookmarkStart w:id="2283" w:name="_Toc97890920"/>
      <w:bookmarkStart w:id="2284" w:name="_Toc99122995"/>
      <w:bookmarkStart w:id="2285" w:name="_Toc99661798"/>
      <w:bookmarkStart w:id="2286" w:name="_Toc105151859"/>
      <w:bookmarkStart w:id="2287" w:name="_Toc105173665"/>
      <w:bookmarkStart w:id="2288" w:name="_Toc106108664"/>
      <w:bookmarkStart w:id="2289" w:name="_Toc106122569"/>
      <w:bookmarkStart w:id="2290" w:name="_Toc107409122"/>
      <w:bookmarkStart w:id="2291" w:name="_Toc112756311"/>
      <w:bookmarkStart w:id="2292" w:name="_Toc222848393"/>
      <w:bookmarkEnd w:id="2273"/>
      <w:r w:rsidRPr="00567372">
        <w:t>8.3.</w:t>
      </w:r>
      <w:r>
        <w:t>1</w:t>
      </w:r>
      <w:r w:rsidR="006732A6">
        <w:t>2</w:t>
      </w:r>
      <w:r w:rsidRPr="00567372">
        <w:t>.2</w:t>
      </w:r>
      <w:r w:rsidRPr="00567372">
        <w:tab/>
        <w:t>Successful Oper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13F7F01D" w14:textId="77777777" w:rsidR="005057FC" w:rsidRPr="00567372" w:rsidRDefault="005057FC" w:rsidP="005057FC">
      <w:pPr>
        <w:pStyle w:val="TH"/>
      </w:pPr>
      <w:r w:rsidRPr="00FA22D3">
        <w:object w:dxaOrig="6893" w:dyaOrig="2428" w14:anchorId="12B8EEDD">
          <v:shape id="_x0000_i1044" type="#_x0000_t75" style="width:347.45pt;height:121.4pt" o:ole="">
            <v:imagedata r:id="rId50" o:title=""/>
          </v:shape>
          <o:OLEObject Type="Embed" ProgID="Visio.Drawing.11" ShapeID="_x0000_i1044" DrawAspect="Content" ObjectID="_1833461468"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lastRenderedPageBreak/>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172CC356" w14:textId="77777777" w:rsidR="005857DF" w:rsidRDefault="005057FC" w:rsidP="005857DF">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2B4E73A4" w:rsidR="005057FC" w:rsidRPr="00203D4C" w:rsidRDefault="005857DF" w:rsidP="005857DF">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3" w:name="_CR8_3_12_3"/>
      <w:bookmarkStart w:id="2294" w:name="_Toc45651934"/>
      <w:bookmarkStart w:id="2295" w:name="_Toc45658366"/>
      <w:bookmarkStart w:id="2296" w:name="_Toc45720186"/>
      <w:bookmarkStart w:id="2297" w:name="_Toc45798066"/>
      <w:bookmarkStart w:id="2298" w:name="_Toc45897455"/>
      <w:bookmarkStart w:id="2299" w:name="_Toc51745655"/>
      <w:bookmarkStart w:id="2300" w:name="_Toc64445919"/>
      <w:bookmarkStart w:id="2301" w:name="_Toc73981789"/>
      <w:bookmarkStart w:id="2302" w:name="_Toc88651878"/>
      <w:bookmarkStart w:id="2303" w:name="_Toc97890921"/>
      <w:bookmarkStart w:id="2304" w:name="_Toc99122996"/>
      <w:bookmarkStart w:id="2305" w:name="_Toc99661799"/>
      <w:bookmarkStart w:id="2306" w:name="_Toc105151860"/>
      <w:bookmarkStart w:id="2307" w:name="_Toc105173666"/>
      <w:bookmarkStart w:id="2308" w:name="_Toc106108665"/>
      <w:bookmarkStart w:id="2309" w:name="_Toc106122570"/>
      <w:bookmarkStart w:id="2310" w:name="_Toc107409123"/>
      <w:bookmarkStart w:id="2311" w:name="_Toc112756312"/>
      <w:bookmarkStart w:id="2312" w:name="_Toc222848394"/>
      <w:bookmarkEnd w:id="2293"/>
      <w:r w:rsidRPr="00567372">
        <w:t>8.3.</w:t>
      </w:r>
      <w:r>
        <w:t>1</w:t>
      </w:r>
      <w:r w:rsidR="006732A6">
        <w:t>2</w:t>
      </w:r>
      <w:r w:rsidRPr="00567372">
        <w:t>.3</w:t>
      </w:r>
      <w:r w:rsidRPr="00567372">
        <w:tab/>
        <w:t>Unsuccessful Oper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5FF3C8C1" w14:textId="77777777" w:rsidR="005057FC" w:rsidRPr="00567372" w:rsidRDefault="005057FC" w:rsidP="005057FC">
      <w:pPr>
        <w:pStyle w:val="TH"/>
      </w:pPr>
      <w:r w:rsidRPr="00FA22D3">
        <w:object w:dxaOrig="6893" w:dyaOrig="2428" w14:anchorId="5BB05E63">
          <v:shape id="_x0000_i1045" type="#_x0000_t75" style="width:347.45pt;height:121.4pt" o:ole="">
            <v:imagedata r:id="rId52" o:title=""/>
          </v:shape>
          <o:OLEObject Type="Embed" ProgID="Visio.Drawing.11" ShapeID="_x0000_i1045" DrawAspect="Content" ObjectID="_1833461469"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313" w:name="_CR8_4"/>
      <w:bookmarkStart w:id="2314" w:name="_Toc45651935"/>
      <w:bookmarkStart w:id="2315" w:name="_Toc45658367"/>
      <w:bookmarkStart w:id="2316" w:name="_Toc45720187"/>
      <w:bookmarkStart w:id="2317" w:name="_Toc45798067"/>
      <w:bookmarkStart w:id="2318" w:name="_Toc45897456"/>
      <w:bookmarkStart w:id="2319" w:name="_Toc51745656"/>
      <w:bookmarkStart w:id="2320" w:name="_Toc64445920"/>
      <w:bookmarkStart w:id="2321" w:name="_Toc73981790"/>
      <w:bookmarkStart w:id="2322" w:name="_Toc88651879"/>
      <w:bookmarkStart w:id="2323" w:name="_Toc97890922"/>
      <w:bookmarkStart w:id="2324" w:name="_Toc99122997"/>
      <w:bookmarkStart w:id="2325" w:name="_Toc99661800"/>
      <w:bookmarkStart w:id="2326" w:name="_Toc105151861"/>
      <w:bookmarkStart w:id="2327" w:name="_Toc105173667"/>
      <w:bookmarkStart w:id="2328" w:name="_Toc106108666"/>
      <w:bookmarkStart w:id="2329" w:name="_Toc106122571"/>
      <w:bookmarkStart w:id="2330" w:name="_Toc107409124"/>
      <w:bookmarkStart w:id="2331" w:name="_Toc112756313"/>
      <w:bookmarkStart w:id="2332" w:name="_Toc222848395"/>
      <w:bookmarkEnd w:id="2313"/>
      <w:r w:rsidRPr="001D2E49">
        <w:t>8.4</w:t>
      </w:r>
      <w:r w:rsidRPr="001D2E49">
        <w:tab/>
        <w:t>UE Mobility Management Procedures</w:t>
      </w:r>
      <w:bookmarkEnd w:id="1734"/>
      <w:bookmarkEnd w:id="1735"/>
      <w:bookmarkEnd w:id="1736"/>
      <w:bookmarkEnd w:id="1737"/>
      <w:bookmarkEnd w:id="1738"/>
      <w:bookmarkEnd w:id="1739"/>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6318A6AC" w14:textId="77777777" w:rsidR="009B75C3" w:rsidRPr="001D2E49" w:rsidRDefault="009B75C3" w:rsidP="009B75C3">
      <w:pPr>
        <w:pStyle w:val="Heading3"/>
      </w:pPr>
      <w:bookmarkStart w:id="2333" w:name="_CR8_4_1"/>
      <w:bookmarkStart w:id="2334" w:name="_Toc20954876"/>
      <w:bookmarkStart w:id="2335" w:name="_Toc29503313"/>
      <w:bookmarkStart w:id="2336" w:name="_Toc29503897"/>
      <w:bookmarkStart w:id="2337" w:name="_Toc29504481"/>
      <w:bookmarkStart w:id="2338" w:name="_Toc36552927"/>
      <w:bookmarkStart w:id="2339" w:name="_Toc36554654"/>
      <w:bookmarkStart w:id="2340" w:name="_Toc45651936"/>
      <w:bookmarkStart w:id="2341" w:name="_Toc45658368"/>
      <w:bookmarkStart w:id="2342" w:name="_Toc45720188"/>
      <w:bookmarkStart w:id="2343" w:name="_Toc45798068"/>
      <w:bookmarkStart w:id="2344" w:name="_Toc45897457"/>
      <w:bookmarkStart w:id="2345" w:name="_Toc51745657"/>
      <w:bookmarkStart w:id="2346" w:name="_Toc64445921"/>
      <w:bookmarkStart w:id="2347" w:name="_Toc73981791"/>
      <w:bookmarkStart w:id="2348" w:name="_Toc88651880"/>
      <w:bookmarkStart w:id="2349" w:name="_Toc97890923"/>
      <w:bookmarkStart w:id="2350" w:name="_Toc99122998"/>
      <w:bookmarkStart w:id="2351" w:name="_Toc99661801"/>
      <w:bookmarkStart w:id="2352" w:name="_Toc105151862"/>
      <w:bookmarkStart w:id="2353" w:name="_Toc105173668"/>
      <w:bookmarkStart w:id="2354" w:name="_Toc106108667"/>
      <w:bookmarkStart w:id="2355" w:name="_Toc106122572"/>
      <w:bookmarkStart w:id="2356" w:name="_Toc107409125"/>
      <w:bookmarkStart w:id="2357" w:name="_Toc112756314"/>
      <w:bookmarkStart w:id="2358" w:name="_Toc222848396"/>
      <w:bookmarkEnd w:id="2333"/>
      <w:r w:rsidRPr="001D2E49">
        <w:t>8.4.1</w:t>
      </w:r>
      <w:r w:rsidRPr="001D2E49">
        <w:tab/>
        <w:t>Handover Preparation</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43BF0ACC" w14:textId="77777777" w:rsidR="009B75C3" w:rsidRPr="001D2E49" w:rsidRDefault="009B75C3" w:rsidP="009B75C3">
      <w:pPr>
        <w:pStyle w:val="Heading4"/>
      </w:pPr>
      <w:bookmarkStart w:id="2359" w:name="_CR8_4_1_1"/>
      <w:bookmarkStart w:id="2360" w:name="_Toc20954877"/>
      <w:bookmarkStart w:id="2361" w:name="_Toc29503314"/>
      <w:bookmarkStart w:id="2362" w:name="_Toc29503898"/>
      <w:bookmarkStart w:id="2363" w:name="_Toc29504482"/>
      <w:bookmarkStart w:id="2364" w:name="_Toc36552928"/>
      <w:bookmarkStart w:id="2365" w:name="_Toc36554655"/>
      <w:bookmarkStart w:id="2366" w:name="_Toc45651937"/>
      <w:bookmarkStart w:id="2367" w:name="_Toc45658369"/>
      <w:bookmarkStart w:id="2368" w:name="_Toc45720189"/>
      <w:bookmarkStart w:id="2369" w:name="_Toc45798069"/>
      <w:bookmarkStart w:id="2370" w:name="_Toc45897458"/>
      <w:bookmarkStart w:id="2371" w:name="_Toc51745658"/>
      <w:bookmarkStart w:id="2372" w:name="_Toc64445922"/>
      <w:bookmarkStart w:id="2373" w:name="_Toc73981792"/>
      <w:bookmarkStart w:id="2374" w:name="_Toc88651881"/>
      <w:bookmarkStart w:id="2375" w:name="_Toc97890924"/>
      <w:bookmarkStart w:id="2376" w:name="_Toc99122999"/>
      <w:bookmarkStart w:id="2377" w:name="_Toc99661802"/>
      <w:bookmarkStart w:id="2378" w:name="_Toc105151863"/>
      <w:bookmarkStart w:id="2379" w:name="_Toc105173669"/>
      <w:bookmarkStart w:id="2380" w:name="_Toc106108668"/>
      <w:bookmarkStart w:id="2381" w:name="_Toc106122573"/>
      <w:bookmarkStart w:id="2382" w:name="_Toc107409126"/>
      <w:bookmarkStart w:id="2383" w:name="_Toc112756315"/>
      <w:bookmarkStart w:id="2384" w:name="_Toc222848397"/>
      <w:bookmarkEnd w:id="2359"/>
      <w:r w:rsidRPr="001D2E49">
        <w:t>8.4.1.1</w:t>
      </w:r>
      <w:r w:rsidRPr="001D2E49">
        <w:tab/>
        <w:t>General</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385" w:name="_Toc20954878"/>
      <w:bookmarkStart w:id="2386" w:name="_Toc29503315"/>
      <w:bookmarkStart w:id="2387" w:name="_Toc29503899"/>
      <w:bookmarkStart w:id="2388" w:name="_Toc29504483"/>
      <w:bookmarkStart w:id="2389" w:name="_Toc36552929"/>
      <w:bookmarkStart w:id="2390" w:name="_Toc36554656"/>
      <w:bookmarkStart w:id="2391" w:name="_Toc45651938"/>
      <w:bookmarkStart w:id="2392" w:name="_Toc45658370"/>
      <w:bookmarkStart w:id="2393" w:name="_Toc45720190"/>
      <w:bookmarkStart w:id="2394" w:name="_Toc45798070"/>
      <w:bookmarkStart w:id="2395" w:name="_Toc45897459"/>
      <w:bookmarkStart w:id="2396" w:name="_Toc51745659"/>
      <w:r w:rsidR="00574383">
        <w:rPr>
          <w:lang w:eastAsia="zh-CN"/>
        </w:rPr>
        <w:t>The procedure uses UE-associated signalling.</w:t>
      </w:r>
    </w:p>
    <w:p w14:paraId="1C23217F" w14:textId="77777777" w:rsidR="009B75C3" w:rsidRPr="001D2E49" w:rsidRDefault="009B75C3" w:rsidP="009B75C3">
      <w:pPr>
        <w:pStyle w:val="Heading4"/>
      </w:pPr>
      <w:bookmarkStart w:id="2397" w:name="_CR8_4_1_2"/>
      <w:bookmarkStart w:id="2398" w:name="_Toc64445923"/>
      <w:bookmarkStart w:id="2399" w:name="_Toc73981793"/>
      <w:bookmarkStart w:id="2400" w:name="_Toc88651882"/>
      <w:bookmarkStart w:id="2401" w:name="_Toc97890925"/>
      <w:bookmarkStart w:id="2402" w:name="_Toc99123000"/>
      <w:bookmarkStart w:id="2403" w:name="_Toc99661803"/>
      <w:bookmarkStart w:id="2404" w:name="_Toc105151864"/>
      <w:bookmarkStart w:id="2405" w:name="_Toc105173670"/>
      <w:bookmarkStart w:id="2406" w:name="_Toc106108669"/>
      <w:bookmarkStart w:id="2407" w:name="_Toc106122574"/>
      <w:bookmarkStart w:id="2408" w:name="_Toc107409127"/>
      <w:bookmarkStart w:id="2409" w:name="_Toc112756316"/>
      <w:bookmarkStart w:id="2410" w:name="_Toc222848398"/>
      <w:bookmarkEnd w:id="2397"/>
      <w:r w:rsidRPr="001D2E49">
        <w:lastRenderedPageBreak/>
        <w:t>8.4.1.2</w:t>
      </w:r>
      <w:r w:rsidRPr="001D2E49">
        <w:tab/>
        <w:t>Successful Ope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8"/>
      <w:bookmarkEnd w:id="2399"/>
      <w:bookmarkEnd w:id="2400"/>
      <w:bookmarkEnd w:id="2401"/>
      <w:bookmarkEnd w:id="2402"/>
      <w:bookmarkEnd w:id="2403"/>
      <w:bookmarkEnd w:id="2404"/>
      <w:bookmarkEnd w:id="2405"/>
      <w:bookmarkEnd w:id="2406"/>
      <w:bookmarkEnd w:id="2407"/>
      <w:bookmarkEnd w:id="2408"/>
      <w:bookmarkEnd w:id="2409"/>
      <w:bookmarkEnd w:id="2410"/>
    </w:p>
    <w:bookmarkStart w:id="2411" w:name="_Ref161395216"/>
    <w:p w14:paraId="0AC8C847" w14:textId="77777777" w:rsidR="009B75C3" w:rsidRPr="001D2E49" w:rsidRDefault="009B75C3" w:rsidP="009B75C3">
      <w:pPr>
        <w:pStyle w:val="TH"/>
      </w:pPr>
      <w:r w:rsidRPr="001D2E49">
        <w:object w:dxaOrig="6893" w:dyaOrig="2427" w14:anchorId="1821EE75">
          <v:shape id="_x0000_i1046" type="#_x0000_t75" style="width:347.45pt;height:120.55pt" o:ole="">
            <v:imagedata r:id="rId54" o:title=""/>
          </v:shape>
          <o:OLEObject Type="Embed" ProgID="Visio.Drawing.11" ShapeID="_x0000_i1046" DrawAspect="Content" ObjectID="_1833461470" r:id="rId55"/>
        </w:object>
      </w:r>
    </w:p>
    <w:p w14:paraId="53B7F5AD" w14:textId="77777777" w:rsidR="009B75C3" w:rsidRPr="001D2E49" w:rsidRDefault="009B75C3" w:rsidP="009B75C3">
      <w:pPr>
        <w:pStyle w:val="TF"/>
      </w:pPr>
      <w:r w:rsidRPr="001D2E49">
        <w:t>Figure</w:t>
      </w:r>
      <w:bookmarkEnd w:id="2411"/>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12" w:name="_Hlk23854732"/>
      <w:r w:rsidRPr="001D2E49">
        <w:rPr>
          <w:rFonts w:eastAsia="SimSun"/>
          <w:i/>
          <w:lang w:eastAsia="zh-CN"/>
        </w:rPr>
        <w:t xml:space="preserve">Data Forwarding Response </w:t>
      </w:r>
      <w:r w:rsidRPr="009C502E">
        <w:rPr>
          <w:rFonts w:eastAsia="SimSun"/>
          <w:i/>
        </w:rPr>
        <w:t>E-RAB List</w:t>
      </w:r>
      <w:bookmarkEnd w:id="241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lastRenderedPageBreak/>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13" w:name="OLE_LINK34"/>
      <w:r w:rsidRPr="001D2E49">
        <w:rPr>
          <w:rFonts w:eastAsia="DengXian"/>
          <w:i/>
          <w:lang w:eastAsia="zh-CN"/>
        </w:rPr>
        <w:t>Direct Forwarding Path Availability</w:t>
      </w:r>
      <w:r w:rsidRPr="001D2E49">
        <w:rPr>
          <w:rFonts w:eastAsia="DengXian"/>
          <w:lang w:eastAsia="zh-CN"/>
        </w:rPr>
        <w:t xml:space="preserve"> IE</w:t>
      </w:r>
      <w:bookmarkEnd w:id="2413"/>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14"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14"/>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lastRenderedPageBreak/>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15" w:name="_CR8_4_1_3"/>
      <w:bookmarkStart w:id="2416" w:name="_Toc20954879"/>
      <w:bookmarkStart w:id="2417" w:name="_Toc29503316"/>
      <w:bookmarkStart w:id="2418" w:name="_Toc29503900"/>
      <w:bookmarkStart w:id="2419" w:name="_Toc29504484"/>
      <w:bookmarkStart w:id="2420" w:name="_Toc36552930"/>
      <w:bookmarkStart w:id="2421" w:name="_Toc36554657"/>
      <w:bookmarkStart w:id="2422" w:name="_Toc45651939"/>
      <w:bookmarkStart w:id="2423" w:name="_Toc45658371"/>
      <w:bookmarkStart w:id="2424" w:name="_Toc45720191"/>
      <w:bookmarkStart w:id="2425" w:name="_Toc45798071"/>
      <w:bookmarkStart w:id="2426" w:name="_Toc45897460"/>
      <w:bookmarkStart w:id="2427" w:name="_Toc51745660"/>
      <w:bookmarkStart w:id="2428" w:name="_Toc64445924"/>
      <w:bookmarkStart w:id="2429" w:name="_Toc73981794"/>
      <w:bookmarkStart w:id="2430" w:name="_Toc88651883"/>
      <w:bookmarkStart w:id="2431" w:name="_Toc97890926"/>
      <w:bookmarkStart w:id="2432" w:name="_Toc99123001"/>
      <w:bookmarkStart w:id="2433" w:name="_Toc99661804"/>
      <w:bookmarkStart w:id="2434" w:name="_Toc105151865"/>
      <w:bookmarkStart w:id="2435" w:name="_Toc105173671"/>
      <w:bookmarkStart w:id="2436" w:name="_Toc106108670"/>
      <w:bookmarkStart w:id="2437" w:name="_Toc106122575"/>
      <w:bookmarkStart w:id="2438" w:name="_Toc107409128"/>
      <w:bookmarkStart w:id="2439" w:name="_Toc112756317"/>
      <w:bookmarkStart w:id="2440" w:name="_Toc222848399"/>
      <w:bookmarkEnd w:id="2415"/>
      <w:r w:rsidRPr="001D2E49">
        <w:t>8.4.1.3</w:t>
      </w:r>
      <w:r w:rsidRPr="001D2E49">
        <w:tab/>
        <w:t>Unsuccessful Operation</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2A454BF1" w14:textId="77777777" w:rsidR="009B75C3" w:rsidRPr="001D2E49" w:rsidRDefault="009B75C3" w:rsidP="009B75C3">
      <w:pPr>
        <w:pStyle w:val="TH"/>
      </w:pPr>
      <w:r w:rsidRPr="001D2E49">
        <w:object w:dxaOrig="6893" w:dyaOrig="2427" w14:anchorId="68C5C6F5">
          <v:shape id="_x0000_i1047" type="#_x0000_t75" style="width:347.45pt;height:120.55pt" o:ole="">
            <v:imagedata r:id="rId56" o:title=""/>
          </v:shape>
          <o:OLEObject Type="Embed" ProgID="Visio.Drawing.11" ShapeID="_x0000_i1047" DrawAspect="Content" ObjectID="_1833461471"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41" w:name="_CR8_4_1_4"/>
      <w:bookmarkStart w:id="2442" w:name="_Toc20954880"/>
      <w:bookmarkStart w:id="2443" w:name="_Toc29503317"/>
      <w:bookmarkStart w:id="2444" w:name="_Toc29503901"/>
      <w:bookmarkStart w:id="2445" w:name="_Toc29504485"/>
      <w:bookmarkStart w:id="2446" w:name="_Toc36552931"/>
      <w:bookmarkStart w:id="2447" w:name="_Toc36554658"/>
      <w:bookmarkStart w:id="2448" w:name="_Toc45651940"/>
      <w:bookmarkStart w:id="2449" w:name="_Toc45658372"/>
      <w:bookmarkStart w:id="2450" w:name="_Toc45720192"/>
      <w:bookmarkStart w:id="2451" w:name="_Toc45798072"/>
      <w:bookmarkStart w:id="2452" w:name="_Toc45897461"/>
      <w:bookmarkStart w:id="2453" w:name="_Toc51745661"/>
      <w:bookmarkStart w:id="2454" w:name="_Toc64445925"/>
      <w:bookmarkStart w:id="2455" w:name="_Toc73981795"/>
      <w:bookmarkStart w:id="2456" w:name="_Toc88651884"/>
      <w:bookmarkStart w:id="2457" w:name="_Toc97890927"/>
      <w:bookmarkStart w:id="2458" w:name="_Toc99123002"/>
      <w:bookmarkStart w:id="2459" w:name="_Toc99661805"/>
      <w:bookmarkStart w:id="2460" w:name="_Toc105151866"/>
      <w:bookmarkStart w:id="2461" w:name="_Toc105173672"/>
      <w:bookmarkStart w:id="2462" w:name="_Toc106108671"/>
      <w:bookmarkStart w:id="2463" w:name="_Toc106122576"/>
      <w:bookmarkStart w:id="2464" w:name="_Toc107409129"/>
      <w:bookmarkStart w:id="2465" w:name="_Toc112756318"/>
      <w:bookmarkStart w:id="2466" w:name="_Toc222848400"/>
      <w:bookmarkEnd w:id="2441"/>
      <w:r w:rsidRPr="001D2E49">
        <w:t>8.4.1.4</w:t>
      </w:r>
      <w:r w:rsidRPr="001D2E49">
        <w:tab/>
        <w:t>Abnormal Conditions</w:t>
      </w:r>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67" w:name="_CR8_4_2"/>
      <w:bookmarkStart w:id="2468" w:name="_Toc20954881"/>
      <w:bookmarkStart w:id="2469" w:name="_Toc29503318"/>
      <w:bookmarkStart w:id="2470" w:name="_Toc29503902"/>
      <w:bookmarkStart w:id="2471" w:name="_Toc29504486"/>
      <w:bookmarkStart w:id="2472" w:name="_Toc36552932"/>
      <w:bookmarkStart w:id="2473" w:name="_Toc36554659"/>
      <w:bookmarkStart w:id="2474" w:name="_Toc45651941"/>
      <w:bookmarkStart w:id="2475" w:name="_Toc45658373"/>
      <w:bookmarkStart w:id="2476" w:name="_Toc45720193"/>
      <w:bookmarkStart w:id="2477" w:name="_Toc45798073"/>
      <w:bookmarkStart w:id="2478" w:name="_Toc45897462"/>
      <w:bookmarkStart w:id="2479" w:name="_Toc51745662"/>
      <w:bookmarkStart w:id="2480" w:name="_Toc64445926"/>
      <w:bookmarkStart w:id="2481" w:name="_Toc73981796"/>
      <w:bookmarkStart w:id="2482" w:name="_Toc88651885"/>
      <w:bookmarkStart w:id="2483" w:name="_Toc97890928"/>
      <w:bookmarkStart w:id="2484" w:name="_Toc99123003"/>
      <w:bookmarkStart w:id="2485" w:name="_Toc99661806"/>
      <w:bookmarkStart w:id="2486" w:name="_Toc105151867"/>
      <w:bookmarkStart w:id="2487" w:name="_Toc105173673"/>
      <w:bookmarkStart w:id="2488" w:name="_Toc106108672"/>
      <w:bookmarkStart w:id="2489" w:name="_Toc106122577"/>
      <w:bookmarkStart w:id="2490" w:name="_Toc107409130"/>
      <w:bookmarkStart w:id="2491" w:name="_Toc112756319"/>
      <w:bookmarkStart w:id="2492" w:name="_Toc222848401"/>
      <w:bookmarkEnd w:id="2467"/>
      <w:r w:rsidRPr="001D2E49">
        <w:t>8.4.2</w:t>
      </w:r>
      <w:r w:rsidRPr="001D2E49">
        <w:tab/>
        <w:t>Handover Resource Alloc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3ECB9CB2" w14:textId="77777777" w:rsidR="009B75C3" w:rsidRPr="001D2E49" w:rsidRDefault="009B75C3" w:rsidP="009B75C3">
      <w:pPr>
        <w:pStyle w:val="Heading4"/>
      </w:pPr>
      <w:bookmarkStart w:id="2493" w:name="_CR8_4_2_1"/>
      <w:bookmarkStart w:id="2494" w:name="_Toc20954882"/>
      <w:bookmarkStart w:id="2495" w:name="_Toc29503319"/>
      <w:bookmarkStart w:id="2496" w:name="_Toc29503903"/>
      <w:bookmarkStart w:id="2497" w:name="_Toc29504487"/>
      <w:bookmarkStart w:id="2498" w:name="_Toc36552933"/>
      <w:bookmarkStart w:id="2499" w:name="_Toc36554660"/>
      <w:bookmarkStart w:id="2500" w:name="_Toc45651942"/>
      <w:bookmarkStart w:id="2501" w:name="_Toc45658374"/>
      <w:bookmarkStart w:id="2502" w:name="_Toc45720194"/>
      <w:bookmarkStart w:id="2503" w:name="_Toc45798074"/>
      <w:bookmarkStart w:id="2504" w:name="_Toc45897463"/>
      <w:bookmarkStart w:id="2505" w:name="_Toc51745663"/>
      <w:bookmarkStart w:id="2506" w:name="_Toc64445927"/>
      <w:bookmarkStart w:id="2507" w:name="_Toc73981797"/>
      <w:bookmarkStart w:id="2508" w:name="_Toc88651886"/>
      <w:bookmarkStart w:id="2509" w:name="_Toc97890929"/>
      <w:bookmarkStart w:id="2510" w:name="_Toc99123004"/>
      <w:bookmarkStart w:id="2511" w:name="_Toc99661807"/>
      <w:bookmarkStart w:id="2512" w:name="_Toc105151868"/>
      <w:bookmarkStart w:id="2513" w:name="_Toc105173674"/>
      <w:bookmarkStart w:id="2514" w:name="_Toc106108673"/>
      <w:bookmarkStart w:id="2515" w:name="_Toc106122578"/>
      <w:bookmarkStart w:id="2516" w:name="_Toc107409131"/>
      <w:bookmarkStart w:id="2517" w:name="_Toc112756320"/>
      <w:bookmarkStart w:id="2518" w:name="_Toc222848402"/>
      <w:bookmarkEnd w:id="2493"/>
      <w:r w:rsidRPr="001D2E49">
        <w:t>8.4.2.1</w:t>
      </w:r>
      <w:r w:rsidRPr="001D2E49">
        <w:tab/>
        <w:t>General</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19" w:name="_Toc20954883"/>
      <w:bookmarkStart w:id="2520" w:name="_Toc29503320"/>
      <w:bookmarkStart w:id="2521" w:name="_Toc29503904"/>
      <w:bookmarkStart w:id="2522" w:name="_Toc29504488"/>
      <w:bookmarkStart w:id="2523" w:name="_Toc36552934"/>
      <w:bookmarkStart w:id="2524" w:name="_Toc36554661"/>
      <w:bookmarkStart w:id="2525" w:name="_Toc45651943"/>
      <w:bookmarkStart w:id="2526" w:name="_Toc45658375"/>
      <w:bookmarkStart w:id="2527" w:name="_Toc45720195"/>
      <w:bookmarkStart w:id="2528" w:name="_Toc45798075"/>
      <w:bookmarkStart w:id="2529" w:name="_Toc45897464"/>
      <w:bookmarkStart w:id="2530" w:name="_Toc51745664"/>
      <w:r w:rsidR="00574383">
        <w:rPr>
          <w:lang w:eastAsia="zh-CN"/>
        </w:rPr>
        <w:t>The procedure uses UE-associated signalling.</w:t>
      </w:r>
    </w:p>
    <w:p w14:paraId="58192B2D" w14:textId="77777777" w:rsidR="009B75C3" w:rsidRPr="001D2E49" w:rsidRDefault="009B75C3" w:rsidP="009B75C3">
      <w:pPr>
        <w:pStyle w:val="Heading4"/>
      </w:pPr>
      <w:bookmarkStart w:id="2531" w:name="_CR8_4_2_2"/>
      <w:bookmarkStart w:id="2532" w:name="_Toc64445928"/>
      <w:bookmarkStart w:id="2533" w:name="_Toc73981798"/>
      <w:bookmarkStart w:id="2534" w:name="_Toc88651887"/>
      <w:bookmarkStart w:id="2535" w:name="_Toc97890930"/>
      <w:bookmarkStart w:id="2536" w:name="_Toc99123005"/>
      <w:bookmarkStart w:id="2537" w:name="_Toc99661808"/>
      <w:bookmarkStart w:id="2538" w:name="_Toc105151869"/>
      <w:bookmarkStart w:id="2539" w:name="_Toc105173675"/>
      <w:bookmarkStart w:id="2540" w:name="_Toc106108674"/>
      <w:bookmarkStart w:id="2541" w:name="_Toc106122579"/>
      <w:bookmarkStart w:id="2542" w:name="_Toc107409132"/>
      <w:bookmarkStart w:id="2543" w:name="_Toc112756321"/>
      <w:bookmarkStart w:id="2544" w:name="_Toc222848403"/>
      <w:bookmarkEnd w:id="2531"/>
      <w:r w:rsidRPr="001D2E49">
        <w:lastRenderedPageBreak/>
        <w:t>8.4.2.2</w:t>
      </w:r>
      <w:r w:rsidRPr="001D2E49">
        <w:tab/>
        <w:t>Successful Ope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589A3BAE" w14:textId="77777777" w:rsidR="009B75C3" w:rsidRPr="001D2E49" w:rsidRDefault="009B75C3" w:rsidP="009B75C3">
      <w:pPr>
        <w:pStyle w:val="TH"/>
      </w:pPr>
      <w:r w:rsidRPr="001D2E49">
        <w:object w:dxaOrig="6893" w:dyaOrig="2427" w14:anchorId="066E97A6">
          <v:shape id="_x0000_i1048" type="#_x0000_t75" style="width:347.45pt;height:120.55pt" o:ole="">
            <v:imagedata r:id="rId58" o:title=""/>
          </v:shape>
          <o:OLEObject Type="Embed" ProgID="Visio.Drawing.11" ShapeID="_x0000_i1048" DrawAspect="Content" ObjectID="_1833461472"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545"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45"/>
    <w:p w14:paraId="3D2C196F" w14:textId="77777777" w:rsidR="00A3338D" w:rsidRPr="001D2E49" w:rsidRDefault="00A3338D" w:rsidP="00A3338D">
      <w:r w:rsidRPr="00D00272">
        <w:rPr>
          <w:lang w:eastAsia="ja-JP"/>
        </w:rPr>
        <w:lastRenderedPageBreak/>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46" w:name="OLE_LINK47"/>
      <w:bookmarkStart w:id="2547"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46"/>
      <w:bookmarkEnd w:id="2547"/>
    </w:p>
    <w:p w14:paraId="1B43D311" w14:textId="77777777" w:rsidR="00BC19AA" w:rsidRPr="001D2E49" w:rsidRDefault="00BC19AA" w:rsidP="009B75C3">
      <w:r w:rsidRPr="001D2E49">
        <w:rPr>
          <w:lang w:eastAsia="zh-CN"/>
        </w:rPr>
        <w:lastRenderedPageBreak/>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4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4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4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49"/>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lastRenderedPageBreak/>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3EC7BDC8"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0B037C">
        <w:rPr>
          <w:snapToGrid w:val="0"/>
          <w:lang w:eastAsia="zh-CN"/>
        </w:rPr>
        <w:t xml:space="preserve"> and use it </w:t>
      </w:r>
      <w:r w:rsidR="000B037C">
        <w:t>as specified in TS 38.401</w:t>
      </w:r>
      <w:r w:rsidR="000337EB">
        <w:t xml:space="preserve"> </w:t>
      </w:r>
      <w:r w:rsidR="000B037C">
        <w:t>[2]</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lastRenderedPageBreak/>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lastRenderedPageBreak/>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lastRenderedPageBreak/>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71D7DAA" w14:textId="416ACC68" w:rsidR="00491651" w:rsidRPr="00FC6ECB" w:rsidRDefault="00491651" w:rsidP="00491651">
      <w:pPr>
        <w:rPr>
          <w:rFonts w:eastAsia="SimSu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Source</w:t>
      </w:r>
      <w:r>
        <w:rPr>
          <w:i/>
          <w:iCs/>
        </w:rPr>
        <w:t xml:space="preserve"> NG-RAN Node</w:t>
      </w:r>
      <w:r w:rsidRPr="001B76EE">
        <w:rPr>
          <w:i/>
          <w:iCs/>
        </w:rPr>
        <w:t xml:space="preserve"> 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50" w:name="_CR8_4_2_3"/>
      <w:bookmarkStart w:id="2551" w:name="_Toc20954884"/>
      <w:bookmarkStart w:id="2552" w:name="_Toc29503321"/>
      <w:bookmarkStart w:id="2553" w:name="_Toc29503905"/>
      <w:bookmarkStart w:id="2554" w:name="_Toc29504489"/>
      <w:bookmarkStart w:id="2555" w:name="_Toc36552935"/>
      <w:bookmarkStart w:id="2556" w:name="_Toc36554662"/>
      <w:bookmarkStart w:id="2557" w:name="_Toc45651944"/>
      <w:bookmarkStart w:id="2558" w:name="_Toc45658376"/>
      <w:bookmarkStart w:id="2559" w:name="_Toc45720196"/>
      <w:bookmarkStart w:id="2560" w:name="_Toc45798076"/>
      <w:bookmarkStart w:id="2561" w:name="_Toc45897465"/>
      <w:bookmarkStart w:id="2562" w:name="_Toc51745665"/>
      <w:bookmarkStart w:id="2563" w:name="_Toc64445929"/>
      <w:bookmarkStart w:id="2564" w:name="_Toc73981799"/>
      <w:bookmarkStart w:id="2565" w:name="_Toc88651888"/>
      <w:bookmarkStart w:id="2566" w:name="_Toc97890931"/>
      <w:bookmarkStart w:id="2567" w:name="_Toc99123006"/>
      <w:bookmarkStart w:id="2568" w:name="_Toc99661809"/>
      <w:bookmarkStart w:id="2569" w:name="_Toc105151870"/>
      <w:bookmarkStart w:id="2570" w:name="_Toc105173676"/>
      <w:bookmarkStart w:id="2571" w:name="_Toc106108675"/>
      <w:bookmarkStart w:id="2572" w:name="_Toc106122580"/>
      <w:bookmarkStart w:id="2573" w:name="_Toc107409133"/>
      <w:bookmarkStart w:id="2574" w:name="_Toc112756322"/>
      <w:bookmarkStart w:id="2575" w:name="_Toc222848404"/>
      <w:bookmarkEnd w:id="2550"/>
      <w:r w:rsidRPr="001D2E49">
        <w:t>8.4.2.3</w:t>
      </w:r>
      <w:r w:rsidRPr="001D2E49">
        <w:tab/>
        <w:t>Unsuccessful Operation</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17172971" w14:textId="77777777" w:rsidR="009B75C3" w:rsidRPr="001D2E49" w:rsidRDefault="009B75C3" w:rsidP="009B75C3">
      <w:pPr>
        <w:pStyle w:val="TH"/>
      </w:pPr>
      <w:r w:rsidRPr="001D2E49">
        <w:object w:dxaOrig="6893" w:dyaOrig="2427" w14:anchorId="5BBC6B55">
          <v:shape id="_x0000_i1049" type="#_x0000_t75" style="width:347.45pt;height:123.9pt" o:ole="">
            <v:imagedata r:id="rId60" o:title=""/>
          </v:shape>
          <o:OLEObject Type="Embed" ProgID="Visio.Drawing.11" ShapeID="_x0000_i1049" DrawAspect="Content" ObjectID="_1833461473"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576" w:name="_Toc20954885"/>
      <w:bookmarkStart w:id="2577" w:name="_Toc29503322"/>
      <w:bookmarkStart w:id="2578" w:name="_Toc29503906"/>
      <w:bookmarkStart w:id="2579" w:name="_Toc29504490"/>
      <w:bookmarkStart w:id="2580" w:name="_Toc36552936"/>
      <w:bookmarkStart w:id="2581" w:name="_Toc36554663"/>
      <w:bookmarkStart w:id="2582" w:name="_Toc45651945"/>
      <w:bookmarkStart w:id="2583" w:name="_Toc45658377"/>
      <w:bookmarkStart w:id="2584" w:name="_Toc45720197"/>
      <w:bookmarkStart w:id="2585" w:name="_Toc45798077"/>
      <w:bookmarkStart w:id="2586" w:name="_Toc45897466"/>
      <w:bookmarkStart w:id="2587" w:name="_Toc51745666"/>
      <w:bookmarkStart w:id="2588" w:name="_Toc64445930"/>
      <w:bookmarkStart w:id="2589" w:name="_Toc73981800"/>
      <w:bookmarkStart w:id="2590" w:name="_Toc88651889"/>
      <w:bookmarkStart w:id="2591" w:name="_Toc97890932"/>
      <w:bookmarkStart w:id="2592" w:name="_Toc99123007"/>
      <w:bookmarkStart w:id="2593"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94"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94"/>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95" w:name="_CR8_4_2_4"/>
      <w:bookmarkStart w:id="2596" w:name="_Toc105151871"/>
      <w:bookmarkStart w:id="2597" w:name="_Toc105173677"/>
      <w:bookmarkStart w:id="2598" w:name="_Toc106108676"/>
      <w:bookmarkStart w:id="2599" w:name="_Toc106122581"/>
      <w:bookmarkStart w:id="2600" w:name="_Toc107409134"/>
      <w:bookmarkStart w:id="2601" w:name="_Toc112756323"/>
      <w:bookmarkStart w:id="2602" w:name="_Toc222848405"/>
      <w:bookmarkEnd w:id="2595"/>
      <w:r w:rsidRPr="001D2E49">
        <w:lastRenderedPageBreak/>
        <w:t>8.4.2.4</w:t>
      </w:r>
      <w:r w:rsidRPr="001D2E49">
        <w:tab/>
        <w:t>Abnormal Conditions</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6"/>
      <w:bookmarkEnd w:id="2597"/>
      <w:bookmarkEnd w:id="2598"/>
      <w:bookmarkEnd w:id="2599"/>
      <w:bookmarkEnd w:id="2600"/>
      <w:bookmarkEnd w:id="2601"/>
      <w:bookmarkEnd w:id="2602"/>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03" w:name="_Toc20954886"/>
      <w:bookmarkStart w:id="2604" w:name="_Toc29503323"/>
      <w:bookmarkStart w:id="2605" w:name="_Toc29503907"/>
      <w:bookmarkStart w:id="2606" w:name="_Toc29504491"/>
      <w:bookmarkStart w:id="2607" w:name="_Toc36552937"/>
      <w:bookmarkStart w:id="2608"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609" w:name="_CR8_4_3"/>
      <w:bookmarkStart w:id="2610" w:name="_Toc45651946"/>
      <w:bookmarkStart w:id="2611" w:name="_Toc45658378"/>
      <w:bookmarkStart w:id="2612" w:name="_Toc45720198"/>
      <w:bookmarkStart w:id="2613" w:name="_Toc45798078"/>
      <w:bookmarkStart w:id="2614" w:name="_Toc45897467"/>
      <w:bookmarkStart w:id="2615" w:name="_Toc51745667"/>
      <w:bookmarkStart w:id="2616" w:name="_Toc64445931"/>
      <w:bookmarkStart w:id="2617" w:name="_Toc73981801"/>
      <w:bookmarkStart w:id="2618" w:name="_Toc88651890"/>
      <w:bookmarkStart w:id="2619" w:name="_Toc97890933"/>
      <w:bookmarkStart w:id="2620" w:name="_Toc99123008"/>
      <w:bookmarkStart w:id="2621" w:name="_Toc99661811"/>
      <w:bookmarkStart w:id="2622" w:name="_Toc105151872"/>
      <w:bookmarkStart w:id="2623" w:name="_Toc105173678"/>
      <w:bookmarkStart w:id="2624" w:name="_Toc106108677"/>
      <w:bookmarkStart w:id="2625" w:name="_Toc106122582"/>
      <w:bookmarkStart w:id="2626" w:name="_Toc107409135"/>
      <w:bookmarkStart w:id="2627" w:name="_Toc112756324"/>
      <w:bookmarkStart w:id="2628" w:name="_Toc222848406"/>
      <w:bookmarkEnd w:id="2609"/>
      <w:r w:rsidRPr="001D2E49">
        <w:t>8.4.3</w:t>
      </w:r>
      <w:r w:rsidRPr="001D2E49">
        <w:tab/>
        <w:t>Handover Notification</w:t>
      </w:r>
      <w:bookmarkEnd w:id="2603"/>
      <w:bookmarkEnd w:id="2604"/>
      <w:bookmarkEnd w:id="2605"/>
      <w:bookmarkEnd w:id="2606"/>
      <w:bookmarkEnd w:id="2607"/>
      <w:bookmarkEnd w:id="2608"/>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5EB4C769" w14:textId="77777777" w:rsidR="009B75C3" w:rsidRPr="001D2E49" w:rsidRDefault="009B75C3" w:rsidP="009B75C3">
      <w:pPr>
        <w:pStyle w:val="Heading4"/>
      </w:pPr>
      <w:bookmarkStart w:id="2629" w:name="_CR8_4_3_1"/>
      <w:bookmarkStart w:id="2630" w:name="_Toc20954887"/>
      <w:bookmarkStart w:id="2631" w:name="_Toc29503324"/>
      <w:bookmarkStart w:id="2632" w:name="_Toc29503908"/>
      <w:bookmarkStart w:id="2633" w:name="_Toc29504492"/>
      <w:bookmarkStart w:id="2634" w:name="_Toc36552938"/>
      <w:bookmarkStart w:id="2635" w:name="_Toc36554665"/>
      <w:bookmarkStart w:id="2636" w:name="_Toc45651947"/>
      <w:bookmarkStart w:id="2637" w:name="_Toc45658379"/>
      <w:bookmarkStart w:id="2638" w:name="_Toc45720199"/>
      <w:bookmarkStart w:id="2639" w:name="_Toc45798079"/>
      <w:bookmarkStart w:id="2640" w:name="_Toc45897468"/>
      <w:bookmarkStart w:id="2641" w:name="_Toc51745668"/>
      <w:bookmarkStart w:id="2642" w:name="_Toc64445932"/>
      <w:bookmarkStart w:id="2643" w:name="_Toc73981802"/>
      <w:bookmarkStart w:id="2644" w:name="_Toc88651891"/>
      <w:bookmarkStart w:id="2645" w:name="_Toc97890934"/>
      <w:bookmarkStart w:id="2646" w:name="_Toc99123009"/>
      <w:bookmarkStart w:id="2647" w:name="_Toc99661812"/>
      <w:bookmarkStart w:id="2648" w:name="_Toc105151873"/>
      <w:bookmarkStart w:id="2649" w:name="_Toc105173679"/>
      <w:bookmarkStart w:id="2650" w:name="_Toc106108678"/>
      <w:bookmarkStart w:id="2651" w:name="_Toc106122583"/>
      <w:bookmarkStart w:id="2652" w:name="_Toc107409136"/>
      <w:bookmarkStart w:id="2653" w:name="_Toc112756325"/>
      <w:bookmarkStart w:id="2654" w:name="_Toc222848407"/>
      <w:bookmarkEnd w:id="2629"/>
      <w:r w:rsidRPr="001D2E49">
        <w:t>8.4.3.1</w:t>
      </w:r>
      <w:r w:rsidRPr="001D2E49">
        <w:tab/>
        <w:t>General</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55" w:name="_Toc20954888"/>
      <w:bookmarkStart w:id="2656" w:name="_Toc29503325"/>
      <w:bookmarkStart w:id="2657" w:name="_Toc29503909"/>
      <w:bookmarkStart w:id="2658" w:name="_Toc29504493"/>
      <w:bookmarkStart w:id="2659" w:name="_Toc36552939"/>
      <w:bookmarkStart w:id="2660" w:name="_Toc36554666"/>
      <w:bookmarkStart w:id="2661" w:name="_Toc45651948"/>
      <w:bookmarkStart w:id="2662" w:name="_Toc45658380"/>
      <w:bookmarkStart w:id="2663" w:name="_Toc45720200"/>
      <w:bookmarkStart w:id="2664" w:name="_Toc45798080"/>
      <w:bookmarkStart w:id="2665" w:name="_Toc45897469"/>
      <w:bookmarkStart w:id="2666" w:name="_Toc51745669"/>
      <w:r w:rsidR="00574383">
        <w:rPr>
          <w:lang w:eastAsia="zh-CN"/>
        </w:rPr>
        <w:t>The procedure uses UE-associated signalling.</w:t>
      </w:r>
    </w:p>
    <w:p w14:paraId="7E9F3470" w14:textId="77777777" w:rsidR="009B75C3" w:rsidRPr="001D2E49" w:rsidRDefault="009B75C3" w:rsidP="009B75C3">
      <w:pPr>
        <w:pStyle w:val="Heading4"/>
      </w:pPr>
      <w:bookmarkStart w:id="2667" w:name="_CR8_4_3_2"/>
      <w:bookmarkStart w:id="2668" w:name="_Toc64445933"/>
      <w:bookmarkStart w:id="2669" w:name="_Toc73981803"/>
      <w:bookmarkStart w:id="2670" w:name="_Toc88651892"/>
      <w:bookmarkStart w:id="2671" w:name="_Toc97890935"/>
      <w:bookmarkStart w:id="2672" w:name="_Toc99123010"/>
      <w:bookmarkStart w:id="2673" w:name="_Toc99661813"/>
      <w:bookmarkStart w:id="2674" w:name="_Toc105151874"/>
      <w:bookmarkStart w:id="2675" w:name="_Toc105173680"/>
      <w:bookmarkStart w:id="2676" w:name="_Toc106108679"/>
      <w:bookmarkStart w:id="2677" w:name="_Toc106122584"/>
      <w:bookmarkStart w:id="2678" w:name="_Toc107409137"/>
      <w:bookmarkStart w:id="2679" w:name="_Toc112756326"/>
      <w:bookmarkStart w:id="2680" w:name="_Toc222848408"/>
      <w:bookmarkEnd w:id="2667"/>
      <w:r w:rsidRPr="001D2E49">
        <w:t>8.4.3.2</w:t>
      </w:r>
      <w:r w:rsidRPr="001D2E49">
        <w:tab/>
        <w:t>Successful Ope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3CABBA14" w14:textId="77777777" w:rsidR="009B75C3" w:rsidRPr="001D2E49" w:rsidRDefault="009B75C3" w:rsidP="009B75C3">
      <w:pPr>
        <w:pStyle w:val="TH"/>
      </w:pPr>
      <w:r w:rsidRPr="001D2E49">
        <w:object w:dxaOrig="6893" w:dyaOrig="2427" w14:anchorId="666E8646">
          <v:shape id="_x0000_i1050" type="#_x0000_t75" style="width:347.45pt;height:123.9pt" o:ole="">
            <v:imagedata r:id="rId62" o:title=""/>
          </v:shape>
          <o:OLEObject Type="Embed" ProgID="Visio.Drawing.11" ShapeID="_x0000_i1050" DrawAspect="Content" ObjectID="_1833461474"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681" w:name="_Toc20954889"/>
      <w:bookmarkStart w:id="2682" w:name="_Toc29503326"/>
      <w:bookmarkStart w:id="2683" w:name="_Toc29503910"/>
      <w:bookmarkStart w:id="2684" w:name="_Toc29504494"/>
      <w:bookmarkStart w:id="2685" w:name="_Toc36552940"/>
      <w:bookmarkStart w:id="2686" w:name="_Toc36554667"/>
      <w:r>
        <w:rPr>
          <w:b/>
        </w:rPr>
        <w:t>Interactions with Handover Success procedure:</w:t>
      </w:r>
    </w:p>
    <w:p w14:paraId="3B6C920F" w14:textId="77777777" w:rsidR="00107663" w:rsidRPr="001F3A46" w:rsidRDefault="00107663" w:rsidP="00754265">
      <w:pPr>
        <w:rPr>
          <w:rFonts w:eastAsia="SimSun"/>
        </w:rPr>
      </w:pPr>
      <w:r w:rsidRPr="00947A7A">
        <w:rPr>
          <w:rFonts w:eastAsia="SimSun"/>
        </w:rPr>
        <w:t xml:space="preserve">If the </w:t>
      </w:r>
      <w:r w:rsidRPr="00947A7A">
        <w:rPr>
          <w:rFonts w:eastAsia="SimSun"/>
          <w:i/>
          <w:iCs/>
        </w:rPr>
        <w:t xml:space="preserve">Notify Source NG-RAN </w:t>
      </w:r>
      <w:r w:rsidR="00CE18C9" w:rsidRPr="00947A7A">
        <w:rPr>
          <w:rFonts w:eastAsia="SimSun"/>
          <w:i/>
          <w:iCs/>
        </w:rPr>
        <w:t>N</w:t>
      </w:r>
      <w:r w:rsidRPr="00947A7A">
        <w:rPr>
          <w:rFonts w:eastAsia="SimSun"/>
          <w:i/>
          <w:iCs/>
        </w:rPr>
        <w:t>ode</w:t>
      </w:r>
      <w:r w:rsidRPr="00947A7A">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687" w:name="_CR8_4_3_3"/>
      <w:bookmarkStart w:id="2688" w:name="_Toc45651949"/>
      <w:bookmarkStart w:id="2689" w:name="_Toc45658381"/>
      <w:bookmarkStart w:id="2690" w:name="_Toc45720201"/>
      <w:bookmarkStart w:id="2691" w:name="_Toc45798081"/>
      <w:bookmarkStart w:id="2692" w:name="_Toc45897470"/>
      <w:bookmarkStart w:id="2693" w:name="_Toc51745670"/>
      <w:bookmarkStart w:id="2694" w:name="_Toc64445934"/>
      <w:bookmarkStart w:id="2695" w:name="_Toc73981804"/>
      <w:bookmarkStart w:id="2696" w:name="_Toc88651893"/>
      <w:bookmarkStart w:id="2697" w:name="_Toc97890936"/>
      <w:bookmarkStart w:id="2698" w:name="_Toc99123011"/>
      <w:bookmarkStart w:id="2699" w:name="_Toc99661814"/>
      <w:bookmarkStart w:id="2700" w:name="_Toc105151875"/>
      <w:bookmarkStart w:id="2701" w:name="_Toc105173681"/>
      <w:bookmarkStart w:id="2702" w:name="_Toc106108680"/>
      <w:bookmarkStart w:id="2703" w:name="_Toc106122585"/>
      <w:bookmarkStart w:id="2704" w:name="_Toc107409138"/>
      <w:bookmarkStart w:id="2705" w:name="_Toc112756327"/>
      <w:bookmarkStart w:id="2706" w:name="_Toc222848409"/>
      <w:bookmarkEnd w:id="2687"/>
      <w:r w:rsidRPr="001D2E49">
        <w:lastRenderedPageBreak/>
        <w:t>8.4.3.3</w:t>
      </w:r>
      <w:r w:rsidRPr="001D2E49">
        <w:tab/>
        <w:t>Abnormal Conditions</w:t>
      </w:r>
      <w:bookmarkEnd w:id="2681"/>
      <w:bookmarkEnd w:id="2682"/>
      <w:bookmarkEnd w:id="2683"/>
      <w:bookmarkEnd w:id="2684"/>
      <w:bookmarkEnd w:id="2685"/>
      <w:bookmarkEnd w:id="2686"/>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07" w:name="_CR8_4_4"/>
      <w:bookmarkStart w:id="2708" w:name="_Toc20954890"/>
      <w:bookmarkStart w:id="2709" w:name="_Toc29503327"/>
      <w:bookmarkStart w:id="2710" w:name="_Toc29503911"/>
      <w:bookmarkStart w:id="2711" w:name="_Toc29504495"/>
      <w:bookmarkStart w:id="2712" w:name="_Toc36552941"/>
      <w:bookmarkStart w:id="2713" w:name="_Toc36554668"/>
      <w:bookmarkStart w:id="2714" w:name="_Toc45651950"/>
      <w:bookmarkStart w:id="2715" w:name="_Toc45658382"/>
      <w:bookmarkStart w:id="2716" w:name="_Toc45720202"/>
      <w:bookmarkStart w:id="2717" w:name="_Toc45798082"/>
      <w:bookmarkStart w:id="2718" w:name="_Toc45897471"/>
      <w:bookmarkStart w:id="2719" w:name="_Toc51745671"/>
      <w:bookmarkStart w:id="2720" w:name="_Toc64445935"/>
      <w:bookmarkStart w:id="2721" w:name="_Toc73981805"/>
      <w:bookmarkStart w:id="2722" w:name="_Toc88651894"/>
      <w:bookmarkStart w:id="2723" w:name="_Toc97890937"/>
      <w:bookmarkStart w:id="2724" w:name="_Toc99123012"/>
      <w:bookmarkStart w:id="2725" w:name="_Toc99661815"/>
      <w:bookmarkStart w:id="2726" w:name="_Toc105151876"/>
      <w:bookmarkStart w:id="2727" w:name="_Toc105173682"/>
      <w:bookmarkStart w:id="2728" w:name="_Toc106108681"/>
      <w:bookmarkStart w:id="2729" w:name="_Toc106122586"/>
      <w:bookmarkStart w:id="2730" w:name="_Toc107409139"/>
      <w:bookmarkStart w:id="2731" w:name="_Toc112756328"/>
      <w:bookmarkStart w:id="2732" w:name="_Toc222848410"/>
      <w:bookmarkEnd w:id="2707"/>
      <w:r w:rsidRPr="001D2E49">
        <w:t>8.4.4</w:t>
      </w:r>
      <w:r w:rsidRPr="001D2E49">
        <w:tab/>
        <w:t>Path Switch Request</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38B560AD" w14:textId="77777777" w:rsidR="009B75C3" w:rsidRPr="001D2E49" w:rsidRDefault="009B75C3" w:rsidP="009B75C3">
      <w:pPr>
        <w:pStyle w:val="Heading4"/>
      </w:pPr>
      <w:bookmarkStart w:id="2733" w:name="_CR8_4_4_1"/>
      <w:bookmarkStart w:id="2734" w:name="_Toc20954891"/>
      <w:bookmarkStart w:id="2735" w:name="_Toc29503328"/>
      <w:bookmarkStart w:id="2736" w:name="_Toc29503912"/>
      <w:bookmarkStart w:id="2737" w:name="_Toc29504496"/>
      <w:bookmarkStart w:id="2738" w:name="_Toc36552942"/>
      <w:bookmarkStart w:id="2739" w:name="_Toc36554669"/>
      <w:bookmarkStart w:id="2740" w:name="_Toc45651951"/>
      <w:bookmarkStart w:id="2741" w:name="_Toc45658383"/>
      <w:bookmarkStart w:id="2742" w:name="_Toc45720203"/>
      <w:bookmarkStart w:id="2743" w:name="_Toc45798083"/>
      <w:bookmarkStart w:id="2744" w:name="_Toc45897472"/>
      <w:bookmarkStart w:id="2745" w:name="_Toc51745672"/>
      <w:bookmarkStart w:id="2746" w:name="_Toc64445936"/>
      <w:bookmarkStart w:id="2747" w:name="_Toc73981806"/>
      <w:bookmarkStart w:id="2748" w:name="_Toc88651895"/>
      <w:bookmarkStart w:id="2749" w:name="_Toc97890938"/>
      <w:bookmarkStart w:id="2750" w:name="_Toc99123013"/>
      <w:bookmarkStart w:id="2751" w:name="_Toc99661816"/>
      <w:bookmarkStart w:id="2752" w:name="_Toc105151877"/>
      <w:bookmarkStart w:id="2753" w:name="_Toc105173683"/>
      <w:bookmarkStart w:id="2754" w:name="_Toc106108682"/>
      <w:bookmarkStart w:id="2755" w:name="_Toc106122587"/>
      <w:bookmarkStart w:id="2756" w:name="_Toc107409140"/>
      <w:bookmarkStart w:id="2757" w:name="_Toc112756329"/>
      <w:bookmarkStart w:id="2758" w:name="_Toc222848411"/>
      <w:bookmarkEnd w:id="2733"/>
      <w:r w:rsidRPr="001D2E49">
        <w:t>8.4.4.1</w:t>
      </w:r>
      <w:r w:rsidRPr="001D2E49">
        <w:tab/>
        <w:t>General</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59" w:name="_CR8_4_4_2"/>
      <w:bookmarkStart w:id="2760" w:name="_Toc20954892"/>
      <w:bookmarkStart w:id="2761" w:name="_Toc29503329"/>
      <w:bookmarkStart w:id="2762" w:name="_Toc29503913"/>
      <w:bookmarkStart w:id="2763" w:name="_Toc29504497"/>
      <w:bookmarkStart w:id="2764" w:name="_Toc36552943"/>
      <w:bookmarkStart w:id="2765" w:name="_Toc36554670"/>
      <w:bookmarkStart w:id="2766" w:name="_Toc45651952"/>
      <w:bookmarkStart w:id="2767" w:name="_Toc45658384"/>
      <w:bookmarkStart w:id="2768" w:name="_Toc45720204"/>
      <w:bookmarkStart w:id="2769" w:name="_Toc45798084"/>
      <w:bookmarkStart w:id="2770" w:name="_Toc45897473"/>
      <w:bookmarkStart w:id="2771" w:name="_Toc51745673"/>
      <w:bookmarkStart w:id="2772" w:name="_Toc64445937"/>
      <w:bookmarkStart w:id="2773" w:name="_Toc73981807"/>
      <w:bookmarkStart w:id="2774" w:name="_Toc88651896"/>
      <w:bookmarkStart w:id="2775" w:name="_Toc97890939"/>
      <w:bookmarkStart w:id="2776" w:name="_Toc99123014"/>
      <w:bookmarkStart w:id="2777" w:name="_Toc99661817"/>
      <w:bookmarkStart w:id="2778" w:name="_Toc105151878"/>
      <w:bookmarkStart w:id="2779" w:name="_Toc105173684"/>
      <w:bookmarkStart w:id="2780" w:name="_Toc106108683"/>
      <w:bookmarkStart w:id="2781" w:name="_Toc106122588"/>
      <w:bookmarkStart w:id="2782" w:name="_Toc107409141"/>
      <w:bookmarkStart w:id="2783" w:name="_Toc112756330"/>
      <w:bookmarkStart w:id="2784" w:name="_Toc222848412"/>
      <w:bookmarkEnd w:id="2759"/>
      <w:r w:rsidRPr="001D2E49">
        <w:t>8.4.4.2</w:t>
      </w:r>
      <w:r w:rsidRPr="001D2E49">
        <w:tab/>
        <w:t>Successful Operation</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27090A7B" w14:textId="77777777" w:rsidR="009B75C3" w:rsidRPr="001D2E49" w:rsidRDefault="009B75C3" w:rsidP="009B75C3">
      <w:pPr>
        <w:pStyle w:val="TH"/>
      </w:pPr>
      <w:r w:rsidRPr="001D2E49">
        <w:object w:dxaOrig="6893" w:dyaOrig="2427" w14:anchorId="392228EF">
          <v:shape id="_x0000_i1051" type="#_x0000_t75" style="width:347.45pt;height:123.9pt" o:ole="">
            <v:imagedata r:id="rId64" o:title=""/>
          </v:shape>
          <o:OLEObject Type="Embed" ProgID="Visio.Drawing.11" ShapeID="_x0000_i1051" DrawAspect="Content" ObjectID="_1833461475"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7DD8EFCC" w14:textId="46C6BD25" w:rsidR="00EB3A09" w:rsidRDefault="00EB3A09" w:rsidP="00EB3A09">
      <w:pPr>
        <w:rPr>
          <w:rFonts w:eastAsia="SimSun"/>
          <w:lang w:eastAsia="zh-CN"/>
        </w:rPr>
      </w:pPr>
      <w:r>
        <w:rPr>
          <w:rFonts w:eastAsia="SimSun" w:hint="eastAsia"/>
          <w:lang w:eastAsia="zh-CN"/>
        </w:rPr>
        <w:t xml:space="preserve">For an IAB-MT for which the </w:t>
      </w:r>
      <w:r w:rsidRPr="002F58EF">
        <w:rPr>
          <w:rFonts w:eastAsia="SimSun"/>
          <w:i/>
          <w:iCs/>
          <w:lang w:eastAsia="zh-CN"/>
        </w:rPr>
        <w:t>PDU Session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4</w:t>
      </w:r>
      <w:r>
        <w:rPr>
          <w:rFonts w:eastAsia="SimSun" w:hint="eastAsia"/>
          <w:lang w:eastAsia="zh-CN"/>
        </w:rPr>
        <w:t xml:space="preserve">], the AMF shall, if supported, consider </w:t>
      </w:r>
      <w:r w:rsidR="007B0978">
        <w:rPr>
          <w:rFonts w:eastAsia="SimSun"/>
          <w:lang w:eastAsia="zh-CN"/>
        </w:rPr>
        <w:t xml:space="preserve">that </w:t>
      </w:r>
      <w:r>
        <w:rPr>
          <w:rFonts w:eastAsia="SimSun" w:hint="eastAsia"/>
          <w:lang w:eastAsia="zh-CN"/>
        </w:rPr>
        <w:t xml:space="preserve">the IAB-MT 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lastRenderedPageBreak/>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w:t>
      </w:r>
      <w:r w:rsidR="000515C1">
        <w:rPr>
          <w:lang w:eastAsia="en-GB"/>
        </w:rPr>
        <w:lastRenderedPageBreak/>
        <w:t xml:space="preserve">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lastRenderedPageBreak/>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6990194D"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w:t>
      </w:r>
      <w:r w:rsidR="0005115A">
        <w:t>23.50</w:t>
      </w:r>
      <w:del w:id="2785" w:author="CR1375" w:date="2026-02-20T11:30:00Z">
        <w:r w:rsidR="0005115A">
          <w:rPr>
            <w:lang w:val="en-US"/>
          </w:rPr>
          <w:delText>2</w:delText>
        </w:r>
      </w:del>
      <w:ins w:id="2786" w:author="CR1375" w:date="2026-02-20T11:30:00Z">
        <w:r w:rsidR="0005115A">
          <w:rPr>
            <w:rFonts w:hint="eastAsia"/>
            <w:lang w:val="en-US" w:eastAsia="zh-CN"/>
          </w:rPr>
          <w:t>1</w:t>
        </w:r>
      </w:ins>
      <w:r w:rsidR="0005115A">
        <w:t xml:space="preserve"> [</w:t>
      </w:r>
      <w:del w:id="2787" w:author="CR1375" w:date="2026-02-20T11:30:00Z">
        <w:r w:rsidR="0005115A">
          <w:rPr>
            <w:lang w:val="en-US"/>
          </w:rPr>
          <w:delText>10</w:delText>
        </w:r>
      </w:del>
      <w:ins w:id="2788" w:author="CR1375" w:date="2026-02-20T11:30:00Z">
        <w:r w:rsidR="0005115A">
          <w:rPr>
            <w:rFonts w:hint="eastAsia"/>
            <w:lang w:val="en-US" w:eastAsia="zh-CN"/>
          </w:rPr>
          <w:t>9</w:t>
        </w:r>
      </w:ins>
      <w:r w:rsidR="0005115A">
        <w:t>].</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506B79CE"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0B037C">
        <w:t xml:space="preserve"> and use it as specified in TS 38.401</w:t>
      </w:r>
      <w:r w:rsidR="000337EB">
        <w:t xml:space="preserve"> </w:t>
      </w:r>
      <w:r w:rsidR="000B037C">
        <w:t>[2].</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lastRenderedPageBreak/>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789" w:name="_Toc20954893"/>
      <w:bookmarkStart w:id="2790" w:name="_Toc29503330"/>
      <w:bookmarkStart w:id="2791" w:name="_Toc29503914"/>
      <w:bookmarkStart w:id="2792" w:name="_Toc29504498"/>
      <w:bookmarkStart w:id="2793" w:name="_Toc36552944"/>
      <w:bookmarkStart w:id="2794" w:name="_Toc36554671"/>
      <w:bookmarkStart w:id="2795" w:name="_Toc45651953"/>
      <w:bookmarkStart w:id="2796" w:name="_Toc45658385"/>
      <w:bookmarkStart w:id="2797" w:name="_Toc45720205"/>
      <w:bookmarkStart w:id="2798" w:name="_Toc45798085"/>
      <w:bookmarkStart w:id="2799" w:name="_Toc45897474"/>
      <w:bookmarkStart w:id="2800"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01" w:name="_CR8_4_4_3"/>
      <w:bookmarkStart w:id="2802" w:name="_Toc64445938"/>
      <w:bookmarkStart w:id="2803" w:name="_Toc73981808"/>
      <w:bookmarkStart w:id="2804" w:name="_Toc88651897"/>
      <w:bookmarkStart w:id="2805" w:name="_Toc97890940"/>
      <w:bookmarkStart w:id="2806" w:name="_Toc99123015"/>
      <w:bookmarkStart w:id="2807" w:name="_Toc99661818"/>
      <w:bookmarkStart w:id="2808" w:name="_Toc105151879"/>
      <w:bookmarkStart w:id="2809" w:name="_Toc105173685"/>
      <w:bookmarkStart w:id="2810" w:name="_Toc106108684"/>
      <w:bookmarkStart w:id="2811" w:name="_Toc106122589"/>
      <w:bookmarkStart w:id="2812" w:name="_Toc107409142"/>
      <w:bookmarkStart w:id="2813" w:name="_Toc112756331"/>
      <w:bookmarkStart w:id="2814" w:name="_Toc222848413"/>
      <w:bookmarkEnd w:id="2801"/>
      <w:r w:rsidRPr="001D2E49">
        <w:t>8.4.4.3</w:t>
      </w:r>
      <w:r w:rsidRPr="001D2E49">
        <w:tab/>
        <w:t>Unsuccessful Operation</w:t>
      </w:r>
      <w:bookmarkEnd w:id="2789"/>
      <w:bookmarkEnd w:id="2790"/>
      <w:bookmarkEnd w:id="2791"/>
      <w:bookmarkEnd w:id="2792"/>
      <w:bookmarkEnd w:id="2793"/>
      <w:bookmarkEnd w:id="2794"/>
      <w:bookmarkEnd w:id="2795"/>
      <w:bookmarkEnd w:id="2796"/>
      <w:bookmarkEnd w:id="2797"/>
      <w:bookmarkEnd w:id="2798"/>
      <w:bookmarkEnd w:id="2799"/>
      <w:bookmarkEnd w:id="2800"/>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19E63867" w14:textId="77777777" w:rsidR="009B75C3" w:rsidRPr="001D2E49" w:rsidRDefault="009B75C3" w:rsidP="009B75C3">
      <w:pPr>
        <w:pStyle w:val="TH"/>
      </w:pPr>
      <w:r w:rsidRPr="001D2E49">
        <w:object w:dxaOrig="6893" w:dyaOrig="2427" w14:anchorId="6E893C2D">
          <v:shape id="_x0000_i1052" type="#_x0000_t75" style="width:347.45pt;height:123.9pt" o:ole="">
            <v:imagedata r:id="rId66" o:title=""/>
          </v:shape>
          <o:OLEObject Type="Embed" ProgID="Visio.Drawing.11" ShapeID="_x0000_i1052" DrawAspect="Content" ObjectID="_1833461476"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15" w:name="_CR8_4_4_4"/>
      <w:bookmarkStart w:id="2816" w:name="_Toc20954894"/>
      <w:bookmarkStart w:id="2817" w:name="_Toc29503331"/>
      <w:bookmarkStart w:id="2818" w:name="_Toc29503915"/>
      <w:bookmarkStart w:id="2819" w:name="_Toc29504499"/>
      <w:bookmarkStart w:id="2820" w:name="_Toc36552945"/>
      <w:bookmarkStart w:id="2821" w:name="_Toc36554672"/>
      <w:bookmarkStart w:id="2822" w:name="_Toc45651954"/>
      <w:bookmarkStart w:id="2823" w:name="_Toc45658386"/>
      <w:bookmarkStart w:id="2824" w:name="_Toc45720206"/>
      <w:bookmarkStart w:id="2825" w:name="_Toc45798086"/>
      <w:bookmarkStart w:id="2826" w:name="_Toc45897475"/>
      <w:bookmarkStart w:id="2827" w:name="_Toc51745675"/>
      <w:bookmarkStart w:id="2828" w:name="_Toc64445939"/>
      <w:bookmarkStart w:id="2829" w:name="_Toc73981809"/>
      <w:bookmarkStart w:id="2830" w:name="_Toc88651898"/>
      <w:bookmarkStart w:id="2831" w:name="_Toc97890941"/>
      <w:bookmarkStart w:id="2832" w:name="_Toc99123016"/>
      <w:bookmarkStart w:id="2833" w:name="_Toc99661819"/>
      <w:bookmarkStart w:id="2834" w:name="_Toc105151880"/>
      <w:bookmarkStart w:id="2835" w:name="_Toc105173686"/>
      <w:bookmarkStart w:id="2836" w:name="_Toc106108685"/>
      <w:bookmarkStart w:id="2837" w:name="_Toc106122590"/>
      <w:bookmarkStart w:id="2838" w:name="_Toc107409143"/>
      <w:bookmarkStart w:id="2839" w:name="_Toc112756332"/>
      <w:bookmarkStart w:id="2840" w:name="_Toc222848414"/>
      <w:bookmarkEnd w:id="2815"/>
      <w:r w:rsidRPr="001D2E49">
        <w:t>8.4.4.4</w:t>
      </w:r>
      <w:r w:rsidRPr="001D2E49">
        <w:tab/>
        <w:t>Abnormal Condition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841" w:name="_CR8_4_5"/>
      <w:bookmarkStart w:id="2842" w:name="_Toc20954895"/>
      <w:bookmarkStart w:id="2843" w:name="_Toc29503332"/>
      <w:bookmarkStart w:id="2844" w:name="_Toc29503916"/>
      <w:bookmarkStart w:id="2845" w:name="_Toc29504500"/>
      <w:bookmarkStart w:id="2846" w:name="_Toc36552946"/>
      <w:bookmarkStart w:id="2847" w:name="_Toc36554673"/>
      <w:bookmarkStart w:id="2848" w:name="_Toc45651955"/>
      <w:bookmarkStart w:id="2849" w:name="_Toc45658387"/>
      <w:bookmarkStart w:id="2850" w:name="_Toc45720207"/>
      <w:bookmarkStart w:id="2851" w:name="_Toc45798087"/>
      <w:bookmarkStart w:id="2852" w:name="_Toc45897476"/>
      <w:bookmarkStart w:id="2853" w:name="_Toc51745676"/>
      <w:bookmarkStart w:id="2854" w:name="_Toc64445940"/>
      <w:bookmarkStart w:id="2855" w:name="_Toc73981810"/>
      <w:bookmarkStart w:id="2856" w:name="_Toc88651899"/>
      <w:bookmarkStart w:id="2857" w:name="_Toc97890942"/>
      <w:bookmarkStart w:id="2858" w:name="_Toc99123017"/>
      <w:bookmarkStart w:id="2859" w:name="_Toc99661820"/>
      <w:bookmarkStart w:id="2860" w:name="_Toc105151881"/>
      <w:bookmarkStart w:id="2861" w:name="_Toc105173687"/>
      <w:bookmarkStart w:id="2862" w:name="_Toc106108686"/>
      <w:bookmarkStart w:id="2863" w:name="_Toc106122591"/>
      <w:bookmarkStart w:id="2864" w:name="_Toc107409144"/>
      <w:bookmarkStart w:id="2865" w:name="_Toc112756333"/>
      <w:bookmarkStart w:id="2866" w:name="_Toc222848415"/>
      <w:bookmarkEnd w:id="2841"/>
      <w:r w:rsidRPr="001D2E49">
        <w:lastRenderedPageBreak/>
        <w:t>8.4.5</w:t>
      </w:r>
      <w:r w:rsidRPr="001D2E49">
        <w:tab/>
        <w:t>Handover Cancell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11B08ACD" w14:textId="77777777" w:rsidR="009B75C3" w:rsidRPr="001D2E49" w:rsidRDefault="009B75C3" w:rsidP="009B75C3">
      <w:pPr>
        <w:pStyle w:val="Heading4"/>
      </w:pPr>
      <w:bookmarkStart w:id="2867" w:name="_CR8_4_5_1"/>
      <w:bookmarkStart w:id="2868" w:name="_Toc20954896"/>
      <w:bookmarkStart w:id="2869" w:name="_Toc29503333"/>
      <w:bookmarkStart w:id="2870" w:name="_Toc29503917"/>
      <w:bookmarkStart w:id="2871" w:name="_Toc29504501"/>
      <w:bookmarkStart w:id="2872" w:name="_Toc36552947"/>
      <w:bookmarkStart w:id="2873" w:name="_Toc36554674"/>
      <w:bookmarkStart w:id="2874" w:name="_Toc45651956"/>
      <w:bookmarkStart w:id="2875" w:name="_Toc45658388"/>
      <w:bookmarkStart w:id="2876" w:name="_Toc45720208"/>
      <w:bookmarkStart w:id="2877" w:name="_Toc45798088"/>
      <w:bookmarkStart w:id="2878" w:name="_Toc45897477"/>
      <w:bookmarkStart w:id="2879" w:name="_Toc51745677"/>
      <w:bookmarkStart w:id="2880" w:name="_Toc64445941"/>
      <w:bookmarkStart w:id="2881" w:name="_Toc73981811"/>
      <w:bookmarkStart w:id="2882" w:name="_Toc88651900"/>
      <w:bookmarkStart w:id="2883" w:name="_Toc97890943"/>
      <w:bookmarkStart w:id="2884" w:name="_Toc99123018"/>
      <w:bookmarkStart w:id="2885" w:name="_Toc99661821"/>
      <w:bookmarkStart w:id="2886" w:name="_Toc105151882"/>
      <w:bookmarkStart w:id="2887" w:name="_Toc105173688"/>
      <w:bookmarkStart w:id="2888" w:name="_Toc106108687"/>
      <w:bookmarkStart w:id="2889" w:name="_Toc106122592"/>
      <w:bookmarkStart w:id="2890" w:name="_Toc107409145"/>
      <w:bookmarkStart w:id="2891" w:name="_Toc112756334"/>
      <w:bookmarkStart w:id="2892" w:name="_Toc222848416"/>
      <w:bookmarkEnd w:id="2867"/>
      <w:r w:rsidRPr="001D2E49">
        <w:t>8.4.5.1</w:t>
      </w:r>
      <w:r w:rsidRPr="001D2E49">
        <w:tab/>
        <w:t>General</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893" w:name="_CR8_4_5_2"/>
      <w:bookmarkStart w:id="2894" w:name="_Toc20954897"/>
      <w:bookmarkStart w:id="2895" w:name="_Toc29503334"/>
      <w:bookmarkStart w:id="2896" w:name="_Toc29503918"/>
      <w:bookmarkStart w:id="2897" w:name="_Toc29504502"/>
      <w:bookmarkStart w:id="2898" w:name="_Toc36552948"/>
      <w:bookmarkStart w:id="2899" w:name="_Toc36554675"/>
      <w:bookmarkStart w:id="2900" w:name="_Toc45651957"/>
      <w:bookmarkStart w:id="2901" w:name="_Toc45658389"/>
      <w:bookmarkStart w:id="2902" w:name="_Toc45720209"/>
      <w:bookmarkStart w:id="2903" w:name="_Toc45798089"/>
      <w:bookmarkStart w:id="2904" w:name="_Toc45897478"/>
      <w:bookmarkStart w:id="2905" w:name="_Toc51745678"/>
      <w:bookmarkStart w:id="2906" w:name="_Toc64445942"/>
      <w:bookmarkStart w:id="2907" w:name="_Toc73981812"/>
      <w:bookmarkStart w:id="2908" w:name="_Toc88651901"/>
      <w:bookmarkStart w:id="2909" w:name="_Toc97890944"/>
      <w:bookmarkStart w:id="2910" w:name="_Toc99123019"/>
      <w:bookmarkStart w:id="2911" w:name="_Toc99661822"/>
      <w:bookmarkStart w:id="2912" w:name="_Toc105151883"/>
      <w:bookmarkStart w:id="2913" w:name="_Toc105173689"/>
      <w:bookmarkStart w:id="2914" w:name="_Toc106108688"/>
      <w:bookmarkStart w:id="2915" w:name="_Toc106122593"/>
      <w:bookmarkStart w:id="2916" w:name="_Toc107409146"/>
      <w:bookmarkStart w:id="2917" w:name="_Toc112756335"/>
      <w:bookmarkStart w:id="2918" w:name="_Toc222848417"/>
      <w:bookmarkEnd w:id="2893"/>
      <w:r w:rsidRPr="001D2E49">
        <w:t>8.4.5.2</w:t>
      </w:r>
      <w:r w:rsidRPr="001D2E49">
        <w:tab/>
        <w:t>Successful Opera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0CC9F7ED" w14:textId="77777777" w:rsidR="009B75C3" w:rsidRPr="001D2E49" w:rsidRDefault="009B75C3" w:rsidP="009B75C3">
      <w:pPr>
        <w:pStyle w:val="TH"/>
      </w:pPr>
      <w:r w:rsidRPr="001D2E49">
        <w:object w:dxaOrig="6893" w:dyaOrig="2427" w14:anchorId="21D68502">
          <v:shape id="_x0000_i1053" type="#_x0000_t75" style="width:347.45pt;height:123.9pt" o:ole="">
            <v:imagedata r:id="rId68" o:title=""/>
          </v:shape>
          <o:OLEObject Type="Embed" ProgID="Visio.Drawing.11" ShapeID="_x0000_i1053" DrawAspect="Content" ObjectID="_1833461477"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19" w:name="_CR8_4_5_3"/>
      <w:bookmarkStart w:id="2920" w:name="_Toc20954898"/>
      <w:bookmarkStart w:id="2921" w:name="_Toc29503335"/>
      <w:bookmarkStart w:id="2922" w:name="_Toc29503919"/>
      <w:bookmarkStart w:id="2923" w:name="_Toc29504503"/>
      <w:bookmarkStart w:id="2924" w:name="_Toc36552949"/>
      <w:bookmarkStart w:id="2925" w:name="_Toc36554676"/>
      <w:bookmarkStart w:id="2926" w:name="_Toc45651958"/>
      <w:bookmarkStart w:id="2927" w:name="_Toc45658390"/>
      <w:bookmarkStart w:id="2928" w:name="_Toc45720210"/>
      <w:bookmarkStart w:id="2929" w:name="_Toc45798090"/>
      <w:bookmarkStart w:id="2930" w:name="_Toc45897479"/>
      <w:bookmarkStart w:id="2931" w:name="_Toc51745679"/>
      <w:bookmarkStart w:id="2932" w:name="_Toc64445943"/>
      <w:bookmarkStart w:id="2933" w:name="_Toc73981813"/>
      <w:bookmarkStart w:id="2934" w:name="_Toc88651902"/>
      <w:bookmarkStart w:id="2935" w:name="_Toc97890945"/>
      <w:bookmarkStart w:id="2936" w:name="_Toc99123020"/>
      <w:bookmarkStart w:id="2937" w:name="_Toc99661823"/>
      <w:bookmarkStart w:id="2938" w:name="_Toc105151884"/>
      <w:bookmarkStart w:id="2939" w:name="_Toc105173690"/>
      <w:bookmarkStart w:id="2940" w:name="_Toc106108689"/>
      <w:bookmarkStart w:id="2941" w:name="_Toc106122594"/>
      <w:bookmarkStart w:id="2942" w:name="_Toc107409147"/>
      <w:bookmarkStart w:id="2943" w:name="_Toc112756336"/>
      <w:bookmarkStart w:id="2944" w:name="_Toc222848418"/>
      <w:bookmarkEnd w:id="2919"/>
      <w:r w:rsidRPr="001D2E49">
        <w:t>8.4.5.3</w:t>
      </w:r>
      <w:r w:rsidRPr="001D2E49">
        <w:tab/>
        <w:t>Unsuccessful Operation</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45" w:name="_CR8_4_5_4"/>
      <w:bookmarkStart w:id="2946" w:name="_Toc20954899"/>
      <w:bookmarkStart w:id="2947" w:name="_Toc29503336"/>
      <w:bookmarkStart w:id="2948" w:name="_Toc29503920"/>
      <w:bookmarkStart w:id="2949" w:name="_Toc29504504"/>
      <w:bookmarkStart w:id="2950" w:name="_Toc36552950"/>
      <w:bookmarkStart w:id="2951" w:name="_Toc36554677"/>
      <w:bookmarkStart w:id="2952" w:name="_Toc45651959"/>
      <w:bookmarkStart w:id="2953" w:name="_Toc45658391"/>
      <w:bookmarkStart w:id="2954" w:name="_Toc45720211"/>
      <w:bookmarkStart w:id="2955" w:name="_Toc45798091"/>
      <w:bookmarkStart w:id="2956" w:name="_Toc45897480"/>
      <w:bookmarkStart w:id="2957" w:name="_Toc51745680"/>
      <w:bookmarkStart w:id="2958" w:name="_Toc64445944"/>
      <w:bookmarkStart w:id="2959" w:name="_Toc73981814"/>
      <w:bookmarkStart w:id="2960" w:name="_Toc88651903"/>
      <w:bookmarkStart w:id="2961" w:name="_Toc97890946"/>
      <w:bookmarkStart w:id="2962" w:name="_Toc99123021"/>
      <w:bookmarkStart w:id="2963" w:name="_Toc99661824"/>
      <w:bookmarkStart w:id="2964" w:name="_Toc105151885"/>
      <w:bookmarkStart w:id="2965" w:name="_Toc105173691"/>
      <w:bookmarkStart w:id="2966" w:name="_Toc106108690"/>
      <w:bookmarkStart w:id="2967" w:name="_Toc106122595"/>
      <w:bookmarkStart w:id="2968" w:name="_Toc107409148"/>
      <w:bookmarkStart w:id="2969" w:name="_Toc112756337"/>
      <w:bookmarkStart w:id="2970" w:name="_Toc222848419"/>
      <w:bookmarkEnd w:id="2945"/>
      <w:r w:rsidRPr="001D2E49">
        <w:t>8.4.5.4</w:t>
      </w:r>
      <w:r w:rsidRPr="001D2E49">
        <w:tab/>
        <w:t>Abnormal Conditions</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971" w:name="_CR8_4_6"/>
      <w:bookmarkStart w:id="2972" w:name="_Toc20954900"/>
      <w:bookmarkStart w:id="2973" w:name="_Toc29503337"/>
      <w:bookmarkStart w:id="2974" w:name="_Toc29503921"/>
      <w:bookmarkStart w:id="2975" w:name="_Toc29504505"/>
      <w:bookmarkStart w:id="2976" w:name="_Toc36552951"/>
      <w:bookmarkStart w:id="2977" w:name="_Toc36554678"/>
      <w:bookmarkStart w:id="2978" w:name="_Toc45651960"/>
      <w:bookmarkStart w:id="2979" w:name="_Toc45658392"/>
      <w:bookmarkStart w:id="2980" w:name="_Toc45720212"/>
      <w:bookmarkStart w:id="2981" w:name="_Toc45798092"/>
      <w:bookmarkStart w:id="2982" w:name="_Toc45897481"/>
      <w:bookmarkStart w:id="2983" w:name="_Toc51745681"/>
      <w:bookmarkStart w:id="2984" w:name="_Toc64445945"/>
      <w:bookmarkStart w:id="2985" w:name="_Toc73981815"/>
      <w:bookmarkStart w:id="2986" w:name="_Toc88651904"/>
      <w:bookmarkStart w:id="2987" w:name="_Toc97890947"/>
      <w:bookmarkStart w:id="2988" w:name="_Toc99123022"/>
      <w:bookmarkStart w:id="2989" w:name="_Toc99661825"/>
      <w:bookmarkStart w:id="2990" w:name="_Toc105151886"/>
      <w:bookmarkStart w:id="2991" w:name="_Toc105173692"/>
      <w:bookmarkStart w:id="2992" w:name="_Toc106108691"/>
      <w:bookmarkStart w:id="2993" w:name="_Toc106122596"/>
      <w:bookmarkStart w:id="2994" w:name="_Toc107409149"/>
      <w:bookmarkStart w:id="2995" w:name="_Toc112756338"/>
      <w:bookmarkStart w:id="2996" w:name="_Toc222848420"/>
      <w:bookmarkEnd w:id="2971"/>
      <w:r w:rsidRPr="001D2E49">
        <w:t>8.4.6</w:t>
      </w:r>
      <w:r w:rsidRPr="001D2E49">
        <w:tab/>
        <w:t>Uplink RAN Status Transfer</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27363D64" w14:textId="77777777" w:rsidR="009B75C3" w:rsidRPr="001D2E49" w:rsidRDefault="009B75C3" w:rsidP="009B75C3">
      <w:pPr>
        <w:pStyle w:val="Heading4"/>
      </w:pPr>
      <w:bookmarkStart w:id="2997" w:name="_CR8_4_6_1"/>
      <w:bookmarkStart w:id="2998" w:name="_Toc20954901"/>
      <w:bookmarkStart w:id="2999" w:name="_Toc29503338"/>
      <w:bookmarkStart w:id="3000" w:name="_Toc29503922"/>
      <w:bookmarkStart w:id="3001" w:name="_Toc29504506"/>
      <w:bookmarkStart w:id="3002" w:name="_Toc36552952"/>
      <w:bookmarkStart w:id="3003" w:name="_Toc36554679"/>
      <w:bookmarkStart w:id="3004" w:name="_Toc45651961"/>
      <w:bookmarkStart w:id="3005" w:name="_Toc45658393"/>
      <w:bookmarkStart w:id="3006" w:name="_Toc45720213"/>
      <w:bookmarkStart w:id="3007" w:name="_Toc45798093"/>
      <w:bookmarkStart w:id="3008" w:name="_Toc45897482"/>
      <w:bookmarkStart w:id="3009" w:name="_Toc51745682"/>
      <w:bookmarkStart w:id="3010" w:name="_Toc64445946"/>
      <w:bookmarkStart w:id="3011" w:name="_Toc73981816"/>
      <w:bookmarkStart w:id="3012" w:name="_Toc88651905"/>
      <w:bookmarkStart w:id="3013" w:name="_Toc97890948"/>
      <w:bookmarkStart w:id="3014" w:name="_Toc99123023"/>
      <w:bookmarkStart w:id="3015" w:name="_Toc99661826"/>
      <w:bookmarkStart w:id="3016" w:name="_Toc105151887"/>
      <w:bookmarkStart w:id="3017" w:name="_Toc105173693"/>
      <w:bookmarkStart w:id="3018" w:name="_Toc106108692"/>
      <w:bookmarkStart w:id="3019" w:name="_Toc106122597"/>
      <w:bookmarkStart w:id="3020" w:name="_Toc107409150"/>
      <w:bookmarkStart w:id="3021" w:name="_Toc112756339"/>
      <w:bookmarkStart w:id="3022" w:name="_Toc222848421"/>
      <w:bookmarkEnd w:id="2997"/>
      <w:r w:rsidRPr="001D2E49">
        <w:t>8.4.6.1</w:t>
      </w:r>
      <w:r w:rsidRPr="001D2E49">
        <w:tab/>
        <w:t>General</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23" w:name="_CR8_4_6_2"/>
      <w:bookmarkStart w:id="3024" w:name="_Toc20954902"/>
      <w:bookmarkStart w:id="3025" w:name="_Toc29503339"/>
      <w:bookmarkStart w:id="3026" w:name="_Toc29503923"/>
      <w:bookmarkStart w:id="3027" w:name="_Toc29504507"/>
      <w:bookmarkStart w:id="3028" w:name="_Toc36552953"/>
      <w:bookmarkStart w:id="3029" w:name="_Toc36554680"/>
      <w:bookmarkStart w:id="3030" w:name="_Toc45651962"/>
      <w:bookmarkStart w:id="3031" w:name="_Toc45658394"/>
      <w:bookmarkStart w:id="3032" w:name="_Toc45720214"/>
      <w:bookmarkStart w:id="3033" w:name="_Toc45798094"/>
      <w:bookmarkStart w:id="3034" w:name="_Toc45897483"/>
      <w:bookmarkStart w:id="3035" w:name="_Toc51745683"/>
      <w:bookmarkStart w:id="3036" w:name="_Toc64445947"/>
      <w:bookmarkStart w:id="3037" w:name="_Toc73981817"/>
      <w:bookmarkStart w:id="3038" w:name="_Toc88651906"/>
      <w:bookmarkStart w:id="3039" w:name="_Toc97890949"/>
      <w:bookmarkStart w:id="3040" w:name="_Toc99123024"/>
      <w:bookmarkStart w:id="3041" w:name="_Toc99661827"/>
      <w:bookmarkStart w:id="3042" w:name="_Toc105151888"/>
      <w:bookmarkStart w:id="3043" w:name="_Toc105173694"/>
      <w:bookmarkStart w:id="3044" w:name="_Toc106108693"/>
      <w:bookmarkStart w:id="3045" w:name="_Toc106122598"/>
      <w:bookmarkStart w:id="3046" w:name="_Toc107409151"/>
      <w:bookmarkStart w:id="3047" w:name="_Toc112756340"/>
      <w:bookmarkStart w:id="3048" w:name="_Toc222848422"/>
      <w:bookmarkEnd w:id="3023"/>
      <w:r w:rsidRPr="001D2E49">
        <w:t>8.4.6.2</w:t>
      </w:r>
      <w:r w:rsidRPr="001D2E49">
        <w:tab/>
        <w:t>Successful Operation</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6F29BF74" w14:textId="77777777" w:rsidR="009B75C3" w:rsidRPr="001D2E49" w:rsidRDefault="009B75C3" w:rsidP="009B75C3">
      <w:pPr>
        <w:pStyle w:val="TH"/>
      </w:pPr>
      <w:r w:rsidRPr="001D2E49">
        <w:object w:dxaOrig="6893" w:dyaOrig="2427" w14:anchorId="3DB95E8A">
          <v:shape id="_x0000_i1054" type="#_x0000_t75" style="width:347.45pt;height:123.9pt" o:ole="">
            <v:imagedata r:id="rId70" o:title=""/>
          </v:shape>
          <o:OLEObject Type="Embed" ProgID="Visio.Drawing.11" ShapeID="_x0000_i1054" DrawAspect="Content" ObjectID="_1833461478"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lastRenderedPageBreak/>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49" w:name="_CR8_4_6_3"/>
      <w:bookmarkStart w:id="3050" w:name="_Toc20954903"/>
      <w:bookmarkStart w:id="3051" w:name="_Toc29503340"/>
      <w:bookmarkStart w:id="3052" w:name="_Toc29503924"/>
      <w:bookmarkStart w:id="3053" w:name="_Toc29504508"/>
      <w:bookmarkStart w:id="3054" w:name="_Toc36552954"/>
      <w:bookmarkStart w:id="3055" w:name="_Toc36554681"/>
      <w:bookmarkStart w:id="3056" w:name="_Toc45651963"/>
      <w:bookmarkStart w:id="3057" w:name="_Toc45658395"/>
      <w:bookmarkStart w:id="3058" w:name="_Toc45720215"/>
      <w:bookmarkStart w:id="3059" w:name="_Toc45798095"/>
      <w:bookmarkStart w:id="3060" w:name="_Toc45897484"/>
      <w:bookmarkStart w:id="3061" w:name="_Toc51745684"/>
      <w:bookmarkStart w:id="3062" w:name="_Toc64445948"/>
      <w:bookmarkStart w:id="3063" w:name="_Toc73981818"/>
      <w:bookmarkStart w:id="3064" w:name="_Toc88651907"/>
      <w:bookmarkStart w:id="3065" w:name="_Toc97890950"/>
      <w:bookmarkStart w:id="3066" w:name="_Toc99123025"/>
      <w:bookmarkStart w:id="3067" w:name="_Toc99661828"/>
      <w:bookmarkStart w:id="3068" w:name="_Toc105151889"/>
      <w:bookmarkStart w:id="3069" w:name="_Toc105173695"/>
      <w:bookmarkStart w:id="3070" w:name="_Toc106108694"/>
      <w:bookmarkStart w:id="3071" w:name="_Toc106122599"/>
      <w:bookmarkStart w:id="3072" w:name="_Toc107409152"/>
      <w:bookmarkStart w:id="3073" w:name="_Toc112756341"/>
      <w:bookmarkStart w:id="3074" w:name="_Toc222848423"/>
      <w:bookmarkEnd w:id="3049"/>
      <w:r w:rsidRPr="001D2E49">
        <w:t>8.4.6.3</w:t>
      </w:r>
      <w:r w:rsidRPr="001D2E49">
        <w:tab/>
        <w:t>Abnormal Conditions</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075" w:name="_CR8_4_7"/>
      <w:bookmarkStart w:id="3076" w:name="_Toc20954904"/>
      <w:bookmarkStart w:id="3077" w:name="_Toc29503341"/>
      <w:bookmarkStart w:id="3078" w:name="_Toc29503925"/>
      <w:bookmarkStart w:id="3079" w:name="_Toc29504509"/>
      <w:bookmarkStart w:id="3080" w:name="_Toc36552955"/>
      <w:bookmarkStart w:id="3081" w:name="_Toc36554682"/>
      <w:bookmarkStart w:id="3082" w:name="_Toc45651964"/>
      <w:bookmarkStart w:id="3083" w:name="_Toc45658396"/>
      <w:bookmarkStart w:id="3084" w:name="_Toc45720216"/>
      <w:bookmarkStart w:id="3085" w:name="_Toc45798096"/>
      <w:bookmarkStart w:id="3086" w:name="_Toc45897485"/>
      <w:bookmarkStart w:id="3087" w:name="_Toc51745685"/>
      <w:bookmarkStart w:id="3088" w:name="_Toc64445949"/>
      <w:bookmarkStart w:id="3089" w:name="_Toc73981819"/>
      <w:bookmarkStart w:id="3090" w:name="_Toc88651908"/>
      <w:bookmarkStart w:id="3091" w:name="_Toc97890951"/>
      <w:bookmarkStart w:id="3092" w:name="_Toc99123026"/>
      <w:bookmarkStart w:id="3093" w:name="_Toc99661829"/>
      <w:bookmarkStart w:id="3094" w:name="_Toc105151890"/>
      <w:bookmarkStart w:id="3095" w:name="_Toc105173696"/>
      <w:bookmarkStart w:id="3096" w:name="_Toc106108695"/>
      <w:bookmarkStart w:id="3097" w:name="_Toc106122600"/>
      <w:bookmarkStart w:id="3098" w:name="_Toc107409153"/>
      <w:bookmarkStart w:id="3099" w:name="_Toc112756342"/>
      <w:bookmarkStart w:id="3100" w:name="_Toc222848424"/>
      <w:bookmarkEnd w:id="3075"/>
      <w:r w:rsidRPr="001D2E49">
        <w:t>8.4.7</w:t>
      </w:r>
      <w:r w:rsidRPr="001D2E49">
        <w:tab/>
        <w:t>Downlink RAN Status Transfer</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541AF214" w14:textId="77777777" w:rsidR="009B75C3" w:rsidRPr="001D2E49" w:rsidRDefault="009B75C3" w:rsidP="009B75C3">
      <w:pPr>
        <w:pStyle w:val="Heading4"/>
      </w:pPr>
      <w:bookmarkStart w:id="3101" w:name="_CR8_4_7_1"/>
      <w:bookmarkStart w:id="3102" w:name="_Toc20954905"/>
      <w:bookmarkStart w:id="3103" w:name="_Toc29503342"/>
      <w:bookmarkStart w:id="3104" w:name="_Toc29503926"/>
      <w:bookmarkStart w:id="3105" w:name="_Toc29504510"/>
      <w:bookmarkStart w:id="3106" w:name="_Toc36552956"/>
      <w:bookmarkStart w:id="3107" w:name="_Toc36554683"/>
      <w:bookmarkStart w:id="3108" w:name="_Toc45651965"/>
      <w:bookmarkStart w:id="3109" w:name="_Toc45658397"/>
      <w:bookmarkStart w:id="3110" w:name="_Toc45720217"/>
      <w:bookmarkStart w:id="3111" w:name="_Toc45798097"/>
      <w:bookmarkStart w:id="3112" w:name="_Toc45897486"/>
      <w:bookmarkStart w:id="3113" w:name="_Toc51745686"/>
      <w:bookmarkStart w:id="3114" w:name="_Toc64445950"/>
      <w:bookmarkStart w:id="3115" w:name="_Toc73981820"/>
      <w:bookmarkStart w:id="3116" w:name="_Toc88651909"/>
      <w:bookmarkStart w:id="3117" w:name="_Toc97890952"/>
      <w:bookmarkStart w:id="3118" w:name="_Toc99123027"/>
      <w:bookmarkStart w:id="3119" w:name="_Toc99661830"/>
      <w:bookmarkStart w:id="3120" w:name="_Toc105151891"/>
      <w:bookmarkStart w:id="3121" w:name="_Toc105173697"/>
      <w:bookmarkStart w:id="3122" w:name="_Toc106108696"/>
      <w:bookmarkStart w:id="3123" w:name="_Toc106122601"/>
      <w:bookmarkStart w:id="3124" w:name="_Toc107409154"/>
      <w:bookmarkStart w:id="3125" w:name="_Toc112756343"/>
      <w:bookmarkStart w:id="3126" w:name="_Toc222848425"/>
      <w:bookmarkEnd w:id="3101"/>
      <w:r w:rsidRPr="001D2E49">
        <w:t>8.4.7.1</w:t>
      </w:r>
      <w:r w:rsidRPr="001D2E49">
        <w:tab/>
        <w:t>General</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27" w:name="_CR8_4_7_2"/>
      <w:bookmarkStart w:id="3128" w:name="_Toc20954906"/>
      <w:bookmarkStart w:id="3129" w:name="_Toc29503343"/>
      <w:bookmarkStart w:id="3130" w:name="_Toc29503927"/>
      <w:bookmarkStart w:id="3131" w:name="_Toc29504511"/>
      <w:bookmarkStart w:id="3132" w:name="_Toc36552957"/>
      <w:bookmarkStart w:id="3133" w:name="_Toc36554684"/>
      <w:bookmarkStart w:id="3134" w:name="_Toc45651966"/>
      <w:bookmarkStart w:id="3135" w:name="_Toc45658398"/>
      <w:bookmarkStart w:id="3136" w:name="_Toc45720218"/>
      <w:bookmarkStart w:id="3137" w:name="_Toc45798098"/>
      <w:bookmarkStart w:id="3138" w:name="_Toc45897487"/>
      <w:bookmarkStart w:id="3139" w:name="_Toc51745687"/>
      <w:bookmarkStart w:id="3140" w:name="_Toc64445951"/>
      <w:bookmarkStart w:id="3141" w:name="_Toc73981821"/>
      <w:bookmarkStart w:id="3142" w:name="_Toc88651910"/>
      <w:bookmarkStart w:id="3143" w:name="_Toc97890953"/>
      <w:bookmarkStart w:id="3144" w:name="_Toc99123028"/>
      <w:bookmarkStart w:id="3145" w:name="_Toc99661831"/>
      <w:bookmarkStart w:id="3146" w:name="_Toc105151892"/>
      <w:bookmarkStart w:id="3147" w:name="_Toc105173698"/>
      <w:bookmarkStart w:id="3148" w:name="_Toc106108697"/>
      <w:bookmarkStart w:id="3149" w:name="_Toc106122602"/>
      <w:bookmarkStart w:id="3150" w:name="_Toc107409155"/>
      <w:bookmarkStart w:id="3151" w:name="_Toc112756344"/>
      <w:bookmarkStart w:id="3152" w:name="_Toc222848426"/>
      <w:bookmarkEnd w:id="3127"/>
      <w:r w:rsidRPr="001D2E49">
        <w:t>8.4.7.2</w:t>
      </w:r>
      <w:r w:rsidRPr="001D2E49">
        <w:tab/>
        <w:t>Successful Opera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32E0C6C9" w14:textId="77777777" w:rsidR="009B75C3" w:rsidRPr="001D2E49" w:rsidRDefault="009B75C3" w:rsidP="009B75C3">
      <w:pPr>
        <w:pStyle w:val="TH"/>
      </w:pPr>
      <w:r w:rsidRPr="001D2E49">
        <w:object w:dxaOrig="6893" w:dyaOrig="2427" w14:anchorId="0B6CB28C">
          <v:shape id="_x0000_i1055" type="#_x0000_t75" style="width:347.45pt;height:123.9pt" o:ole="">
            <v:imagedata r:id="rId72" o:title=""/>
          </v:shape>
          <o:OLEObject Type="Embed" ProgID="Visio.Drawing.11" ShapeID="_x0000_i1055" DrawAspect="Content" ObjectID="_1833461479"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53" w:name="_CR8_4_7_3"/>
      <w:bookmarkStart w:id="3154" w:name="_Toc20954907"/>
      <w:bookmarkStart w:id="3155" w:name="_Toc29503344"/>
      <w:bookmarkStart w:id="3156" w:name="_Toc29503928"/>
      <w:bookmarkStart w:id="3157" w:name="_Toc29504512"/>
      <w:bookmarkStart w:id="3158" w:name="_Toc36552958"/>
      <w:bookmarkStart w:id="3159" w:name="_Toc36554685"/>
      <w:bookmarkStart w:id="3160" w:name="_Toc45651967"/>
      <w:bookmarkStart w:id="3161" w:name="_Toc45658399"/>
      <w:bookmarkStart w:id="3162" w:name="_Toc45720219"/>
      <w:bookmarkStart w:id="3163" w:name="_Toc45798099"/>
      <w:bookmarkStart w:id="3164" w:name="_Toc45897488"/>
      <w:bookmarkStart w:id="3165" w:name="_Toc51745688"/>
      <w:bookmarkStart w:id="3166" w:name="_Toc64445952"/>
      <w:bookmarkStart w:id="3167" w:name="_Toc73981822"/>
      <w:bookmarkStart w:id="3168" w:name="_Toc88651911"/>
      <w:bookmarkStart w:id="3169" w:name="_Toc97890954"/>
      <w:bookmarkStart w:id="3170" w:name="_Toc99123029"/>
      <w:bookmarkStart w:id="3171" w:name="_Toc99661832"/>
      <w:bookmarkStart w:id="3172" w:name="_Toc105151893"/>
      <w:bookmarkStart w:id="3173" w:name="_Toc105173699"/>
      <w:bookmarkStart w:id="3174" w:name="_Toc106108698"/>
      <w:bookmarkStart w:id="3175" w:name="_Toc106122603"/>
      <w:bookmarkStart w:id="3176" w:name="_Toc107409156"/>
      <w:bookmarkStart w:id="3177" w:name="_Toc112756345"/>
      <w:bookmarkStart w:id="3178" w:name="_Toc222848427"/>
      <w:bookmarkEnd w:id="3153"/>
      <w:r w:rsidRPr="001D2E49">
        <w:t>8.4.7.3</w:t>
      </w:r>
      <w:r w:rsidRPr="001D2E49">
        <w:tab/>
        <w:t>Abnormal Conditions</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179" w:name="_CR8_4_8"/>
      <w:bookmarkStart w:id="3180" w:name="_Hlk44359737"/>
      <w:bookmarkStart w:id="3181" w:name="_Toc51745689"/>
      <w:bookmarkStart w:id="3182" w:name="_Toc64445953"/>
      <w:bookmarkStart w:id="3183" w:name="_Toc73981823"/>
      <w:bookmarkStart w:id="3184" w:name="_Toc88651912"/>
      <w:bookmarkStart w:id="3185" w:name="_Toc97890955"/>
      <w:bookmarkStart w:id="3186" w:name="_Toc99123030"/>
      <w:bookmarkStart w:id="3187" w:name="_Toc99661833"/>
      <w:bookmarkStart w:id="3188" w:name="_Toc105151894"/>
      <w:bookmarkStart w:id="3189" w:name="_Toc105173700"/>
      <w:bookmarkStart w:id="3190" w:name="_Toc106108699"/>
      <w:bookmarkStart w:id="3191" w:name="_Toc106122604"/>
      <w:bookmarkStart w:id="3192" w:name="_Toc107409157"/>
      <w:bookmarkStart w:id="3193" w:name="_Toc112756346"/>
      <w:bookmarkStart w:id="3194" w:name="_Toc20954908"/>
      <w:bookmarkStart w:id="3195" w:name="_Toc29503345"/>
      <w:bookmarkStart w:id="3196" w:name="_Toc29503929"/>
      <w:bookmarkStart w:id="3197" w:name="_Toc29504513"/>
      <w:bookmarkStart w:id="3198" w:name="_Toc36552959"/>
      <w:bookmarkStart w:id="3199" w:name="_Toc36554686"/>
      <w:bookmarkStart w:id="3200" w:name="_Toc222848428"/>
      <w:bookmarkEnd w:id="3179"/>
      <w:r w:rsidRPr="00ED0C10">
        <w:lastRenderedPageBreak/>
        <w:t>8.</w:t>
      </w:r>
      <w:r>
        <w:t>4</w:t>
      </w:r>
      <w:r w:rsidRPr="00ED0C10">
        <w:t>.</w:t>
      </w:r>
      <w:r>
        <w:t>8</w:t>
      </w:r>
      <w:bookmarkEnd w:id="3180"/>
      <w:r w:rsidRPr="00ED0C10">
        <w:tab/>
        <w:t>Handover Success</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200"/>
    </w:p>
    <w:p w14:paraId="2CDF82BD" w14:textId="77777777" w:rsidR="00107663" w:rsidRPr="00ED0C10" w:rsidRDefault="00107663" w:rsidP="00D5414F">
      <w:pPr>
        <w:pStyle w:val="Heading4"/>
      </w:pPr>
      <w:bookmarkStart w:id="3201" w:name="_CR8_4_8_1"/>
      <w:bookmarkStart w:id="3202" w:name="_Toc5691801"/>
      <w:bookmarkStart w:id="3203" w:name="_Toc51745690"/>
      <w:bookmarkStart w:id="3204" w:name="_Toc64445954"/>
      <w:bookmarkStart w:id="3205" w:name="_Toc73981824"/>
      <w:bookmarkStart w:id="3206" w:name="_Toc88651913"/>
      <w:bookmarkStart w:id="3207" w:name="_Toc97890956"/>
      <w:bookmarkStart w:id="3208" w:name="_Toc99123031"/>
      <w:bookmarkStart w:id="3209" w:name="_Toc99661834"/>
      <w:bookmarkStart w:id="3210" w:name="_Toc105151895"/>
      <w:bookmarkStart w:id="3211" w:name="_Toc105173701"/>
      <w:bookmarkStart w:id="3212" w:name="_Toc106108700"/>
      <w:bookmarkStart w:id="3213" w:name="_Toc106122605"/>
      <w:bookmarkStart w:id="3214" w:name="_Toc107409158"/>
      <w:bookmarkStart w:id="3215" w:name="_Toc112756347"/>
      <w:bookmarkStart w:id="3216" w:name="_Toc222848429"/>
      <w:bookmarkEnd w:id="3201"/>
      <w:r w:rsidRPr="00ED0C10">
        <w:t>8.</w:t>
      </w:r>
      <w:r>
        <w:t>4.8</w:t>
      </w:r>
      <w:r w:rsidRPr="00ED0C10">
        <w:t>.1</w:t>
      </w:r>
      <w:r w:rsidRPr="00ED0C10">
        <w:tab/>
        <w:t>General</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17" w:name="_CR8_4_8_2"/>
      <w:bookmarkStart w:id="3218" w:name="_Toc5691802"/>
      <w:bookmarkStart w:id="3219" w:name="_Toc51745691"/>
      <w:bookmarkStart w:id="3220" w:name="_Toc64445955"/>
      <w:bookmarkStart w:id="3221" w:name="_Toc73981825"/>
      <w:bookmarkStart w:id="3222" w:name="_Toc88651914"/>
      <w:bookmarkStart w:id="3223" w:name="_Toc97890957"/>
      <w:bookmarkStart w:id="3224" w:name="_Toc99123032"/>
      <w:bookmarkStart w:id="3225" w:name="_Toc99661835"/>
      <w:bookmarkStart w:id="3226" w:name="_Toc105151896"/>
      <w:bookmarkStart w:id="3227" w:name="_Toc105173702"/>
      <w:bookmarkStart w:id="3228" w:name="_Toc106108701"/>
      <w:bookmarkStart w:id="3229" w:name="_Toc106122606"/>
      <w:bookmarkStart w:id="3230" w:name="_Toc107409159"/>
      <w:bookmarkStart w:id="3231" w:name="_Toc112756348"/>
      <w:bookmarkStart w:id="3232" w:name="_Toc222848430"/>
      <w:bookmarkEnd w:id="3217"/>
      <w:r w:rsidRPr="00ED0C10">
        <w:t>8.</w:t>
      </w:r>
      <w:r>
        <w:t>4</w:t>
      </w:r>
      <w:r w:rsidRPr="00ED0C10">
        <w:t>.</w:t>
      </w:r>
      <w:r>
        <w:t>8</w:t>
      </w:r>
      <w:r w:rsidRPr="00ED0C10">
        <w:t>.2</w:t>
      </w:r>
      <w:r w:rsidRPr="00ED0C10">
        <w:tab/>
        <w:t>Successful Oper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5AC8F4C7" w14:textId="77777777" w:rsidR="00107663" w:rsidRDefault="00107663" w:rsidP="00D5414F">
      <w:pPr>
        <w:pStyle w:val="TH"/>
        <w:rPr>
          <w:lang w:eastAsia="zh-CN"/>
        </w:rPr>
      </w:pPr>
      <w:r w:rsidRPr="00C97862">
        <w:object w:dxaOrig="6893" w:dyaOrig="2428" w14:anchorId="640A533D">
          <v:shape id="_x0000_i1056" type="#_x0000_t75" style="width:347.45pt;height:123.9pt" o:ole="">
            <v:imagedata r:id="rId74" o:title=""/>
          </v:shape>
          <o:OLEObject Type="Embed" ProgID="VisioViewer.Viewer.1" ShapeID="_x0000_i1056" DrawAspect="Content" ObjectID="_1833461480"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33" w:name="_CR8_4_8_3"/>
      <w:bookmarkStart w:id="3234" w:name="_Toc5691804"/>
      <w:bookmarkStart w:id="3235" w:name="_Toc51745692"/>
      <w:bookmarkStart w:id="3236" w:name="_Toc64445956"/>
      <w:bookmarkStart w:id="3237" w:name="_Toc73981826"/>
      <w:bookmarkStart w:id="3238" w:name="_Toc88651915"/>
      <w:bookmarkStart w:id="3239" w:name="_Toc97890958"/>
      <w:bookmarkStart w:id="3240" w:name="_Toc99123033"/>
      <w:bookmarkStart w:id="3241" w:name="_Toc99661836"/>
      <w:bookmarkStart w:id="3242" w:name="_Toc105151897"/>
      <w:bookmarkStart w:id="3243" w:name="_Toc105173703"/>
      <w:bookmarkStart w:id="3244" w:name="_Toc106108702"/>
      <w:bookmarkStart w:id="3245" w:name="_Toc106122607"/>
      <w:bookmarkStart w:id="3246" w:name="_Toc107409160"/>
      <w:bookmarkStart w:id="3247" w:name="_Toc112756349"/>
      <w:bookmarkStart w:id="3248" w:name="_Toc222848431"/>
      <w:bookmarkEnd w:id="3233"/>
      <w:r w:rsidRPr="00ED0C10">
        <w:t>8.</w:t>
      </w:r>
      <w:r>
        <w:t>4.8</w:t>
      </w:r>
      <w:r w:rsidRPr="00ED0C10">
        <w:t>.</w:t>
      </w:r>
      <w:r>
        <w:rPr>
          <w:rFonts w:hint="eastAsia"/>
          <w:lang w:eastAsia="zh-CN"/>
        </w:rPr>
        <w:t>3</w:t>
      </w:r>
      <w:r w:rsidRPr="00ED0C10">
        <w:tab/>
        <w:t>Abnormal Conditions</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49" w:name="_CR8_4_9"/>
      <w:bookmarkStart w:id="3250" w:name="_Toc45651968"/>
      <w:bookmarkStart w:id="3251" w:name="_Toc45658400"/>
      <w:bookmarkStart w:id="3252" w:name="_Toc45720220"/>
      <w:bookmarkStart w:id="3253" w:name="_Toc45798100"/>
      <w:bookmarkStart w:id="3254" w:name="_Toc45897489"/>
      <w:bookmarkStart w:id="3255" w:name="_Toc51745693"/>
      <w:bookmarkStart w:id="3256" w:name="_Toc64445957"/>
      <w:bookmarkStart w:id="3257" w:name="_Toc73981827"/>
      <w:bookmarkStart w:id="3258" w:name="_Toc88651916"/>
      <w:bookmarkStart w:id="3259" w:name="_Toc97890959"/>
      <w:bookmarkStart w:id="3260" w:name="_Toc99123034"/>
      <w:bookmarkStart w:id="3261" w:name="_Toc99661837"/>
      <w:bookmarkStart w:id="3262" w:name="_Toc105151898"/>
      <w:bookmarkStart w:id="3263" w:name="_Toc105173704"/>
      <w:bookmarkStart w:id="3264" w:name="_Toc106108703"/>
      <w:bookmarkStart w:id="3265" w:name="_Toc106122608"/>
      <w:bookmarkStart w:id="3266" w:name="_Toc107409161"/>
      <w:bookmarkStart w:id="3267" w:name="_Toc112756350"/>
      <w:bookmarkStart w:id="3268" w:name="_Toc222848432"/>
      <w:bookmarkEnd w:id="3249"/>
      <w:r>
        <w:t>8.4.9</w:t>
      </w:r>
      <w:r w:rsidRPr="008D0EDE">
        <w:tab/>
      </w:r>
      <w:r w:rsidRPr="00AD521A">
        <w:t xml:space="preserve">Uplink RAN </w:t>
      </w:r>
      <w:r>
        <w:rPr>
          <w:rFonts w:hint="eastAsia"/>
          <w:lang w:eastAsia="zh-CN"/>
        </w:rPr>
        <w:t xml:space="preserve">Early </w:t>
      </w:r>
      <w:r w:rsidRPr="00AD521A">
        <w:t>Status Transfer</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3E190850" w14:textId="77777777" w:rsidR="00107663" w:rsidRPr="008D0EDE" w:rsidRDefault="00107663" w:rsidP="00107663">
      <w:pPr>
        <w:pStyle w:val="Heading4"/>
      </w:pPr>
      <w:bookmarkStart w:id="3269" w:name="_CR8_4_9_1"/>
      <w:bookmarkStart w:id="3270" w:name="_Toc20953444"/>
      <w:bookmarkStart w:id="3271" w:name="_Toc29389973"/>
      <w:bookmarkStart w:id="3272" w:name="_Toc45651969"/>
      <w:bookmarkStart w:id="3273" w:name="_Toc45658401"/>
      <w:bookmarkStart w:id="3274" w:name="_Toc45720221"/>
      <w:bookmarkStart w:id="3275" w:name="_Toc45798101"/>
      <w:bookmarkStart w:id="3276" w:name="_Toc45897490"/>
      <w:bookmarkStart w:id="3277" w:name="_Toc51745694"/>
      <w:bookmarkStart w:id="3278" w:name="_Toc64445958"/>
      <w:bookmarkStart w:id="3279" w:name="_Toc73981828"/>
      <w:bookmarkStart w:id="3280" w:name="_Toc88651917"/>
      <w:bookmarkStart w:id="3281" w:name="_Toc97890960"/>
      <w:bookmarkStart w:id="3282" w:name="_Toc99123035"/>
      <w:bookmarkStart w:id="3283" w:name="_Toc99661838"/>
      <w:bookmarkStart w:id="3284" w:name="_Toc105151899"/>
      <w:bookmarkStart w:id="3285" w:name="_Toc105173705"/>
      <w:bookmarkStart w:id="3286" w:name="_Toc106108704"/>
      <w:bookmarkStart w:id="3287" w:name="_Toc106122609"/>
      <w:bookmarkStart w:id="3288" w:name="_Toc107409162"/>
      <w:bookmarkStart w:id="3289" w:name="_Toc112756351"/>
      <w:bookmarkStart w:id="3290" w:name="_Toc222848433"/>
      <w:bookmarkEnd w:id="3269"/>
      <w:r>
        <w:t>8.4.9</w:t>
      </w:r>
      <w:r w:rsidRPr="008D0EDE">
        <w:t>.1</w:t>
      </w:r>
      <w:r w:rsidRPr="008D0EDE">
        <w:tab/>
        <w:t>General</w:t>
      </w:r>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291" w:name="_CR8_4_9_2"/>
      <w:bookmarkStart w:id="3292" w:name="_Toc20953445"/>
      <w:bookmarkStart w:id="3293" w:name="_Toc29389974"/>
      <w:bookmarkStart w:id="3294" w:name="_Toc45651970"/>
      <w:bookmarkStart w:id="3295" w:name="_Toc45658402"/>
      <w:bookmarkStart w:id="3296" w:name="_Toc45720222"/>
      <w:bookmarkStart w:id="3297" w:name="_Toc45798102"/>
      <w:bookmarkStart w:id="3298" w:name="_Toc45897491"/>
      <w:bookmarkStart w:id="3299" w:name="_Toc51745695"/>
      <w:bookmarkStart w:id="3300" w:name="_Toc64445959"/>
      <w:bookmarkStart w:id="3301" w:name="_Toc73981829"/>
      <w:bookmarkStart w:id="3302" w:name="_Toc88651918"/>
      <w:bookmarkStart w:id="3303" w:name="_Toc97890961"/>
      <w:bookmarkStart w:id="3304" w:name="_Toc99123036"/>
      <w:bookmarkStart w:id="3305" w:name="_Toc99661839"/>
      <w:bookmarkStart w:id="3306" w:name="_Toc105151900"/>
      <w:bookmarkStart w:id="3307" w:name="_Toc105173706"/>
      <w:bookmarkStart w:id="3308" w:name="_Toc106108705"/>
      <w:bookmarkStart w:id="3309" w:name="_Toc106122610"/>
      <w:bookmarkStart w:id="3310" w:name="_Toc107409163"/>
      <w:bookmarkStart w:id="3311" w:name="_Toc112756352"/>
      <w:bookmarkStart w:id="3312" w:name="_Toc222848434"/>
      <w:bookmarkEnd w:id="3291"/>
      <w:r>
        <w:t>8.4.</w:t>
      </w:r>
      <w:r>
        <w:rPr>
          <w:lang w:eastAsia="zh-CN"/>
        </w:rPr>
        <w:t>9</w:t>
      </w:r>
      <w:r w:rsidRPr="008D0EDE">
        <w:t>.2</w:t>
      </w:r>
      <w:r w:rsidRPr="008D0EDE">
        <w:tab/>
        <w:t>Successful Operation</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bookmarkStart w:id="3313" w:name="_MON_1647952191"/>
    <w:bookmarkEnd w:id="3313"/>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35pt;height:100.45pt" o:ole="">
            <v:imagedata r:id="rId76" o:title=""/>
          </v:shape>
          <o:OLEObject Type="Embed" ProgID="Word.Picture.8" ShapeID="_x0000_i1057" DrawAspect="Content" ObjectID="_1833461481"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14" w:name="_CR8_4_9_3"/>
      <w:bookmarkStart w:id="3315" w:name="_Toc20953447"/>
      <w:bookmarkStart w:id="3316" w:name="_Toc29389976"/>
      <w:bookmarkStart w:id="3317" w:name="_Toc45651971"/>
      <w:bookmarkStart w:id="3318" w:name="_Toc45658403"/>
      <w:bookmarkStart w:id="3319" w:name="_Toc45720223"/>
      <w:bookmarkStart w:id="3320" w:name="_Toc45798103"/>
      <w:bookmarkStart w:id="3321" w:name="_Toc45897492"/>
      <w:bookmarkStart w:id="3322" w:name="_Toc51745696"/>
      <w:bookmarkStart w:id="3323" w:name="_Toc64445960"/>
      <w:bookmarkStart w:id="3324" w:name="_Toc73981830"/>
      <w:bookmarkStart w:id="3325" w:name="_Toc88651919"/>
      <w:bookmarkStart w:id="3326" w:name="_Toc97890962"/>
      <w:bookmarkStart w:id="3327" w:name="_Toc99123037"/>
      <w:bookmarkStart w:id="3328" w:name="_Toc99661840"/>
      <w:bookmarkStart w:id="3329" w:name="_Toc105151901"/>
      <w:bookmarkStart w:id="3330" w:name="_Toc105173707"/>
      <w:bookmarkStart w:id="3331" w:name="_Toc106108706"/>
      <w:bookmarkStart w:id="3332" w:name="_Toc106122611"/>
      <w:bookmarkStart w:id="3333" w:name="_Toc107409164"/>
      <w:bookmarkStart w:id="3334" w:name="_Toc112756353"/>
      <w:bookmarkStart w:id="3335" w:name="_Toc222848435"/>
      <w:bookmarkEnd w:id="3314"/>
      <w:r>
        <w:lastRenderedPageBreak/>
        <w:t>8.4.9.</w:t>
      </w:r>
      <w:r>
        <w:rPr>
          <w:rFonts w:hint="eastAsia"/>
          <w:lang w:eastAsia="zh-CN"/>
        </w:rPr>
        <w:t>3</w:t>
      </w:r>
      <w:r w:rsidRPr="008D0EDE">
        <w:tab/>
        <w:t>Abnormal Conditions</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36" w:name="_CR8_4_10"/>
      <w:bookmarkStart w:id="3337" w:name="_Toc20953448"/>
      <w:bookmarkStart w:id="3338" w:name="_Toc29389977"/>
      <w:bookmarkStart w:id="3339" w:name="_Toc45651972"/>
      <w:bookmarkStart w:id="3340" w:name="_Toc45658404"/>
      <w:bookmarkStart w:id="3341" w:name="_Toc45720224"/>
      <w:bookmarkStart w:id="3342" w:name="_Toc45798104"/>
      <w:bookmarkStart w:id="3343" w:name="_Toc45897493"/>
      <w:bookmarkStart w:id="3344" w:name="_Toc51745697"/>
      <w:bookmarkStart w:id="3345" w:name="_Toc64445961"/>
      <w:bookmarkStart w:id="3346" w:name="_Toc73981831"/>
      <w:bookmarkStart w:id="3347" w:name="_Toc88651920"/>
      <w:bookmarkStart w:id="3348" w:name="_Toc97890963"/>
      <w:bookmarkStart w:id="3349" w:name="_Toc99123038"/>
      <w:bookmarkStart w:id="3350" w:name="_Toc99661841"/>
      <w:bookmarkStart w:id="3351" w:name="_Toc105151902"/>
      <w:bookmarkStart w:id="3352" w:name="_Toc105173708"/>
      <w:bookmarkStart w:id="3353" w:name="_Toc106108707"/>
      <w:bookmarkStart w:id="3354" w:name="_Toc106122612"/>
      <w:bookmarkStart w:id="3355" w:name="_Toc107409165"/>
      <w:bookmarkStart w:id="3356" w:name="_Toc112756354"/>
      <w:bookmarkStart w:id="3357" w:name="_Toc222848436"/>
      <w:bookmarkEnd w:id="333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p>
    <w:p w14:paraId="2EC1430B" w14:textId="77777777" w:rsidR="00107663" w:rsidRPr="008D0EDE" w:rsidRDefault="00107663" w:rsidP="00107663">
      <w:pPr>
        <w:pStyle w:val="Heading4"/>
      </w:pPr>
      <w:bookmarkStart w:id="3358" w:name="_CR8_4_10_1"/>
      <w:bookmarkStart w:id="3359" w:name="_Toc20953449"/>
      <w:bookmarkStart w:id="3360" w:name="_Toc29389978"/>
      <w:bookmarkStart w:id="3361" w:name="_Toc45651973"/>
      <w:bookmarkStart w:id="3362" w:name="_Toc45658405"/>
      <w:bookmarkStart w:id="3363" w:name="_Toc45720225"/>
      <w:bookmarkStart w:id="3364" w:name="_Toc45798105"/>
      <w:bookmarkStart w:id="3365" w:name="_Toc45897494"/>
      <w:bookmarkStart w:id="3366" w:name="_Toc51745698"/>
      <w:bookmarkStart w:id="3367" w:name="_Toc64445962"/>
      <w:bookmarkStart w:id="3368" w:name="_Toc73981832"/>
      <w:bookmarkStart w:id="3369" w:name="_Toc88651921"/>
      <w:bookmarkStart w:id="3370" w:name="_Toc97890964"/>
      <w:bookmarkStart w:id="3371" w:name="_Toc99123039"/>
      <w:bookmarkStart w:id="3372" w:name="_Toc99661842"/>
      <w:bookmarkStart w:id="3373" w:name="_Toc105151903"/>
      <w:bookmarkStart w:id="3374" w:name="_Toc105173709"/>
      <w:bookmarkStart w:id="3375" w:name="_Toc106108708"/>
      <w:bookmarkStart w:id="3376" w:name="_Toc106122613"/>
      <w:bookmarkStart w:id="3377" w:name="_Toc107409166"/>
      <w:bookmarkStart w:id="3378" w:name="_Toc112756355"/>
      <w:bookmarkStart w:id="3379" w:name="_Toc222848437"/>
      <w:bookmarkEnd w:id="3358"/>
      <w:r>
        <w:t>8.4.10</w:t>
      </w:r>
      <w:r w:rsidRPr="008D0EDE">
        <w:t>.1</w:t>
      </w:r>
      <w:r w:rsidRPr="008D0EDE">
        <w:tab/>
        <w:t>General</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380" w:name="_CR8_4_10_2"/>
      <w:bookmarkStart w:id="3381" w:name="_Toc20953450"/>
      <w:bookmarkStart w:id="3382" w:name="_Toc29389979"/>
      <w:bookmarkStart w:id="3383" w:name="_Toc45651974"/>
      <w:bookmarkStart w:id="3384" w:name="_Toc45658406"/>
      <w:bookmarkStart w:id="3385" w:name="_Toc45720226"/>
      <w:bookmarkStart w:id="3386" w:name="_Toc45798106"/>
      <w:bookmarkStart w:id="3387" w:name="_Toc45897495"/>
      <w:bookmarkStart w:id="3388" w:name="_Toc51745699"/>
      <w:bookmarkStart w:id="3389" w:name="_Toc64445963"/>
      <w:bookmarkStart w:id="3390" w:name="_Toc73981833"/>
      <w:bookmarkStart w:id="3391" w:name="_Toc88651922"/>
      <w:bookmarkStart w:id="3392" w:name="_Toc97890965"/>
      <w:bookmarkStart w:id="3393" w:name="_Toc99123040"/>
      <w:bookmarkStart w:id="3394" w:name="_Toc99661843"/>
      <w:bookmarkStart w:id="3395" w:name="_Toc105151904"/>
      <w:bookmarkStart w:id="3396" w:name="_Toc105173710"/>
      <w:bookmarkStart w:id="3397" w:name="_Toc106108709"/>
      <w:bookmarkStart w:id="3398" w:name="_Toc106122614"/>
      <w:bookmarkStart w:id="3399" w:name="_Toc107409167"/>
      <w:bookmarkStart w:id="3400" w:name="_Toc112756356"/>
      <w:bookmarkStart w:id="3401" w:name="_Toc222848438"/>
      <w:bookmarkEnd w:id="3380"/>
      <w:r>
        <w:t>8.4.10</w:t>
      </w:r>
      <w:r w:rsidRPr="008D0EDE">
        <w:t>.2</w:t>
      </w:r>
      <w:r w:rsidRPr="008D0EDE">
        <w:tab/>
        <w:t>Successful Operation</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bookmarkStart w:id="3402" w:name="_MON_1649501731"/>
    <w:bookmarkEnd w:id="340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35pt;height:100.45pt" o:ole="">
            <v:imagedata r:id="rId78" o:title=""/>
          </v:shape>
          <o:OLEObject Type="Embed" ProgID="Word.Picture.8" ShapeID="_x0000_i1058" DrawAspect="Content" ObjectID="_1833461482"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947A7A">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403" w:name="_CR8_4_10_3"/>
      <w:bookmarkStart w:id="3404" w:name="_Toc20953452"/>
      <w:bookmarkStart w:id="3405" w:name="_Toc29389981"/>
      <w:bookmarkStart w:id="3406" w:name="_Toc45651975"/>
      <w:bookmarkStart w:id="3407" w:name="_Toc45658407"/>
      <w:bookmarkStart w:id="3408" w:name="_Toc45720227"/>
      <w:bookmarkStart w:id="3409" w:name="_Toc45798107"/>
      <w:bookmarkStart w:id="3410" w:name="_Toc45897496"/>
      <w:bookmarkStart w:id="3411" w:name="_Toc51745700"/>
      <w:bookmarkStart w:id="3412" w:name="_Toc64445964"/>
      <w:bookmarkStart w:id="3413" w:name="_Toc73981834"/>
      <w:bookmarkStart w:id="3414" w:name="_Toc88651923"/>
      <w:bookmarkStart w:id="3415" w:name="_Toc97890966"/>
      <w:bookmarkStart w:id="3416" w:name="_Toc99123041"/>
      <w:bookmarkStart w:id="3417" w:name="_Toc99661844"/>
      <w:bookmarkStart w:id="3418" w:name="_Toc105151905"/>
      <w:bookmarkStart w:id="3419" w:name="_Toc105173711"/>
      <w:bookmarkStart w:id="3420" w:name="_Toc106108710"/>
      <w:bookmarkStart w:id="3421" w:name="_Toc106122615"/>
      <w:bookmarkStart w:id="3422" w:name="_Toc107409168"/>
      <w:bookmarkStart w:id="3423" w:name="_Toc112756357"/>
      <w:bookmarkStart w:id="3424" w:name="_Toc222848439"/>
      <w:bookmarkEnd w:id="3403"/>
      <w:r>
        <w:t>8.4.</w:t>
      </w:r>
      <w:r>
        <w:rPr>
          <w:lang w:eastAsia="zh-CN"/>
        </w:rPr>
        <w:t>10</w:t>
      </w:r>
      <w:r>
        <w:t>.</w:t>
      </w:r>
      <w:r>
        <w:rPr>
          <w:rFonts w:hint="eastAsia"/>
          <w:lang w:eastAsia="zh-CN"/>
        </w:rPr>
        <w:t>3</w:t>
      </w:r>
      <w:r w:rsidRPr="008D0EDE">
        <w:tab/>
        <w:t>Abnormal Conditions</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25" w:name="_CR8_5"/>
      <w:bookmarkStart w:id="3426" w:name="_Toc45651976"/>
      <w:bookmarkStart w:id="3427" w:name="_Toc45658408"/>
      <w:bookmarkStart w:id="3428" w:name="_Toc45720228"/>
      <w:bookmarkStart w:id="3429" w:name="_Toc45798108"/>
      <w:bookmarkStart w:id="3430" w:name="_Toc45897497"/>
      <w:bookmarkStart w:id="3431" w:name="_Toc51745701"/>
      <w:bookmarkStart w:id="3432" w:name="_Toc64445965"/>
      <w:bookmarkStart w:id="3433" w:name="_Toc73981835"/>
      <w:bookmarkStart w:id="3434" w:name="_Toc88651924"/>
      <w:bookmarkStart w:id="3435" w:name="_Toc97890967"/>
      <w:bookmarkStart w:id="3436" w:name="_Toc99123042"/>
      <w:bookmarkStart w:id="3437" w:name="_Toc99661845"/>
      <w:bookmarkStart w:id="3438" w:name="_Toc105151906"/>
      <w:bookmarkStart w:id="3439" w:name="_Toc105173712"/>
      <w:bookmarkStart w:id="3440" w:name="_Toc106108711"/>
      <w:bookmarkStart w:id="3441" w:name="_Toc106122616"/>
      <w:bookmarkStart w:id="3442" w:name="_Toc107409169"/>
      <w:bookmarkStart w:id="3443" w:name="_Toc112756358"/>
      <w:bookmarkStart w:id="3444" w:name="_Toc222848440"/>
      <w:bookmarkEnd w:id="3425"/>
      <w:r w:rsidRPr="001D2E49">
        <w:t>8.5</w:t>
      </w:r>
      <w:r w:rsidRPr="001D2E49">
        <w:tab/>
        <w:t>Paging Procedures</w:t>
      </w:r>
      <w:bookmarkEnd w:id="3194"/>
      <w:bookmarkEnd w:id="3195"/>
      <w:bookmarkEnd w:id="3196"/>
      <w:bookmarkEnd w:id="3197"/>
      <w:bookmarkEnd w:id="3198"/>
      <w:bookmarkEnd w:id="3199"/>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15C90653" w14:textId="77777777" w:rsidR="009B75C3" w:rsidRPr="001D2E49" w:rsidRDefault="009B75C3" w:rsidP="009B75C3">
      <w:pPr>
        <w:pStyle w:val="Heading3"/>
      </w:pPr>
      <w:bookmarkStart w:id="3445" w:name="_CR8_5_1"/>
      <w:bookmarkStart w:id="3446" w:name="_Toc20954909"/>
      <w:bookmarkStart w:id="3447" w:name="_Toc29503346"/>
      <w:bookmarkStart w:id="3448" w:name="_Toc29503930"/>
      <w:bookmarkStart w:id="3449" w:name="_Toc29504514"/>
      <w:bookmarkStart w:id="3450" w:name="_Toc36552960"/>
      <w:bookmarkStart w:id="3451" w:name="_Toc36554687"/>
      <w:bookmarkStart w:id="3452" w:name="_Toc45651977"/>
      <w:bookmarkStart w:id="3453" w:name="_Toc45658409"/>
      <w:bookmarkStart w:id="3454" w:name="_Toc45720229"/>
      <w:bookmarkStart w:id="3455" w:name="_Toc45798109"/>
      <w:bookmarkStart w:id="3456" w:name="_Toc45897498"/>
      <w:bookmarkStart w:id="3457" w:name="_Toc51745702"/>
      <w:bookmarkStart w:id="3458" w:name="_Toc64445966"/>
      <w:bookmarkStart w:id="3459" w:name="_Toc73981836"/>
      <w:bookmarkStart w:id="3460" w:name="_Toc88651925"/>
      <w:bookmarkStart w:id="3461" w:name="_Toc97890968"/>
      <w:bookmarkStart w:id="3462" w:name="_Toc99123043"/>
      <w:bookmarkStart w:id="3463" w:name="_Toc99661846"/>
      <w:bookmarkStart w:id="3464" w:name="_Toc105151907"/>
      <w:bookmarkStart w:id="3465" w:name="_Toc105173713"/>
      <w:bookmarkStart w:id="3466" w:name="_Toc106108712"/>
      <w:bookmarkStart w:id="3467" w:name="_Toc106122617"/>
      <w:bookmarkStart w:id="3468" w:name="_Toc107409170"/>
      <w:bookmarkStart w:id="3469" w:name="_Toc112756359"/>
      <w:bookmarkStart w:id="3470" w:name="_Toc222848441"/>
      <w:bookmarkEnd w:id="3445"/>
      <w:r w:rsidRPr="001D2E49">
        <w:t>8.5.1</w:t>
      </w:r>
      <w:r w:rsidRPr="001D2E49">
        <w:tab/>
        <w:t>Paging</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5C044DA8" w14:textId="77777777" w:rsidR="009B75C3" w:rsidRPr="001D2E49" w:rsidRDefault="009B75C3" w:rsidP="009B75C3">
      <w:pPr>
        <w:pStyle w:val="Heading4"/>
      </w:pPr>
      <w:bookmarkStart w:id="3471" w:name="_CR8_5_1_1"/>
      <w:bookmarkStart w:id="3472" w:name="_Toc20954910"/>
      <w:bookmarkStart w:id="3473" w:name="_Toc29503347"/>
      <w:bookmarkStart w:id="3474" w:name="_Toc29503931"/>
      <w:bookmarkStart w:id="3475" w:name="_Toc29504515"/>
      <w:bookmarkStart w:id="3476" w:name="_Toc36552961"/>
      <w:bookmarkStart w:id="3477" w:name="_Toc36554688"/>
      <w:bookmarkStart w:id="3478" w:name="_Toc45651978"/>
      <w:bookmarkStart w:id="3479" w:name="_Toc45658410"/>
      <w:bookmarkStart w:id="3480" w:name="_Toc45720230"/>
      <w:bookmarkStart w:id="3481" w:name="_Toc45798110"/>
      <w:bookmarkStart w:id="3482" w:name="_Toc45897499"/>
      <w:bookmarkStart w:id="3483" w:name="_Toc51745703"/>
      <w:bookmarkStart w:id="3484" w:name="_Toc64445967"/>
      <w:bookmarkStart w:id="3485" w:name="_Toc73981837"/>
      <w:bookmarkStart w:id="3486" w:name="_Toc88651926"/>
      <w:bookmarkStart w:id="3487" w:name="_Toc97890969"/>
      <w:bookmarkStart w:id="3488" w:name="_Toc99123044"/>
      <w:bookmarkStart w:id="3489" w:name="_Toc99661847"/>
      <w:bookmarkStart w:id="3490" w:name="_Toc105151908"/>
      <w:bookmarkStart w:id="3491" w:name="_Toc105173714"/>
      <w:bookmarkStart w:id="3492" w:name="_Toc106108713"/>
      <w:bookmarkStart w:id="3493" w:name="_Toc106122618"/>
      <w:bookmarkStart w:id="3494" w:name="_Toc107409171"/>
      <w:bookmarkStart w:id="3495" w:name="_Toc112756360"/>
      <w:bookmarkStart w:id="3496" w:name="_Toc222848442"/>
      <w:bookmarkEnd w:id="3471"/>
      <w:r w:rsidRPr="001D2E49">
        <w:t>8.5.1.1</w:t>
      </w:r>
      <w:r w:rsidRPr="001D2E49">
        <w:tab/>
        <w:t>General</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497" w:name="_CR8_5_1_2"/>
      <w:bookmarkStart w:id="3498" w:name="_Toc20954911"/>
      <w:bookmarkStart w:id="3499" w:name="_Toc29503348"/>
      <w:bookmarkStart w:id="3500" w:name="_Toc29503932"/>
      <w:bookmarkStart w:id="3501" w:name="_Toc29504516"/>
      <w:bookmarkStart w:id="3502" w:name="_Toc36552962"/>
      <w:bookmarkStart w:id="3503" w:name="_Toc36554689"/>
      <w:bookmarkStart w:id="3504" w:name="_Toc45651979"/>
      <w:bookmarkStart w:id="3505" w:name="_Toc45658411"/>
      <w:bookmarkStart w:id="3506" w:name="_Toc45720231"/>
      <w:bookmarkStart w:id="3507" w:name="_Toc45798111"/>
      <w:bookmarkStart w:id="3508" w:name="_Toc45897500"/>
      <w:bookmarkStart w:id="3509" w:name="_Toc51745704"/>
      <w:bookmarkStart w:id="3510" w:name="_Toc64445968"/>
      <w:bookmarkStart w:id="3511" w:name="_Toc73981838"/>
      <w:bookmarkStart w:id="3512" w:name="_Toc88651927"/>
      <w:bookmarkStart w:id="3513" w:name="_Toc97890970"/>
      <w:bookmarkStart w:id="3514" w:name="_Toc99123045"/>
      <w:bookmarkStart w:id="3515" w:name="_Toc99661848"/>
      <w:bookmarkStart w:id="3516" w:name="_Toc105151909"/>
      <w:bookmarkStart w:id="3517" w:name="_Toc105173715"/>
      <w:bookmarkStart w:id="3518" w:name="_Toc106108714"/>
      <w:bookmarkStart w:id="3519" w:name="_Toc106122619"/>
      <w:bookmarkStart w:id="3520" w:name="_Toc107409172"/>
      <w:bookmarkStart w:id="3521" w:name="_Toc112756361"/>
      <w:bookmarkStart w:id="3522" w:name="_Toc222848443"/>
      <w:bookmarkEnd w:id="3497"/>
      <w:r w:rsidRPr="001D2E49">
        <w:lastRenderedPageBreak/>
        <w:t>8.5.1.2</w:t>
      </w:r>
      <w:r w:rsidRPr="001D2E49">
        <w:tab/>
        <w:t>Successful Operation</w:t>
      </w:r>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26EF0100" w14:textId="77777777" w:rsidR="009B75C3" w:rsidRPr="001D2E49" w:rsidRDefault="009B75C3" w:rsidP="009B75C3">
      <w:pPr>
        <w:pStyle w:val="TH"/>
      </w:pPr>
      <w:r w:rsidRPr="001D2E49">
        <w:object w:dxaOrig="6893" w:dyaOrig="2427" w14:anchorId="5600D791">
          <v:shape id="_x0000_i1059" type="#_x0000_t75" style="width:347.45pt;height:123.9pt" o:ole="">
            <v:imagedata r:id="rId80" o:title=""/>
          </v:shape>
          <o:OLEObject Type="Embed" ProgID="Visio.Drawing.11" ShapeID="_x0000_i1059" DrawAspect="Content" ObjectID="_1833461483"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23" w:name="_Hlk510775353"/>
      <w:r w:rsidRPr="001D2E49">
        <w:t>NG-RAN node</w:t>
      </w:r>
      <w:bookmarkEnd w:id="352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24" w:name="_Toc20954912"/>
      <w:bookmarkStart w:id="3525" w:name="_Toc29503349"/>
      <w:bookmarkStart w:id="3526" w:name="_Toc29503933"/>
      <w:bookmarkStart w:id="3527" w:name="_Toc29504517"/>
      <w:bookmarkStart w:id="3528" w:name="_Toc36552963"/>
      <w:bookmarkStart w:id="352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lastRenderedPageBreak/>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30" w:name="_Toc45651980"/>
      <w:bookmarkStart w:id="3531" w:name="_Toc45658412"/>
      <w:bookmarkStart w:id="3532" w:name="_Toc45720232"/>
      <w:bookmarkStart w:id="3533" w:name="_Toc45798112"/>
      <w:bookmarkStart w:id="3534" w:name="_Toc45897501"/>
      <w:bookmarkStart w:id="3535" w:name="_Toc51745705"/>
      <w:bookmarkStart w:id="3536" w:name="_Toc64445969"/>
      <w:bookmarkStart w:id="3537" w:name="_Toc73981839"/>
      <w:bookmarkStart w:id="3538" w:name="_Toc88651928"/>
      <w:bookmarkStart w:id="353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40" w:name="_CR8_5_1_3"/>
      <w:bookmarkStart w:id="3541" w:name="_Toc99123046"/>
      <w:bookmarkStart w:id="3542" w:name="_Toc99661849"/>
      <w:bookmarkStart w:id="3543" w:name="_Toc105151910"/>
      <w:bookmarkStart w:id="3544" w:name="_Toc105173716"/>
      <w:bookmarkStart w:id="3545" w:name="_Toc106108715"/>
      <w:bookmarkStart w:id="3546" w:name="_Toc106122620"/>
      <w:bookmarkStart w:id="3547" w:name="_Toc107409173"/>
      <w:bookmarkStart w:id="3548" w:name="_Toc112756362"/>
      <w:bookmarkStart w:id="3549" w:name="_Toc222848444"/>
      <w:bookmarkEnd w:id="3540"/>
      <w:r w:rsidRPr="001D2E49">
        <w:t>8.5.1.3</w:t>
      </w:r>
      <w:r w:rsidRPr="001D2E49">
        <w:tab/>
        <w:t>Abnormal Conditions</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1"/>
      <w:bookmarkEnd w:id="3542"/>
      <w:bookmarkEnd w:id="3543"/>
      <w:bookmarkEnd w:id="3544"/>
      <w:bookmarkEnd w:id="3545"/>
      <w:bookmarkEnd w:id="3546"/>
      <w:bookmarkEnd w:id="3547"/>
      <w:bookmarkEnd w:id="3548"/>
      <w:bookmarkEnd w:id="354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50" w:name="_CR8_5_2"/>
      <w:bookmarkStart w:id="3551" w:name="_Toc99123047"/>
      <w:bookmarkStart w:id="3552" w:name="_Toc99661850"/>
      <w:bookmarkStart w:id="3553" w:name="_Toc105151911"/>
      <w:bookmarkStart w:id="3554" w:name="_Toc105173717"/>
      <w:bookmarkStart w:id="3555" w:name="_Toc106108716"/>
      <w:bookmarkStart w:id="3556" w:name="_Toc106122621"/>
      <w:bookmarkStart w:id="3557" w:name="_Toc107409174"/>
      <w:bookmarkStart w:id="3558" w:name="_Toc112756363"/>
      <w:bookmarkStart w:id="3559" w:name="_Toc20954913"/>
      <w:bookmarkStart w:id="3560" w:name="_Toc29503350"/>
      <w:bookmarkStart w:id="3561" w:name="_Toc29503934"/>
      <w:bookmarkStart w:id="3562" w:name="_Toc29504518"/>
      <w:bookmarkStart w:id="3563" w:name="_Toc36552964"/>
      <w:bookmarkStart w:id="3564" w:name="_Toc36554691"/>
      <w:bookmarkStart w:id="3565" w:name="_Toc45651981"/>
      <w:bookmarkStart w:id="3566" w:name="_Toc45658413"/>
      <w:bookmarkStart w:id="3567" w:name="_Toc45720233"/>
      <w:bookmarkStart w:id="3568" w:name="_Toc45798113"/>
      <w:bookmarkStart w:id="3569" w:name="_Toc45897502"/>
      <w:bookmarkStart w:id="3570" w:name="_Toc51745706"/>
      <w:bookmarkStart w:id="3571" w:name="_Toc64445970"/>
      <w:bookmarkStart w:id="3572" w:name="_Toc73981840"/>
      <w:bookmarkStart w:id="3573" w:name="_Toc88651929"/>
      <w:bookmarkStart w:id="3574" w:name="_Toc97890972"/>
      <w:bookmarkStart w:id="3575" w:name="_Toc222848445"/>
      <w:bookmarkEnd w:id="3550"/>
      <w:r w:rsidRPr="001F5312">
        <w:t>8.5.</w:t>
      </w:r>
      <w:r>
        <w:t>2</w:t>
      </w:r>
      <w:r w:rsidRPr="001F5312">
        <w:tab/>
        <w:t>Multicast Group Paging</w:t>
      </w:r>
      <w:bookmarkEnd w:id="3551"/>
      <w:bookmarkEnd w:id="3552"/>
      <w:bookmarkEnd w:id="3553"/>
      <w:bookmarkEnd w:id="3554"/>
      <w:bookmarkEnd w:id="3555"/>
      <w:bookmarkEnd w:id="3556"/>
      <w:bookmarkEnd w:id="3557"/>
      <w:bookmarkEnd w:id="3558"/>
      <w:bookmarkEnd w:id="3575"/>
    </w:p>
    <w:p w14:paraId="18716F94" w14:textId="77777777" w:rsidR="0091039C" w:rsidRPr="001F5312" w:rsidRDefault="0091039C" w:rsidP="0091039C">
      <w:pPr>
        <w:pStyle w:val="Heading4"/>
      </w:pPr>
      <w:bookmarkStart w:id="3576" w:name="_CR8_5_2_1"/>
      <w:bookmarkStart w:id="3577" w:name="_Toc99123048"/>
      <w:bookmarkStart w:id="3578" w:name="_Toc99661851"/>
      <w:bookmarkStart w:id="3579" w:name="_Toc105151912"/>
      <w:bookmarkStart w:id="3580" w:name="_Toc105173718"/>
      <w:bookmarkStart w:id="3581" w:name="_Toc106108717"/>
      <w:bookmarkStart w:id="3582" w:name="_Toc106122622"/>
      <w:bookmarkStart w:id="3583" w:name="_Toc107409175"/>
      <w:bookmarkStart w:id="3584" w:name="_Toc112756364"/>
      <w:bookmarkStart w:id="3585" w:name="_Toc222848446"/>
      <w:bookmarkEnd w:id="3576"/>
      <w:r w:rsidRPr="001F5312">
        <w:t>8.5.</w:t>
      </w:r>
      <w:r>
        <w:t>2</w:t>
      </w:r>
      <w:r w:rsidRPr="001F5312">
        <w:t>.1</w:t>
      </w:r>
      <w:r w:rsidRPr="001F5312">
        <w:tab/>
        <w:t>General</w:t>
      </w:r>
      <w:bookmarkEnd w:id="3577"/>
      <w:bookmarkEnd w:id="3578"/>
      <w:bookmarkEnd w:id="3579"/>
      <w:bookmarkEnd w:id="3580"/>
      <w:bookmarkEnd w:id="3581"/>
      <w:bookmarkEnd w:id="3582"/>
      <w:bookmarkEnd w:id="3583"/>
      <w:bookmarkEnd w:id="3584"/>
      <w:bookmarkEnd w:id="358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586" w:name="_CR8_5_2_2"/>
      <w:bookmarkStart w:id="3587" w:name="_Toc99123049"/>
      <w:bookmarkStart w:id="3588" w:name="_Toc99661852"/>
      <w:bookmarkStart w:id="3589" w:name="_Toc105151913"/>
      <w:bookmarkStart w:id="3590" w:name="_Toc105173719"/>
      <w:bookmarkStart w:id="3591" w:name="_Toc106108718"/>
      <w:bookmarkStart w:id="3592" w:name="_Toc106122623"/>
      <w:bookmarkStart w:id="3593" w:name="_Toc107409176"/>
      <w:bookmarkStart w:id="3594" w:name="_Toc112756365"/>
      <w:bookmarkStart w:id="3595" w:name="_Toc222848447"/>
      <w:bookmarkEnd w:id="3586"/>
      <w:r w:rsidRPr="001F5312">
        <w:t>8.5.</w:t>
      </w:r>
      <w:r>
        <w:t>2</w:t>
      </w:r>
      <w:r w:rsidRPr="001F5312">
        <w:t>.2</w:t>
      </w:r>
      <w:r w:rsidRPr="001F5312">
        <w:tab/>
        <w:t>Successful Operation</w:t>
      </w:r>
      <w:bookmarkEnd w:id="3587"/>
      <w:bookmarkEnd w:id="3588"/>
      <w:bookmarkEnd w:id="3589"/>
      <w:bookmarkEnd w:id="3590"/>
      <w:bookmarkEnd w:id="3591"/>
      <w:bookmarkEnd w:id="3592"/>
      <w:bookmarkEnd w:id="3593"/>
      <w:bookmarkEnd w:id="3594"/>
      <w:bookmarkEnd w:id="3595"/>
    </w:p>
    <w:p w14:paraId="68459F99" w14:textId="77777777" w:rsidR="0091039C" w:rsidRPr="001F5312" w:rsidRDefault="0091039C" w:rsidP="0091039C">
      <w:pPr>
        <w:pStyle w:val="TH"/>
      </w:pPr>
      <w:r w:rsidRPr="001F5312">
        <w:object w:dxaOrig="6885" w:dyaOrig="2415" w14:anchorId="795AB1AF">
          <v:shape id="_x0000_i1060" type="#_x0000_t75" style="width:347.45pt;height:123.9pt" o:ole="">
            <v:imagedata r:id="rId82" o:title=""/>
          </v:shape>
          <o:OLEObject Type="Embed" ProgID="Visio.Drawing.11" ShapeID="_x0000_i1060" DrawAspect="Content" ObjectID="_1833461484"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596" w:name="_Toc99661853"/>
      <w:bookmarkStart w:id="3597" w:name="_Toc105151914"/>
      <w:bookmarkStart w:id="3598" w:name="_Toc105173720"/>
      <w:bookmarkStart w:id="3599" w:name="_Toc106108719"/>
      <w:bookmarkStart w:id="3600" w:name="_Toc106122624"/>
      <w:bookmarkStart w:id="3601"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02" w:name="_CR8_5_2_3"/>
      <w:bookmarkStart w:id="3603" w:name="_Toc112756366"/>
      <w:bookmarkStart w:id="3604" w:name="_Toc222848448"/>
      <w:bookmarkEnd w:id="3602"/>
      <w:r w:rsidRPr="001F5312">
        <w:lastRenderedPageBreak/>
        <w:t>8.5.</w:t>
      </w:r>
      <w:r w:rsidR="004C3AA0">
        <w:t>2</w:t>
      </w:r>
      <w:r w:rsidRPr="001F5312">
        <w:t>.3</w:t>
      </w:r>
      <w:r w:rsidRPr="001F5312">
        <w:tab/>
        <w:t>Abnormal Conditions</w:t>
      </w:r>
      <w:bookmarkEnd w:id="3596"/>
      <w:bookmarkEnd w:id="3597"/>
      <w:bookmarkEnd w:id="3598"/>
      <w:bookmarkEnd w:id="3599"/>
      <w:bookmarkEnd w:id="3600"/>
      <w:bookmarkEnd w:id="3601"/>
      <w:bookmarkEnd w:id="3603"/>
      <w:bookmarkEnd w:id="360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05" w:name="_CR8_6"/>
      <w:bookmarkStart w:id="3606" w:name="_Toc99123050"/>
      <w:bookmarkStart w:id="3607" w:name="_Toc99661854"/>
      <w:bookmarkStart w:id="3608" w:name="_Toc105151915"/>
      <w:bookmarkStart w:id="3609" w:name="_Toc105173721"/>
      <w:bookmarkStart w:id="3610" w:name="_Toc106108720"/>
      <w:bookmarkStart w:id="3611" w:name="_Toc106122625"/>
      <w:bookmarkStart w:id="3612" w:name="_Toc107409178"/>
      <w:bookmarkStart w:id="3613" w:name="_Toc112756367"/>
      <w:bookmarkStart w:id="3614" w:name="_Toc222848449"/>
      <w:bookmarkEnd w:id="3605"/>
      <w:r w:rsidRPr="001D2E49">
        <w:t>8.6</w:t>
      </w:r>
      <w:r w:rsidRPr="001D2E49">
        <w:tab/>
        <w:t>Transport of NAS Messages Procedures</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606"/>
      <w:bookmarkEnd w:id="3607"/>
      <w:bookmarkEnd w:id="3608"/>
      <w:bookmarkEnd w:id="3609"/>
      <w:bookmarkEnd w:id="3610"/>
      <w:bookmarkEnd w:id="3611"/>
      <w:bookmarkEnd w:id="3612"/>
      <w:bookmarkEnd w:id="3613"/>
      <w:bookmarkEnd w:id="3614"/>
    </w:p>
    <w:p w14:paraId="37C9B5BF" w14:textId="77777777" w:rsidR="009B75C3" w:rsidRPr="001D2E49" w:rsidRDefault="009B75C3" w:rsidP="009B75C3">
      <w:pPr>
        <w:pStyle w:val="Heading3"/>
      </w:pPr>
      <w:bookmarkStart w:id="3615" w:name="_CR8_6_1"/>
      <w:bookmarkStart w:id="3616" w:name="_Toc20954914"/>
      <w:bookmarkStart w:id="3617" w:name="_Toc29503351"/>
      <w:bookmarkStart w:id="3618" w:name="_Toc29503935"/>
      <w:bookmarkStart w:id="3619" w:name="_Toc29504519"/>
      <w:bookmarkStart w:id="3620" w:name="_Toc36552965"/>
      <w:bookmarkStart w:id="3621" w:name="_Toc36554692"/>
      <w:bookmarkStart w:id="3622" w:name="_Toc45651982"/>
      <w:bookmarkStart w:id="3623" w:name="_Toc45658414"/>
      <w:bookmarkStart w:id="3624" w:name="_Toc45720234"/>
      <w:bookmarkStart w:id="3625" w:name="_Toc45798114"/>
      <w:bookmarkStart w:id="3626" w:name="_Toc45897503"/>
      <w:bookmarkStart w:id="3627" w:name="_Toc51745707"/>
      <w:bookmarkStart w:id="3628" w:name="_Toc64445971"/>
      <w:bookmarkStart w:id="3629" w:name="_Toc73981841"/>
      <w:bookmarkStart w:id="3630" w:name="_Toc88651930"/>
      <w:bookmarkStart w:id="3631" w:name="_Toc97890973"/>
      <w:bookmarkStart w:id="3632" w:name="_Toc99123051"/>
      <w:bookmarkStart w:id="3633" w:name="_Toc99661855"/>
      <w:bookmarkStart w:id="3634" w:name="_Toc105151916"/>
      <w:bookmarkStart w:id="3635" w:name="_Toc105173722"/>
      <w:bookmarkStart w:id="3636" w:name="_Toc106108721"/>
      <w:bookmarkStart w:id="3637" w:name="_Toc106122626"/>
      <w:bookmarkStart w:id="3638" w:name="_Toc107409179"/>
      <w:bookmarkStart w:id="3639" w:name="_Toc112756368"/>
      <w:bookmarkStart w:id="3640" w:name="_Toc222848450"/>
      <w:bookmarkEnd w:id="3615"/>
      <w:r w:rsidRPr="001D2E49">
        <w:t>8.6.1</w:t>
      </w:r>
      <w:r w:rsidRPr="001D2E49">
        <w:tab/>
        <w:t>Initial UE Message</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p>
    <w:p w14:paraId="504E2745" w14:textId="77777777" w:rsidR="009B75C3" w:rsidRPr="001D2E49" w:rsidRDefault="009B75C3" w:rsidP="009B75C3">
      <w:pPr>
        <w:pStyle w:val="Heading4"/>
      </w:pPr>
      <w:bookmarkStart w:id="3641" w:name="_CR8_6_1_1"/>
      <w:bookmarkStart w:id="3642" w:name="_Toc20954915"/>
      <w:bookmarkStart w:id="3643" w:name="_Toc29503352"/>
      <w:bookmarkStart w:id="3644" w:name="_Toc29503936"/>
      <w:bookmarkStart w:id="3645" w:name="_Toc29504520"/>
      <w:bookmarkStart w:id="3646" w:name="_Toc36552966"/>
      <w:bookmarkStart w:id="3647" w:name="_Toc36554693"/>
      <w:bookmarkStart w:id="3648" w:name="_Toc45651983"/>
      <w:bookmarkStart w:id="3649" w:name="_Toc45658415"/>
      <w:bookmarkStart w:id="3650" w:name="_Toc45720235"/>
      <w:bookmarkStart w:id="3651" w:name="_Toc45798115"/>
      <w:bookmarkStart w:id="3652" w:name="_Toc45897504"/>
      <w:bookmarkStart w:id="3653" w:name="_Toc51745708"/>
      <w:bookmarkStart w:id="3654" w:name="_Toc64445972"/>
      <w:bookmarkStart w:id="3655" w:name="_Toc73981842"/>
      <w:bookmarkStart w:id="3656" w:name="_Toc88651931"/>
      <w:bookmarkStart w:id="3657" w:name="_Toc97890974"/>
      <w:bookmarkStart w:id="3658" w:name="_Toc99123052"/>
      <w:bookmarkStart w:id="3659" w:name="_Toc99661856"/>
      <w:bookmarkStart w:id="3660" w:name="_Toc105151917"/>
      <w:bookmarkStart w:id="3661" w:name="_Toc105173723"/>
      <w:bookmarkStart w:id="3662" w:name="_Toc106108722"/>
      <w:bookmarkStart w:id="3663" w:name="_Toc106122627"/>
      <w:bookmarkStart w:id="3664" w:name="_Toc107409180"/>
      <w:bookmarkStart w:id="3665" w:name="_Toc112756369"/>
      <w:bookmarkStart w:id="3666" w:name="_Toc222848451"/>
      <w:bookmarkEnd w:id="3641"/>
      <w:r w:rsidRPr="001D2E49">
        <w:t>8.6.1.1</w:t>
      </w:r>
      <w:r w:rsidRPr="001D2E49">
        <w:tab/>
        <w:t>General</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67" w:name="_CR8_6_1_2"/>
      <w:bookmarkStart w:id="3668" w:name="_Toc20954916"/>
      <w:bookmarkStart w:id="3669" w:name="_Toc29503353"/>
      <w:bookmarkStart w:id="3670" w:name="_Toc29503937"/>
      <w:bookmarkStart w:id="3671" w:name="_Toc29504521"/>
      <w:bookmarkStart w:id="3672" w:name="_Toc36552967"/>
      <w:bookmarkStart w:id="3673" w:name="_Toc36554694"/>
      <w:bookmarkStart w:id="3674" w:name="_Toc45651984"/>
      <w:bookmarkStart w:id="3675" w:name="_Toc45658416"/>
      <w:bookmarkStart w:id="3676" w:name="_Toc45720236"/>
      <w:bookmarkStart w:id="3677" w:name="_Toc45798116"/>
      <w:bookmarkStart w:id="3678" w:name="_Toc45897505"/>
      <w:bookmarkStart w:id="3679" w:name="_Toc51745709"/>
      <w:bookmarkStart w:id="3680" w:name="_Toc64445973"/>
      <w:bookmarkStart w:id="3681" w:name="_Toc73981843"/>
      <w:bookmarkStart w:id="3682" w:name="_Toc88651932"/>
      <w:bookmarkStart w:id="3683" w:name="_Toc97890975"/>
      <w:bookmarkStart w:id="3684" w:name="_Toc99123053"/>
      <w:bookmarkStart w:id="3685" w:name="_Toc99661857"/>
      <w:bookmarkStart w:id="3686" w:name="_Toc105151918"/>
      <w:bookmarkStart w:id="3687" w:name="_Toc105173724"/>
      <w:bookmarkStart w:id="3688" w:name="_Toc106108723"/>
      <w:bookmarkStart w:id="3689" w:name="_Toc106122628"/>
      <w:bookmarkStart w:id="3690" w:name="_Toc107409181"/>
      <w:bookmarkStart w:id="3691" w:name="_Toc112756370"/>
      <w:bookmarkStart w:id="3692" w:name="_Toc222848452"/>
      <w:bookmarkEnd w:id="3667"/>
      <w:r w:rsidRPr="001D2E49">
        <w:t>8.6.1.2</w:t>
      </w:r>
      <w:r w:rsidRPr="001D2E49">
        <w:tab/>
        <w:t>Successful Operation</w:t>
      </w:r>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78946B6E" w14:textId="77777777" w:rsidR="009B75C3" w:rsidRPr="001D2E49" w:rsidRDefault="009B75C3" w:rsidP="009B75C3">
      <w:pPr>
        <w:pStyle w:val="TH"/>
      </w:pPr>
      <w:r w:rsidRPr="001D2E49">
        <w:object w:dxaOrig="6893" w:dyaOrig="2427" w14:anchorId="275F88E0">
          <v:shape id="_x0000_i1061" type="#_x0000_t75" style="width:346.6pt;height:123.05pt" o:ole="">
            <v:imagedata r:id="rId84" o:title=""/>
          </v:shape>
          <o:OLEObject Type="Embed" ProgID="Visio.Drawing.11" ShapeID="_x0000_i1061" DrawAspect="Content" ObjectID="_1833461485"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1531A91"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r w:rsidR="00553BC7">
        <w:rPr>
          <w:lang w:eastAsia="zh-CN"/>
        </w:rPr>
        <w:t xml:space="preserve">, </w:t>
      </w:r>
      <w:r w:rsidR="00553BC7">
        <w:rPr>
          <w:rFonts w:hint="eastAsia"/>
          <w:lang w:eastAsia="zh-CN"/>
        </w:rPr>
        <w:t>or</w:t>
      </w:r>
      <w:r w:rsidR="00553BC7">
        <w:t xml:space="preserve"> </w:t>
      </w:r>
      <w:r w:rsidR="00553BC7">
        <w:rPr>
          <w:rFonts w:hint="eastAsia"/>
          <w:lang w:eastAsia="zh-CN"/>
        </w:rPr>
        <w:t>by</w:t>
      </w:r>
      <w:r w:rsidR="00553BC7">
        <w:t xml:space="preserve"> </w:t>
      </w:r>
      <w:r w:rsidR="00553BC7">
        <w:rPr>
          <w:rFonts w:hint="eastAsia"/>
          <w:lang w:eastAsia="zh-CN"/>
        </w:rPr>
        <w:t>the</w:t>
      </w:r>
      <w:r w:rsidR="00553BC7">
        <w:t xml:space="preserve"> </w:t>
      </w:r>
      <w:r w:rsidR="00553BC7">
        <w:rPr>
          <w:i/>
        </w:rPr>
        <w:t>Serving PLMN</w:t>
      </w:r>
      <w:r w:rsidR="00553BC7">
        <w:t xml:space="preserve"> IE within the </w:t>
      </w:r>
      <w:r w:rsidR="00553BC7">
        <w:rPr>
          <w:i/>
        </w:rPr>
        <w:t>NR NTN TAI Information</w:t>
      </w:r>
      <w:r w:rsidR="00553BC7">
        <w:t xml:space="preserve"> IE included in the same message for NTN.</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947A7A">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693" w:name="_Toc20954917"/>
      <w:bookmarkStart w:id="3694" w:name="_Toc29503354"/>
      <w:bookmarkStart w:id="3695" w:name="_Toc29503938"/>
      <w:bookmarkStart w:id="3696" w:name="_Toc29504522"/>
      <w:bookmarkStart w:id="3697" w:name="_Toc36552968"/>
      <w:bookmarkStart w:id="369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lastRenderedPageBreak/>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947A7A">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947A7A">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699" w:name="_Toc45651985"/>
      <w:bookmarkStart w:id="3700" w:name="_Toc45658417"/>
      <w:bookmarkStart w:id="3701" w:name="_Toc45720237"/>
      <w:bookmarkStart w:id="3702" w:name="_Toc45798117"/>
      <w:bookmarkStart w:id="3703" w:name="_Toc45897506"/>
      <w:bookmarkStart w:id="3704" w:name="_Toc51745710"/>
      <w:bookmarkStart w:id="3705" w:name="_Toc64445974"/>
      <w:bookmarkStart w:id="3706" w:name="_Toc73981844"/>
      <w:bookmarkStart w:id="3707" w:name="_Toc88651933"/>
      <w:bookmarkStart w:id="3708"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709" w:name="_CR8_6_1_3"/>
      <w:bookmarkStart w:id="3710" w:name="_Toc99123054"/>
      <w:bookmarkStart w:id="3711" w:name="_Toc99661858"/>
      <w:bookmarkStart w:id="3712" w:name="_Toc105151919"/>
      <w:bookmarkStart w:id="3713" w:name="_Toc105173725"/>
      <w:bookmarkStart w:id="3714" w:name="_Toc106108724"/>
      <w:bookmarkStart w:id="3715" w:name="_Toc106122629"/>
      <w:bookmarkStart w:id="3716" w:name="_Toc107409182"/>
      <w:bookmarkStart w:id="3717" w:name="_Toc112756371"/>
      <w:bookmarkStart w:id="3718" w:name="_Toc222848453"/>
      <w:bookmarkEnd w:id="3709"/>
      <w:r w:rsidRPr="001D2E49">
        <w:t>8.6.1.3</w:t>
      </w:r>
      <w:r w:rsidRPr="001D2E49">
        <w:tab/>
        <w:t>Abnormal Conditions</w:t>
      </w:r>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10"/>
      <w:bookmarkEnd w:id="3711"/>
      <w:bookmarkEnd w:id="3712"/>
      <w:bookmarkEnd w:id="3713"/>
      <w:bookmarkEnd w:id="3714"/>
      <w:bookmarkEnd w:id="3715"/>
      <w:bookmarkEnd w:id="3716"/>
      <w:bookmarkEnd w:id="3717"/>
      <w:bookmarkEnd w:id="3718"/>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719" w:name="_CR8_6_2"/>
      <w:bookmarkStart w:id="3720" w:name="_Toc20954918"/>
      <w:bookmarkStart w:id="3721" w:name="_Toc29503355"/>
      <w:bookmarkStart w:id="3722" w:name="_Toc29503939"/>
      <w:bookmarkStart w:id="3723" w:name="_Toc29504523"/>
      <w:bookmarkStart w:id="3724" w:name="_Toc36552969"/>
      <w:bookmarkStart w:id="3725" w:name="_Toc36554696"/>
      <w:bookmarkStart w:id="3726" w:name="_Toc45651986"/>
      <w:bookmarkStart w:id="3727" w:name="_Toc45658418"/>
      <w:bookmarkStart w:id="3728" w:name="_Toc45720238"/>
      <w:bookmarkStart w:id="3729" w:name="_Toc45798118"/>
      <w:bookmarkStart w:id="3730" w:name="_Toc45897507"/>
      <w:bookmarkStart w:id="3731" w:name="_Toc51745711"/>
      <w:bookmarkStart w:id="3732" w:name="_Toc64445975"/>
      <w:bookmarkStart w:id="3733" w:name="_Toc73981845"/>
      <w:bookmarkStart w:id="3734" w:name="_Toc88651934"/>
      <w:bookmarkStart w:id="3735" w:name="_Toc97890977"/>
      <w:bookmarkStart w:id="3736" w:name="_Toc99123055"/>
      <w:bookmarkStart w:id="3737" w:name="_Toc99661859"/>
      <w:bookmarkStart w:id="3738" w:name="_Toc105151920"/>
      <w:bookmarkStart w:id="3739" w:name="_Toc105173726"/>
      <w:bookmarkStart w:id="3740" w:name="_Toc106108725"/>
      <w:bookmarkStart w:id="3741" w:name="_Toc106122630"/>
      <w:bookmarkStart w:id="3742" w:name="_Toc107409183"/>
      <w:bookmarkStart w:id="3743" w:name="_Toc112756372"/>
      <w:bookmarkStart w:id="3744" w:name="_Toc222848454"/>
      <w:bookmarkEnd w:id="3719"/>
      <w:r w:rsidRPr="001D2E49">
        <w:t>8.6.2</w:t>
      </w:r>
      <w:r w:rsidRPr="001D2E49">
        <w:tab/>
        <w:t>Downlink NAS Transport</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5491391D" w14:textId="77777777" w:rsidR="009B75C3" w:rsidRPr="001D2E49" w:rsidRDefault="009B75C3" w:rsidP="009B75C3">
      <w:pPr>
        <w:pStyle w:val="Heading4"/>
      </w:pPr>
      <w:bookmarkStart w:id="3745" w:name="_CR8_6_2_1"/>
      <w:bookmarkStart w:id="3746" w:name="_Toc20954919"/>
      <w:bookmarkStart w:id="3747" w:name="_Toc29503356"/>
      <w:bookmarkStart w:id="3748" w:name="_Toc29503940"/>
      <w:bookmarkStart w:id="3749" w:name="_Toc29504524"/>
      <w:bookmarkStart w:id="3750" w:name="_Toc36552970"/>
      <w:bookmarkStart w:id="3751" w:name="_Toc36554697"/>
      <w:bookmarkStart w:id="3752" w:name="_Toc45651987"/>
      <w:bookmarkStart w:id="3753" w:name="_Toc45658419"/>
      <w:bookmarkStart w:id="3754" w:name="_Toc45720239"/>
      <w:bookmarkStart w:id="3755" w:name="_Toc45798119"/>
      <w:bookmarkStart w:id="3756" w:name="_Toc45897508"/>
      <w:bookmarkStart w:id="3757" w:name="_Toc51745712"/>
      <w:bookmarkStart w:id="3758" w:name="_Toc64445976"/>
      <w:bookmarkStart w:id="3759" w:name="_Toc73981846"/>
      <w:bookmarkStart w:id="3760" w:name="_Toc88651935"/>
      <w:bookmarkStart w:id="3761" w:name="_Toc97890978"/>
      <w:bookmarkStart w:id="3762" w:name="_Toc99123056"/>
      <w:bookmarkStart w:id="3763" w:name="_Toc99661860"/>
      <w:bookmarkStart w:id="3764" w:name="_Toc105151921"/>
      <w:bookmarkStart w:id="3765" w:name="_Toc105173727"/>
      <w:bookmarkStart w:id="3766" w:name="_Toc106108726"/>
      <w:bookmarkStart w:id="3767" w:name="_Toc106122631"/>
      <w:bookmarkStart w:id="3768" w:name="_Toc107409184"/>
      <w:bookmarkStart w:id="3769" w:name="_Toc112756373"/>
      <w:bookmarkStart w:id="3770" w:name="_Toc222848455"/>
      <w:bookmarkEnd w:id="3745"/>
      <w:r w:rsidRPr="001D2E49">
        <w:t>8.6.2.1</w:t>
      </w:r>
      <w:r w:rsidRPr="001D2E49">
        <w:tab/>
        <w:t>General</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771" w:name="_CR8_6_2_2"/>
      <w:bookmarkStart w:id="3772" w:name="_Toc20954920"/>
      <w:bookmarkStart w:id="3773" w:name="_Toc29503357"/>
      <w:bookmarkStart w:id="3774" w:name="_Toc29503941"/>
      <w:bookmarkStart w:id="3775" w:name="_Toc29504525"/>
      <w:bookmarkStart w:id="3776" w:name="_Toc36552971"/>
      <w:bookmarkStart w:id="3777" w:name="_Toc36554698"/>
      <w:bookmarkStart w:id="3778" w:name="_Toc45651988"/>
      <w:bookmarkStart w:id="3779" w:name="_Toc45658420"/>
      <w:bookmarkStart w:id="3780" w:name="_Toc45720240"/>
      <w:bookmarkStart w:id="3781" w:name="_Toc45798120"/>
      <w:bookmarkStart w:id="3782" w:name="_Toc45897509"/>
      <w:bookmarkStart w:id="3783" w:name="_Toc51745713"/>
      <w:bookmarkStart w:id="3784" w:name="_Toc64445977"/>
      <w:bookmarkStart w:id="3785" w:name="_Toc73981847"/>
      <w:bookmarkStart w:id="3786" w:name="_Toc88651936"/>
      <w:bookmarkStart w:id="3787" w:name="_Toc97890979"/>
      <w:bookmarkStart w:id="3788" w:name="_Toc99123057"/>
      <w:bookmarkStart w:id="3789" w:name="_Toc99661861"/>
      <w:bookmarkStart w:id="3790" w:name="_Toc105151922"/>
      <w:bookmarkStart w:id="3791" w:name="_Toc105173728"/>
      <w:bookmarkStart w:id="3792" w:name="_Toc106108727"/>
      <w:bookmarkStart w:id="3793" w:name="_Toc106122632"/>
      <w:bookmarkStart w:id="3794" w:name="_Toc107409185"/>
      <w:bookmarkStart w:id="3795" w:name="_Toc112756374"/>
      <w:bookmarkStart w:id="3796" w:name="_Toc222848456"/>
      <w:bookmarkEnd w:id="3771"/>
      <w:r w:rsidRPr="001D2E49">
        <w:t>8.6.2.2</w:t>
      </w:r>
      <w:r w:rsidRPr="001D2E49">
        <w:tab/>
        <w:t>Successful Operation</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424E0CB6" w14:textId="77777777" w:rsidR="009B75C3" w:rsidRPr="001D2E49" w:rsidRDefault="009B75C3" w:rsidP="009B75C3">
      <w:pPr>
        <w:pStyle w:val="TH"/>
      </w:pPr>
      <w:r w:rsidRPr="001D2E49">
        <w:object w:dxaOrig="6893" w:dyaOrig="2427" w14:anchorId="1712CE6C">
          <v:shape id="_x0000_i1062" type="#_x0000_t75" style="width:346.6pt;height:123.05pt" o:ole="">
            <v:imagedata r:id="rId86" o:title=""/>
          </v:shape>
          <o:OLEObject Type="Embed" ProgID="Visio.Drawing.11" ShapeID="_x0000_i1062" DrawAspect="Content" ObjectID="_1833461486"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lastRenderedPageBreak/>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797" w:name="_Toc20954921"/>
      <w:bookmarkStart w:id="3798" w:name="_Toc29503358"/>
      <w:bookmarkStart w:id="3799" w:name="_Toc29503942"/>
      <w:bookmarkStart w:id="3800" w:name="_Toc29504526"/>
      <w:bookmarkStart w:id="3801" w:name="_Toc36552972"/>
      <w:bookmarkStart w:id="3802"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lastRenderedPageBreak/>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03" w:name="_CR8_6_2_3"/>
      <w:bookmarkStart w:id="3804" w:name="_Toc45651989"/>
      <w:bookmarkStart w:id="3805" w:name="_Toc45658421"/>
      <w:bookmarkStart w:id="3806" w:name="_Toc45720241"/>
      <w:bookmarkStart w:id="3807" w:name="_Toc45798121"/>
      <w:bookmarkStart w:id="3808" w:name="_Toc45897510"/>
      <w:bookmarkStart w:id="3809" w:name="_Toc51745714"/>
      <w:bookmarkStart w:id="3810" w:name="_Toc64445978"/>
      <w:bookmarkStart w:id="3811" w:name="_Toc73981848"/>
      <w:bookmarkStart w:id="3812" w:name="_Toc88651937"/>
      <w:bookmarkStart w:id="3813" w:name="_Toc97890980"/>
      <w:bookmarkStart w:id="3814" w:name="_Toc99123058"/>
      <w:bookmarkStart w:id="3815" w:name="_Toc99661862"/>
      <w:bookmarkStart w:id="3816" w:name="_Toc105151923"/>
      <w:bookmarkStart w:id="3817" w:name="_Toc105173729"/>
      <w:bookmarkStart w:id="3818" w:name="_Toc106108728"/>
      <w:bookmarkStart w:id="3819" w:name="_Toc106122633"/>
      <w:bookmarkStart w:id="3820" w:name="_Toc107409186"/>
      <w:bookmarkStart w:id="3821" w:name="_Toc112756375"/>
      <w:bookmarkStart w:id="3822" w:name="_Toc222848457"/>
      <w:bookmarkEnd w:id="3803"/>
      <w:r w:rsidRPr="001D2E49">
        <w:t>8.6.2.3</w:t>
      </w:r>
      <w:r w:rsidRPr="001D2E49">
        <w:tab/>
        <w:t>Abnormal Conditions</w:t>
      </w:r>
      <w:bookmarkEnd w:id="3797"/>
      <w:bookmarkEnd w:id="3798"/>
      <w:bookmarkEnd w:id="3799"/>
      <w:bookmarkEnd w:id="3800"/>
      <w:bookmarkEnd w:id="3801"/>
      <w:bookmarkEnd w:id="3802"/>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823" w:name="_CR8_6_3"/>
      <w:bookmarkStart w:id="3824" w:name="_Toc20954922"/>
      <w:bookmarkStart w:id="3825" w:name="_Toc29503359"/>
      <w:bookmarkStart w:id="3826" w:name="_Toc29503943"/>
      <w:bookmarkStart w:id="3827" w:name="_Toc29504527"/>
      <w:bookmarkStart w:id="3828" w:name="_Toc36552973"/>
      <w:bookmarkStart w:id="3829" w:name="_Toc36554700"/>
      <w:bookmarkStart w:id="3830" w:name="_Toc45651990"/>
      <w:bookmarkStart w:id="3831" w:name="_Toc45658422"/>
      <w:bookmarkStart w:id="3832" w:name="_Toc45720242"/>
      <w:bookmarkStart w:id="3833" w:name="_Toc45798122"/>
      <w:bookmarkStart w:id="3834" w:name="_Toc45897511"/>
      <w:bookmarkStart w:id="3835" w:name="_Toc51745715"/>
      <w:bookmarkStart w:id="3836" w:name="_Toc64445979"/>
      <w:bookmarkStart w:id="3837" w:name="_Toc73981849"/>
      <w:bookmarkStart w:id="3838" w:name="_Toc88651938"/>
      <w:bookmarkStart w:id="3839" w:name="_Toc97890981"/>
      <w:bookmarkStart w:id="3840" w:name="_Toc99123059"/>
      <w:bookmarkStart w:id="3841" w:name="_Toc99661863"/>
      <w:bookmarkStart w:id="3842" w:name="_Toc105151924"/>
      <w:bookmarkStart w:id="3843" w:name="_Toc105173730"/>
      <w:bookmarkStart w:id="3844" w:name="_Toc106108729"/>
      <w:bookmarkStart w:id="3845" w:name="_Toc106122634"/>
      <w:bookmarkStart w:id="3846" w:name="_Toc107409187"/>
      <w:bookmarkStart w:id="3847" w:name="_Toc112756376"/>
      <w:bookmarkStart w:id="3848" w:name="_Toc222848458"/>
      <w:bookmarkEnd w:id="3823"/>
      <w:r w:rsidRPr="001D2E49">
        <w:t>8.6.3</w:t>
      </w:r>
      <w:r w:rsidRPr="001D2E49">
        <w:tab/>
        <w:t>Uplink NAS Transport</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134C8B47" w14:textId="77777777" w:rsidR="009B75C3" w:rsidRPr="001D2E49" w:rsidRDefault="009B75C3" w:rsidP="009B75C3">
      <w:pPr>
        <w:pStyle w:val="Heading4"/>
      </w:pPr>
      <w:bookmarkStart w:id="3849" w:name="_CR8_6_3_1"/>
      <w:bookmarkStart w:id="3850" w:name="_Toc20954923"/>
      <w:bookmarkStart w:id="3851" w:name="_Toc29503360"/>
      <w:bookmarkStart w:id="3852" w:name="_Toc29503944"/>
      <w:bookmarkStart w:id="3853" w:name="_Toc29504528"/>
      <w:bookmarkStart w:id="3854" w:name="_Toc36552974"/>
      <w:bookmarkStart w:id="3855" w:name="_Toc36554701"/>
      <w:bookmarkStart w:id="3856" w:name="_Toc45651991"/>
      <w:bookmarkStart w:id="3857" w:name="_Toc45658423"/>
      <w:bookmarkStart w:id="3858" w:name="_Toc45720243"/>
      <w:bookmarkStart w:id="3859" w:name="_Toc45798123"/>
      <w:bookmarkStart w:id="3860" w:name="_Toc45897512"/>
      <w:bookmarkStart w:id="3861" w:name="_Toc51745716"/>
      <w:bookmarkStart w:id="3862" w:name="_Toc64445980"/>
      <w:bookmarkStart w:id="3863" w:name="_Toc73981850"/>
      <w:bookmarkStart w:id="3864" w:name="_Toc88651939"/>
      <w:bookmarkStart w:id="3865" w:name="_Toc97890982"/>
      <w:bookmarkStart w:id="3866" w:name="_Toc99123060"/>
      <w:bookmarkStart w:id="3867" w:name="_Toc99661864"/>
      <w:bookmarkStart w:id="3868" w:name="_Toc105151925"/>
      <w:bookmarkStart w:id="3869" w:name="_Toc105173731"/>
      <w:bookmarkStart w:id="3870" w:name="_Toc106108730"/>
      <w:bookmarkStart w:id="3871" w:name="_Toc106122635"/>
      <w:bookmarkStart w:id="3872" w:name="_Toc107409188"/>
      <w:bookmarkStart w:id="3873" w:name="_Toc112756377"/>
      <w:bookmarkStart w:id="3874" w:name="_Toc222848459"/>
      <w:bookmarkEnd w:id="3849"/>
      <w:r w:rsidRPr="001D2E49">
        <w:t>8.6.3.1</w:t>
      </w:r>
      <w:r w:rsidRPr="001D2E49">
        <w:tab/>
        <w:t>General</w:t>
      </w:r>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875" w:name="_CR8_6_3_2"/>
      <w:bookmarkStart w:id="3876" w:name="_Toc20954924"/>
      <w:bookmarkStart w:id="3877" w:name="_Toc29503361"/>
      <w:bookmarkStart w:id="3878" w:name="_Toc29503945"/>
      <w:bookmarkStart w:id="3879" w:name="_Toc29504529"/>
      <w:bookmarkStart w:id="3880" w:name="_Toc36552975"/>
      <w:bookmarkStart w:id="3881" w:name="_Toc36554702"/>
      <w:bookmarkStart w:id="3882" w:name="_Toc45651992"/>
      <w:bookmarkStart w:id="3883" w:name="_Toc45658424"/>
      <w:bookmarkStart w:id="3884" w:name="_Toc45720244"/>
      <w:bookmarkStart w:id="3885" w:name="_Toc45798124"/>
      <w:bookmarkStart w:id="3886" w:name="_Toc45897513"/>
      <w:bookmarkStart w:id="3887" w:name="_Toc51745717"/>
      <w:bookmarkStart w:id="3888" w:name="_Toc64445981"/>
      <w:bookmarkStart w:id="3889" w:name="_Toc73981851"/>
      <w:bookmarkStart w:id="3890" w:name="_Toc88651940"/>
      <w:bookmarkStart w:id="3891" w:name="_Toc97890983"/>
      <w:bookmarkStart w:id="3892" w:name="_Toc99123061"/>
      <w:bookmarkStart w:id="3893" w:name="_Toc99661865"/>
      <w:bookmarkStart w:id="3894" w:name="_Toc105151926"/>
      <w:bookmarkStart w:id="3895" w:name="_Toc105173732"/>
      <w:bookmarkStart w:id="3896" w:name="_Toc106108731"/>
      <w:bookmarkStart w:id="3897" w:name="_Toc106122636"/>
      <w:bookmarkStart w:id="3898" w:name="_Toc107409189"/>
      <w:bookmarkStart w:id="3899" w:name="_Toc112756378"/>
      <w:bookmarkStart w:id="3900" w:name="_Toc222848460"/>
      <w:bookmarkEnd w:id="3875"/>
      <w:r w:rsidRPr="001D2E49">
        <w:t>8.6.3.2</w:t>
      </w:r>
      <w:r w:rsidRPr="001D2E49">
        <w:tab/>
        <w:t>Successful Operation</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6E8E5873" w14:textId="77777777" w:rsidR="009B75C3" w:rsidRPr="001D2E49" w:rsidRDefault="009B75C3" w:rsidP="009B75C3">
      <w:pPr>
        <w:pStyle w:val="TH"/>
      </w:pPr>
      <w:r w:rsidRPr="001D2E49">
        <w:object w:dxaOrig="6893" w:dyaOrig="2427" w14:anchorId="4785BEEE">
          <v:shape id="_x0000_i1063" type="#_x0000_t75" style="width:346.6pt;height:123.05pt" o:ole="">
            <v:imagedata r:id="rId88" o:title=""/>
          </v:shape>
          <o:OLEObject Type="Embed" ProgID="Visio.Drawing.11" ShapeID="_x0000_i1063" DrawAspect="Content" ObjectID="_1833461487"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01" w:name="_CR8_6_3_3"/>
      <w:bookmarkStart w:id="3902" w:name="_Toc20954925"/>
      <w:bookmarkStart w:id="3903" w:name="_Toc29503362"/>
      <w:bookmarkStart w:id="3904" w:name="_Toc29503946"/>
      <w:bookmarkStart w:id="3905" w:name="_Toc29504530"/>
      <w:bookmarkStart w:id="3906" w:name="_Toc36552976"/>
      <w:bookmarkStart w:id="3907" w:name="_Toc36554703"/>
      <w:bookmarkStart w:id="3908" w:name="_Toc45651993"/>
      <w:bookmarkStart w:id="3909" w:name="_Toc45658425"/>
      <w:bookmarkStart w:id="3910" w:name="_Toc45720245"/>
      <w:bookmarkStart w:id="3911" w:name="_Toc45798125"/>
      <w:bookmarkStart w:id="3912" w:name="_Toc45897514"/>
      <w:bookmarkStart w:id="3913" w:name="_Toc51745718"/>
      <w:bookmarkStart w:id="3914" w:name="_Toc64445982"/>
      <w:bookmarkStart w:id="3915" w:name="_Toc73981852"/>
      <w:bookmarkStart w:id="3916" w:name="_Toc88651941"/>
      <w:bookmarkStart w:id="3917" w:name="_Toc97890984"/>
      <w:bookmarkStart w:id="3918" w:name="_Toc99123062"/>
      <w:bookmarkStart w:id="3919" w:name="_Toc99661866"/>
      <w:bookmarkStart w:id="3920" w:name="_Toc105151927"/>
      <w:bookmarkStart w:id="3921" w:name="_Toc105173733"/>
      <w:bookmarkStart w:id="3922" w:name="_Toc106108732"/>
      <w:bookmarkStart w:id="3923" w:name="_Toc106122637"/>
      <w:bookmarkStart w:id="3924" w:name="_Toc107409190"/>
      <w:bookmarkStart w:id="3925" w:name="_Toc112756379"/>
      <w:bookmarkStart w:id="3926" w:name="_Toc222848461"/>
      <w:bookmarkEnd w:id="3901"/>
      <w:r w:rsidRPr="001D2E49">
        <w:t>8.6.3.3</w:t>
      </w:r>
      <w:r w:rsidRPr="001D2E49">
        <w:tab/>
        <w:t>Abnormal Condition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27" w:name="_CR8_6_4"/>
      <w:bookmarkStart w:id="3928" w:name="_Toc20954926"/>
      <w:bookmarkStart w:id="3929" w:name="_Toc29503363"/>
      <w:bookmarkStart w:id="3930" w:name="_Toc29503947"/>
      <w:bookmarkStart w:id="3931" w:name="_Toc29504531"/>
      <w:bookmarkStart w:id="3932" w:name="_Toc36552977"/>
      <w:bookmarkStart w:id="3933" w:name="_Toc36554704"/>
      <w:bookmarkStart w:id="3934" w:name="_Toc45651994"/>
      <w:bookmarkStart w:id="3935" w:name="_Toc45658426"/>
      <w:bookmarkStart w:id="3936" w:name="_Toc45720246"/>
      <w:bookmarkStart w:id="3937" w:name="_Toc45798126"/>
      <w:bookmarkStart w:id="3938" w:name="_Toc45897515"/>
      <w:bookmarkStart w:id="3939" w:name="_Toc51745719"/>
      <w:bookmarkStart w:id="3940" w:name="_Toc64445983"/>
      <w:bookmarkStart w:id="3941" w:name="_Toc73981853"/>
      <w:bookmarkStart w:id="3942" w:name="_Toc88651942"/>
      <w:bookmarkStart w:id="3943" w:name="_Toc97890985"/>
      <w:bookmarkStart w:id="3944" w:name="_Toc99123063"/>
      <w:bookmarkStart w:id="3945" w:name="_Toc99661867"/>
      <w:bookmarkStart w:id="3946" w:name="_Toc105151928"/>
      <w:bookmarkStart w:id="3947" w:name="_Toc105173734"/>
      <w:bookmarkStart w:id="3948" w:name="_Toc106108733"/>
      <w:bookmarkStart w:id="3949" w:name="_Toc106122638"/>
      <w:bookmarkStart w:id="3950" w:name="_Toc107409191"/>
      <w:bookmarkStart w:id="3951" w:name="_Toc112756380"/>
      <w:bookmarkStart w:id="3952" w:name="_Toc222848462"/>
      <w:bookmarkEnd w:id="3927"/>
      <w:r w:rsidRPr="001D2E49">
        <w:t>8.6.4</w:t>
      </w:r>
      <w:r w:rsidRPr="001D2E49">
        <w:tab/>
        <w:t>NAS Non Delivery Ind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14:paraId="5AA33409" w14:textId="77777777" w:rsidR="009B75C3" w:rsidRPr="001D2E49" w:rsidRDefault="009B75C3" w:rsidP="009B75C3">
      <w:pPr>
        <w:pStyle w:val="Heading4"/>
      </w:pPr>
      <w:bookmarkStart w:id="3953" w:name="_CR8_6_4_1"/>
      <w:bookmarkStart w:id="3954" w:name="_Toc20954927"/>
      <w:bookmarkStart w:id="3955" w:name="_Toc29503364"/>
      <w:bookmarkStart w:id="3956" w:name="_Toc29503948"/>
      <w:bookmarkStart w:id="3957" w:name="_Toc29504532"/>
      <w:bookmarkStart w:id="3958" w:name="_Toc36552978"/>
      <w:bookmarkStart w:id="3959" w:name="_Toc36554705"/>
      <w:bookmarkStart w:id="3960" w:name="_Toc45651995"/>
      <w:bookmarkStart w:id="3961" w:name="_Toc45658427"/>
      <w:bookmarkStart w:id="3962" w:name="_Toc45720247"/>
      <w:bookmarkStart w:id="3963" w:name="_Toc45798127"/>
      <w:bookmarkStart w:id="3964" w:name="_Toc45897516"/>
      <w:bookmarkStart w:id="3965" w:name="_Toc51745720"/>
      <w:bookmarkStart w:id="3966" w:name="_Toc64445984"/>
      <w:bookmarkStart w:id="3967" w:name="_Toc73981854"/>
      <w:bookmarkStart w:id="3968" w:name="_Toc88651943"/>
      <w:bookmarkStart w:id="3969" w:name="_Toc97890986"/>
      <w:bookmarkStart w:id="3970" w:name="_Toc99123064"/>
      <w:bookmarkStart w:id="3971" w:name="_Toc99661868"/>
      <w:bookmarkStart w:id="3972" w:name="_Toc105151929"/>
      <w:bookmarkStart w:id="3973" w:name="_Toc105173735"/>
      <w:bookmarkStart w:id="3974" w:name="_Toc106108734"/>
      <w:bookmarkStart w:id="3975" w:name="_Toc106122639"/>
      <w:bookmarkStart w:id="3976" w:name="_Toc107409192"/>
      <w:bookmarkStart w:id="3977" w:name="_Toc112756381"/>
      <w:bookmarkStart w:id="3978" w:name="_Toc222848463"/>
      <w:bookmarkEnd w:id="3953"/>
      <w:r w:rsidRPr="001D2E49">
        <w:t>8.6.4.1</w:t>
      </w:r>
      <w:r w:rsidRPr="001D2E49">
        <w:tab/>
        <w:t>General</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979" w:name="_CR8_6_4_2"/>
      <w:bookmarkStart w:id="3980" w:name="_Toc20954928"/>
      <w:bookmarkStart w:id="3981" w:name="_Toc29503365"/>
      <w:bookmarkStart w:id="3982" w:name="_Toc29503949"/>
      <w:bookmarkStart w:id="3983" w:name="_Toc29504533"/>
      <w:bookmarkStart w:id="3984" w:name="_Toc36552979"/>
      <w:bookmarkStart w:id="3985" w:name="_Toc36554706"/>
      <w:bookmarkStart w:id="3986" w:name="_Toc45651996"/>
      <w:bookmarkStart w:id="3987" w:name="_Toc45658428"/>
      <w:bookmarkStart w:id="3988" w:name="_Toc45720248"/>
      <w:bookmarkStart w:id="3989" w:name="_Toc45798128"/>
      <w:bookmarkStart w:id="3990" w:name="_Toc45897517"/>
      <w:bookmarkStart w:id="3991" w:name="_Toc51745721"/>
      <w:bookmarkStart w:id="3992" w:name="_Toc64445985"/>
      <w:bookmarkStart w:id="3993" w:name="_Toc73981855"/>
      <w:bookmarkStart w:id="3994" w:name="_Toc88651944"/>
      <w:bookmarkStart w:id="3995" w:name="_Toc97890987"/>
      <w:bookmarkStart w:id="3996" w:name="_Toc99123065"/>
      <w:bookmarkStart w:id="3997" w:name="_Toc99661869"/>
      <w:bookmarkStart w:id="3998" w:name="_Toc105151930"/>
      <w:bookmarkStart w:id="3999" w:name="_Toc105173736"/>
      <w:bookmarkStart w:id="4000" w:name="_Toc106108735"/>
      <w:bookmarkStart w:id="4001" w:name="_Toc106122640"/>
      <w:bookmarkStart w:id="4002" w:name="_Toc107409193"/>
      <w:bookmarkStart w:id="4003" w:name="_Toc112756382"/>
      <w:bookmarkStart w:id="4004" w:name="_Toc222848464"/>
      <w:bookmarkEnd w:id="3979"/>
      <w:r w:rsidRPr="001D2E49">
        <w:lastRenderedPageBreak/>
        <w:t>8.6.4.2</w:t>
      </w:r>
      <w:r w:rsidRPr="001D2E49">
        <w:tab/>
        <w:t>Successful Operation</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0409BF81" w14:textId="77777777" w:rsidR="009B75C3" w:rsidRPr="001D2E49" w:rsidRDefault="009B75C3" w:rsidP="009B75C3">
      <w:pPr>
        <w:pStyle w:val="TH"/>
      </w:pPr>
      <w:r w:rsidRPr="001D2E49">
        <w:object w:dxaOrig="6893" w:dyaOrig="2427" w14:anchorId="70FA850D">
          <v:shape id="_x0000_i1064" type="#_x0000_t75" style="width:346.6pt;height:123.05pt" o:ole="">
            <v:imagedata r:id="rId90" o:title=""/>
          </v:shape>
          <o:OLEObject Type="Embed" ProgID="Visio.Drawing.11" ShapeID="_x0000_i1064" DrawAspect="Content" ObjectID="_1833461488"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05" w:name="_CR8_6_4_3"/>
      <w:bookmarkStart w:id="4006" w:name="_Toc20954929"/>
      <w:bookmarkStart w:id="4007" w:name="_Toc29503366"/>
      <w:bookmarkStart w:id="4008" w:name="_Toc29503950"/>
      <w:bookmarkStart w:id="4009" w:name="_Toc29504534"/>
      <w:bookmarkStart w:id="4010" w:name="_Toc36552980"/>
      <w:bookmarkStart w:id="4011" w:name="_Toc36554707"/>
      <w:bookmarkStart w:id="4012" w:name="_Toc45651997"/>
      <w:bookmarkStart w:id="4013" w:name="_Toc45658429"/>
      <w:bookmarkStart w:id="4014" w:name="_Toc45720249"/>
      <w:bookmarkStart w:id="4015" w:name="_Toc45798129"/>
      <w:bookmarkStart w:id="4016" w:name="_Toc45897518"/>
      <w:bookmarkStart w:id="4017" w:name="_Toc51745722"/>
      <w:bookmarkStart w:id="4018" w:name="_Toc64445986"/>
      <w:bookmarkStart w:id="4019" w:name="_Toc73981856"/>
      <w:bookmarkStart w:id="4020" w:name="_Toc88651945"/>
      <w:bookmarkStart w:id="4021" w:name="_Toc97890988"/>
      <w:bookmarkStart w:id="4022" w:name="_Toc99123066"/>
      <w:bookmarkStart w:id="4023" w:name="_Toc99661870"/>
      <w:bookmarkStart w:id="4024" w:name="_Toc105151931"/>
      <w:bookmarkStart w:id="4025" w:name="_Toc105173737"/>
      <w:bookmarkStart w:id="4026" w:name="_Toc106108736"/>
      <w:bookmarkStart w:id="4027" w:name="_Toc106122641"/>
      <w:bookmarkStart w:id="4028" w:name="_Toc107409194"/>
      <w:bookmarkStart w:id="4029" w:name="_Toc112756383"/>
      <w:bookmarkStart w:id="4030" w:name="_Toc222848465"/>
      <w:bookmarkEnd w:id="4005"/>
      <w:r w:rsidRPr="00ED2F3C">
        <w:rPr>
          <w:lang w:val="fr-FR"/>
        </w:rPr>
        <w:t>8.6.4.3</w:t>
      </w:r>
      <w:r w:rsidRPr="00ED2F3C">
        <w:rPr>
          <w:lang w:val="fr-FR"/>
        </w:rPr>
        <w:tab/>
        <w:t>Abnormal Conditions</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31" w:name="_CR8_6_5"/>
      <w:bookmarkStart w:id="4032" w:name="_Toc20954930"/>
      <w:bookmarkStart w:id="4033" w:name="_Toc29503367"/>
      <w:bookmarkStart w:id="4034" w:name="_Toc29503951"/>
      <w:bookmarkStart w:id="4035" w:name="_Toc29504535"/>
      <w:bookmarkStart w:id="4036" w:name="_Toc36552981"/>
      <w:bookmarkStart w:id="4037" w:name="_Toc36554708"/>
      <w:bookmarkStart w:id="4038" w:name="_Toc45651998"/>
      <w:bookmarkStart w:id="4039" w:name="_Toc45658430"/>
      <w:bookmarkStart w:id="4040" w:name="_Toc45720250"/>
      <w:bookmarkStart w:id="4041" w:name="_Toc45798130"/>
      <w:bookmarkStart w:id="4042" w:name="_Toc45897519"/>
      <w:bookmarkStart w:id="4043" w:name="_Toc51745723"/>
      <w:bookmarkStart w:id="4044" w:name="_Toc64445987"/>
      <w:bookmarkStart w:id="4045" w:name="_Toc73981857"/>
      <w:bookmarkStart w:id="4046" w:name="_Toc88651946"/>
      <w:bookmarkStart w:id="4047" w:name="_Toc97890989"/>
      <w:bookmarkStart w:id="4048" w:name="_Toc99123067"/>
      <w:bookmarkStart w:id="4049" w:name="_Toc99661871"/>
      <w:bookmarkStart w:id="4050" w:name="_Toc105151932"/>
      <w:bookmarkStart w:id="4051" w:name="_Toc105173738"/>
      <w:bookmarkStart w:id="4052" w:name="_Toc106108737"/>
      <w:bookmarkStart w:id="4053" w:name="_Toc106122642"/>
      <w:bookmarkStart w:id="4054" w:name="_Toc107409195"/>
      <w:bookmarkStart w:id="4055" w:name="_Toc112756384"/>
      <w:bookmarkStart w:id="4056" w:name="_Toc222848466"/>
      <w:bookmarkEnd w:id="4031"/>
      <w:r w:rsidRPr="00ED2F3C">
        <w:rPr>
          <w:lang w:val="fr-FR"/>
        </w:rPr>
        <w:t>8.6.5</w:t>
      </w:r>
      <w:r w:rsidRPr="00ED2F3C">
        <w:rPr>
          <w:lang w:val="fr-FR"/>
        </w:rPr>
        <w:tab/>
        <w:t>Reroute NAS Reques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74187FE8" w14:textId="77777777" w:rsidR="009B75C3" w:rsidRPr="001D2E49" w:rsidRDefault="009B75C3" w:rsidP="009B75C3">
      <w:pPr>
        <w:pStyle w:val="Heading4"/>
      </w:pPr>
      <w:bookmarkStart w:id="4057" w:name="_CR8_6_5_1"/>
      <w:bookmarkStart w:id="4058" w:name="_Toc20954931"/>
      <w:bookmarkStart w:id="4059" w:name="_Toc29503368"/>
      <w:bookmarkStart w:id="4060" w:name="_Toc29503952"/>
      <w:bookmarkStart w:id="4061" w:name="_Toc29504536"/>
      <w:bookmarkStart w:id="4062" w:name="_Toc36552982"/>
      <w:bookmarkStart w:id="4063" w:name="_Toc36554709"/>
      <w:bookmarkStart w:id="4064" w:name="_Toc45651999"/>
      <w:bookmarkStart w:id="4065" w:name="_Toc45658431"/>
      <w:bookmarkStart w:id="4066" w:name="_Toc45720251"/>
      <w:bookmarkStart w:id="4067" w:name="_Toc45798131"/>
      <w:bookmarkStart w:id="4068" w:name="_Toc45897520"/>
      <w:bookmarkStart w:id="4069" w:name="_Toc51745724"/>
      <w:bookmarkStart w:id="4070" w:name="_Toc64445988"/>
      <w:bookmarkStart w:id="4071" w:name="_Toc73981858"/>
      <w:bookmarkStart w:id="4072" w:name="_Toc88651947"/>
      <w:bookmarkStart w:id="4073" w:name="_Toc97890990"/>
      <w:bookmarkStart w:id="4074" w:name="_Toc99123068"/>
      <w:bookmarkStart w:id="4075" w:name="_Toc99661872"/>
      <w:bookmarkStart w:id="4076" w:name="_Toc105151933"/>
      <w:bookmarkStart w:id="4077" w:name="_Toc105173739"/>
      <w:bookmarkStart w:id="4078" w:name="_Toc106108738"/>
      <w:bookmarkStart w:id="4079" w:name="_Toc106122643"/>
      <w:bookmarkStart w:id="4080" w:name="_Toc107409196"/>
      <w:bookmarkStart w:id="4081" w:name="_Toc112756385"/>
      <w:bookmarkStart w:id="4082" w:name="_Toc222848467"/>
      <w:bookmarkEnd w:id="4057"/>
      <w:r w:rsidRPr="001D2E49">
        <w:t>8.6.5.1</w:t>
      </w:r>
      <w:r w:rsidRPr="001D2E49">
        <w:tab/>
        <w:t>General</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083" w:name="_CR8_6_5_2"/>
      <w:bookmarkStart w:id="4084" w:name="_Toc20954932"/>
      <w:bookmarkStart w:id="4085" w:name="_Toc29503369"/>
      <w:bookmarkStart w:id="4086" w:name="_Toc29503953"/>
      <w:bookmarkStart w:id="4087" w:name="_Toc29504537"/>
      <w:bookmarkStart w:id="4088" w:name="_Toc36552983"/>
      <w:bookmarkStart w:id="4089" w:name="_Toc36554710"/>
      <w:bookmarkStart w:id="4090" w:name="_Toc45652000"/>
      <w:bookmarkStart w:id="4091" w:name="_Toc45658432"/>
      <w:bookmarkStart w:id="4092" w:name="_Toc45720252"/>
      <w:bookmarkStart w:id="4093" w:name="_Toc45798132"/>
      <w:bookmarkStart w:id="4094" w:name="_Toc45897521"/>
      <w:bookmarkStart w:id="4095" w:name="_Toc51745725"/>
      <w:bookmarkStart w:id="4096" w:name="_Toc64445989"/>
      <w:bookmarkStart w:id="4097" w:name="_Toc73981859"/>
      <w:bookmarkStart w:id="4098" w:name="_Toc88651948"/>
      <w:bookmarkStart w:id="4099" w:name="_Toc97890991"/>
      <w:bookmarkStart w:id="4100" w:name="_Toc99123069"/>
      <w:bookmarkStart w:id="4101" w:name="_Toc99661873"/>
      <w:bookmarkStart w:id="4102" w:name="_Toc105151934"/>
      <w:bookmarkStart w:id="4103" w:name="_Toc105173740"/>
      <w:bookmarkStart w:id="4104" w:name="_Toc106108739"/>
      <w:bookmarkStart w:id="4105" w:name="_Toc106122644"/>
      <w:bookmarkStart w:id="4106" w:name="_Toc107409197"/>
      <w:bookmarkStart w:id="4107" w:name="_Toc112756386"/>
      <w:bookmarkStart w:id="4108" w:name="_Toc222848468"/>
      <w:bookmarkEnd w:id="4083"/>
      <w:r w:rsidRPr="001D2E49">
        <w:t>8.6.5.2</w:t>
      </w:r>
      <w:r w:rsidRPr="001D2E49">
        <w:tab/>
        <w:t>Successful Operation</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77FB5F22" w14:textId="77777777" w:rsidR="009B75C3" w:rsidRPr="001D2E49" w:rsidRDefault="009B75C3" w:rsidP="009B75C3">
      <w:pPr>
        <w:pStyle w:val="TH"/>
      </w:pPr>
      <w:r w:rsidRPr="001D2E49">
        <w:object w:dxaOrig="6893" w:dyaOrig="2427" w14:anchorId="55CF46B2">
          <v:shape id="_x0000_i1065" type="#_x0000_t75" style="width:346.6pt;height:123.05pt" o:ole="">
            <v:imagedata r:id="rId92" o:title=""/>
          </v:shape>
          <o:OLEObject Type="Embed" ProgID="Visio.Drawing.11" ShapeID="_x0000_i1065" DrawAspect="Content" ObjectID="_1833461489"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947A7A">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947A7A">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09" w:name="_CR8_6_5_3"/>
      <w:bookmarkStart w:id="4110" w:name="_Toc20954933"/>
      <w:bookmarkStart w:id="4111" w:name="_Toc29503370"/>
      <w:bookmarkStart w:id="4112" w:name="_Toc29503954"/>
      <w:bookmarkStart w:id="4113" w:name="_Toc29504538"/>
      <w:bookmarkStart w:id="4114" w:name="_Toc36552984"/>
      <w:bookmarkStart w:id="4115" w:name="_Toc36554711"/>
      <w:bookmarkStart w:id="4116" w:name="_Toc45652001"/>
      <w:bookmarkStart w:id="4117" w:name="_Toc45658433"/>
      <w:bookmarkStart w:id="4118" w:name="_Toc45720253"/>
      <w:bookmarkStart w:id="4119" w:name="_Toc45798133"/>
      <w:bookmarkStart w:id="4120" w:name="_Toc45897522"/>
      <w:bookmarkStart w:id="4121" w:name="_Toc51745726"/>
      <w:bookmarkStart w:id="4122" w:name="_Toc64445990"/>
      <w:bookmarkStart w:id="4123" w:name="_Toc73981860"/>
      <w:bookmarkStart w:id="4124" w:name="_Toc88651949"/>
      <w:bookmarkStart w:id="4125" w:name="_Toc97890992"/>
      <w:bookmarkStart w:id="4126" w:name="_Toc99123070"/>
      <w:bookmarkStart w:id="4127" w:name="_Toc99661874"/>
      <w:bookmarkStart w:id="4128" w:name="_Toc105151935"/>
      <w:bookmarkStart w:id="4129" w:name="_Toc105173741"/>
      <w:bookmarkStart w:id="4130" w:name="_Toc106108740"/>
      <w:bookmarkStart w:id="4131" w:name="_Toc106122645"/>
      <w:bookmarkStart w:id="4132" w:name="_Toc107409198"/>
      <w:bookmarkStart w:id="4133" w:name="_Toc112756387"/>
      <w:bookmarkStart w:id="4134" w:name="_Toc222848469"/>
      <w:bookmarkEnd w:id="4109"/>
      <w:r w:rsidRPr="001D2E49">
        <w:t>8.6.5.3</w:t>
      </w:r>
      <w:r w:rsidRPr="001D2E49">
        <w:tab/>
        <w:t>Abnormal Conditions</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4135" w:name="_CR8_7"/>
      <w:bookmarkStart w:id="4136" w:name="_Toc20954934"/>
      <w:bookmarkStart w:id="4137" w:name="_Toc29503371"/>
      <w:bookmarkStart w:id="4138" w:name="_Toc29503955"/>
      <w:bookmarkStart w:id="4139" w:name="_Toc29504539"/>
      <w:bookmarkStart w:id="4140" w:name="_Toc36552985"/>
      <w:bookmarkStart w:id="4141" w:name="_Toc36554712"/>
      <w:bookmarkStart w:id="4142" w:name="_Toc45652002"/>
      <w:bookmarkStart w:id="4143" w:name="_Toc45658434"/>
      <w:bookmarkStart w:id="4144" w:name="_Toc45720254"/>
      <w:bookmarkStart w:id="4145" w:name="_Toc45798134"/>
      <w:bookmarkStart w:id="4146" w:name="_Toc45897523"/>
      <w:bookmarkStart w:id="4147" w:name="_Toc51745727"/>
      <w:bookmarkStart w:id="4148" w:name="_Toc64445991"/>
      <w:bookmarkStart w:id="4149" w:name="_Toc73981861"/>
      <w:bookmarkStart w:id="4150" w:name="_Toc88651950"/>
      <w:bookmarkStart w:id="4151" w:name="_Toc97890993"/>
      <w:bookmarkStart w:id="4152" w:name="_Toc99123071"/>
      <w:bookmarkStart w:id="4153" w:name="_Toc99661875"/>
      <w:bookmarkStart w:id="4154" w:name="_Toc105151936"/>
      <w:bookmarkStart w:id="4155" w:name="_Toc105173742"/>
      <w:bookmarkStart w:id="4156" w:name="_Toc106108741"/>
      <w:bookmarkStart w:id="4157" w:name="_Toc106122646"/>
      <w:bookmarkStart w:id="4158" w:name="_Toc107409199"/>
      <w:bookmarkStart w:id="4159" w:name="_Toc112756388"/>
      <w:bookmarkStart w:id="4160" w:name="_Toc222848470"/>
      <w:bookmarkEnd w:id="4135"/>
      <w:r w:rsidRPr="001D2E49">
        <w:lastRenderedPageBreak/>
        <w:t>8.7</w:t>
      </w:r>
      <w:r w:rsidRPr="001D2E49">
        <w:tab/>
        <w:t>Interface Management Procedures</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369E8373" w14:textId="77777777" w:rsidR="009B75C3" w:rsidRPr="001D2E49" w:rsidRDefault="009B75C3" w:rsidP="009B75C3">
      <w:pPr>
        <w:pStyle w:val="Heading3"/>
      </w:pPr>
      <w:bookmarkStart w:id="4161" w:name="_CR8_7_1"/>
      <w:bookmarkStart w:id="4162" w:name="_Toc20954935"/>
      <w:bookmarkStart w:id="4163" w:name="_Toc29503372"/>
      <w:bookmarkStart w:id="4164" w:name="_Toc29503956"/>
      <w:bookmarkStart w:id="4165" w:name="_Toc29504540"/>
      <w:bookmarkStart w:id="4166" w:name="_Toc36552986"/>
      <w:bookmarkStart w:id="4167" w:name="_Toc36554713"/>
      <w:bookmarkStart w:id="4168" w:name="_Toc45652003"/>
      <w:bookmarkStart w:id="4169" w:name="_Toc45658435"/>
      <w:bookmarkStart w:id="4170" w:name="_Toc45720255"/>
      <w:bookmarkStart w:id="4171" w:name="_Toc45798135"/>
      <w:bookmarkStart w:id="4172" w:name="_Toc45897524"/>
      <w:bookmarkStart w:id="4173" w:name="_Toc51745728"/>
      <w:bookmarkStart w:id="4174" w:name="_Toc64445992"/>
      <w:bookmarkStart w:id="4175" w:name="_Toc73981862"/>
      <w:bookmarkStart w:id="4176" w:name="_Toc88651951"/>
      <w:bookmarkStart w:id="4177" w:name="_Toc97890994"/>
      <w:bookmarkStart w:id="4178" w:name="_Toc99123072"/>
      <w:bookmarkStart w:id="4179" w:name="_Toc99661876"/>
      <w:bookmarkStart w:id="4180" w:name="_Toc105151937"/>
      <w:bookmarkStart w:id="4181" w:name="_Toc105173743"/>
      <w:bookmarkStart w:id="4182" w:name="_Toc106108742"/>
      <w:bookmarkStart w:id="4183" w:name="_Toc106122647"/>
      <w:bookmarkStart w:id="4184" w:name="_Toc107409200"/>
      <w:bookmarkStart w:id="4185" w:name="_Toc112756389"/>
      <w:bookmarkStart w:id="4186" w:name="_Toc222848471"/>
      <w:bookmarkEnd w:id="4161"/>
      <w:r w:rsidRPr="001D2E49">
        <w:t>8.7.1</w:t>
      </w:r>
      <w:r w:rsidRPr="001D2E49">
        <w:tab/>
        <w:t>NG Setup</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7A25AFE9" w14:textId="77777777" w:rsidR="009B75C3" w:rsidRPr="001D2E49" w:rsidRDefault="009B75C3" w:rsidP="009B75C3">
      <w:pPr>
        <w:pStyle w:val="Heading4"/>
      </w:pPr>
      <w:bookmarkStart w:id="4187" w:name="_CR8_7_1_1"/>
      <w:bookmarkStart w:id="4188" w:name="_Toc20954936"/>
      <w:bookmarkStart w:id="4189" w:name="_Toc29503373"/>
      <w:bookmarkStart w:id="4190" w:name="_Toc29503957"/>
      <w:bookmarkStart w:id="4191" w:name="_Toc29504541"/>
      <w:bookmarkStart w:id="4192" w:name="_Toc36552987"/>
      <w:bookmarkStart w:id="4193" w:name="_Toc36554714"/>
      <w:bookmarkStart w:id="4194" w:name="_Toc45652004"/>
      <w:bookmarkStart w:id="4195" w:name="_Toc45658436"/>
      <w:bookmarkStart w:id="4196" w:name="_Toc45720256"/>
      <w:bookmarkStart w:id="4197" w:name="_Toc45798136"/>
      <w:bookmarkStart w:id="4198" w:name="_Toc45897525"/>
      <w:bookmarkStart w:id="4199" w:name="_Toc51745729"/>
      <w:bookmarkStart w:id="4200" w:name="_Toc64445993"/>
      <w:bookmarkStart w:id="4201" w:name="_Toc73981863"/>
      <w:bookmarkStart w:id="4202" w:name="_Toc88651952"/>
      <w:bookmarkStart w:id="4203" w:name="_Toc97890995"/>
      <w:bookmarkStart w:id="4204" w:name="_Toc99123073"/>
      <w:bookmarkStart w:id="4205" w:name="_Toc99661877"/>
      <w:bookmarkStart w:id="4206" w:name="_Toc105151938"/>
      <w:bookmarkStart w:id="4207" w:name="_Toc105173744"/>
      <w:bookmarkStart w:id="4208" w:name="_Toc106108743"/>
      <w:bookmarkStart w:id="4209" w:name="_Toc106122648"/>
      <w:bookmarkStart w:id="4210" w:name="_Toc107409201"/>
      <w:bookmarkStart w:id="4211" w:name="_Toc112756390"/>
      <w:bookmarkStart w:id="4212" w:name="_Toc222848472"/>
      <w:bookmarkEnd w:id="4187"/>
      <w:r w:rsidRPr="001D2E49">
        <w:t>8.7.1.1</w:t>
      </w:r>
      <w:r w:rsidRPr="001D2E49">
        <w:tab/>
        <w:t>General</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13" w:name="_CR8_7_1_2"/>
      <w:bookmarkStart w:id="4214" w:name="_Toc20954937"/>
      <w:bookmarkStart w:id="4215" w:name="_Toc29503374"/>
      <w:bookmarkStart w:id="4216" w:name="_Toc29503958"/>
      <w:bookmarkStart w:id="4217" w:name="_Toc29504542"/>
      <w:bookmarkStart w:id="4218" w:name="_Toc36552988"/>
      <w:bookmarkStart w:id="4219" w:name="_Toc36554715"/>
      <w:bookmarkStart w:id="4220" w:name="_Toc45652005"/>
      <w:bookmarkStart w:id="4221" w:name="_Toc45658437"/>
      <w:bookmarkStart w:id="4222" w:name="_Toc45720257"/>
      <w:bookmarkStart w:id="4223" w:name="_Toc45798137"/>
      <w:bookmarkStart w:id="4224" w:name="_Toc45897526"/>
      <w:bookmarkStart w:id="4225" w:name="_Toc51745730"/>
      <w:bookmarkStart w:id="4226" w:name="_Toc64445994"/>
      <w:bookmarkStart w:id="4227" w:name="_Toc73981864"/>
      <w:bookmarkStart w:id="4228" w:name="_Toc88651953"/>
      <w:bookmarkStart w:id="4229" w:name="_Toc97890996"/>
      <w:bookmarkStart w:id="4230" w:name="_Toc99123074"/>
      <w:bookmarkStart w:id="4231" w:name="_Toc99661878"/>
      <w:bookmarkStart w:id="4232" w:name="_Toc105151939"/>
      <w:bookmarkStart w:id="4233" w:name="_Toc105173745"/>
      <w:bookmarkStart w:id="4234" w:name="_Toc106108744"/>
      <w:bookmarkStart w:id="4235" w:name="_Toc106122649"/>
      <w:bookmarkStart w:id="4236" w:name="_Toc107409202"/>
      <w:bookmarkStart w:id="4237" w:name="_Toc112756391"/>
      <w:bookmarkStart w:id="4238" w:name="_Toc222848473"/>
      <w:bookmarkEnd w:id="4213"/>
      <w:r w:rsidRPr="001D2E49">
        <w:t>8.7.1.2</w:t>
      </w:r>
      <w:r w:rsidRPr="001D2E49">
        <w:tab/>
        <w:t>Successful Operation</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347BA5B5" w14:textId="77777777" w:rsidR="009B75C3" w:rsidRPr="001D2E49" w:rsidRDefault="009B75C3" w:rsidP="009B75C3">
      <w:pPr>
        <w:pStyle w:val="TH"/>
      </w:pPr>
      <w:r w:rsidRPr="001D2E49">
        <w:object w:dxaOrig="6893" w:dyaOrig="2427" w14:anchorId="0BD807FD">
          <v:shape id="_x0000_i1066" type="#_x0000_t75" style="width:346.6pt;height:123.05pt" o:ole="">
            <v:imagedata r:id="rId94" o:title=""/>
          </v:shape>
          <o:OLEObject Type="Embed" ProgID="Visio.Drawing.11" ShapeID="_x0000_i1066" DrawAspect="Content" ObjectID="_1833461490"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39" w:name="_Toc20954938"/>
      <w:bookmarkStart w:id="4240" w:name="_Toc29503375"/>
      <w:bookmarkStart w:id="4241" w:name="_Toc29503959"/>
      <w:bookmarkStart w:id="4242" w:name="_Toc29504543"/>
      <w:bookmarkStart w:id="4243" w:name="_Toc36552989"/>
      <w:bookmarkStart w:id="4244"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lastRenderedPageBreak/>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45" w:name="_Toc45652006"/>
      <w:bookmarkStart w:id="4246" w:name="_Toc45658438"/>
      <w:bookmarkStart w:id="4247" w:name="_Toc45720258"/>
      <w:bookmarkStart w:id="4248" w:name="_Toc45798138"/>
      <w:bookmarkStart w:id="4249" w:name="_Toc45897527"/>
      <w:bookmarkStart w:id="4250" w:name="_Toc51745731"/>
      <w:bookmarkStart w:id="4251" w:name="_Toc64445995"/>
      <w:bookmarkStart w:id="4252" w:name="_Toc73981865"/>
      <w:bookmarkStart w:id="4253" w:name="_Toc88651954"/>
      <w:bookmarkStart w:id="4254"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255" w:name="_Toc99123075"/>
      <w:bookmarkStart w:id="4256"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257" w:name="_CR8_7_1_3"/>
      <w:bookmarkStart w:id="4258" w:name="_Toc105151940"/>
      <w:bookmarkStart w:id="4259" w:name="_Toc105173746"/>
      <w:bookmarkStart w:id="4260" w:name="_Toc106108745"/>
      <w:bookmarkStart w:id="4261" w:name="_Toc106122650"/>
      <w:bookmarkStart w:id="4262" w:name="_Toc107409203"/>
      <w:bookmarkStart w:id="4263" w:name="_Toc112756392"/>
      <w:bookmarkStart w:id="4264" w:name="_Toc222848474"/>
      <w:bookmarkEnd w:id="4257"/>
      <w:r w:rsidRPr="001D2E49">
        <w:t>8.7.1.3</w:t>
      </w:r>
      <w:r w:rsidRPr="001D2E49">
        <w:tab/>
        <w:t>Unsuccessful Opera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8"/>
      <w:bookmarkEnd w:id="4259"/>
      <w:bookmarkEnd w:id="4260"/>
      <w:bookmarkEnd w:id="4261"/>
      <w:bookmarkEnd w:id="4262"/>
      <w:bookmarkEnd w:id="4263"/>
      <w:bookmarkEnd w:id="4264"/>
    </w:p>
    <w:p w14:paraId="64453529" w14:textId="77777777" w:rsidR="009B75C3" w:rsidRPr="001D2E49" w:rsidRDefault="009B75C3" w:rsidP="009B75C3">
      <w:pPr>
        <w:pStyle w:val="TH"/>
      </w:pPr>
      <w:r w:rsidRPr="001D2E49">
        <w:object w:dxaOrig="6893" w:dyaOrig="2427" w14:anchorId="79B728E8">
          <v:shape id="_x0000_i1067" type="#_x0000_t75" style="width:346.6pt;height:123.05pt" o:ole="">
            <v:imagedata r:id="rId96" o:title=""/>
          </v:shape>
          <o:OLEObject Type="Embed" ProgID="Visio.Drawing.11" ShapeID="_x0000_i1067" DrawAspect="Content" ObjectID="_1833461491"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65" w:name="_CR8_7_1_4"/>
      <w:bookmarkStart w:id="4266" w:name="_Toc20954939"/>
      <w:bookmarkStart w:id="4267" w:name="_Toc29503376"/>
      <w:bookmarkStart w:id="4268" w:name="_Toc29503960"/>
      <w:bookmarkStart w:id="4269" w:name="_Toc29504544"/>
      <w:bookmarkStart w:id="4270" w:name="_Toc36552990"/>
      <w:bookmarkStart w:id="4271" w:name="_Toc36554717"/>
      <w:bookmarkStart w:id="4272" w:name="_Toc45652007"/>
      <w:bookmarkStart w:id="4273" w:name="_Toc45658439"/>
      <w:bookmarkStart w:id="4274" w:name="_Toc45720259"/>
      <w:bookmarkStart w:id="4275" w:name="_Toc45798139"/>
      <w:bookmarkStart w:id="4276" w:name="_Toc45897528"/>
      <w:bookmarkStart w:id="4277" w:name="_Toc51745732"/>
      <w:bookmarkStart w:id="4278" w:name="_Toc64445996"/>
      <w:bookmarkStart w:id="4279" w:name="_Toc73981866"/>
      <w:bookmarkStart w:id="4280" w:name="_Toc88651955"/>
      <w:bookmarkStart w:id="4281" w:name="_Toc97890998"/>
      <w:bookmarkStart w:id="4282" w:name="_Toc99123076"/>
      <w:bookmarkStart w:id="4283" w:name="_Toc99661880"/>
      <w:bookmarkStart w:id="4284" w:name="_Toc105151941"/>
      <w:bookmarkStart w:id="4285" w:name="_Toc105173747"/>
      <w:bookmarkStart w:id="4286" w:name="_Toc106108746"/>
      <w:bookmarkStart w:id="4287" w:name="_Toc106122651"/>
      <w:bookmarkStart w:id="4288" w:name="_Toc107409204"/>
      <w:bookmarkStart w:id="4289" w:name="_Toc112756393"/>
      <w:bookmarkStart w:id="4290" w:name="_Toc222848475"/>
      <w:bookmarkEnd w:id="4265"/>
      <w:r w:rsidRPr="001D2E49">
        <w:t>8.7.1.4</w:t>
      </w:r>
      <w:r w:rsidRPr="001D2E49">
        <w:tab/>
        <w:t>Abnormal Conditions</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947A7A" w:rsidRDefault="000D32FB" w:rsidP="000D32FB">
      <w:bookmarkStart w:id="4291" w:name="_Toc20954940"/>
      <w:bookmarkStart w:id="4292" w:name="_Toc29503377"/>
      <w:bookmarkStart w:id="4293" w:name="_Toc29503961"/>
      <w:bookmarkStart w:id="4294" w:name="_Toc29504545"/>
      <w:bookmarkStart w:id="4295" w:name="_Toc36552991"/>
      <w:bookmarkStart w:id="4296" w:name="_Toc36554718"/>
      <w:bookmarkStart w:id="4297" w:name="_Toc45652008"/>
      <w:bookmarkStart w:id="4298" w:name="_Toc45658440"/>
      <w:bookmarkStart w:id="4299" w:name="_Toc45720260"/>
      <w:bookmarkStart w:id="4300" w:name="_Toc45798140"/>
      <w:bookmarkStart w:id="4301" w:name="_Toc45897529"/>
      <w:bookmarkStart w:id="4302"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03" w:name="_CR8_7_2"/>
      <w:bookmarkStart w:id="4304" w:name="_Toc64445997"/>
      <w:bookmarkStart w:id="4305" w:name="_Toc73981867"/>
      <w:bookmarkStart w:id="4306" w:name="_Toc88651956"/>
      <w:bookmarkStart w:id="4307" w:name="_Toc97890999"/>
      <w:bookmarkStart w:id="4308" w:name="_Toc99123077"/>
      <w:bookmarkStart w:id="4309" w:name="_Toc99661881"/>
      <w:bookmarkStart w:id="4310" w:name="_Toc105151942"/>
      <w:bookmarkStart w:id="4311" w:name="_Toc105173748"/>
      <w:bookmarkStart w:id="4312" w:name="_Toc106108747"/>
      <w:bookmarkStart w:id="4313" w:name="_Toc106122652"/>
      <w:bookmarkStart w:id="4314" w:name="_Toc107409205"/>
      <w:bookmarkStart w:id="4315" w:name="_Toc112756394"/>
      <w:bookmarkStart w:id="4316" w:name="_Toc222848476"/>
      <w:bookmarkEnd w:id="4303"/>
      <w:r w:rsidRPr="001D2E49">
        <w:t>8.7.2</w:t>
      </w:r>
      <w:r w:rsidRPr="001D2E49">
        <w:tab/>
        <w:t>RAN Configuration Update</w:t>
      </w:r>
      <w:bookmarkEnd w:id="4291"/>
      <w:bookmarkEnd w:id="4292"/>
      <w:bookmarkEnd w:id="4293"/>
      <w:bookmarkEnd w:id="4294"/>
      <w:bookmarkEnd w:id="4295"/>
      <w:bookmarkEnd w:id="4296"/>
      <w:bookmarkEnd w:id="4297"/>
      <w:bookmarkEnd w:id="4298"/>
      <w:bookmarkEnd w:id="4299"/>
      <w:bookmarkEnd w:id="4300"/>
      <w:bookmarkEnd w:id="4301"/>
      <w:bookmarkEnd w:id="4302"/>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75A863D5" w14:textId="77777777" w:rsidR="009B75C3" w:rsidRPr="001D2E49" w:rsidRDefault="009B75C3" w:rsidP="009B75C3">
      <w:pPr>
        <w:pStyle w:val="Heading4"/>
      </w:pPr>
      <w:bookmarkStart w:id="4317" w:name="_CR8_7_2_1"/>
      <w:bookmarkStart w:id="4318" w:name="_Toc20954941"/>
      <w:bookmarkStart w:id="4319" w:name="_Toc29503378"/>
      <w:bookmarkStart w:id="4320" w:name="_Toc29503962"/>
      <w:bookmarkStart w:id="4321" w:name="_Toc29504546"/>
      <w:bookmarkStart w:id="4322" w:name="_Toc36552992"/>
      <w:bookmarkStart w:id="4323" w:name="_Toc36554719"/>
      <w:bookmarkStart w:id="4324" w:name="_Toc45652009"/>
      <w:bookmarkStart w:id="4325" w:name="_Toc45658441"/>
      <w:bookmarkStart w:id="4326" w:name="_Toc45720261"/>
      <w:bookmarkStart w:id="4327" w:name="_Toc45798141"/>
      <w:bookmarkStart w:id="4328" w:name="_Toc45897530"/>
      <w:bookmarkStart w:id="4329" w:name="_Toc51745734"/>
      <w:bookmarkStart w:id="4330" w:name="_Toc64445998"/>
      <w:bookmarkStart w:id="4331" w:name="_Toc73981868"/>
      <w:bookmarkStart w:id="4332" w:name="_Toc88651957"/>
      <w:bookmarkStart w:id="4333" w:name="_Toc97891000"/>
      <w:bookmarkStart w:id="4334" w:name="_Toc99123078"/>
      <w:bookmarkStart w:id="4335" w:name="_Toc99661882"/>
      <w:bookmarkStart w:id="4336" w:name="_Toc105151943"/>
      <w:bookmarkStart w:id="4337" w:name="_Toc105173749"/>
      <w:bookmarkStart w:id="4338" w:name="_Toc106108748"/>
      <w:bookmarkStart w:id="4339" w:name="_Toc106122653"/>
      <w:bookmarkStart w:id="4340" w:name="_Toc107409206"/>
      <w:bookmarkStart w:id="4341" w:name="_Toc112756395"/>
      <w:bookmarkStart w:id="4342" w:name="_Toc222848477"/>
      <w:bookmarkEnd w:id="4317"/>
      <w:r w:rsidRPr="001D2E49">
        <w:t>8.7.2.1</w:t>
      </w:r>
      <w:r w:rsidRPr="001D2E49">
        <w:tab/>
        <w:t>General</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43" w:name="_Toc20954942"/>
      <w:bookmarkStart w:id="4344" w:name="_Toc29503379"/>
      <w:bookmarkStart w:id="4345" w:name="_Toc29503963"/>
      <w:bookmarkStart w:id="4346" w:name="_Toc29504547"/>
      <w:bookmarkStart w:id="4347" w:name="_Toc36552993"/>
      <w:bookmarkStart w:id="4348" w:name="_Toc36554720"/>
      <w:bookmarkStart w:id="4349" w:name="_Toc45652010"/>
      <w:bookmarkStart w:id="4350" w:name="_Toc45658442"/>
      <w:bookmarkStart w:id="4351" w:name="_Toc45720262"/>
      <w:bookmarkStart w:id="4352" w:name="_Toc45798142"/>
      <w:bookmarkStart w:id="4353" w:name="_Toc45897531"/>
      <w:bookmarkStart w:id="4354"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55" w:name="_CR8_7_2_2"/>
      <w:bookmarkStart w:id="4356" w:name="_Toc64445999"/>
      <w:bookmarkStart w:id="4357" w:name="_Toc73981869"/>
      <w:bookmarkStart w:id="4358" w:name="_Toc88651958"/>
      <w:bookmarkStart w:id="4359" w:name="_Toc97891001"/>
      <w:bookmarkStart w:id="4360" w:name="_Toc99123079"/>
      <w:bookmarkStart w:id="4361" w:name="_Toc99661883"/>
      <w:bookmarkStart w:id="4362" w:name="_Toc105151944"/>
      <w:bookmarkStart w:id="4363" w:name="_Toc105173750"/>
      <w:bookmarkStart w:id="4364" w:name="_Toc106108749"/>
      <w:bookmarkStart w:id="4365" w:name="_Toc106122654"/>
      <w:bookmarkStart w:id="4366" w:name="_Toc107409207"/>
      <w:bookmarkStart w:id="4367" w:name="_Toc112756396"/>
      <w:bookmarkStart w:id="4368" w:name="_Toc222848478"/>
      <w:bookmarkEnd w:id="4355"/>
      <w:r w:rsidRPr="001D2E49">
        <w:lastRenderedPageBreak/>
        <w:t>8.7.2.2</w:t>
      </w:r>
      <w:r w:rsidRPr="001D2E49">
        <w:tab/>
        <w:t>Successful Operation</w:t>
      </w:r>
      <w:bookmarkEnd w:id="4343"/>
      <w:bookmarkEnd w:id="4344"/>
      <w:bookmarkEnd w:id="4345"/>
      <w:bookmarkEnd w:id="4346"/>
      <w:bookmarkEnd w:id="4347"/>
      <w:bookmarkEnd w:id="4348"/>
      <w:bookmarkEnd w:id="4349"/>
      <w:bookmarkEnd w:id="4350"/>
      <w:bookmarkEnd w:id="4351"/>
      <w:bookmarkEnd w:id="4352"/>
      <w:bookmarkEnd w:id="4353"/>
      <w:bookmarkEnd w:id="4354"/>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13789787" w14:textId="77777777" w:rsidR="009B75C3" w:rsidRPr="001D2E49" w:rsidRDefault="009B75C3" w:rsidP="009B75C3">
      <w:pPr>
        <w:pStyle w:val="TH"/>
      </w:pPr>
      <w:r w:rsidRPr="001D2E49">
        <w:object w:dxaOrig="6893" w:dyaOrig="2427" w14:anchorId="02A94EBC">
          <v:shape id="_x0000_i1068" type="#_x0000_t75" style="width:346.6pt;height:123.05pt" o:ole="">
            <v:imagedata r:id="rId98" o:title=""/>
          </v:shape>
          <o:OLEObject Type="Embed" ProgID="Visio.Drawing.11" ShapeID="_x0000_i1068" DrawAspect="Content" ObjectID="_1833461492"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69" w:name="_Toc20954943"/>
      <w:bookmarkStart w:id="4370" w:name="_Toc29503380"/>
      <w:bookmarkStart w:id="4371" w:name="_Toc29503964"/>
      <w:bookmarkStart w:id="4372" w:name="_Toc29504548"/>
      <w:bookmarkStart w:id="4373" w:name="_Toc36552994"/>
      <w:bookmarkStart w:id="4374"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375" w:name="_Toc45652011"/>
      <w:bookmarkStart w:id="4376" w:name="_Toc45658443"/>
      <w:bookmarkStart w:id="4377" w:name="_Toc45720263"/>
      <w:bookmarkStart w:id="4378" w:name="_Toc45798143"/>
      <w:bookmarkStart w:id="4379" w:name="_Toc45897532"/>
      <w:bookmarkStart w:id="4380" w:name="_Toc51745736"/>
      <w:bookmarkStart w:id="4381" w:name="_Toc64446000"/>
      <w:bookmarkStart w:id="4382" w:name="_Toc73981870"/>
      <w:bookmarkStart w:id="4383" w:name="_Toc88651959"/>
      <w:bookmarkStart w:id="4384" w:name="_Toc97891002"/>
      <w:bookmarkStart w:id="4385" w:name="_Toc99123080"/>
      <w:bookmarkStart w:id="4386" w:name="_Toc99661884"/>
      <w:r w:rsidRPr="00710A4F">
        <w:rPr>
          <w:rFonts w:eastAsia="SimSun"/>
          <w:snapToGrid w:val="0"/>
          <w:lang w:val="en-US"/>
        </w:rPr>
        <w:lastRenderedPageBreak/>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387" w:name="_CR8_7_2_3"/>
      <w:bookmarkStart w:id="4388" w:name="_Toc105151945"/>
      <w:bookmarkStart w:id="4389" w:name="_Toc105173751"/>
      <w:bookmarkStart w:id="4390" w:name="_Toc106108750"/>
      <w:bookmarkStart w:id="4391" w:name="_Toc106122655"/>
      <w:bookmarkStart w:id="4392" w:name="_Toc107409208"/>
      <w:bookmarkStart w:id="4393" w:name="_Toc112756397"/>
      <w:bookmarkStart w:id="4394" w:name="_Toc222848479"/>
      <w:bookmarkEnd w:id="4387"/>
      <w:r w:rsidRPr="001D2E49">
        <w:t>8.7.2.3</w:t>
      </w:r>
      <w:r w:rsidRPr="001D2E49">
        <w:tab/>
        <w:t>Unsuccessful Operation</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8"/>
      <w:bookmarkEnd w:id="4389"/>
      <w:bookmarkEnd w:id="4390"/>
      <w:bookmarkEnd w:id="4391"/>
      <w:bookmarkEnd w:id="4392"/>
      <w:bookmarkEnd w:id="4393"/>
      <w:bookmarkEnd w:id="4394"/>
    </w:p>
    <w:p w14:paraId="6A49631C" w14:textId="77777777" w:rsidR="009B75C3" w:rsidRPr="001D2E49" w:rsidRDefault="009B75C3" w:rsidP="009B75C3">
      <w:pPr>
        <w:pStyle w:val="TH"/>
      </w:pPr>
      <w:r w:rsidRPr="001D2E49">
        <w:object w:dxaOrig="6893" w:dyaOrig="2427" w14:anchorId="343E3EEA">
          <v:shape id="_x0000_i1069" type="#_x0000_t75" style="width:346.6pt;height:123.05pt" o:ole="">
            <v:imagedata r:id="rId100" o:title=""/>
          </v:shape>
          <o:OLEObject Type="Embed" ProgID="Visio.Drawing.11" ShapeID="_x0000_i1069" DrawAspect="Content" ObjectID="_1833461493"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395" w:name="_CR8_7_2_4"/>
      <w:bookmarkStart w:id="4396" w:name="_Toc20954944"/>
      <w:bookmarkStart w:id="4397" w:name="_Toc29503381"/>
      <w:bookmarkStart w:id="4398" w:name="_Toc29503965"/>
      <w:bookmarkStart w:id="4399" w:name="_Toc29504549"/>
      <w:bookmarkStart w:id="4400" w:name="_Toc36552995"/>
      <w:bookmarkStart w:id="4401" w:name="_Toc36554722"/>
      <w:bookmarkStart w:id="4402" w:name="_Toc45652012"/>
      <w:bookmarkStart w:id="4403" w:name="_Toc45658444"/>
      <w:bookmarkStart w:id="4404" w:name="_Toc45720264"/>
      <w:bookmarkStart w:id="4405" w:name="_Toc45798144"/>
      <w:bookmarkStart w:id="4406" w:name="_Toc45897533"/>
      <w:bookmarkStart w:id="4407" w:name="_Toc51745737"/>
      <w:bookmarkStart w:id="4408" w:name="_Toc64446001"/>
      <w:bookmarkStart w:id="4409" w:name="_Toc73981871"/>
      <w:bookmarkStart w:id="4410" w:name="_Toc88651960"/>
      <w:bookmarkStart w:id="4411" w:name="_Toc97891003"/>
      <w:bookmarkStart w:id="4412" w:name="_Toc99123081"/>
      <w:bookmarkStart w:id="4413" w:name="_Toc99661885"/>
      <w:bookmarkStart w:id="4414" w:name="_Toc105151946"/>
      <w:bookmarkStart w:id="4415" w:name="_Toc105173752"/>
      <w:bookmarkStart w:id="4416" w:name="_Toc106108751"/>
      <w:bookmarkStart w:id="4417" w:name="_Toc106122656"/>
      <w:bookmarkStart w:id="4418" w:name="_Toc107409209"/>
      <w:bookmarkStart w:id="4419" w:name="_Toc112756398"/>
      <w:bookmarkStart w:id="4420" w:name="_Toc222848480"/>
      <w:bookmarkEnd w:id="4395"/>
      <w:r w:rsidRPr="001D2E49">
        <w:t>8.7.2.4</w:t>
      </w:r>
      <w:r w:rsidRPr="001D2E49">
        <w:tab/>
        <w:t>Abnormal Condition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21" w:name="_CR8_7_3"/>
      <w:bookmarkStart w:id="4422" w:name="_Toc20954945"/>
      <w:bookmarkStart w:id="4423" w:name="_Toc29503382"/>
      <w:bookmarkStart w:id="4424" w:name="_Toc29503966"/>
      <w:bookmarkStart w:id="4425" w:name="_Toc29504550"/>
      <w:bookmarkStart w:id="4426" w:name="_Toc36552996"/>
      <w:bookmarkStart w:id="4427" w:name="_Toc36554723"/>
      <w:bookmarkStart w:id="4428" w:name="_Toc45652013"/>
      <w:bookmarkStart w:id="4429" w:name="_Toc45658445"/>
      <w:bookmarkStart w:id="4430" w:name="_Toc45720265"/>
      <w:bookmarkStart w:id="4431" w:name="_Toc45798145"/>
      <w:bookmarkStart w:id="4432" w:name="_Toc45897534"/>
      <w:bookmarkStart w:id="4433" w:name="_Toc51745738"/>
      <w:bookmarkStart w:id="4434" w:name="_Toc64446002"/>
      <w:bookmarkStart w:id="4435" w:name="_Toc73981872"/>
      <w:bookmarkStart w:id="4436" w:name="_Toc88651961"/>
      <w:bookmarkStart w:id="4437" w:name="_Toc97891004"/>
      <w:bookmarkStart w:id="4438" w:name="_Toc99123082"/>
      <w:bookmarkStart w:id="4439" w:name="_Toc99661886"/>
      <w:bookmarkStart w:id="4440" w:name="_Toc105151947"/>
      <w:bookmarkStart w:id="4441" w:name="_Toc105173753"/>
      <w:bookmarkStart w:id="4442" w:name="_Toc106108752"/>
      <w:bookmarkStart w:id="4443" w:name="_Toc106122657"/>
      <w:bookmarkStart w:id="4444" w:name="_Toc107409210"/>
      <w:bookmarkStart w:id="4445" w:name="_Toc112756399"/>
      <w:bookmarkStart w:id="4446" w:name="_Toc222848481"/>
      <w:bookmarkEnd w:id="4421"/>
      <w:r w:rsidRPr="001D2E49">
        <w:t>8.7.3</w:t>
      </w:r>
      <w:r w:rsidRPr="001D2E49">
        <w:tab/>
        <w:t>AMF Configuration Update</w:t>
      </w:r>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5F27C263" w14:textId="77777777" w:rsidR="009B75C3" w:rsidRPr="001D2E49" w:rsidRDefault="009B75C3" w:rsidP="009B75C3">
      <w:pPr>
        <w:pStyle w:val="Heading4"/>
      </w:pPr>
      <w:bookmarkStart w:id="4447" w:name="_CR8_7_3_1"/>
      <w:bookmarkStart w:id="4448" w:name="_Toc20954946"/>
      <w:bookmarkStart w:id="4449" w:name="_Toc29503383"/>
      <w:bookmarkStart w:id="4450" w:name="_Toc29503967"/>
      <w:bookmarkStart w:id="4451" w:name="_Toc29504551"/>
      <w:bookmarkStart w:id="4452" w:name="_Toc36552997"/>
      <w:bookmarkStart w:id="4453" w:name="_Toc36554724"/>
      <w:bookmarkStart w:id="4454" w:name="_Toc45652014"/>
      <w:bookmarkStart w:id="4455" w:name="_Toc45658446"/>
      <w:bookmarkStart w:id="4456" w:name="_Toc45720266"/>
      <w:bookmarkStart w:id="4457" w:name="_Toc45798146"/>
      <w:bookmarkStart w:id="4458" w:name="_Toc45897535"/>
      <w:bookmarkStart w:id="4459" w:name="_Toc51745739"/>
      <w:bookmarkStart w:id="4460" w:name="_Toc64446003"/>
      <w:bookmarkStart w:id="4461" w:name="_Toc73981873"/>
      <w:bookmarkStart w:id="4462" w:name="_Toc88651962"/>
      <w:bookmarkStart w:id="4463" w:name="_Toc97891005"/>
      <w:bookmarkStart w:id="4464" w:name="_Toc99123083"/>
      <w:bookmarkStart w:id="4465" w:name="_Toc99661887"/>
      <w:bookmarkStart w:id="4466" w:name="_Toc105151948"/>
      <w:bookmarkStart w:id="4467" w:name="_Toc105173754"/>
      <w:bookmarkStart w:id="4468" w:name="_Toc106108753"/>
      <w:bookmarkStart w:id="4469" w:name="_Toc106122658"/>
      <w:bookmarkStart w:id="4470" w:name="_Toc107409211"/>
      <w:bookmarkStart w:id="4471" w:name="_Toc112756400"/>
      <w:bookmarkStart w:id="4472" w:name="_Toc222848482"/>
      <w:bookmarkEnd w:id="4447"/>
      <w:r w:rsidRPr="001D2E49">
        <w:t>8.7.3.1</w:t>
      </w:r>
      <w:r w:rsidRPr="001D2E49">
        <w:tab/>
        <w:t>General</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473" w:name="_Toc20954947"/>
      <w:bookmarkStart w:id="4474" w:name="_Toc29503384"/>
      <w:bookmarkStart w:id="4475" w:name="_Toc29503968"/>
      <w:bookmarkStart w:id="4476" w:name="_Toc29504552"/>
      <w:bookmarkStart w:id="4477" w:name="_Toc36552998"/>
      <w:bookmarkStart w:id="4478" w:name="_Toc36554725"/>
      <w:bookmarkStart w:id="4479" w:name="_Toc45652015"/>
      <w:bookmarkStart w:id="4480" w:name="_Toc45658447"/>
      <w:bookmarkStart w:id="4481" w:name="_Toc45720267"/>
      <w:bookmarkStart w:id="4482" w:name="_Toc45798147"/>
      <w:bookmarkStart w:id="4483" w:name="_Toc45897536"/>
      <w:bookmarkStart w:id="4484"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485" w:name="_CR8_7_3_2"/>
      <w:bookmarkStart w:id="4486" w:name="_Toc64446004"/>
      <w:bookmarkStart w:id="4487" w:name="_Toc73981874"/>
      <w:bookmarkStart w:id="4488" w:name="_Toc88651963"/>
      <w:bookmarkStart w:id="4489" w:name="_Toc97891006"/>
      <w:bookmarkStart w:id="4490" w:name="_Toc99123084"/>
      <w:bookmarkStart w:id="4491" w:name="_Toc99661888"/>
      <w:bookmarkStart w:id="4492" w:name="_Toc105151949"/>
      <w:bookmarkStart w:id="4493" w:name="_Toc105173755"/>
      <w:bookmarkStart w:id="4494" w:name="_Toc106108754"/>
      <w:bookmarkStart w:id="4495" w:name="_Toc106122659"/>
      <w:bookmarkStart w:id="4496" w:name="_Toc107409212"/>
      <w:bookmarkStart w:id="4497" w:name="_Toc112756401"/>
      <w:bookmarkStart w:id="4498" w:name="_Toc222848483"/>
      <w:bookmarkEnd w:id="4485"/>
      <w:r w:rsidRPr="001D2E49">
        <w:t>8.7.3.2</w:t>
      </w:r>
      <w:r w:rsidRPr="001D2E49">
        <w:tab/>
        <w:t>Successful Operation</w:t>
      </w:r>
      <w:bookmarkEnd w:id="4473"/>
      <w:bookmarkEnd w:id="4474"/>
      <w:bookmarkEnd w:id="4475"/>
      <w:bookmarkEnd w:id="4476"/>
      <w:bookmarkEnd w:id="4477"/>
      <w:bookmarkEnd w:id="4478"/>
      <w:bookmarkEnd w:id="4479"/>
      <w:bookmarkEnd w:id="4480"/>
      <w:bookmarkEnd w:id="4481"/>
      <w:bookmarkEnd w:id="4482"/>
      <w:bookmarkEnd w:id="4483"/>
      <w:bookmarkEnd w:id="4484"/>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07668CDF" w14:textId="77777777" w:rsidR="009B75C3" w:rsidRPr="001D2E49" w:rsidRDefault="009B75C3" w:rsidP="009B75C3">
      <w:pPr>
        <w:pStyle w:val="TH"/>
      </w:pPr>
      <w:r w:rsidRPr="001D2E49">
        <w:object w:dxaOrig="6893" w:dyaOrig="2427" w14:anchorId="53006ED3">
          <v:shape id="_x0000_i1070" type="#_x0000_t75" style="width:346.6pt;height:123.05pt" o:ole="">
            <v:imagedata r:id="rId102" o:title=""/>
          </v:shape>
          <o:OLEObject Type="Embed" ProgID="Visio.Drawing.11" ShapeID="_x0000_i1070" DrawAspect="Content" ObjectID="_1833461494"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 xml:space="preserve">CONFIGURATION </w:t>
      </w:r>
      <w:r w:rsidRPr="001D2E49">
        <w:lastRenderedPageBreak/>
        <w:t>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499" w:name="_Hlk126586327"/>
      <w:r>
        <w:rPr>
          <w:snapToGrid w:val="0"/>
        </w:rPr>
        <w:t xml:space="preserve">the NG-RAN node shall assume that port number value 38412 is used for the endpoint. </w:t>
      </w:r>
      <w:bookmarkEnd w:id="4499"/>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00" w:name="_Hlk497194898"/>
      <w:r w:rsidRPr="001D2E49">
        <w:t xml:space="preserve">A list of successfully established TNL associations shall be included in the </w:t>
      </w:r>
      <w:r w:rsidRPr="001D2E49">
        <w:rPr>
          <w:i/>
        </w:rPr>
        <w:t xml:space="preserve">AMF TNL Association Setup List </w:t>
      </w:r>
      <w:r w:rsidRPr="001D2E49">
        <w:t>IE;</w:t>
      </w:r>
      <w:bookmarkEnd w:id="4500"/>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01" w:name="_Toc20954948"/>
      <w:bookmarkStart w:id="4502" w:name="_Toc29503385"/>
      <w:bookmarkStart w:id="4503" w:name="_Toc29503969"/>
      <w:bookmarkStart w:id="4504" w:name="_Toc29504553"/>
      <w:bookmarkStart w:id="4505" w:name="_Toc36552999"/>
      <w:bookmarkStart w:id="4506" w:name="_Toc36554726"/>
      <w:r>
        <w:rPr>
          <w:rFonts w:eastAsia="SimSun"/>
        </w:rPr>
        <w:lastRenderedPageBreak/>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07" w:name="_Toc45652016"/>
      <w:bookmarkStart w:id="4508" w:name="_Toc45658448"/>
      <w:bookmarkStart w:id="4509" w:name="_Toc45720268"/>
      <w:bookmarkStart w:id="4510" w:name="_Toc45798148"/>
      <w:bookmarkStart w:id="4511" w:name="_Toc45897537"/>
      <w:bookmarkStart w:id="4512" w:name="_Toc51745741"/>
      <w:bookmarkStart w:id="4513" w:name="_Toc64446005"/>
      <w:bookmarkStart w:id="4514" w:name="_Toc73981875"/>
      <w:bookmarkStart w:id="4515" w:name="_Toc88651964"/>
      <w:bookmarkStart w:id="4516"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17" w:name="_CR8_7_3_3"/>
      <w:bookmarkStart w:id="4518" w:name="_Toc99123085"/>
      <w:bookmarkStart w:id="4519" w:name="_Toc99661889"/>
      <w:bookmarkStart w:id="4520" w:name="_Toc105151950"/>
      <w:bookmarkStart w:id="4521" w:name="_Toc105173756"/>
      <w:bookmarkStart w:id="4522" w:name="_Toc106108755"/>
      <w:bookmarkStart w:id="4523" w:name="_Toc106122660"/>
      <w:bookmarkStart w:id="4524" w:name="_Toc107409213"/>
      <w:bookmarkStart w:id="4525" w:name="_Toc112756402"/>
      <w:bookmarkStart w:id="4526" w:name="_Toc222848484"/>
      <w:bookmarkEnd w:id="4517"/>
      <w:r w:rsidRPr="001D2E49">
        <w:t>8.7.3.3</w:t>
      </w:r>
      <w:r w:rsidRPr="001D2E49">
        <w:tab/>
        <w:t>Unsuccessful Operation</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8"/>
      <w:bookmarkEnd w:id="4519"/>
      <w:bookmarkEnd w:id="4520"/>
      <w:bookmarkEnd w:id="4521"/>
      <w:bookmarkEnd w:id="4522"/>
      <w:bookmarkEnd w:id="4523"/>
      <w:bookmarkEnd w:id="4524"/>
      <w:bookmarkEnd w:id="4525"/>
      <w:bookmarkEnd w:id="4526"/>
    </w:p>
    <w:p w14:paraId="329D3925" w14:textId="77777777" w:rsidR="009B75C3" w:rsidRPr="001D2E49" w:rsidRDefault="009B75C3" w:rsidP="009B75C3">
      <w:pPr>
        <w:pStyle w:val="TH"/>
      </w:pPr>
      <w:r w:rsidRPr="001D2E49">
        <w:object w:dxaOrig="6893" w:dyaOrig="2427" w14:anchorId="52A880FF">
          <v:shape id="_x0000_i1071" type="#_x0000_t75" style="width:346.6pt;height:123.05pt" o:ole="">
            <v:imagedata r:id="rId104" o:title=""/>
          </v:shape>
          <o:OLEObject Type="Embed" ProgID="Visio.Drawing.11" ShapeID="_x0000_i1071" DrawAspect="Content" ObjectID="_1833461495"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27" w:name="_CR8_7_3_4"/>
      <w:bookmarkStart w:id="4528" w:name="_Toc20954949"/>
      <w:bookmarkStart w:id="4529" w:name="_Toc29503386"/>
      <w:bookmarkStart w:id="4530" w:name="_Toc29503970"/>
      <w:bookmarkStart w:id="4531" w:name="_Toc29504554"/>
      <w:bookmarkStart w:id="4532" w:name="_Toc36553000"/>
      <w:bookmarkStart w:id="4533" w:name="_Toc36554727"/>
      <w:bookmarkStart w:id="4534" w:name="_Toc45652017"/>
      <w:bookmarkStart w:id="4535" w:name="_Toc45658449"/>
      <w:bookmarkStart w:id="4536" w:name="_Toc45720269"/>
      <w:bookmarkStart w:id="4537" w:name="_Toc45798149"/>
      <w:bookmarkStart w:id="4538" w:name="_Toc45897538"/>
      <w:bookmarkStart w:id="4539" w:name="_Toc51745742"/>
      <w:bookmarkStart w:id="4540" w:name="_Toc64446006"/>
      <w:bookmarkStart w:id="4541" w:name="_Toc73981876"/>
      <w:bookmarkStart w:id="4542" w:name="_Toc88651965"/>
      <w:bookmarkStart w:id="4543" w:name="_Toc97891008"/>
      <w:bookmarkStart w:id="4544" w:name="_Toc99123086"/>
      <w:bookmarkStart w:id="4545" w:name="_Toc99661890"/>
      <w:bookmarkStart w:id="4546" w:name="_Toc105151951"/>
      <w:bookmarkStart w:id="4547" w:name="_Toc105173757"/>
      <w:bookmarkStart w:id="4548" w:name="_Toc106108756"/>
      <w:bookmarkStart w:id="4549" w:name="_Toc106122661"/>
      <w:bookmarkStart w:id="4550" w:name="_Toc107409214"/>
      <w:bookmarkStart w:id="4551" w:name="_Toc112756403"/>
      <w:bookmarkStart w:id="4552" w:name="_Toc222848485"/>
      <w:bookmarkEnd w:id="4527"/>
      <w:r w:rsidRPr="001D2E49">
        <w:t>8.7.3.4</w:t>
      </w:r>
      <w:r w:rsidRPr="001D2E49">
        <w:tab/>
        <w:t>Abnormal Conditions</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53" w:name="_CR8_7_4"/>
      <w:bookmarkStart w:id="4554" w:name="_Toc20954950"/>
      <w:bookmarkStart w:id="4555" w:name="_Toc29503387"/>
      <w:bookmarkStart w:id="4556" w:name="_Toc29503971"/>
      <w:bookmarkStart w:id="4557" w:name="_Toc29504555"/>
      <w:bookmarkStart w:id="4558" w:name="_Toc36553001"/>
      <w:bookmarkStart w:id="4559" w:name="_Toc36554728"/>
      <w:bookmarkStart w:id="4560" w:name="_Toc45652018"/>
      <w:bookmarkStart w:id="4561" w:name="_Toc45658450"/>
      <w:bookmarkStart w:id="4562" w:name="_Toc45720270"/>
      <w:bookmarkStart w:id="4563" w:name="_Toc45798150"/>
      <w:bookmarkStart w:id="4564" w:name="_Toc45897539"/>
      <w:bookmarkStart w:id="4565" w:name="_Toc51745743"/>
      <w:bookmarkStart w:id="4566" w:name="_Toc64446007"/>
      <w:bookmarkStart w:id="4567" w:name="_Toc73981877"/>
      <w:bookmarkStart w:id="4568" w:name="_Toc88651966"/>
      <w:bookmarkStart w:id="4569" w:name="_Toc97891009"/>
      <w:bookmarkStart w:id="4570" w:name="_Toc99123087"/>
      <w:bookmarkStart w:id="4571" w:name="_Toc99661891"/>
      <w:bookmarkStart w:id="4572" w:name="_Toc105151952"/>
      <w:bookmarkStart w:id="4573" w:name="_Toc105173758"/>
      <w:bookmarkStart w:id="4574" w:name="_Toc106108757"/>
      <w:bookmarkStart w:id="4575" w:name="_Toc106122662"/>
      <w:bookmarkStart w:id="4576" w:name="_Toc107409215"/>
      <w:bookmarkStart w:id="4577" w:name="_Toc112756404"/>
      <w:bookmarkStart w:id="4578" w:name="_Toc222848486"/>
      <w:bookmarkEnd w:id="4553"/>
      <w:r w:rsidRPr="001D2E49">
        <w:t>8.7.4</w:t>
      </w:r>
      <w:r w:rsidRPr="001D2E49">
        <w:tab/>
        <w:t>NG Reset</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21D85043" w14:textId="77777777" w:rsidR="009B75C3" w:rsidRPr="001D2E49" w:rsidRDefault="009B75C3" w:rsidP="009B75C3">
      <w:pPr>
        <w:pStyle w:val="Heading4"/>
      </w:pPr>
      <w:bookmarkStart w:id="4579" w:name="_CR8_7_4_1"/>
      <w:bookmarkStart w:id="4580" w:name="_Toc20954951"/>
      <w:bookmarkStart w:id="4581" w:name="_Toc29503388"/>
      <w:bookmarkStart w:id="4582" w:name="_Toc29503972"/>
      <w:bookmarkStart w:id="4583" w:name="_Toc29504556"/>
      <w:bookmarkStart w:id="4584" w:name="_Toc36553002"/>
      <w:bookmarkStart w:id="4585" w:name="_Toc36554729"/>
      <w:bookmarkStart w:id="4586" w:name="_Toc45652019"/>
      <w:bookmarkStart w:id="4587" w:name="_Toc45658451"/>
      <w:bookmarkStart w:id="4588" w:name="_Toc45720271"/>
      <w:bookmarkStart w:id="4589" w:name="_Toc45798151"/>
      <w:bookmarkStart w:id="4590" w:name="_Toc45897540"/>
      <w:bookmarkStart w:id="4591" w:name="_Toc51745744"/>
      <w:bookmarkStart w:id="4592" w:name="_Toc64446008"/>
      <w:bookmarkStart w:id="4593" w:name="_Toc73981878"/>
      <w:bookmarkStart w:id="4594" w:name="_Toc88651967"/>
      <w:bookmarkStart w:id="4595" w:name="_Toc97891010"/>
      <w:bookmarkStart w:id="4596" w:name="_Toc99123088"/>
      <w:bookmarkStart w:id="4597" w:name="_Toc99661892"/>
      <w:bookmarkStart w:id="4598" w:name="_Toc105151953"/>
      <w:bookmarkStart w:id="4599" w:name="_Toc105173759"/>
      <w:bookmarkStart w:id="4600" w:name="_Toc106108758"/>
      <w:bookmarkStart w:id="4601" w:name="_Toc106122663"/>
      <w:bookmarkStart w:id="4602" w:name="_Toc107409216"/>
      <w:bookmarkStart w:id="4603" w:name="_Toc112756405"/>
      <w:bookmarkStart w:id="4604" w:name="_Toc222848487"/>
      <w:bookmarkEnd w:id="4579"/>
      <w:r w:rsidRPr="001D2E49">
        <w:t>8.7.4.1</w:t>
      </w:r>
      <w:r w:rsidRPr="001D2E49">
        <w:tab/>
        <w:t>General</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05" w:name="_CR8_7_4_2"/>
      <w:bookmarkStart w:id="4606" w:name="_Toc20954952"/>
      <w:bookmarkStart w:id="4607" w:name="_Toc29503389"/>
      <w:bookmarkStart w:id="4608" w:name="_Toc29503973"/>
      <w:bookmarkStart w:id="4609" w:name="_Toc29504557"/>
      <w:bookmarkStart w:id="4610" w:name="_Toc36553003"/>
      <w:bookmarkStart w:id="4611" w:name="_Toc36554730"/>
      <w:bookmarkStart w:id="4612" w:name="_Toc45652020"/>
      <w:bookmarkStart w:id="4613" w:name="_Toc45658452"/>
      <w:bookmarkStart w:id="4614" w:name="_Toc45720272"/>
      <w:bookmarkStart w:id="4615" w:name="_Toc45798152"/>
      <w:bookmarkStart w:id="4616" w:name="_Toc45897541"/>
      <w:bookmarkStart w:id="4617" w:name="_Toc51745745"/>
      <w:bookmarkStart w:id="4618" w:name="_Toc64446009"/>
      <w:bookmarkStart w:id="4619" w:name="_Toc73981879"/>
      <w:bookmarkStart w:id="4620" w:name="_Toc88651968"/>
      <w:bookmarkStart w:id="4621" w:name="_Toc97891011"/>
      <w:bookmarkStart w:id="4622" w:name="_Toc99123089"/>
      <w:bookmarkStart w:id="4623" w:name="_Toc99661893"/>
      <w:bookmarkStart w:id="4624" w:name="_Toc105151954"/>
      <w:bookmarkStart w:id="4625" w:name="_Toc105173760"/>
      <w:bookmarkStart w:id="4626" w:name="_Toc106108759"/>
      <w:bookmarkStart w:id="4627" w:name="_Toc106122664"/>
      <w:bookmarkStart w:id="4628" w:name="_Toc107409217"/>
      <w:bookmarkStart w:id="4629" w:name="_Toc112756406"/>
      <w:bookmarkStart w:id="4630" w:name="_Toc222848488"/>
      <w:bookmarkEnd w:id="4605"/>
      <w:r w:rsidRPr="001D2E49">
        <w:lastRenderedPageBreak/>
        <w:t>8.7.4.2</w:t>
      </w:r>
      <w:r w:rsidRPr="001D2E49">
        <w:tab/>
        <w:t>Successful Opera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7481FE7D" w14:textId="77777777" w:rsidR="009B75C3" w:rsidRPr="001D2E49" w:rsidRDefault="009B75C3" w:rsidP="009B75C3">
      <w:pPr>
        <w:pStyle w:val="Heading5"/>
      </w:pPr>
      <w:bookmarkStart w:id="4631" w:name="_CR8_7_4_2_1"/>
      <w:bookmarkStart w:id="4632" w:name="_Toc20954953"/>
      <w:bookmarkStart w:id="4633" w:name="_Toc29503390"/>
      <w:bookmarkStart w:id="4634" w:name="_Toc29503974"/>
      <w:bookmarkStart w:id="4635" w:name="_Toc29504558"/>
      <w:bookmarkStart w:id="4636" w:name="_Toc36553004"/>
      <w:bookmarkStart w:id="4637" w:name="_Toc36554731"/>
      <w:bookmarkStart w:id="4638" w:name="_Toc45652021"/>
      <w:bookmarkStart w:id="4639" w:name="_Toc45658453"/>
      <w:bookmarkStart w:id="4640" w:name="_Toc45720273"/>
      <w:bookmarkStart w:id="4641" w:name="_Toc45798153"/>
      <w:bookmarkStart w:id="4642" w:name="_Toc45897542"/>
      <w:bookmarkStart w:id="4643" w:name="_Toc51745746"/>
      <w:bookmarkStart w:id="4644" w:name="_Toc64446010"/>
      <w:bookmarkStart w:id="4645" w:name="_Toc73981880"/>
      <w:bookmarkStart w:id="4646" w:name="_Toc88651969"/>
      <w:bookmarkStart w:id="4647" w:name="_Toc97891012"/>
      <w:bookmarkStart w:id="4648" w:name="_Toc99123090"/>
      <w:bookmarkStart w:id="4649" w:name="_Toc99661894"/>
      <w:bookmarkStart w:id="4650" w:name="_Toc105151955"/>
      <w:bookmarkStart w:id="4651" w:name="_Toc105173761"/>
      <w:bookmarkStart w:id="4652" w:name="_Toc106108760"/>
      <w:bookmarkStart w:id="4653" w:name="_Toc106122665"/>
      <w:bookmarkStart w:id="4654" w:name="_Toc107409218"/>
      <w:bookmarkStart w:id="4655" w:name="_Toc112756407"/>
      <w:bookmarkStart w:id="4656" w:name="_Toc222848489"/>
      <w:bookmarkEnd w:id="4631"/>
      <w:r w:rsidRPr="001D2E49">
        <w:t>8.7.4.2.1</w:t>
      </w:r>
      <w:r w:rsidRPr="001D2E49">
        <w:tab/>
        <w:t>NG Reset initiated by the AMF</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3A0D0104" w14:textId="77777777" w:rsidR="009B75C3" w:rsidRPr="001D2E49" w:rsidRDefault="009B75C3" w:rsidP="009B75C3">
      <w:pPr>
        <w:pStyle w:val="TH"/>
      </w:pPr>
      <w:r w:rsidRPr="001D2E49">
        <w:object w:dxaOrig="6893" w:dyaOrig="2427" w14:anchorId="2569A981">
          <v:shape id="_x0000_i1072" type="#_x0000_t75" style="width:346.6pt;height:123.05pt" o:ole="">
            <v:imagedata r:id="rId106" o:title=""/>
          </v:shape>
          <o:OLEObject Type="Embed" ProgID="Visio.Drawing.11" ShapeID="_x0000_i1072" DrawAspect="Content" ObjectID="_1833461496"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57" w:name="_CR8_7_4_2_2"/>
      <w:bookmarkStart w:id="4658" w:name="_Toc20954954"/>
      <w:bookmarkStart w:id="4659" w:name="_Toc29503391"/>
      <w:bookmarkStart w:id="4660" w:name="_Toc29503975"/>
      <w:bookmarkStart w:id="4661" w:name="_Toc29504559"/>
      <w:bookmarkStart w:id="4662" w:name="_Toc36553005"/>
      <w:bookmarkStart w:id="4663" w:name="_Toc36554732"/>
      <w:bookmarkStart w:id="4664" w:name="_Toc45652022"/>
      <w:bookmarkStart w:id="4665" w:name="_Toc45658454"/>
      <w:bookmarkStart w:id="4666" w:name="_Toc45720274"/>
      <w:bookmarkStart w:id="4667" w:name="_Toc45798154"/>
      <w:bookmarkStart w:id="4668" w:name="_Toc45897543"/>
      <w:bookmarkStart w:id="4669" w:name="_Toc51745747"/>
      <w:bookmarkStart w:id="4670" w:name="_Toc64446011"/>
      <w:bookmarkStart w:id="4671" w:name="_Toc73981881"/>
      <w:bookmarkStart w:id="4672" w:name="_Toc88651970"/>
      <w:bookmarkStart w:id="4673" w:name="_Toc97891013"/>
      <w:bookmarkStart w:id="4674" w:name="_Toc99123091"/>
      <w:bookmarkStart w:id="4675" w:name="_Toc99661895"/>
      <w:bookmarkStart w:id="4676" w:name="_Toc105151956"/>
      <w:bookmarkStart w:id="4677" w:name="_Toc105173762"/>
      <w:bookmarkStart w:id="4678" w:name="_Toc106108761"/>
      <w:bookmarkStart w:id="4679" w:name="_Toc106122666"/>
      <w:bookmarkStart w:id="4680" w:name="_Toc107409219"/>
      <w:bookmarkStart w:id="4681" w:name="_Toc112756408"/>
      <w:bookmarkStart w:id="4682" w:name="_Toc222848490"/>
      <w:bookmarkEnd w:id="4657"/>
      <w:r w:rsidRPr="001D2E49">
        <w:lastRenderedPageBreak/>
        <w:t>8.7.4.2.2</w:t>
      </w:r>
      <w:r w:rsidRPr="001D2E49">
        <w:tab/>
        <w:t>NG Reset initiated by the NG-RAN node</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p>
    <w:p w14:paraId="53D9205E" w14:textId="77777777" w:rsidR="009B75C3" w:rsidRPr="001D2E49" w:rsidRDefault="009B75C3" w:rsidP="009B75C3">
      <w:pPr>
        <w:pStyle w:val="TH"/>
      </w:pPr>
      <w:r w:rsidRPr="001D2E49">
        <w:object w:dxaOrig="6893" w:dyaOrig="2427" w14:anchorId="61987ECC">
          <v:shape id="_x0000_i1073" type="#_x0000_t75" style="width:346.6pt;height:123.05pt" o:ole="">
            <v:imagedata r:id="rId108" o:title=""/>
          </v:shape>
          <o:OLEObject Type="Embed" ProgID="Visio.Drawing.11" ShapeID="_x0000_i1073" DrawAspect="Content" ObjectID="_1833461497"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47A7A">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683" w:name="_CR8_7_4_3"/>
      <w:bookmarkStart w:id="4684" w:name="_Toc20954955"/>
      <w:bookmarkStart w:id="4685" w:name="_Toc29503392"/>
      <w:bookmarkStart w:id="4686" w:name="_Toc29503976"/>
      <w:bookmarkStart w:id="4687" w:name="_Toc29504560"/>
      <w:bookmarkStart w:id="4688" w:name="_Toc36553006"/>
      <w:bookmarkStart w:id="4689" w:name="_Toc36554733"/>
      <w:bookmarkStart w:id="4690" w:name="_Toc45652023"/>
      <w:bookmarkStart w:id="4691" w:name="_Toc45658455"/>
      <w:bookmarkStart w:id="4692" w:name="_Toc45720275"/>
      <w:bookmarkStart w:id="4693" w:name="_Toc45798155"/>
      <w:bookmarkStart w:id="4694" w:name="_Toc45897544"/>
      <w:bookmarkStart w:id="4695" w:name="_Toc51745748"/>
      <w:bookmarkStart w:id="4696" w:name="_Toc64446012"/>
      <w:bookmarkStart w:id="4697" w:name="_Toc73981882"/>
      <w:bookmarkStart w:id="4698" w:name="_Toc88651971"/>
      <w:bookmarkStart w:id="4699" w:name="_Toc97891014"/>
      <w:bookmarkStart w:id="4700" w:name="_Toc99123092"/>
      <w:bookmarkStart w:id="4701" w:name="_Toc99661896"/>
      <w:bookmarkStart w:id="4702" w:name="_Toc105151957"/>
      <w:bookmarkStart w:id="4703" w:name="_Toc105173763"/>
      <w:bookmarkStart w:id="4704" w:name="_Toc106108762"/>
      <w:bookmarkStart w:id="4705" w:name="_Toc106122667"/>
      <w:bookmarkStart w:id="4706" w:name="_Toc107409220"/>
      <w:bookmarkStart w:id="4707" w:name="_Toc112756409"/>
      <w:bookmarkStart w:id="4708" w:name="_Toc222848491"/>
      <w:bookmarkEnd w:id="4683"/>
      <w:r w:rsidRPr="001D2E49">
        <w:t>8.7.4.3</w:t>
      </w:r>
      <w:r w:rsidRPr="001D2E49">
        <w:tab/>
        <w:t>Unsuccessful Operation</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09" w:name="_CR8_7_4_4"/>
      <w:bookmarkStart w:id="4710" w:name="_Toc20954956"/>
      <w:bookmarkStart w:id="4711" w:name="_Toc29503393"/>
      <w:bookmarkStart w:id="4712" w:name="_Toc29503977"/>
      <w:bookmarkStart w:id="4713" w:name="_Toc29504561"/>
      <w:bookmarkStart w:id="4714" w:name="_Toc36553007"/>
      <w:bookmarkStart w:id="4715" w:name="_Toc36554734"/>
      <w:bookmarkStart w:id="4716" w:name="_Toc45652024"/>
      <w:bookmarkStart w:id="4717" w:name="_Toc45658456"/>
      <w:bookmarkStart w:id="4718" w:name="_Toc45720276"/>
      <w:bookmarkStart w:id="4719" w:name="_Toc45798156"/>
      <w:bookmarkStart w:id="4720" w:name="_Toc45897545"/>
      <w:bookmarkStart w:id="4721" w:name="_Toc51745749"/>
      <w:bookmarkStart w:id="4722" w:name="_Toc64446013"/>
      <w:bookmarkStart w:id="4723" w:name="_Toc73981883"/>
      <w:bookmarkStart w:id="4724" w:name="_Toc88651972"/>
      <w:bookmarkStart w:id="4725" w:name="_Toc97891015"/>
      <w:bookmarkStart w:id="4726" w:name="_Toc99123093"/>
      <w:bookmarkStart w:id="4727" w:name="_Toc99661897"/>
      <w:bookmarkStart w:id="4728" w:name="_Toc105151958"/>
      <w:bookmarkStart w:id="4729" w:name="_Toc105173764"/>
      <w:bookmarkStart w:id="4730" w:name="_Toc106108763"/>
      <w:bookmarkStart w:id="4731" w:name="_Toc106122668"/>
      <w:bookmarkStart w:id="4732" w:name="_Toc107409221"/>
      <w:bookmarkStart w:id="4733" w:name="_Toc112756410"/>
      <w:bookmarkStart w:id="4734" w:name="_Toc222848492"/>
      <w:bookmarkEnd w:id="4709"/>
      <w:r w:rsidRPr="001D2E49">
        <w:t>8.7.4.4</w:t>
      </w:r>
      <w:r w:rsidRPr="001D2E49">
        <w:tab/>
        <w:t>Abnormal Conditions</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14:paraId="311D8D0B" w14:textId="77777777" w:rsidR="009B75C3" w:rsidRPr="001D2E49" w:rsidRDefault="009B75C3" w:rsidP="009B75C3">
      <w:pPr>
        <w:pStyle w:val="Heading5"/>
      </w:pPr>
      <w:bookmarkStart w:id="4735" w:name="_CR8_7_4_4_1"/>
      <w:bookmarkStart w:id="4736" w:name="_Toc20954957"/>
      <w:bookmarkStart w:id="4737" w:name="_Toc29503394"/>
      <w:bookmarkStart w:id="4738" w:name="_Toc29503978"/>
      <w:bookmarkStart w:id="4739" w:name="_Toc29504562"/>
      <w:bookmarkStart w:id="4740" w:name="_Toc36553008"/>
      <w:bookmarkStart w:id="4741" w:name="_Toc36554735"/>
      <w:bookmarkStart w:id="4742" w:name="_Toc45652025"/>
      <w:bookmarkStart w:id="4743" w:name="_Toc45658457"/>
      <w:bookmarkStart w:id="4744" w:name="_Toc45720277"/>
      <w:bookmarkStart w:id="4745" w:name="_Toc45798157"/>
      <w:bookmarkStart w:id="4746" w:name="_Toc45897546"/>
      <w:bookmarkStart w:id="4747" w:name="_Toc51745750"/>
      <w:bookmarkStart w:id="4748" w:name="_Toc64446014"/>
      <w:bookmarkStart w:id="4749" w:name="_Toc73981884"/>
      <w:bookmarkStart w:id="4750" w:name="_Toc88651973"/>
      <w:bookmarkStart w:id="4751" w:name="_Toc97891016"/>
      <w:bookmarkStart w:id="4752" w:name="_Toc99123094"/>
      <w:bookmarkStart w:id="4753" w:name="_Toc99661898"/>
      <w:bookmarkStart w:id="4754" w:name="_Toc105151959"/>
      <w:bookmarkStart w:id="4755" w:name="_Toc105173765"/>
      <w:bookmarkStart w:id="4756" w:name="_Toc106108764"/>
      <w:bookmarkStart w:id="4757" w:name="_Toc106122669"/>
      <w:bookmarkStart w:id="4758" w:name="_Toc107409222"/>
      <w:bookmarkStart w:id="4759" w:name="_Toc112756411"/>
      <w:bookmarkStart w:id="4760" w:name="_Toc222848493"/>
      <w:bookmarkEnd w:id="4735"/>
      <w:r w:rsidRPr="001D2E49">
        <w:t>8.7.4.4.1</w:t>
      </w:r>
      <w:r w:rsidRPr="001D2E49">
        <w:tab/>
        <w:t>Abnormal Condition at the 5GC</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61" w:name="_CR8_7_4_4_2"/>
      <w:bookmarkStart w:id="4762" w:name="_Toc20954958"/>
      <w:bookmarkStart w:id="4763" w:name="_Toc29503395"/>
      <w:bookmarkStart w:id="4764" w:name="_Toc29503979"/>
      <w:bookmarkStart w:id="4765" w:name="_Toc29504563"/>
      <w:bookmarkStart w:id="4766" w:name="_Toc36553009"/>
      <w:bookmarkStart w:id="4767" w:name="_Toc36554736"/>
      <w:bookmarkStart w:id="4768" w:name="_Toc45652026"/>
      <w:bookmarkStart w:id="4769" w:name="_Toc45658458"/>
      <w:bookmarkStart w:id="4770" w:name="_Toc45720278"/>
      <w:bookmarkStart w:id="4771" w:name="_Toc45798158"/>
      <w:bookmarkStart w:id="4772" w:name="_Toc45897547"/>
      <w:bookmarkStart w:id="4773" w:name="_Toc51745751"/>
      <w:bookmarkStart w:id="4774" w:name="_Toc64446015"/>
      <w:bookmarkStart w:id="4775" w:name="_Toc73981885"/>
      <w:bookmarkStart w:id="4776" w:name="_Toc88651974"/>
      <w:bookmarkStart w:id="4777" w:name="_Toc97891017"/>
      <w:bookmarkStart w:id="4778" w:name="_Toc99123095"/>
      <w:bookmarkStart w:id="4779" w:name="_Toc99661899"/>
      <w:bookmarkStart w:id="4780" w:name="_Toc105151960"/>
      <w:bookmarkStart w:id="4781" w:name="_Toc105173766"/>
      <w:bookmarkStart w:id="4782" w:name="_Toc106108765"/>
      <w:bookmarkStart w:id="4783" w:name="_Toc106122670"/>
      <w:bookmarkStart w:id="4784" w:name="_Toc107409223"/>
      <w:bookmarkStart w:id="4785" w:name="_Toc112756412"/>
      <w:bookmarkStart w:id="4786" w:name="_Toc222848494"/>
      <w:bookmarkEnd w:id="4761"/>
      <w:r w:rsidRPr="001D2E49">
        <w:t>8.7.4.4.2</w:t>
      </w:r>
      <w:r w:rsidRPr="001D2E49">
        <w:tab/>
        <w:t>Abnormal Condition at the NG-RAN</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787" w:name="_CR8_7_4_4_3"/>
      <w:bookmarkStart w:id="4788" w:name="_Toc20954959"/>
      <w:bookmarkStart w:id="4789" w:name="_Toc29503396"/>
      <w:bookmarkStart w:id="4790" w:name="_Toc29503980"/>
      <w:bookmarkStart w:id="4791" w:name="_Toc29504564"/>
      <w:bookmarkStart w:id="4792" w:name="_Toc36553010"/>
      <w:bookmarkStart w:id="4793" w:name="_Toc36554737"/>
      <w:bookmarkStart w:id="4794" w:name="_Toc45652027"/>
      <w:bookmarkStart w:id="4795" w:name="_Toc45658459"/>
      <w:bookmarkStart w:id="4796" w:name="_Toc45720279"/>
      <w:bookmarkStart w:id="4797" w:name="_Toc45798159"/>
      <w:bookmarkStart w:id="4798" w:name="_Toc45897548"/>
      <w:bookmarkStart w:id="4799" w:name="_Toc51745752"/>
      <w:bookmarkStart w:id="4800" w:name="_Toc64446016"/>
      <w:bookmarkStart w:id="4801" w:name="_Toc73981886"/>
      <w:bookmarkStart w:id="4802" w:name="_Toc88651975"/>
      <w:bookmarkStart w:id="4803" w:name="_Toc97891018"/>
      <w:bookmarkStart w:id="4804" w:name="_Toc99123096"/>
      <w:bookmarkStart w:id="4805" w:name="_Toc99661900"/>
      <w:bookmarkStart w:id="4806" w:name="_Toc105151961"/>
      <w:bookmarkStart w:id="4807" w:name="_Toc105173767"/>
      <w:bookmarkStart w:id="4808" w:name="_Toc106108766"/>
      <w:bookmarkStart w:id="4809" w:name="_Toc106122671"/>
      <w:bookmarkStart w:id="4810" w:name="_Toc107409224"/>
      <w:bookmarkStart w:id="4811" w:name="_Toc112756413"/>
      <w:bookmarkStart w:id="4812" w:name="_Toc222848495"/>
      <w:bookmarkEnd w:id="4787"/>
      <w:r w:rsidRPr="001D2E49">
        <w:t>8.7.4.4.3</w:t>
      </w:r>
      <w:r w:rsidRPr="001D2E49">
        <w:tab/>
        <w:t>Crossing of NG RESET Messages</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13" w:name="_CR8_7_5"/>
      <w:bookmarkStart w:id="4814" w:name="_Toc20954960"/>
      <w:bookmarkStart w:id="4815" w:name="_Toc29503397"/>
      <w:bookmarkStart w:id="4816" w:name="_Toc29503981"/>
      <w:bookmarkStart w:id="4817" w:name="_Toc29504565"/>
      <w:bookmarkStart w:id="4818" w:name="_Toc36553011"/>
      <w:bookmarkStart w:id="4819" w:name="_Toc36554738"/>
      <w:bookmarkStart w:id="4820" w:name="_Toc45652028"/>
      <w:bookmarkStart w:id="4821" w:name="_Toc45658460"/>
      <w:bookmarkStart w:id="4822" w:name="_Toc45720280"/>
      <w:bookmarkStart w:id="4823" w:name="_Toc45798160"/>
      <w:bookmarkStart w:id="4824" w:name="_Toc45897549"/>
      <w:bookmarkStart w:id="4825" w:name="_Toc51745753"/>
      <w:bookmarkStart w:id="4826" w:name="_Toc64446017"/>
      <w:bookmarkStart w:id="4827" w:name="_Toc73981887"/>
      <w:bookmarkStart w:id="4828" w:name="_Toc88651976"/>
      <w:bookmarkStart w:id="4829" w:name="_Toc97891019"/>
      <w:bookmarkStart w:id="4830" w:name="_Toc99123097"/>
      <w:bookmarkStart w:id="4831" w:name="_Toc99661901"/>
      <w:bookmarkStart w:id="4832" w:name="_Toc105151962"/>
      <w:bookmarkStart w:id="4833" w:name="_Toc105173768"/>
      <w:bookmarkStart w:id="4834" w:name="_Toc106108767"/>
      <w:bookmarkStart w:id="4835" w:name="_Toc106122672"/>
      <w:bookmarkStart w:id="4836" w:name="_Toc107409225"/>
      <w:bookmarkStart w:id="4837" w:name="_Toc112756414"/>
      <w:bookmarkStart w:id="4838" w:name="_Toc222848496"/>
      <w:bookmarkEnd w:id="4813"/>
      <w:r w:rsidRPr="001D2E49">
        <w:t>8.7.5</w:t>
      </w:r>
      <w:r w:rsidRPr="001D2E49">
        <w:tab/>
        <w:t>Error Indication</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0C0F4076" w14:textId="77777777" w:rsidR="009B75C3" w:rsidRPr="001D2E49" w:rsidRDefault="009B75C3" w:rsidP="009B75C3">
      <w:pPr>
        <w:pStyle w:val="Heading4"/>
      </w:pPr>
      <w:bookmarkStart w:id="4839" w:name="_CR8_7_5_1"/>
      <w:bookmarkStart w:id="4840" w:name="_Toc20954961"/>
      <w:bookmarkStart w:id="4841" w:name="_Toc29503398"/>
      <w:bookmarkStart w:id="4842" w:name="_Toc29503982"/>
      <w:bookmarkStart w:id="4843" w:name="_Toc29504566"/>
      <w:bookmarkStart w:id="4844" w:name="_Toc36553012"/>
      <w:bookmarkStart w:id="4845" w:name="_Toc36554739"/>
      <w:bookmarkStart w:id="4846" w:name="_Toc45652029"/>
      <w:bookmarkStart w:id="4847" w:name="_Toc45658461"/>
      <w:bookmarkStart w:id="4848" w:name="_Toc45720281"/>
      <w:bookmarkStart w:id="4849" w:name="_Toc45798161"/>
      <w:bookmarkStart w:id="4850" w:name="_Toc45897550"/>
      <w:bookmarkStart w:id="4851" w:name="_Toc51745754"/>
      <w:bookmarkStart w:id="4852" w:name="_Toc64446018"/>
      <w:bookmarkStart w:id="4853" w:name="_Toc73981888"/>
      <w:bookmarkStart w:id="4854" w:name="_Toc88651977"/>
      <w:bookmarkStart w:id="4855" w:name="_Toc97891020"/>
      <w:bookmarkStart w:id="4856" w:name="_Toc99123098"/>
      <w:bookmarkStart w:id="4857" w:name="_Toc99661902"/>
      <w:bookmarkStart w:id="4858" w:name="_Toc105151963"/>
      <w:bookmarkStart w:id="4859" w:name="_Toc105173769"/>
      <w:bookmarkStart w:id="4860" w:name="_Toc106108768"/>
      <w:bookmarkStart w:id="4861" w:name="_Toc106122673"/>
      <w:bookmarkStart w:id="4862" w:name="_Toc107409226"/>
      <w:bookmarkStart w:id="4863" w:name="_Toc112756415"/>
      <w:bookmarkStart w:id="4864" w:name="_Toc222848497"/>
      <w:bookmarkEnd w:id="4839"/>
      <w:r w:rsidRPr="001D2E49">
        <w:t>8.7.5.1</w:t>
      </w:r>
      <w:r w:rsidRPr="001D2E49">
        <w:tab/>
        <w:t>General</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65" w:name="_CR8_7_5_2"/>
      <w:bookmarkStart w:id="4866" w:name="_Toc20954962"/>
      <w:bookmarkStart w:id="4867" w:name="_Toc29503399"/>
      <w:bookmarkStart w:id="4868" w:name="_Toc29503983"/>
      <w:bookmarkStart w:id="4869" w:name="_Toc29504567"/>
      <w:bookmarkStart w:id="4870" w:name="_Toc36553013"/>
      <w:bookmarkStart w:id="4871" w:name="_Toc36554740"/>
      <w:bookmarkStart w:id="4872" w:name="_Toc45652030"/>
      <w:bookmarkStart w:id="4873" w:name="_Toc45658462"/>
      <w:bookmarkStart w:id="4874" w:name="_Toc45720282"/>
      <w:bookmarkStart w:id="4875" w:name="_Toc45798162"/>
      <w:bookmarkStart w:id="4876" w:name="_Toc45897551"/>
      <w:bookmarkStart w:id="4877" w:name="_Toc51745755"/>
      <w:bookmarkStart w:id="4878" w:name="_Toc64446019"/>
      <w:bookmarkStart w:id="4879" w:name="_Toc73981889"/>
      <w:bookmarkStart w:id="4880" w:name="_Toc88651978"/>
      <w:bookmarkStart w:id="4881" w:name="_Toc97891021"/>
      <w:bookmarkStart w:id="4882" w:name="_Toc99123099"/>
      <w:bookmarkStart w:id="4883" w:name="_Toc99661903"/>
      <w:bookmarkStart w:id="4884" w:name="_Toc105151964"/>
      <w:bookmarkStart w:id="4885" w:name="_Toc105173770"/>
      <w:bookmarkStart w:id="4886" w:name="_Toc106108769"/>
      <w:bookmarkStart w:id="4887" w:name="_Toc106122674"/>
      <w:bookmarkStart w:id="4888" w:name="_Toc107409227"/>
      <w:bookmarkStart w:id="4889" w:name="_Toc112756416"/>
      <w:bookmarkStart w:id="4890" w:name="_Toc222848498"/>
      <w:bookmarkEnd w:id="4865"/>
      <w:r w:rsidRPr="001D2E49">
        <w:t>8.7.5.2</w:t>
      </w:r>
      <w:r w:rsidRPr="001D2E49">
        <w:tab/>
        <w:t>Successful Oper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169DC3BA" w14:textId="77777777" w:rsidR="009B75C3" w:rsidRPr="001D2E49" w:rsidRDefault="009B75C3" w:rsidP="009B75C3">
      <w:pPr>
        <w:pStyle w:val="TH"/>
      </w:pPr>
      <w:r w:rsidRPr="001D2E49">
        <w:object w:dxaOrig="6893" w:dyaOrig="2427" w14:anchorId="32453625">
          <v:shape id="_x0000_i1074" type="#_x0000_t75" style="width:346.6pt;height:123.05pt" o:ole="">
            <v:imagedata r:id="rId110" o:title=""/>
          </v:shape>
          <o:OLEObject Type="Embed" ProgID="Visio.Drawing.11" ShapeID="_x0000_i1074" DrawAspect="Content" ObjectID="_1833461498"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6.6pt;height:123.05pt" o:ole="">
            <v:imagedata r:id="rId112" o:title=""/>
          </v:shape>
          <o:OLEObject Type="Embed" ProgID="Visio.Drawing.11" ShapeID="_x0000_i1075" DrawAspect="Content" ObjectID="_1833461499"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891" w:name="_CR8_7_5_3"/>
      <w:bookmarkStart w:id="4892" w:name="_Toc20954963"/>
      <w:bookmarkStart w:id="4893" w:name="_Toc29503400"/>
      <w:bookmarkStart w:id="4894" w:name="_Toc29503984"/>
      <w:bookmarkStart w:id="4895" w:name="_Toc29504568"/>
      <w:bookmarkStart w:id="4896" w:name="_Toc36553014"/>
      <w:bookmarkStart w:id="4897" w:name="_Toc36554741"/>
      <w:bookmarkStart w:id="4898" w:name="_Toc45652031"/>
      <w:bookmarkStart w:id="4899" w:name="_Toc45658463"/>
      <w:bookmarkStart w:id="4900" w:name="_Toc45720283"/>
      <w:bookmarkStart w:id="4901" w:name="_Toc45798163"/>
      <w:bookmarkStart w:id="4902" w:name="_Toc45897552"/>
      <w:bookmarkStart w:id="4903" w:name="_Toc51745756"/>
      <w:bookmarkStart w:id="4904" w:name="_Toc64446020"/>
      <w:bookmarkStart w:id="4905" w:name="_Toc73981890"/>
      <w:bookmarkStart w:id="4906" w:name="_Toc88651979"/>
      <w:bookmarkStart w:id="4907" w:name="_Toc97891022"/>
      <w:bookmarkStart w:id="4908" w:name="_Toc99123100"/>
      <w:bookmarkStart w:id="4909" w:name="_Toc99661904"/>
      <w:bookmarkStart w:id="4910" w:name="_Toc105151965"/>
      <w:bookmarkStart w:id="4911" w:name="_Toc105173771"/>
      <w:bookmarkStart w:id="4912" w:name="_Toc106108770"/>
      <w:bookmarkStart w:id="4913" w:name="_Toc106122675"/>
      <w:bookmarkStart w:id="4914" w:name="_Toc107409228"/>
      <w:bookmarkStart w:id="4915" w:name="_Toc112756417"/>
      <w:bookmarkStart w:id="4916" w:name="_Toc222848499"/>
      <w:bookmarkEnd w:id="4891"/>
      <w:r w:rsidRPr="001D2E49">
        <w:t>8.7.5.3</w:t>
      </w:r>
      <w:r w:rsidRPr="001D2E49">
        <w:tab/>
        <w:t>Abnormal Conditions</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17" w:name="_CR8_7_6"/>
      <w:bookmarkStart w:id="4918" w:name="_Toc20954964"/>
      <w:bookmarkStart w:id="4919" w:name="_Toc29503401"/>
      <w:bookmarkStart w:id="4920" w:name="_Toc29503985"/>
      <w:bookmarkStart w:id="4921" w:name="_Toc29504569"/>
      <w:bookmarkStart w:id="4922" w:name="_Toc36553015"/>
      <w:bookmarkStart w:id="4923" w:name="_Toc36554742"/>
      <w:bookmarkStart w:id="4924" w:name="_Toc45652032"/>
      <w:bookmarkStart w:id="4925" w:name="_Toc45658464"/>
      <w:bookmarkStart w:id="4926" w:name="_Toc45720284"/>
      <w:bookmarkStart w:id="4927" w:name="_Toc45798164"/>
      <w:bookmarkStart w:id="4928" w:name="_Toc45897553"/>
      <w:bookmarkStart w:id="4929" w:name="_Toc51745757"/>
      <w:bookmarkStart w:id="4930" w:name="_Toc64446021"/>
      <w:bookmarkStart w:id="4931" w:name="_Toc73981891"/>
      <w:bookmarkStart w:id="4932" w:name="_Toc88651980"/>
      <w:bookmarkStart w:id="4933" w:name="_Toc97891023"/>
      <w:bookmarkStart w:id="4934" w:name="_Toc99123101"/>
      <w:bookmarkStart w:id="4935" w:name="_Toc99661905"/>
      <w:bookmarkStart w:id="4936" w:name="_Toc105151966"/>
      <w:bookmarkStart w:id="4937" w:name="_Toc105173772"/>
      <w:bookmarkStart w:id="4938" w:name="_Toc106108771"/>
      <w:bookmarkStart w:id="4939" w:name="_Toc106122676"/>
      <w:bookmarkStart w:id="4940" w:name="_Toc107409229"/>
      <w:bookmarkStart w:id="4941" w:name="_Toc112756418"/>
      <w:bookmarkStart w:id="4942" w:name="_Toc222848500"/>
      <w:bookmarkEnd w:id="4917"/>
      <w:r w:rsidRPr="001D2E49">
        <w:t>8.7.6</w:t>
      </w:r>
      <w:r w:rsidRPr="001D2E49">
        <w:tab/>
        <w:t>AMF Status Indic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75AE1554" w14:textId="77777777" w:rsidR="009B75C3" w:rsidRPr="001D2E49" w:rsidRDefault="009B75C3" w:rsidP="009B75C3">
      <w:pPr>
        <w:pStyle w:val="Heading4"/>
      </w:pPr>
      <w:bookmarkStart w:id="4943" w:name="_CR8_7_6_1"/>
      <w:bookmarkStart w:id="4944" w:name="_Toc20954965"/>
      <w:bookmarkStart w:id="4945" w:name="_Toc29503402"/>
      <w:bookmarkStart w:id="4946" w:name="_Toc29503986"/>
      <w:bookmarkStart w:id="4947" w:name="_Toc29504570"/>
      <w:bookmarkStart w:id="4948" w:name="_Toc36553016"/>
      <w:bookmarkStart w:id="4949" w:name="_Toc36554743"/>
      <w:bookmarkStart w:id="4950" w:name="_Toc45652033"/>
      <w:bookmarkStart w:id="4951" w:name="_Toc45658465"/>
      <w:bookmarkStart w:id="4952" w:name="_Toc45720285"/>
      <w:bookmarkStart w:id="4953" w:name="_Toc45798165"/>
      <w:bookmarkStart w:id="4954" w:name="_Toc45897554"/>
      <w:bookmarkStart w:id="4955" w:name="_Toc51745758"/>
      <w:bookmarkStart w:id="4956" w:name="_Toc64446022"/>
      <w:bookmarkStart w:id="4957" w:name="_Toc73981892"/>
      <w:bookmarkStart w:id="4958" w:name="_Toc88651981"/>
      <w:bookmarkStart w:id="4959" w:name="_Toc97891024"/>
      <w:bookmarkStart w:id="4960" w:name="_Toc99123102"/>
      <w:bookmarkStart w:id="4961" w:name="_Toc99661906"/>
      <w:bookmarkStart w:id="4962" w:name="_Toc105151967"/>
      <w:bookmarkStart w:id="4963" w:name="_Toc105173773"/>
      <w:bookmarkStart w:id="4964" w:name="_Toc106108772"/>
      <w:bookmarkStart w:id="4965" w:name="_Toc106122677"/>
      <w:bookmarkStart w:id="4966" w:name="_Toc107409230"/>
      <w:bookmarkStart w:id="4967" w:name="_Toc112756419"/>
      <w:bookmarkStart w:id="4968" w:name="_Toc222848501"/>
      <w:bookmarkEnd w:id="4943"/>
      <w:r w:rsidRPr="001D2E49">
        <w:t>8.7.6.1</w:t>
      </w:r>
      <w:r w:rsidRPr="001D2E49">
        <w:tab/>
        <w:t>General</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69" w:name="_Toc20954966"/>
      <w:bookmarkStart w:id="4970" w:name="_Toc29503403"/>
      <w:bookmarkStart w:id="4971" w:name="_Toc29503987"/>
      <w:bookmarkStart w:id="4972" w:name="_Toc29504571"/>
      <w:bookmarkStart w:id="4973" w:name="_Toc36553017"/>
      <w:bookmarkStart w:id="4974" w:name="_Toc36554744"/>
      <w:bookmarkStart w:id="4975" w:name="_Toc45652034"/>
      <w:bookmarkStart w:id="4976" w:name="_Toc45658466"/>
      <w:bookmarkStart w:id="4977" w:name="_Toc45720286"/>
      <w:bookmarkStart w:id="4978" w:name="_Toc45798166"/>
      <w:bookmarkStart w:id="4979" w:name="_Toc45897555"/>
      <w:bookmarkStart w:id="4980"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981" w:name="_CR8_7_6_2"/>
      <w:bookmarkStart w:id="4982" w:name="_Toc64446023"/>
      <w:bookmarkStart w:id="4983" w:name="_Toc73981893"/>
      <w:bookmarkStart w:id="4984" w:name="_Toc88651982"/>
      <w:bookmarkStart w:id="4985" w:name="_Toc97891025"/>
      <w:bookmarkStart w:id="4986" w:name="_Toc99123103"/>
      <w:bookmarkStart w:id="4987" w:name="_Toc99661907"/>
      <w:bookmarkStart w:id="4988" w:name="_Toc105151968"/>
      <w:bookmarkStart w:id="4989" w:name="_Toc105173774"/>
      <w:bookmarkStart w:id="4990" w:name="_Toc106108773"/>
      <w:bookmarkStart w:id="4991" w:name="_Toc106122678"/>
      <w:bookmarkStart w:id="4992" w:name="_Toc107409231"/>
      <w:bookmarkStart w:id="4993" w:name="_Toc112756420"/>
      <w:bookmarkStart w:id="4994" w:name="_Toc222848502"/>
      <w:bookmarkEnd w:id="4981"/>
      <w:r w:rsidRPr="001D2E49">
        <w:t>8.7.6.2</w:t>
      </w:r>
      <w:r w:rsidRPr="001D2E49">
        <w:tab/>
        <w:t>Successful Operation</w:t>
      </w:r>
      <w:bookmarkEnd w:id="4969"/>
      <w:bookmarkEnd w:id="4970"/>
      <w:bookmarkEnd w:id="4971"/>
      <w:bookmarkEnd w:id="4972"/>
      <w:bookmarkEnd w:id="4973"/>
      <w:bookmarkEnd w:id="4974"/>
      <w:bookmarkEnd w:id="4975"/>
      <w:bookmarkEnd w:id="4976"/>
      <w:bookmarkEnd w:id="4977"/>
      <w:bookmarkEnd w:id="4978"/>
      <w:bookmarkEnd w:id="4979"/>
      <w:bookmarkEnd w:id="4980"/>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6B749302" w14:textId="77777777" w:rsidR="009B75C3" w:rsidRPr="001D2E49" w:rsidRDefault="009B75C3" w:rsidP="009B75C3">
      <w:pPr>
        <w:pStyle w:val="TH"/>
      </w:pPr>
      <w:r w:rsidRPr="001D2E49">
        <w:object w:dxaOrig="6893" w:dyaOrig="2427" w14:anchorId="06BD558C">
          <v:shape id="_x0000_i1076" type="#_x0000_t75" style="width:346.6pt;height:123.05pt" o:ole="">
            <v:imagedata r:id="rId114" o:title=""/>
          </v:shape>
          <o:OLEObject Type="Embed" ProgID="Visio.Drawing.11" ShapeID="_x0000_i1076" DrawAspect="Content" ObjectID="_1833461500"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995" w:name="_CR8_7_6_3"/>
      <w:bookmarkStart w:id="4996" w:name="_Toc20954967"/>
      <w:bookmarkStart w:id="4997" w:name="_Toc29503404"/>
      <w:bookmarkStart w:id="4998" w:name="_Toc29503988"/>
      <w:bookmarkStart w:id="4999" w:name="_Toc29504572"/>
      <w:bookmarkStart w:id="5000" w:name="_Toc36553018"/>
      <w:bookmarkStart w:id="5001" w:name="_Toc36554745"/>
      <w:bookmarkStart w:id="5002" w:name="_Toc45652035"/>
      <w:bookmarkStart w:id="5003" w:name="_Toc45658467"/>
      <w:bookmarkStart w:id="5004" w:name="_Toc45720287"/>
      <w:bookmarkStart w:id="5005" w:name="_Toc45798167"/>
      <w:bookmarkStart w:id="5006" w:name="_Toc45897556"/>
      <w:bookmarkStart w:id="5007" w:name="_Toc51745760"/>
      <w:bookmarkStart w:id="5008" w:name="_Toc64446024"/>
      <w:bookmarkStart w:id="5009" w:name="_Toc73981894"/>
      <w:bookmarkStart w:id="5010" w:name="_Toc88651983"/>
      <w:bookmarkStart w:id="5011" w:name="_Toc97891026"/>
      <w:bookmarkStart w:id="5012" w:name="_Toc99123104"/>
      <w:bookmarkStart w:id="5013" w:name="_Toc99661908"/>
      <w:bookmarkStart w:id="5014" w:name="_Toc105151969"/>
      <w:bookmarkStart w:id="5015" w:name="_Toc105173775"/>
      <w:bookmarkStart w:id="5016" w:name="_Toc106108774"/>
      <w:bookmarkStart w:id="5017" w:name="_Toc106122679"/>
      <w:bookmarkStart w:id="5018" w:name="_Toc107409232"/>
      <w:bookmarkStart w:id="5019" w:name="_Toc112756421"/>
      <w:bookmarkStart w:id="5020" w:name="_Toc222848503"/>
      <w:bookmarkEnd w:id="4995"/>
      <w:r w:rsidRPr="001D2E49">
        <w:lastRenderedPageBreak/>
        <w:t>8.7.6.3</w:t>
      </w:r>
      <w:r w:rsidRPr="001D2E49">
        <w:tab/>
        <w:t>Abnormal Conditions</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21" w:name="_CR8_7_7"/>
      <w:bookmarkStart w:id="5022" w:name="_Toc20954968"/>
      <w:bookmarkStart w:id="5023" w:name="_Toc29503405"/>
      <w:bookmarkStart w:id="5024" w:name="_Toc29503989"/>
      <w:bookmarkStart w:id="5025" w:name="_Toc29504573"/>
      <w:bookmarkStart w:id="5026" w:name="_Toc36553019"/>
      <w:bookmarkStart w:id="5027" w:name="_Toc36554746"/>
      <w:bookmarkStart w:id="5028" w:name="_Toc45652036"/>
      <w:bookmarkStart w:id="5029" w:name="_Toc45658468"/>
      <w:bookmarkStart w:id="5030" w:name="_Toc45720288"/>
      <w:bookmarkStart w:id="5031" w:name="_Toc45798168"/>
      <w:bookmarkStart w:id="5032" w:name="_Toc45897557"/>
      <w:bookmarkStart w:id="5033" w:name="_Toc51745761"/>
      <w:bookmarkStart w:id="5034" w:name="_Toc64446025"/>
      <w:bookmarkStart w:id="5035" w:name="_Toc73981895"/>
      <w:bookmarkStart w:id="5036" w:name="_Toc88651984"/>
      <w:bookmarkStart w:id="5037" w:name="_Toc97891027"/>
      <w:bookmarkStart w:id="5038" w:name="_Toc99123105"/>
      <w:bookmarkStart w:id="5039" w:name="_Toc99661909"/>
      <w:bookmarkStart w:id="5040" w:name="_Toc105151970"/>
      <w:bookmarkStart w:id="5041" w:name="_Toc105173776"/>
      <w:bookmarkStart w:id="5042" w:name="_Toc106108775"/>
      <w:bookmarkStart w:id="5043" w:name="_Toc106122680"/>
      <w:bookmarkStart w:id="5044" w:name="_Toc107409233"/>
      <w:bookmarkStart w:id="5045" w:name="_Toc112756422"/>
      <w:bookmarkStart w:id="5046" w:name="_Toc222848504"/>
      <w:bookmarkEnd w:id="5021"/>
      <w:r w:rsidRPr="001D2E49">
        <w:t>8.7.7</w:t>
      </w:r>
      <w:r w:rsidRPr="001D2E49">
        <w:tab/>
        <w:t>Overload Start</w:t>
      </w:r>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p>
    <w:p w14:paraId="1D0C649C" w14:textId="77777777" w:rsidR="009B75C3" w:rsidRPr="001D2E49" w:rsidRDefault="009B75C3" w:rsidP="009B75C3">
      <w:pPr>
        <w:pStyle w:val="Heading4"/>
      </w:pPr>
      <w:bookmarkStart w:id="5047" w:name="_CR8_7_7_1"/>
      <w:bookmarkStart w:id="5048" w:name="_Toc20954969"/>
      <w:bookmarkStart w:id="5049" w:name="_Toc29503406"/>
      <w:bookmarkStart w:id="5050" w:name="_Toc29503990"/>
      <w:bookmarkStart w:id="5051" w:name="_Toc29504574"/>
      <w:bookmarkStart w:id="5052" w:name="_Toc36553020"/>
      <w:bookmarkStart w:id="5053" w:name="_Toc36554747"/>
      <w:bookmarkStart w:id="5054" w:name="_Toc45652037"/>
      <w:bookmarkStart w:id="5055" w:name="_Toc45658469"/>
      <w:bookmarkStart w:id="5056" w:name="_Toc45720289"/>
      <w:bookmarkStart w:id="5057" w:name="_Toc45798169"/>
      <w:bookmarkStart w:id="5058" w:name="_Toc45897558"/>
      <w:bookmarkStart w:id="5059" w:name="_Toc51745762"/>
      <w:bookmarkStart w:id="5060" w:name="_Toc64446026"/>
      <w:bookmarkStart w:id="5061" w:name="_Toc73981896"/>
      <w:bookmarkStart w:id="5062" w:name="_Toc88651985"/>
      <w:bookmarkStart w:id="5063" w:name="_Toc97891028"/>
      <w:bookmarkStart w:id="5064" w:name="_Toc99123106"/>
      <w:bookmarkStart w:id="5065" w:name="_Toc99661910"/>
      <w:bookmarkStart w:id="5066" w:name="_Toc105151971"/>
      <w:bookmarkStart w:id="5067" w:name="_Toc105173777"/>
      <w:bookmarkStart w:id="5068" w:name="_Toc106108776"/>
      <w:bookmarkStart w:id="5069" w:name="_Toc106122681"/>
      <w:bookmarkStart w:id="5070" w:name="_Toc107409234"/>
      <w:bookmarkStart w:id="5071" w:name="_Toc112756423"/>
      <w:bookmarkStart w:id="5072" w:name="_Toc222848505"/>
      <w:bookmarkEnd w:id="5047"/>
      <w:r w:rsidRPr="001D2E49">
        <w:t>8.7.7.1</w:t>
      </w:r>
      <w:r w:rsidRPr="001D2E49">
        <w:tab/>
        <w:t>General</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073" w:name="_CR8_7_7_2"/>
      <w:bookmarkStart w:id="5074" w:name="_Toc20954970"/>
      <w:bookmarkStart w:id="5075" w:name="_Toc29503407"/>
      <w:bookmarkStart w:id="5076" w:name="_Toc29503991"/>
      <w:bookmarkStart w:id="5077" w:name="_Toc29504575"/>
      <w:bookmarkStart w:id="5078" w:name="_Toc36553021"/>
      <w:bookmarkStart w:id="5079" w:name="_Toc36554748"/>
      <w:bookmarkStart w:id="5080" w:name="_Toc45652038"/>
      <w:bookmarkStart w:id="5081" w:name="_Toc45658470"/>
      <w:bookmarkStart w:id="5082" w:name="_Toc45720290"/>
      <w:bookmarkStart w:id="5083" w:name="_Toc45798170"/>
      <w:bookmarkStart w:id="5084" w:name="_Toc45897559"/>
      <w:bookmarkStart w:id="5085" w:name="_Toc51745763"/>
      <w:bookmarkStart w:id="5086" w:name="_Toc64446027"/>
      <w:bookmarkStart w:id="5087" w:name="_Toc73981897"/>
      <w:bookmarkStart w:id="5088" w:name="_Toc88651986"/>
      <w:bookmarkStart w:id="5089" w:name="_Toc97891029"/>
      <w:bookmarkStart w:id="5090" w:name="_Toc99123107"/>
      <w:bookmarkStart w:id="5091" w:name="_Toc99661911"/>
      <w:bookmarkStart w:id="5092" w:name="_Toc105151972"/>
      <w:bookmarkStart w:id="5093" w:name="_Toc105173778"/>
      <w:bookmarkStart w:id="5094" w:name="_Toc106108777"/>
      <w:bookmarkStart w:id="5095" w:name="_Toc106122682"/>
      <w:bookmarkStart w:id="5096" w:name="_Toc107409235"/>
      <w:bookmarkStart w:id="5097" w:name="_Toc112756424"/>
      <w:bookmarkStart w:id="5098" w:name="_Toc222848506"/>
      <w:bookmarkEnd w:id="5073"/>
      <w:r w:rsidRPr="001D2E49">
        <w:t>8.7.7.2</w:t>
      </w:r>
      <w:r w:rsidRPr="001D2E49">
        <w:tab/>
        <w:t>Successful Operation</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0BF0F480" w14:textId="77777777" w:rsidR="009B75C3" w:rsidRPr="001D2E49" w:rsidRDefault="009B75C3" w:rsidP="009B75C3">
      <w:pPr>
        <w:pStyle w:val="TH"/>
      </w:pPr>
      <w:r w:rsidRPr="001D2E49">
        <w:object w:dxaOrig="6893" w:dyaOrig="2427" w14:anchorId="288798B4">
          <v:shape id="_x0000_i1077" type="#_x0000_t75" style="width:346.6pt;height:123.05pt" o:ole="">
            <v:imagedata r:id="rId116" o:title=""/>
          </v:shape>
          <o:OLEObject Type="Embed" ProgID="Visio.Drawing.11" ShapeID="_x0000_i1077" DrawAspect="Content" ObjectID="_1833461501"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099" w:name="_CR8_7_7_3"/>
      <w:bookmarkStart w:id="5100" w:name="_Toc20954971"/>
      <w:bookmarkStart w:id="5101" w:name="_Toc29503408"/>
      <w:bookmarkStart w:id="5102" w:name="_Toc29503992"/>
      <w:bookmarkStart w:id="5103" w:name="_Toc29504576"/>
      <w:bookmarkStart w:id="5104" w:name="_Toc36553022"/>
      <w:bookmarkStart w:id="5105" w:name="_Toc36554749"/>
      <w:bookmarkStart w:id="5106" w:name="_Toc45652039"/>
      <w:bookmarkStart w:id="5107" w:name="_Toc45658471"/>
      <w:bookmarkStart w:id="5108" w:name="_Toc45720291"/>
      <w:bookmarkStart w:id="5109" w:name="_Toc45798171"/>
      <w:bookmarkStart w:id="5110" w:name="_Toc45897560"/>
      <w:bookmarkStart w:id="5111" w:name="_Toc51745764"/>
      <w:bookmarkStart w:id="5112" w:name="_Toc64446028"/>
      <w:bookmarkStart w:id="5113" w:name="_Toc73981898"/>
      <w:bookmarkStart w:id="5114" w:name="_Toc88651987"/>
      <w:bookmarkStart w:id="5115" w:name="_Toc97891030"/>
      <w:bookmarkStart w:id="5116" w:name="_Toc99123108"/>
      <w:bookmarkStart w:id="5117" w:name="_Toc99661912"/>
      <w:bookmarkStart w:id="5118" w:name="_Toc105151973"/>
      <w:bookmarkStart w:id="5119" w:name="_Toc105173779"/>
      <w:bookmarkStart w:id="5120" w:name="_Toc106108778"/>
      <w:bookmarkStart w:id="5121" w:name="_Toc106122683"/>
      <w:bookmarkStart w:id="5122" w:name="_Toc107409236"/>
      <w:bookmarkStart w:id="5123" w:name="_Toc112756425"/>
      <w:bookmarkStart w:id="5124" w:name="_Toc222848507"/>
      <w:bookmarkEnd w:id="5099"/>
      <w:r w:rsidRPr="001D2E49">
        <w:t>8.7.7.3</w:t>
      </w:r>
      <w:r w:rsidRPr="001D2E49">
        <w:tab/>
        <w:t>Abnormal Conditions</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25" w:name="_CR8_7_8"/>
      <w:bookmarkStart w:id="5126" w:name="_Toc20954972"/>
      <w:bookmarkStart w:id="5127" w:name="_Toc29503409"/>
      <w:bookmarkStart w:id="5128" w:name="_Toc29503993"/>
      <w:bookmarkStart w:id="5129" w:name="_Toc29504577"/>
      <w:bookmarkStart w:id="5130" w:name="_Toc36553023"/>
      <w:bookmarkStart w:id="5131" w:name="_Toc36554750"/>
      <w:bookmarkStart w:id="5132" w:name="_Toc45652040"/>
      <w:bookmarkStart w:id="5133" w:name="_Toc45658472"/>
      <w:bookmarkStart w:id="5134" w:name="_Toc45720292"/>
      <w:bookmarkStart w:id="5135" w:name="_Toc45798172"/>
      <w:bookmarkStart w:id="5136" w:name="_Toc45897561"/>
      <w:bookmarkStart w:id="5137" w:name="_Toc51745765"/>
      <w:bookmarkStart w:id="5138" w:name="_Toc64446029"/>
      <w:bookmarkStart w:id="5139" w:name="_Toc73981899"/>
      <w:bookmarkStart w:id="5140" w:name="_Toc88651988"/>
      <w:bookmarkStart w:id="5141" w:name="_Toc97891031"/>
      <w:bookmarkStart w:id="5142" w:name="_Toc99123109"/>
      <w:bookmarkStart w:id="5143" w:name="_Toc99661913"/>
      <w:bookmarkStart w:id="5144" w:name="_Toc105151974"/>
      <w:bookmarkStart w:id="5145" w:name="_Toc105173780"/>
      <w:bookmarkStart w:id="5146" w:name="_Toc106108779"/>
      <w:bookmarkStart w:id="5147" w:name="_Toc106122684"/>
      <w:bookmarkStart w:id="5148" w:name="_Toc107409237"/>
      <w:bookmarkStart w:id="5149" w:name="_Toc112756426"/>
      <w:bookmarkStart w:id="5150" w:name="_Toc222848508"/>
      <w:bookmarkEnd w:id="5125"/>
      <w:r w:rsidRPr="001D2E49">
        <w:t>8.7.8</w:t>
      </w:r>
      <w:r w:rsidRPr="001D2E49">
        <w:tab/>
        <w:t>Overload Stop</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p>
    <w:p w14:paraId="4CBA2289" w14:textId="77777777" w:rsidR="009B75C3" w:rsidRPr="001D2E49" w:rsidRDefault="009B75C3" w:rsidP="009B75C3">
      <w:pPr>
        <w:pStyle w:val="Heading4"/>
      </w:pPr>
      <w:bookmarkStart w:id="5151" w:name="_CR8_7_8_1"/>
      <w:bookmarkStart w:id="5152" w:name="_Toc20954973"/>
      <w:bookmarkStart w:id="5153" w:name="_Toc29503410"/>
      <w:bookmarkStart w:id="5154" w:name="_Toc29503994"/>
      <w:bookmarkStart w:id="5155" w:name="_Toc29504578"/>
      <w:bookmarkStart w:id="5156" w:name="_Toc36553024"/>
      <w:bookmarkStart w:id="5157" w:name="_Toc36554751"/>
      <w:bookmarkStart w:id="5158" w:name="_Toc45652041"/>
      <w:bookmarkStart w:id="5159" w:name="_Toc45658473"/>
      <w:bookmarkStart w:id="5160" w:name="_Toc45720293"/>
      <w:bookmarkStart w:id="5161" w:name="_Toc45798173"/>
      <w:bookmarkStart w:id="5162" w:name="_Toc45897562"/>
      <w:bookmarkStart w:id="5163" w:name="_Toc51745766"/>
      <w:bookmarkStart w:id="5164" w:name="_Toc64446030"/>
      <w:bookmarkStart w:id="5165" w:name="_Toc73981900"/>
      <w:bookmarkStart w:id="5166" w:name="_Toc88651989"/>
      <w:bookmarkStart w:id="5167" w:name="_Toc97891032"/>
      <w:bookmarkStart w:id="5168" w:name="_Toc99123110"/>
      <w:bookmarkStart w:id="5169" w:name="_Toc99661914"/>
      <w:bookmarkStart w:id="5170" w:name="_Toc105151975"/>
      <w:bookmarkStart w:id="5171" w:name="_Toc105173781"/>
      <w:bookmarkStart w:id="5172" w:name="_Toc106108780"/>
      <w:bookmarkStart w:id="5173" w:name="_Toc106122685"/>
      <w:bookmarkStart w:id="5174" w:name="_Toc107409238"/>
      <w:bookmarkStart w:id="5175" w:name="_Toc112756427"/>
      <w:bookmarkStart w:id="5176" w:name="_Toc222848509"/>
      <w:bookmarkEnd w:id="5151"/>
      <w:r w:rsidRPr="001D2E49">
        <w:t>8.7.8.1</w:t>
      </w:r>
      <w:r w:rsidRPr="001D2E49">
        <w:tab/>
        <w:t>General</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177" w:name="_CR8_7_8_2"/>
      <w:bookmarkStart w:id="5178" w:name="_Toc20954974"/>
      <w:bookmarkStart w:id="5179" w:name="_Toc29503411"/>
      <w:bookmarkStart w:id="5180" w:name="_Toc29503995"/>
      <w:bookmarkStart w:id="5181" w:name="_Toc29504579"/>
      <w:bookmarkStart w:id="5182" w:name="_Toc36553025"/>
      <w:bookmarkStart w:id="5183" w:name="_Toc36554752"/>
      <w:bookmarkStart w:id="5184" w:name="_Toc45652042"/>
      <w:bookmarkStart w:id="5185" w:name="_Toc45658474"/>
      <w:bookmarkStart w:id="5186" w:name="_Toc45720294"/>
      <w:bookmarkStart w:id="5187" w:name="_Toc45798174"/>
      <w:bookmarkStart w:id="5188" w:name="_Toc45897563"/>
      <w:bookmarkStart w:id="5189" w:name="_Toc51745767"/>
      <w:bookmarkStart w:id="5190" w:name="_Toc64446031"/>
      <w:bookmarkStart w:id="5191" w:name="_Toc73981901"/>
      <w:bookmarkStart w:id="5192" w:name="_Toc88651990"/>
      <w:bookmarkStart w:id="5193" w:name="_Toc97891033"/>
      <w:bookmarkStart w:id="5194" w:name="_Toc99123111"/>
      <w:bookmarkStart w:id="5195" w:name="_Toc99661915"/>
      <w:bookmarkStart w:id="5196" w:name="_Toc105151976"/>
      <w:bookmarkStart w:id="5197" w:name="_Toc105173782"/>
      <w:bookmarkStart w:id="5198" w:name="_Toc106108781"/>
      <w:bookmarkStart w:id="5199" w:name="_Toc106122686"/>
      <w:bookmarkStart w:id="5200" w:name="_Toc107409239"/>
      <w:bookmarkStart w:id="5201" w:name="_Toc112756428"/>
      <w:bookmarkStart w:id="5202" w:name="_Toc222848510"/>
      <w:bookmarkEnd w:id="5177"/>
      <w:r w:rsidRPr="001D2E49">
        <w:t>8.7.8.2</w:t>
      </w:r>
      <w:r w:rsidRPr="001D2E49">
        <w:tab/>
        <w:t>Successful Operation</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48F0E374" w14:textId="77777777" w:rsidR="009B75C3" w:rsidRPr="001D2E49" w:rsidRDefault="009B75C3" w:rsidP="009B75C3">
      <w:pPr>
        <w:pStyle w:val="TH"/>
      </w:pPr>
      <w:r w:rsidRPr="001D2E49">
        <w:object w:dxaOrig="6893" w:dyaOrig="2427" w14:anchorId="74F9F7BF">
          <v:shape id="_x0000_i1078" type="#_x0000_t75" style="width:346.6pt;height:123.05pt" o:ole="">
            <v:imagedata r:id="rId118" o:title=""/>
          </v:shape>
          <o:OLEObject Type="Embed" ProgID="Visio.Drawing.11" ShapeID="_x0000_i1078" DrawAspect="Content" ObjectID="_1833461502"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03" w:name="_CR8_7_8_3"/>
      <w:bookmarkStart w:id="5204" w:name="_Toc20954975"/>
      <w:bookmarkStart w:id="5205" w:name="_Toc29503412"/>
      <w:bookmarkStart w:id="5206" w:name="_Toc29503996"/>
      <w:bookmarkStart w:id="5207" w:name="_Toc29504580"/>
      <w:bookmarkStart w:id="5208" w:name="_Toc36553026"/>
      <w:bookmarkStart w:id="5209" w:name="_Toc36554753"/>
      <w:bookmarkStart w:id="5210" w:name="_Toc45652043"/>
      <w:bookmarkStart w:id="5211" w:name="_Toc45658475"/>
      <w:bookmarkStart w:id="5212" w:name="_Toc45720295"/>
      <w:bookmarkStart w:id="5213" w:name="_Toc45798175"/>
      <w:bookmarkStart w:id="5214" w:name="_Toc45897564"/>
      <w:bookmarkStart w:id="5215" w:name="_Toc51745768"/>
      <w:bookmarkStart w:id="5216" w:name="_Toc64446032"/>
      <w:bookmarkStart w:id="5217" w:name="_Toc73981902"/>
      <w:bookmarkStart w:id="5218" w:name="_Toc88651991"/>
      <w:bookmarkStart w:id="5219" w:name="_Toc97891034"/>
      <w:bookmarkStart w:id="5220" w:name="_Toc99123112"/>
      <w:bookmarkStart w:id="5221" w:name="_Toc99661916"/>
      <w:bookmarkStart w:id="5222" w:name="_Toc105151977"/>
      <w:bookmarkStart w:id="5223" w:name="_Toc105173783"/>
      <w:bookmarkStart w:id="5224" w:name="_Toc106108782"/>
      <w:bookmarkStart w:id="5225" w:name="_Toc106122687"/>
      <w:bookmarkStart w:id="5226" w:name="_Toc107409240"/>
      <w:bookmarkStart w:id="5227" w:name="_Toc112756429"/>
      <w:bookmarkStart w:id="5228" w:name="_Toc222848511"/>
      <w:bookmarkEnd w:id="5203"/>
      <w:r w:rsidRPr="001D2E49">
        <w:t>8.7.8.3</w:t>
      </w:r>
      <w:r w:rsidRPr="001D2E49">
        <w:tab/>
        <w:t>Abnormal Conditions</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29" w:name="_CR8_8"/>
      <w:bookmarkStart w:id="5230" w:name="_Toc20954976"/>
      <w:bookmarkStart w:id="5231" w:name="_Toc29503413"/>
      <w:bookmarkStart w:id="5232" w:name="_Toc29503997"/>
      <w:bookmarkStart w:id="5233" w:name="_Toc29504581"/>
      <w:bookmarkStart w:id="5234" w:name="_Toc36553027"/>
      <w:bookmarkStart w:id="5235" w:name="_Toc36554754"/>
      <w:bookmarkStart w:id="5236" w:name="_Toc45652044"/>
      <w:bookmarkStart w:id="5237" w:name="_Toc45658476"/>
      <w:bookmarkStart w:id="5238" w:name="_Toc45720296"/>
      <w:bookmarkStart w:id="5239" w:name="_Toc45798176"/>
      <w:bookmarkStart w:id="5240" w:name="_Toc45897565"/>
      <w:bookmarkStart w:id="5241" w:name="_Toc51745769"/>
      <w:bookmarkStart w:id="5242" w:name="_Toc64446033"/>
      <w:bookmarkStart w:id="5243" w:name="_Toc73981903"/>
      <w:bookmarkStart w:id="5244" w:name="_Toc88651992"/>
      <w:bookmarkStart w:id="5245" w:name="_Toc97891035"/>
      <w:bookmarkStart w:id="5246" w:name="_Toc99123113"/>
      <w:bookmarkStart w:id="5247" w:name="_Toc99661917"/>
      <w:bookmarkStart w:id="5248" w:name="_Toc105151978"/>
      <w:bookmarkStart w:id="5249" w:name="_Toc105173784"/>
      <w:bookmarkStart w:id="5250" w:name="_Toc106108783"/>
      <w:bookmarkStart w:id="5251" w:name="_Toc106122688"/>
      <w:bookmarkStart w:id="5252" w:name="_Toc107409241"/>
      <w:bookmarkStart w:id="5253" w:name="_Toc112756430"/>
      <w:bookmarkStart w:id="5254" w:name="_Toc222848512"/>
      <w:bookmarkEnd w:id="5229"/>
      <w:r w:rsidRPr="001D2E49">
        <w:t>8.8</w:t>
      </w:r>
      <w:r w:rsidRPr="001D2E49">
        <w:tab/>
        <w:t>Configuration Transfer Procedures</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4178AA76" w14:textId="77777777" w:rsidR="009B75C3" w:rsidRPr="001D2E49" w:rsidRDefault="009B75C3" w:rsidP="009B75C3">
      <w:pPr>
        <w:pStyle w:val="Heading3"/>
      </w:pPr>
      <w:bookmarkStart w:id="5255" w:name="_CR8_8_1"/>
      <w:bookmarkStart w:id="5256" w:name="_Toc20954977"/>
      <w:bookmarkStart w:id="5257" w:name="_Toc29503414"/>
      <w:bookmarkStart w:id="5258" w:name="_Toc29503998"/>
      <w:bookmarkStart w:id="5259" w:name="_Toc29504582"/>
      <w:bookmarkStart w:id="5260" w:name="_Toc36553028"/>
      <w:bookmarkStart w:id="5261" w:name="_Toc36554755"/>
      <w:bookmarkStart w:id="5262" w:name="_Toc45652045"/>
      <w:bookmarkStart w:id="5263" w:name="_Toc45658477"/>
      <w:bookmarkStart w:id="5264" w:name="_Toc45720297"/>
      <w:bookmarkStart w:id="5265" w:name="_Toc45798177"/>
      <w:bookmarkStart w:id="5266" w:name="_Toc45897566"/>
      <w:bookmarkStart w:id="5267" w:name="_Toc51745770"/>
      <w:bookmarkStart w:id="5268" w:name="_Toc64446034"/>
      <w:bookmarkStart w:id="5269" w:name="_Toc73981904"/>
      <w:bookmarkStart w:id="5270" w:name="_Toc88651993"/>
      <w:bookmarkStart w:id="5271" w:name="_Toc97891036"/>
      <w:bookmarkStart w:id="5272" w:name="_Toc99123114"/>
      <w:bookmarkStart w:id="5273" w:name="_Toc99661918"/>
      <w:bookmarkStart w:id="5274" w:name="_Toc105151979"/>
      <w:bookmarkStart w:id="5275" w:name="_Toc105173785"/>
      <w:bookmarkStart w:id="5276" w:name="_Toc106108784"/>
      <w:bookmarkStart w:id="5277" w:name="_Toc106122689"/>
      <w:bookmarkStart w:id="5278" w:name="_Toc107409242"/>
      <w:bookmarkStart w:id="5279" w:name="_Toc112756431"/>
      <w:bookmarkStart w:id="5280" w:name="_Toc222848513"/>
      <w:bookmarkEnd w:id="5255"/>
      <w:r w:rsidRPr="001D2E49">
        <w:t>8.8.1</w:t>
      </w:r>
      <w:r w:rsidRPr="001D2E49">
        <w:tab/>
        <w:t>Uplink RAN Configuration Transfer</w:t>
      </w:r>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p>
    <w:p w14:paraId="4D30533F" w14:textId="77777777" w:rsidR="009B75C3" w:rsidRPr="001D2E49" w:rsidRDefault="009B75C3" w:rsidP="009B75C3">
      <w:pPr>
        <w:pStyle w:val="Heading4"/>
      </w:pPr>
      <w:bookmarkStart w:id="5281" w:name="_CR8_8_1_1"/>
      <w:bookmarkStart w:id="5282" w:name="_Toc20954978"/>
      <w:bookmarkStart w:id="5283" w:name="_Toc29503415"/>
      <w:bookmarkStart w:id="5284" w:name="_Toc29503999"/>
      <w:bookmarkStart w:id="5285" w:name="_Toc29504583"/>
      <w:bookmarkStart w:id="5286" w:name="_Toc36553029"/>
      <w:bookmarkStart w:id="5287" w:name="_Toc36554756"/>
      <w:bookmarkStart w:id="5288" w:name="_Toc45652046"/>
      <w:bookmarkStart w:id="5289" w:name="_Toc45658478"/>
      <w:bookmarkStart w:id="5290" w:name="_Toc45720298"/>
      <w:bookmarkStart w:id="5291" w:name="_Toc45798178"/>
      <w:bookmarkStart w:id="5292" w:name="_Toc45897567"/>
      <w:bookmarkStart w:id="5293" w:name="_Toc51745771"/>
      <w:bookmarkStart w:id="5294" w:name="_Toc64446035"/>
      <w:bookmarkStart w:id="5295" w:name="_Toc73981905"/>
      <w:bookmarkStart w:id="5296" w:name="_Toc88651994"/>
      <w:bookmarkStart w:id="5297" w:name="_Toc97891037"/>
      <w:bookmarkStart w:id="5298" w:name="_Toc99123115"/>
      <w:bookmarkStart w:id="5299" w:name="_Toc99661919"/>
      <w:bookmarkStart w:id="5300" w:name="_Toc105151980"/>
      <w:bookmarkStart w:id="5301" w:name="_Toc105173786"/>
      <w:bookmarkStart w:id="5302" w:name="_Toc106108785"/>
      <w:bookmarkStart w:id="5303" w:name="_Toc106122690"/>
      <w:bookmarkStart w:id="5304" w:name="_Toc107409243"/>
      <w:bookmarkStart w:id="5305" w:name="_Toc112756432"/>
      <w:bookmarkStart w:id="5306" w:name="_Toc222848514"/>
      <w:bookmarkEnd w:id="5281"/>
      <w:r w:rsidRPr="001D2E49">
        <w:t>8.8.1.1</w:t>
      </w:r>
      <w:r w:rsidRPr="001D2E49">
        <w:tab/>
        <w:t>General</w:t>
      </w:r>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07" w:name="_CR8_8_1_2"/>
      <w:bookmarkStart w:id="5308" w:name="_Toc20954979"/>
      <w:bookmarkStart w:id="5309" w:name="_Toc29503416"/>
      <w:bookmarkStart w:id="5310" w:name="_Toc29504000"/>
      <w:bookmarkStart w:id="5311" w:name="_Toc29504584"/>
      <w:bookmarkStart w:id="5312" w:name="_Toc36553030"/>
      <w:bookmarkStart w:id="5313" w:name="_Toc36554757"/>
      <w:bookmarkStart w:id="5314" w:name="_Toc45652047"/>
      <w:bookmarkStart w:id="5315" w:name="_Toc45658479"/>
      <w:bookmarkStart w:id="5316" w:name="_Toc45720299"/>
      <w:bookmarkStart w:id="5317" w:name="_Toc45798179"/>
      <w:bookmarkStart w:id="5318" w:name="_Toc45897568"/>
      <w:bookmarkStart w:id="5319" w:name="_Toc51745772"/>
      <w:bookmarkStart w:id="5320" w:name="_Toc64446036"/>
      <w:bookmarkStart w:id="5321" w:name="_Toc73981906"/>
      <w:bookmarkStart w:id="5322" w:name="_Toc88651995"/>
      <w:bookmarkStart w:id="5323" w:name="_Toc97891038"/>
      <w:bookmarkStart w:id="5324" w:name="_Toc99123116"/>
      <w:bookmarkStart w:id="5325" w:name="_Toc99661920"/>
      <w:bookmarkStart w:id="5326" w:name="_Toc105151981"/>
      <w:bookmarkStart w:id="5327" w:name="_Toc105173787"/>
      <w:bookmarkStart w:id="5328" w:name="_Toc106108786"/>
      <w:bookmarkStart w:id="5329" w:name="_Toc106122691"/>
      <w:bookmarkStart w:id="5330" w:name="_Toc107409244"/>
      <w:bookmarkStart w:id="5331" w:name="_Toc112756433"/>
      <w:bookmarkStart w:id="5332" w:name="_Toc222848515"/>
      <w:bookmarkEnd w:id="5307"/>
      <w:r w:rsidRPr="001D2E49">
        <w:lastRenderedPageBreak/>
        <w:t>8.8.1.2</w:t>
      </w:r>
      <w:r w:rsidRPr="001D2E49">
        <w:tab/>
        <w:t>Successful Operation</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19A6D041" w14:textId="77777777" w:rsidR="009B75C3" w:rsidRPr="001D2E49" w:rsidRDefault="009B75C3" w:rsidP="009B75C3">
      <w:pPr>
        <w:pStyle w:val="TH"/>
      </w:pPr>
      <w:r w:rsidRPr="001D2E49">
        <w:object w:dxaOrig="6893" w:dyaOrig="2427" w14:anchorId="34A249BB">
          <v:shape id="_x0000_i1079" type="#_x0000_t75" style="width:346.6pt;height:123.05pt" o:ole="">
            <v:imagedata r:id="rId120" o:title=""/>
          </v:shape>
          <o:OLEObject Type="Embed" ProgID="Visio.Drawing.11" ShapeID="_x0000_i1079" DrawAspect="Content" ObjectID="_1833461503"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33" w:name="_Toc20954980"/>
      <w:bookmarkStart w:id="5334" w:name="_Toc29503417"/>
      <w:bookmarkStart w:id="5335" w:name="_Toc29504001"/>
      <w:bookmarkStart w:id="5336" w:name="_Toc29504585"/>
      <w:bookmarkStart w:id="5337" w:name="_Toc36553031"/>
      <w:bookmarkStart w:id="5338"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39" w:name="_CR8_8_1_3"/>
      <w:bookmarkStart w:id="5340" w:name="_Toc45652048"/>
      <w:bookmarkStart w:id="5341" w:name="_Toc45658480"/>
      <w:bookmarkStart w:id="5342" w:name="_Toc45720300"/>
      <w:bookmarkStart w:id="5343" w:name="_Toc45798180"/>
      <w:bookmarkStart w:id="5344" w:name="_Toc45897569"/>
      <w:bookmarkStart w:id="5345" w:name="_Toc51745773"/>
      <w:bookmarkStart w:id="5346" w:name="_Toc64446037"/>
      <w:bookmarkStart w:id="5347" w:name="_Toc73981907"/>
      <w:bookmarkStart w:id="5348" w:name="_Toc88651996"/>
      <w:bookmarkStart w:id="5349" w:name="_Toc97891039"/>
      <w:bookmarkStart w:id="5350" w:name="_Toc99123117"/>
      <w:bookmarkStart w:id="5351" w:name="_Toc99661921"/>
      <w:bookmarkStart w:id="5352" w:name="_Toc105151982"/>
      <w:bookmarkStart w:id="5353" w:name="_Toc105173788"/>
      <w:bookmarkStart w:id="5354" w:name="_Toc106108787"/>
      <w:bookmarkStart w:id="5355" w:name="_Toc106122692"/>
      <w:bookmarkStart w:id="5356" w:name="_Toc107409245"/>
      <w:bookmarkStart w:id="5357" w:name="_Toc112756434"/>
      <w:bookmarkStart w:id="5358" w:name="_Toc222848516"/>
      <w:bookmarkEnd w:id="5339"/>
      <w:r w:rsidRPr="001D2E49">
        <w:t>8.8.1.3</w:t>
      </w:r>
      <w:r w:rsidRPr="001D2E49">
        <w:tab/>
        <w:t>Abnormal Conditions</w:t>
      </w:r>
      <w:bookmarkEnd w:id="5333"/>
      <w:bookmarkEnd w:id="5334"/>
      <w:bookmarkEnd w:id="5335"/>
      <w:bookmarkEnd w:id="5336"/>
      <w:bookmarkEnd w:id="5337"/>
      <w:bookmarkEnd w:id="5338"/>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59" w:name="_CR8_8_2"/>
      <w:bookmarkStart w:id="5360" w:name="_Toc20954981"/>
      <w:bookmarkStart w:id="5361" w:name="_Toc29503418"/>
      <w:bookmarkStart w:id="5362" w:name="_Toc29504002"/>
      <w:bookmarkStart w:id="5363" w:name="_Toc29504586"/>
      <w:bookmarkStart w:id="5364" w:name="_Toc36553032"/>
      <w:bookmarkStart w:id="5365" w:name="_Toc36554759"/>
      <w:bookmarkStart w:id="5366" w:name="_Toc45652049"/>
      <w:bookmarkStart w:id="5367" w:name="_Toc45658481"/>
      <w:bookmarkStart w:id="5368" w:name="_Toc45720301"/>
      <w:bookmarkStart w:id="5369" w:name="_Toc45798181"/>
      <w:bookmarkStart w:id="5370" w:name="_Toc45897570"/>
      <w:bookmarkStart w:id="5371" w:name="_Toc51745774"/>
      <w:bookmarkStart w:id="5372" w:name="_Toc64446038"/>
      <w:bookmarkStart w:id="5373" w:name="_Toc73981908"/>
      <w:bookmarkStart w:id="5374" w:name="_Toc88651997"/>
      <w:bookmarkStart w:id="5375" w:name="_Toc97891040"/>
      <w:bookmarkStart w:id="5376" w:name="_Toc99123118"/>
      <w:bookmarkStart w:id="5377" w:name="_Toc99661922"/>
      <w:bookmarkStart w:id="5378" w:name="_Toc105151983"/>
      <w:bookmarkStart w:id="5379" w:name="_Toc105173789"/>
      <w:bookmarkStart w:id="5380" w:name="_Toc106108788"/>
      <w:bookmarkStart w:id="5381" w:name="_Toc106122693"/>
      <w:bookmarkStart w:id="5382" w:name="_Toc107409246"/>
      <w:bookmarkStart w:id="5383" w:name="_Toc112756435"/>
      <w:bookmarkStart w:id="5384" w:name="_Toc222848517"/>
      <w:bookmarkEnd w:id="5359"/>
      <w:r w:rsidRPr="001D2E49">
        <w:t>8.8.2</w:t>
      </w:r>
      <w:r w:rsidRPr="001D2E49">
        <w:tab/>
        <w:t>Downlink RAN Configuration Transfer</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65E75265" w14:textId="77777777" w:rsidR="009B75C3" w:rsidRPr="001D2E49" w:rsidRDefault="009B75C3" w:rsidP="009B75C3">
      <w:pPr>
        <w:pStyle w:val="Heading4"/>
      </w:pPr>
      <w:bookmarkStart w:id="5385" w:name="_CR8_8_2_1"/>
      <w:bookmarkStart w:id="5386" w:name="_Toc20954982"/>
      <w:bookmarkStart w:id="5387" w:name="_Toc29503419"/>
      <w:bookmarkStart w:id="5388" w:name="_Toc29504003"/>
      <w:bookmarkStart w:id="5389" w:name="_Toc29504587"/>
      <w:bookmarkStart w:id="5390" w:name="_Toc36553033"/>
      <w:bookmarkStart w:id="5391" w:name="_Toc36554760"/>
      <w:bookmarkStart w:id="5392" w:name="_Toc45652050"/>
      <w:bookmarkStart w:id="5393" w:name="_Toc45658482"/>
      <w:bookmarkStart w:id="5394" w:name="_Toc45720302"/>
      <w:bookmarkStart w:id="5395" w:name="_Toc45798182"/>
      <w:bookmarkStart w:id="5396" w:name="_Toc45897571"/>
      <w:bookmarkStart w:id="5397" w:name="_Toc51745775"/>
      <w:bookmarkStart w:id="5398" w:name="_Toc64446039"/>
      <w:bookmarkStart w:id="5399" w:name="_Toc73981909"/>
      <w:bookmarkStart w:id="5400" w:name="_Toc88651998"/>
      <w:bookmarkStart w:id="5401" w:name="_Toc97891041"/>
      <w:bookmarkStart w:id="5402" w:name="_Toc99123119"/>
      <w:bookmarkStart w:id="5403" w:name="_Toc99661923"/>
      <w:bookmarkStart w:id="5404" w:name="_Toc105151984"/>
      <w:bookmarkStart w:id="5405" w:name="_Toc105173790"/>
      <w:bookmarkStart w:id="5406" w:name="_Toc106108789"/>
      <w:bookmarkStart w:id="5407" w:name="_Toc106122694"/>
      <w:bookmarkStart w:id="5408" w:name="_Toc107409247"/>
      <w:bookmarkStart w:id="5409" w:name="_Toc112756436"/>
      <w:bookmarkStart w:id="5410" w:name="_Toc222848518"/>
      <w:bookmarkEnd w:id="5385"/>
      <w:r w:rsidRPr="001D2E49">
        <w:t>8.8.2.1</w:t>
      </w:r>
      <w:r w:rsidRPr="001D2E49">
        <w:tab/>
        <w:t>General</w:t>
      </w:r>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11" w:name="_CR8_8_2_2"/>
      <w:bookmarkStart w:id="5412" w:name="_Toc20954983"/>
      <w:bookmarkStart w:id="5413" w:name="_Toc29503420"/>
      <w:bookmarkStart w:id="5414" w:name="_Toc29504004"/>
      <w:bookmarkStart w:id="5415" w:name="_Toc29504588"/>
      <w:bookmarkStart w:id="5416" w:name="_Toc36553034"/>
      <w:bookmarkStart w:id="5417" w:name="_Toc36554761"/>
      <w:bookmarkStart w:id="5418" w:name="_Toc45652051"/>
      <w:bookmarkStart w:id="5419" w:name="_Toc45658483"/>
      <w:bookmarkStart w:id="5420" w:name="_Toc45720303"/>
      <w:bookmarkStart w:id="5421" w:name="_Toc45798183"/>
      <w:bookmarkStart w:id="5422" w:name="_Toc45897572"/>
      <w:bookmarkStart w:id="5423" w:name="_Toc51745776"/>
      <w:bookmarkStart w:id="5424" w:name="_Toc64446040"/>
      <w:bookmarkStart w:id="5425" w:name="_Toc73981910"/>
      <w:bookmarkStart w:id="5426" w:name="_Toc88651999"/>
      <w:bookmarkStart w:id="5427" w:name="_Toc97891042"/>
      <w:bookmarkStart w:id="5428" w:name="_Toc99123120"/>
      <w:bookmarkStart w:id="5429" w:name="_Toc99661924"/>
      <w:bookmarkStart w:id="5430" w:name="_Toc105151985"/>
      <w:bookmarkStart w:id="5431" w:name="_Toc105173791"/>
      <w:bookmarkStart w:id="5432" w:name="_Toc106108790"/>
      <w:bookmarkStart w:id="5433" w:name="_Toc106122695"/>
      <w:bookmarkStart w:id="5434" w:name="_Toc107409248"/>
      <w:bookmarkStart w:id="5435" w:name="_Toc112756437"/>
      <w:bookmarkStart w:id="5436" w:name="_Toc222848519"/>
      <w:bookmarkEnd w:id="5411"/>
      <w:r w:rsidRPr="001D2E49">
        <w:t>8.8.2.2</w:t>
      </w:r>
      <w:r w:rsidRPr="001D2E49">
        <w:tab/>
        <w:t>Successful Operation</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A587AE0" w14:textId="77777777" w:rsidR="009B75C3" w:rsidRPr="001D2E49" w:rsidRDefault="009B75C3" w:rsidP="009B75C3">
      <w:pPr>
        <w:pStyle w:val="TH"/>
      </w:pPr>
      <w:r w:rsidRPr="001D2E49">
        <w:object w:dxaOrig="6893" w:dyaOrig="2427" w14:anchorId="50F361C6">
          <v:shape id="_x0000_i1080" type="#_x0000_t75" style="width:346.6pt;height:123.05pt" o:ole="">
            <v:imagedata r:id="rId122" o:title=""/>
          </v:shape>
          <o:OLEObject Type="Embed" ProgID="Visio.Drawing.11" ShapeID="_x0000_i1080" DrawAspect="Content" ObjectID="_1833461504"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lastRenderedPageBreak/>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37" w:name="_Hlk489552232"/>
      <w:r w:rsidRPr="001D2E49">
        <w:rPr>
          <w:i/>
        </w:rPr>
        <w:t>Xn Extended Transport Layer Addresses</w:t>
      </w:r>
      <w:bookmarkEnd w:id="5437"/>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947A7A" w:rsidRDefault="009B75C3" w:rsidP="009B75C3">
      <w:r w:rsidRPr="001D2E49">
        <w:t>If the NG-RAN node is configured to use one IPsec tunnel for all NG and Xn traffic (IPsec star topology) then the traffic to the peer NG-RAN node shall be routed through this IPsec tunnel and the</w:t>
      </w:r>
      <w:r w:rsidRPr="00947A7A">
        <w:rPr>
          <w:i/>
          <w:iCs/>
        </w:rPr>
        <w:t xml:space="preserve"> </w:t>
      </w:r>
      <w:r w:rsidRPr="00045F1F">
        <w:rPr>
          <w:i/>
          <w:iCs/>
        </w:rPr>
        <w:t>IP-Sec Transport Layer Address</w:t>
      </w:r>
      <w:r w:rsidRPr="00947A7A">
        <w:rPr>
          <w:i/>
          <w:iCs/>
        </w:rPr>
        <w:t xml:space="preserve"> </w:t>
      </w:r>
      <w:r w:rsidRPr="001D2E49">
        <w:t>IE shall be ignored.</w:t>
      </w:r>
    </w:p>
    <w:p w14:paraId="3D2666BB" w14:textId="77777777" w:rsidR="009B75C3" w:rsidRPr="001D2E49" w:rsidRDefault="009B75C3" w:rsidP="009B75C3">
      <w:pPr>
        <w:pStyle w:val="Heading4"/>
      </w:pPr>
      <w:bookmarkStart w:id="5438" w:name="_CR8_8_2_3"/>
      <w:bookmarkStart w:id="5439" w:name="_Toc20954984"/>
      <w:bookmarkStart w:id="5440" w:name="_Toc29503421"/>
      <w:bookmarkStart w:id="5441" w:name="_Toc29504005"/>
      <w:bookmarkStart w:id="5442" w:name="_Toc29504589"/>
      <w:bookmarkStart w:id="5443" w:name="_Toc36553035"/>
      <w:bookmarkStart w:id="5444" w:name="_Toc36554762"/>
      <w:bookmarkStart w:id="5445" w:name="_Toc45652052"/>
      <w:bookmarkStart w:id="5446" w:name="_Toc45658484"/>
      <w:bookmarkStart w:id="5447" w:name="_Toc45720304"/>
      <w:bookmarkStart w:id="5448" w:name="_Toc45798184"/>
      <w:bookmarkStart w:id="5449" w:name="_Toc45897573"/>
      <w:bookmarkStart w:id="5450" w:name="_Toc51745777"/>
      <w:bookmarkStart w:id="5451" w:name="_Toc64446041"/>
      <w:bookmarkStart w:id="5452" w:name="_Toc73981911"/>
      <w:bookmarkStart w:id="5453" w:name="_Toc88652000"/>
      <w:bookmarkStart w:id="5454" w:name="_Toc97891043"/>
      <w:bookmarkStart w:id="5455" w:name="_Toc99123121"/>
      <w:bookmarkStart w:id="5456" w:name="_Toc99661925"/>
      <w:bookmarkStart w:id="5457" w:name="_Toc105151986"/>
      <w:bookmarkStart w:id="5458" w:name="_Toc105173792"/>
      <w:bookmarkStart w:id="5459" w:name="_Toc106108791"/>
      <w:bookmarkStart w:id="5460" w:name="_Toc106122696"/>
      <w:bookmarkStart w:id="5461" w:name="_Toc107409249"/>
      <w:bookmarkStart w:id="5462" w:name="_Toc112756438"/>
      <w:bookmarkStart w:id="5463" w:name="_Toc222848520"/>
      <w:bookmarkEnd w:id="5438"/>
      <w:r w:rsidRPr="001D2E49">
        <w:t>8.8.2.3</w:t>
      </w:r>
      <w:r w:rsidRPr="001D2E49">
        <w:tab/>
        <w:t>Abnormal Conditions</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64" w:name="_CR8_9"/>
      <w:bookmarkStart w:id="5465" w:name="_Toc20954985"/>
      <w:bookmarkStart w:id="5466" w:name="_Toc29503422"/>
      <w:bookmarkStart w:id="5467" w:name="_Toc29504006"/>
      <w:bookmarkStart w:id="5468" w:name="_Toc29504590"/>
      <w:bookmarkStart w:id="5469" w:name="_Toc36553036"/>
      <w:bookmarkStart w:id="5470" w:name="_Toc36554763"/>
      <w:bookmarkStart w:id="5471" w:name="_Toc45652053"/>
      <w:bookmarkStart w:id="5472" w:name="_Toc45658485"/>
      <w:bookmarkStart w:id="5473" w:name="_Toc45720305"/>
      <w:bookmarkStart w:id="5474" w:name="_Toc45798185"/>
      <w:bookmarkStart w:id="5475" w:name="_Toc45897574"/>
      <w:bookmarkStart w:id="5476" w:name="_Toc51745778"/>
      <w:bookmarkStart w:id="5477" w:name="_Toc64446042"/>
      <w:bookmarkStart w:id="5478" w:name="_Toc73981912"/>
      <w:bookmarkStart w:id="5479" w:name="_Toc88652001"/>
      <w:bookmarkStart w:id="5480" w:name="_Toc97891044"/>
      <w:bookmarkStart w:id="5481" w:name="_Toc99123122"/>
      <w:bookmarkStart w:id="5482" w:name="_Toc99661926"/>
      <w:bookmarkStart w:id="5483" w:name="_Toc105151987"/>
      <w:bookmarkStart w:id="5484" w:name="_Toc105173793"/>
      <w:bookmarkStart w:id="5485" w:name="_Toc106108792"/>
      <w:bookmarkStart w:id="5486" w:name="_Toc106122697"/>
      <w:bookmarkStart w:id="5487" w:name="_Toc107409250"/>
      <w:bookmarkStart w:id="5488" w:name="_Toc112756439"/>
      <w:bookmarkStart w:id="5489" w:name="_Toc222848521"/>
      <w:bookmarkEnd w:id="5464"/>
      <w:r w:rsidRPr="001D2E49">
        <w:t>8.9</w:t>
      </w:r>
      <w:r w:rsidRPr="001D2E49">
        <w:tab/>
        <w:t>Warning Message Transmission Procedures</w:t>
      </w:r>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03F7E7DA" w14:textId="77777777" w:rsidR="009B75C3" w:rsidRPr="001D2E49" w:rsidRDefault="009B75C3" w:rsidP="009B75C3">
      <w:pPr>
        <w:pStyle w:val="Heading3"/>
      </w:pPr>
      <w:bookmarkStart w:id="5490" w:name="_CR8_9_1"/>
      <w:bookmarkStart w:id="5491" w:name="_Toc20954986"/>
      <w:bookmarkStart w:id="5492" w:name="_Toc29503423"/>
      <w:bookmarkStart w:id="5493" w:name="_Toc29504007"/>
      <w:bookmarkStart w:id="5494" w:name="_Toc29504591"/>
      <w:bookmarkStart w:id="5495" w:name="_Toc36553037"/>
      <w:bookmarkStart w:id="5496" w:name="_Toc36554764"/>
      <w:bookmarkStart w:id="5497" w:name="_Toc45652054"/>
      <w:bookmarkStart w:id="5498" w:name="_Toc45658486"/>
      <w:bookmarkStart w:id="5499" w:name="_Toc45720306"/>
      <w:bookmarkStart w:id="5500" w:name="_Toc45798186"/>
      <w:bookmarkStart w:id="5501" w:name="_Toc45897575"/>
      <w:bookmarkStart w:id="5502" w:name="_Toc51745779"/>
      <w:bookmarkStart w:id="5503" w:name="_Toc64446043"/>
      <w:bookmarkStart w:id="5504" w:name="_Toc73981913"/>
      <w:bookmarkStart w:id="5505" w:name="_Toc88652002"/>
      <w:bookmarkStart w:id="5506" w:name="_Toc97891045"/>
      <w:bookmarkStart w:id="5507" w:name="_Toc99123123"/>
      <w:bookmarkStart w:id="5508" w:name="_Toc99661927"/>
      <w:bookmarkStart w:id="5509" w:name="_Toc105151988"/>
      <w:bookmarkStart w:id="5510" w:name="_Toc105173794"/>
      <w:bookmarkStart w:id="5511" w:name="_Toc106108793"/>
      <w:bookmarkStart w:id="5512" w:name="_Toc106122698"/>
      <w:bookmarkStart w:id="5513" w:name="_Toc107409251"/>
      <w:bookmarkStart w:id="5514" w:name="_Toc112756440"/>
      <w:bookmarkStart w:id="5515" w:name="_Toc222848522"/>
      <w:bookmarkEnd w:id="5490"/>
      <w:r w:rsidRPr="001D2E49">
        <w:t>8.9.1</w:t>
      </w:r>
      <w:r w:rsidRPr="001D2E49">
        <w:tab/>
        <w:t>Write-Replace Warning</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58865BCE" w14:textId="77777777" w:rsidR="009B75C3" w:rsidRPr="001D2E49" w:rsidRDefault="009B75C3" w:rsidP="009B75C3">
      <w:pPr>
        <w:pStyle w:val="Heading4"/>
      </w:pPr>
      <w:bookmarkStart w:id="5516" w:name="_CR8_9_1_1"/>
      <w:bookmarkStart w:id="5517" w:name="_Toc20954987"/>
      <w:bookmarkStart w:id="5518" w:name="_Toc29503424"/>
      <w:bookmarkStart w:id="5519" w:name="_Toc29504008"/>
      <w:bookmarkStart w:id="5520" w:name="_Toc29504592"/>
      <w:bookmarkStart w:id="5521" w:name="_Toc36553038"/>
      <w:bookmarkStart w:id="5522" w:name="_Toc36554765"/>
      <w:bookmarkStart w:id="5523" w:name="_Toc45652055"/>
      <w:bookmarkStart w:id="5524" w:name="_Toc45658487"/>
      <w:bookmarkStart w:id="5525" w:name="_Toc45720307"/>
      <w:bookmarkStart w:id="5526" w:name="_Toc45798187"/>
      <w:bookmarkStart w:id="5527" w:name="_Toc45897576"/>
      <w:bookmarkStart w:id="5528" w:name="_Toc51745780"/>
      <w:bookmarkStart w:id="5529" w:name="_Toc64446044"/>
      <w:bookmarkStart w:id="5530" w:name="_Toc73981914"/>
      <w:bookmarkStart w:id="5531" w:name="_Toc88652003"/>
      <w:bookmarkStart w:id="5532" w:name="_Toc97891046"/>
      <w:bookmarkStart w:id="5533" w:name="_Toc99123124"/>
      <w:bookmarkStart w:id="5534" w:name="_Toc99661928"/>
      <w:bookmarkStart w:id="5535" w:name="_Toc105151989"/>
      <w:bookmarkStart w:id="5536" w:name="_Toc105173795"/>
      <w:bookmarkStart w:id="5537" w:name="_Toc106108794"/>
      <w:bookmarkStart w:id="5538" w:name="_Toc106122699"/>
      <w:bookmarkStart w:id="5539" w:name="_Toc107409252"/>
      <w:bookmarkStart w:id="5540" w:name="_Toc112756441"/>
      <w:bookmarkStart w:id="5541" w:name="_Toc222848523"/>
      <w:bookmarkEnd w:id="5516"/>
      <w:r w:rsidRPr="001D2E49">
        <w:t>8.9.1.1</w:t>
      </w:r>
      <w:r w:rsidRPr="001D2E49">
        <w:tab/>
        <w:t>General</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42" w:name="_CR8_9_1_2"/>
      <w:bookmarkStart w:id="5543" w:name="_Toc20954988"/>
      <w:bookmarkStart w:id="5544" w:name="_Toc29503425"/>
      <w:bookmarkStart w:id="5545" w:name="_Toc29504009"/>
      <w:bookmarkStart w:id="5546" w:name="_Toc29504593"/>
      <w:bookmarkStart w:id="5547" w:name="_Toc36553039"/>
      <w:bookmarkStart w:id="5548" w:name="_Toc36554766"/>
      <w:bookmarkStart w:id="5549" w:name="_Toc45652056"/>
      <w:bookmarkStart w:id="5550" w:name="_Toc45658488"/>
      <w:bookmarkStart w:id="5551" w:name="_Toc45720308"/>
      <w:bookmarkStart w:id="5552" w:name="_Toc45798188"/>
      <w:bookmarkStart w:id="5553" w:name="_Toc45897577"/>
      <w:bookmarkStart w:id="5554" w:name="_Toc51745781"/>
      <w:bookmarkStart w:id="5555" w:name="_Toc64446045"/>
      <w:bookmarkStart w:id="5556" w:name="_Toc73981915"/>
      <w:bookmarkStart w:id="5557" w:name="_Toc88652004"/>
      <w:bookmarkStart w:id="5558" w:name="_Toc97891047"/>
      <w:bookmarkStart w:id="5559" w:name="_Toc99123125"/>
      <w:bookmarkStart w:id="5560" w:name="_Toc99661929"/>
      <w:bookmarkStart w:id="5561" w:name="_Toc105151990"/>
      <w:bookmarkStart w:id="5562" w:name="_Toc105173796"/>
      <w:bookmarkStart w:id="5563" w:name="_Toc106108795"/>
      <w:bookmarkStart w:id="5564" w:name="_Toc106122700"/>
      <w:bookmarkStart w:id="5565" w:name="_Toc107409253"/>
      <w:bookmarkStart w:id="5566" w:name="_Toc112756442"/>
      <w:bookmarkStart w:id="5567" w:name="_Toc222848524"/>
      <w:bookmarkEnd w:id="5542"/>
      <w:r w:rsidRPr="001D2E49">
        <w:lastRenderedPageBreak/>
        <w:t>8.9.1.2</w:t>
      </w:r>
      <w:r w:rsidRPr="001D2E49">
        <w:tab/>
        <w:t>Successful Operation</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01665621" w14:textId="77777777" w:rsidR="009B75C3" w:rsidRPr="001D2E49" w:rsidRDefault="009B75C3" w:rsidP="009B75C3">
      <w:pPr>
        <w:pStyle w:val="TH"/>
      </w:pPr>
      <w:r w:rsidRPr="001D2E49">
        <w:object w:dxaOrig="6893" w:dyaOrig="2427" w14:anchorId="23FAD6C7">
          <v:shape id="_x0000_i1081" type="#_x0000_t75" style="width:346.6pt;height:123.05pt" o:ole="">
            <v:imagedata r:id="rId124" o:title=""/>
          </v:shape>
          <o:OLEObject Type="Embed" ProgID="Visio.Drawing.11" ShapeID="_x0000_i1081" DrawAspect="Content" ObjectID="_1833461505"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68"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68"/>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69" w:name="OLE_LINK11"/>
      <w:r w:rsidRPr="001D2E49">
        <w:t>TS 36.331 [21] and TS 38.331 [18].</w:t>
      </w:r>
      <w:bookmarkEnd w:id="5569"/>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lastRenderedPageBreak/>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570" w:name="OLE_LINK12"/>
      <w:r w:rsidRPr="001D2E49">
        <w:t xml:space="preserve">cells </w:t>
      </w:r>
      <w:bookmarkEnd w:id="5570"/>
      <w:r w:rsidRPr="001D2E49">
        <w:t>within the NG-RAN node.</w:t>
      </w:r>
    </w:p>
    <w:p w14:paraId="59E78C48" w14:textId="77777777" w:rsidR="009B75C3" w:rsidRPr="001D2E49" w:rsidRDefault="009B75C3" w:rsidP="009B75C3">
      <w:pPr>
        <w:pStyle w:val="Heading4"/>
      </w:pPr>
      <w:bookmarkStart w:id="5571" w:name="_CR8_9_1_3"/>
      <w:bookmarkStart w:id="5572" w:name="_Toc20954989"/>
      <w:bookmarkStart w:id="5573" w:name="_Toc29503426"/>
      <w:bookmarkStart w:id="5574" w:name="_Toc29504010"/>
      <w:bookmarkStart w:id="5575" w:name="_Toc29504594"/>
      <w:bookmarkStart w:id="5576" w:name="_Toc36553040"/>
      <w:bookmarkStart w:id="5577" w:name="_Toc36554767"/>
      <w:bookmarkStart w:id="5578" w:name="_Toc45652057"/>
      <w:bookmarkStart w:id="5579" w:name="_Toc45658489"/>
      <w:bookmarkStart w:id="5580" w:name="_Toc45720309"/>
      <w:bookmarkStart w:id="5581" w:name="_Toc45798189"/>
      <w:bookmarkStart w:id="5582" w:name="_Toc45897578"/>
      <w:bookmarkStart w:id="5583" w:name="_Toc51745782"/>
      <w:bookmarkStart w:id="5584" w:name="_Toc64446046"/>
      <w:bookmarkStart w:id="5585" w:name="_Toc73981916"/>
      <w:bookmarkStart w:id="5586" w:name="_Toc88652005"/>
      <w:bookmarkStart w:id="5587" w:name="_Toc97891048"/>
      <w:bookmarkStart w:id="5588" w:name="_Toc99123126"/>
      <w:bookmarkStart w:id="5589" w:name="_Toc99661930"/>
      <w:bookmarkStart w:id="5590" w:name="_Toc105151991"/>
      <w:bookmarkStart w:id="5591" w:name="_Toc105173797"/>
      <w:bookmarkStart w:id="5592" w:name="_Toc106108796"/>
      <w:bookmarkStart w:id="5593" w:name="_Toc106122701"/>
      <w:bookmarkStart w:id="5594" w:name="_Toc107409254"/>
      <w:bookmarkStart w:id="5595" w:name="_Toc112756443"/>
      <w:bookmarkStart w:id="5596" w:name="_Toc222848525"/>
      <w:bookmarkEnd w:id="5571"/>
      <w:r w:rsidRPr="001D2E49">
        <w:t>8.9.1.3</w:t>
      </w:r>
      <w:r w:rsidRPr="001D2E49">
        <w:tab/>
        <w:t>Unsuccessful Operation</w:t>
      </w:r>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597" w:name="_CR8_9_1_4"/>
      <w:bookmarkStart w:id="5598" w:name="_Toc20954990"/>
      <w:bookmarkStart w:id="5599" w:name="_Toc29503427"/>
      <w:bookmarkStart w:id="5600" w:name="_Toc29504011"/>
      <w:bookmarkStart w:id="5601" w:name="_Toc29504595"/>
      <w:bookmarkStart w:id="5602" w:name="_Toc36553041"/>
      <w:bookmarkStart w:id="5603" w:name="_Toc36554768"/>
      <w:bookmarkStart w:id="5604" w:name="_Toc45652058"/>
      <w:bookmarkStart w:id="5605" w:name="_Toc45658490"/>
      <w:bookmarkStart w:id="5606" w:name="_Toc45720310"/>
      <w:bookmarkStart w:id="5607" w:name="_Toc45798190"/>
      <w:bookmarkStart w:id="5608" w:name="_Toc45897579"/>
      <w:bookmarkStart w:id="5609" w:name="_Toc51745783"/>
      <w:bookmarkStart w:id="5610" w:name="_Toc64446047"/>
      <w:bookmarkStart w:id="5611" w:name="_Toc73981917"/>
      <w:bookmarkStart w:id="5612" w:name="_Toc88652006"/>
      <w:bookmarkStart w:id="5613" w:name="_Toc97891049"/>
      <w:bookmarkStart w:id="5614" w:name="_Toc99123127"/>
      <w:bookmarkStart w:id="5615" w:name="_Toc99661931"/>
      <w:bookmarkStart w:id="5616" w:name="_Toc105151992"/>
      <w:bookmarkStart w:id="5617" w:name="_Toc105173798"/>
      <w:bookmarkStart w:id="5618" w:name="_Toc106108797"/>
      <w:bookmarkStart w:id="5619" w:name="_Toc106122702"/>
      <w:bookmarkStart w:id="5620" w:name="_Toc107409255"/>
      <w:bookmarkStart w:id="5621" w:name="_Toc112756444"/>
      <w:bookmarkStart w:id="5622" w:name="_Toc222848526"/>
      <w:bookmarkEnd w:id="5597"/>
      <w:r w:rsidRPr="001D2E49">
        <w:t>8.9.1.4</w:t>
      </w:r>
      <w:r w:rsidRPr="001D2E49">
        <w:tab/>
        <w:t>Abnormal Conditions</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23" w:name="_CR8_9_2"/>
      <w:bookmarkStart w:id="5624" w:name="_Toc20954991"/>
      <w:bookmarkStart w:id="5625" w:name="_Toc29503428"/>
      <w:bookmarkStart w:id="5626" w:name="_Toc29504012"/>
      <w:bookmarkStart w:id="5627" w:name="_Toc29504596"/>
      <w:bookmarkStart w:id="5628" w:name="_Toc36553042"/>
      <w:bookmarkStart w:id="5629" w:name="_Toc36554769"/>
      <w:bookmarkStart w:id="5630" w:name="_Toc45652059"/>
      <w:bookmarkStart w:id="5631" w:name="_Toc45658491"/>
      <w:bookmarkStart w:id="5632" w:name="_Toc45720311"/>
      <w:bookmarkStart w:id="5633" w:name="_Toc45798191"/>
      <w:bookmarkStart w:id="5634" w:name="_Toc45897580"/>
      <w:bookmarkStart w:id="5635" w:name="_Toc51745784"/>
      <w:bookmarkStart w:id="5636" w:name="_Toc64446048"/>
      <w:bookmarkStart w:id="5637" w:name="_Toc73981918"/>
      <w:bookmarkStart w:id="5638" w:name="_Toc88652007"/>
      <w:bookmarkStart w:id="5639" w:name="_Toc97891050"/>
      <w:bookmarkStart w:id="5640" w:name="_Toc99123128"/>
      <w:bookmarkStart w:id="5641" w:name="_Toc99661932"/>
      <w:bookmarkStart w:id="5642" w:name="_Toc105151993"/>
      <w:bookmarkStart w:id="5643" w:name="_Toc105173799"/>
      <w:bookmarkStart w:id="5644" w:name="_Toc106108798"/>
      <w:bookmarkStart w:id="5645" w:name="_Toc106122703"/>
      <w:bookmarkStart w:id="5646" w:name="_Toc107409256"/>
      <w:bookmarkStart w:id="5647" w:name="_Toc112756445"/>
      <w:bookmarkStart w:id="5648" w:name="_Toc222848527"/>
      <w:bookmarkEnd w:id="5623"/>
      <w:r w:rsidRPr="001D2E49">
        <w:t>8.9.2</w:t>
      </w:r>
      <w:r w:rsidRPr="001D2E49">
        <w:tab/>
        <w:t>PWS Cancel</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3B6904B8" w14:textId="77777777" w:rsidR="009B75C3" w:rsidRPr="001D2E49" w:rsidRDefault="009B75C3" w:rsidP="009B75C3">
      <w:pPr>
        <w:pStyle w:val="Heading4"/>
      </w:pPr>
      <w:bookmarkStart w:id="5649" w:name="_CR8_9_2_1"/>
      <w:bookmarkStart w:id="5650" w:name="_Toc20954992"/>
      <w:bookmarkStart w:id="5651" w:name="_Toc29503429"/>
      <w:bookmarkStart w:id="5652" w:name="_Toc29504013"/>
      <w:bookmarkStart w:id="5653" w:name="_Toc29504597"/>
      <w:bookmarkStart w:id="5654" w:name="_Toc36553043"/>
      <w:bookmarkStart w:id="5655" w:name="_Toc36554770"/>
      <w:bookmarkStart w:id="5656" w:name="_Toc45652060"/>
      <w:bookmarkStart w:id="5657" w:name="_Toc45658492"/>
      <w:bookmarkStart w:id="5658" w:name="_Toc45720312"/>
      <w:bookmarkStart w:id="5659" w:name="_Toc45798192"/>
      <w:bookmarkStart w:id="5660" w:name="_Toc45897581"/>
      <w:bookmarkStart w:id="5661" w:name="_Toc51745785"/>
      <w:bookmarkStart w:id="5662" w:name="_Toc64446049"/>
      <w:bookmarkStart w:id="5663" w:name="_Toc73981919"/>
      <w:bookmarkStart w:id="5664" w:name="_Toc88652008"/>
      <w:bookmarkStart w:id="5665" w:name="_Toc97891051"/>
      <w:bookmarkStart w:id="5666" w:name="_Toc99123129"/>
      <w:bookmarkStart w:id="5667" w:name="_Toc99661933"/>
      <w:bookmarkStart w:id="5668" w:name="_Toc105151994"/>
      <w:bookmarkStart w:id="5669" w:name="_Toc105173800"/>
      <w:bookmarkStart w:id="5670" w:name="_Toc106108799"/>
      <w:bookmarkStart w:id="5671" w:name="_Toc106122704"/>
      <w:bookmarkStart w:id="5672" w:name="_Toc107409257"/>
      <w:bookmarkStart w:id="5673" w:name="_Toc112756446"/>
      <w:bookmarkStart w:id="5674" w:name="_Toc222848528"/>
      <w:bookmarkEnd w:id="5649"/>
      <w:r w:rsidRPr="001D2E49">
        <w:t>8.9.2.1</w:t>
      </w:r>
      <w:r w:rsidRPr="001D2E49">
        <w:tab/>
        <w:t>General</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675" w:name="_CR8_9_2_2"/>
      <w:bookmarkStart w:id="5676" w:name="_Toc20954993"/>
      <w:bookmarkStart w:id="5677" w:name="_Toc29503430"/>
      <w:bookmarkStart w:id="5678" w:name="_Toc29504014"/>
      <w:bookmarkStart w:id="5679" w:name="_Toc29504598"/>
      <w:bookmarkStart w:id="5680" w:name="_Toc36553044"/>
      <w:bookmarkStart w:id="5681" w:name="_Toc36554771"/>
      <w:bookmarkStart w:id="5682" w:name="_Toc45652061"/>
      <w:bookmarkStart w:id="5683" w:name="_Toc45658493"/>
      <w:bookmarkStart w:id="5684" w:name="_Toc45720313"/>
      <w:bookmarkStart w:id="5685" w:name="_Toc45798193"/>
      <w:bookmarkStart w:id="5686" w:name="_Toc45897582"/>
      <w:bookmarkStart w:id="5687" w:name="_Toc51745786"/>
      <w:bookmarkStart w:id="5688" w:name="_Toc64446050"/>
      <w:bookmarkStart w:id="5689" w:name="_Toc73981920"/>
      <w:bookmarkStart w:id="5690" w:name="_Toc88652009"/>
      <w:bookmarkStart w:id="5691" w:name="_Toc97891052"/>
      <w:bookmarkStart w:id="5692" w:name="_Toc99123130"/>
      <w:bookmarkStart w:id="5693" w:name="_Toc99661934"/>
      <w:bookmarkStart w:id="5694" w:name="_Toc105151995"/>
      <w:bookmarkStart w:id="5695" w:name="_Toc105173801"/>
      <w:bookmarkStart w:id="5696" w:name="_Toc106108800"/>
      <w:bookmarkStart w:id="5697" w:name="_Toc106122705"/>
      <w:bookmarkStart w:id="5698" w:name="_Toc107409258"/>
      <w:bookmarkStart w:id="5699" w:name="_Toc112756447"/>
      <w:bookmarkStart w:id="5700" w:name="_Toc222848529"/>
      <w:bookmarkEnd w:id="5675"/>
      <w:r w:rsidRPr="001D2E49">
        <w:t>8.9.2.2</w:t>
      </w:r>
      <w:r w:rsidRPr="001D2E49">
        <w:tab/>
        <w:t>Successful Operation</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p>
    <w:p w14:paraId="2FE02123" w14:textId="77777777" w:rsidR="009B75C3" w:rsidRPr="001D2E49" w:rsidRDefault="009B75C3" w:rsidP="009B75C3">
      <w:pPr>
        <w:pStyle w:val="TH"/>
      </w:pPr>
      <w:r w:rsidRPr="001D2E49">
        <w:object w:dxaOrig="6893" w:dyaOrig="2427" w14:anchorId="690E4EB5">
          <v:shape id="_x0000_i1082" type="#_x0000_t75" style="width:346.6pt;height:123.05pt" o:ole="">
            <v:imagedata r:id="rId126" o:title=""/>
          </v:shape>
          <o:OLEObject Type="Embed" ProgID="Visio.Drawing.11" ShapeID="_x0000_i1082" DrawAspect="Content" ObjectID="_1833461506"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lastRenderedPageBreak/>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01" w:name="_CR8_9_2_3"/>
      <w:bookmarkStart w:id="5702" w:name="_Toc20954994"/>
      <w:bookmarkStart w:id="5703" w:name="_Toc29503431"/>
      <w:bookmarkStart w:id="5704" w:name="_Toc29504015"/>
      <w:bookmarkStart w:id="5705" w:name="_Toc29504599"/>
      <w:bookmarkStart w:id="5706" w:name="_Toc36553045"/>
      <w:bookmarkStart w:id="5707" w:name="_Toc36554772"/>
      <w:bookmarkStart w:id="5708" w:name="_Toc45652062"/>
      <w:bookmarkStart w:id="5709" w:name="_Toc45658494"/>
      <w:bookmarkStart w:id="5710" w:name="_Toc45720314"/>
      <w:bookmarkStart w:id="5711" w:name="_Toc45798194"/>
      <w:bookmarkStart w:id="5712" w:name="_Toc45897583"/>
      <w:bookmarkStart w:id="5713" w:name="_Toc51745787"/>
      <w:bookmarkStart w:id="5714" w:name="_Toc64446051"/>
      <w:bookmarkStart w:id="5715" w:name="_Toc73981921"/>
      <w:bookmarkStart w:id="5716" w:name="_Toc88652010"/>
      <w:bookmarkStart w:id="5717" w:name="_Toc97891053"/>
      <w:bookmarkStart w:id="5718" w:name="_Toc99123131"/>
      <w:bookmarkStart w:id="5719" w:name="_Toc99661935"/>
      <w:bookmarkStart w:id="5720" w:name="_Toc105151996"/>
      <w:bookmarkStart w:id="5721" w:name="_Toc105173802"/>
      <w:bookmarkStart w:id="5722" w:name="_Toc106108801"/>
      <w:bookmarkStart w:id="5723" w:name="_Toc106122706"/>
      <w:bookmarkStart w:id="5724" w:name="_Toc107409259"/>
      <w:bookmarkStart w:id="5725" w:name="_Toc112756448"/>
      <w:bookmarkStart w:id="5726" w:name="_Toc222848530"/>
      <w:bookmarkEnd w:id="5701"/>
      <w:r w:rsidRPr="001D2E49">
        <w:t>8.9.2.3</w:t>
      </w:r>
      <w:r w:rsidRPr="001D2E49">
        <w:tab/>
        <w:t>Unsuccessful Operation</w:t>
      </w:r>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27" w:name="_CR8_9_2_4"/>
      <w:bookmarkStart w:id="5728" w:name="_Toc20954995"/>
      <w:bookmarkStart w:id="5729" w:name="_Toc29503432"/>
      <w:bookmarkStart w:id="5730" w:name="_Toc29504016"/>
      <w:bookmarkStart w:id="5731" w:name="_Toc29504600"/>
      <w:bookmarkStart w:id="5732" w:name="_Toc36553046"/>
      <w:bookmarkStart w:id="5733" w:name="_Toc36554773"/>
      <w:bookmarkStart w:id="5734" w:name="_Toc45652063"/>
      <w:bookmarkStart w:id="5735" w:name="_Toc45658495"/>
      <w:bookmarkStart w:id="5736" w:name="_Toc45720315"/>
      <w:bookmarkStart w:id="5737" w:name="_Toc45798195"/>
      <w:bookmarkStart w:id="5738" w:name="_Toc45897584"/>
      <w:bookmarkStart w:id="5739" w:name="_Toc51745788"/>
      <w:bookmarkStart w:id="5740" w:name="_Toc64446052"/>
      <w:bookmarkStart w:id="5741" w:name="_Toc73981922"/>
      <w:bookmarkStart w:id="5742" w:name="_Toc88652011"/>
      <w:bookmarkStart w:id="5743" w:name="_Toc97891054"/>
      <w:bookmarkStart w:id="5744" w:name="_Toc99123132"/>
      <w:bookmarkStart w:id="5745" w:name="_Toc99661936"/>
      <w:bookmarkStart w:id="5746" w:name="_Toc105151997"/>
      <w:bookmarkStart w:id="5747" w:name="_Toc105173803"/>
      <w:bookmarkStart w:id="5748" w:name="_Toc106108802"/>
      <w:bookmarkStart w:id="5749" w:name="_Toc106122707"/>
      <w:bookmarkStart w:id="5750" w:name="_Toc107409260"/>
      <w:bookmarkStart w:id="5751" w:name="_Toc112756449"/>
      <w:bookmarkStart w:id="5752" w:name="_Toc222848531"/>
      <w:bookmarkEnd w:id="5727"/>
      <w:r w:rsidRPr="001D2E49">
        <w:t>8.9.2.4</w:t>
      </w:r>
      <w:r w:rsidRPr="001D2E49">
        <w:tab/>
        <w:t>Abnormal Conditions</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53" w:name="_CR8_9_3"/>
      <w:bookmarkStart w:id="5754" w:name="_Toc20954996"/>
      <w:bookmarkStart w:id="5755" w:name="_Toc29503433"/>
      <w:bookmarkStart w:id="5756" w:name="_Toc29504017"/>
      <w:bookmarkStart w:id="5757" w:name="_Toc29504601"/>
      <w:bookmarkStart w:id="5758" w:name="_Toc36553047"/>
      <w:bookmarkStart w:id="5759" w:name="_Toc36554774"/>
      <w:bookmarkStart w:id="5760" w:name="_Toc45652064"/>
      <w:bookmarkStart w:id="5761" w:name="_Toc45658496"/>
      <w:bookmarkStart w:id="5762" w:name="_Toc45720316"/>
      <w:bookmarkStart w:id="5763" w:name="_Toc45798196"/>
      <w:bookmarkStart w:id="5764" w:name="_Toc45897585"/>
      <w:bookmarkStart w:id="5765" w:name="_Toc51745789"/>
      <w:bookmarkStart w:id="5766" w:name="_Toc64446053"/>
      <w:bookmarkStart w:id="5767" w:name="_Toc73981923"/>
      <w:bookmarkStart w:id="5768" w:name="_Toc88652012"/>
      <w:bookmarkStart w:id="5769" w:name="_Toc97891055"/>
      <w:bookmarkStart w:id="5770" w:name="_Toc99123133"/>
      <w:bookmarkStart w:id="5771" w:name="_Toc99661937"/>
      <w:bookmarkStart w:id="5772" w:name="_Toc105151998"/>
      <w:bookmarkStart w:id="5773" w:name="_Toc105173804"/>
      <w:bookmarkStart w:id="5774" w:name="_Toc106108803"/>
      <w:bookmarkStart w:id="5775" w:name="_Toc106122708"/>
      <w:bookmarkStart w:id="5776" w:name="_Toc107409261"/>
      <w:bookmarkStart w:id="5777" w:name="_Toc112756450"/>
      <w:bookmarkStart w:id="5778" w:name="_Toc222848532"/>
      <w:bookmarkEnd w:id="5753"/>
      <w:r w:rsidRPr="001D2E49">
        <w:t>8.9.3</w:t>
      </w:r>
      <w:r w:rsidRPr="001D2E49">
        <w:tab/>
        <w:t>PWS Restart Indication</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1FF7C68D" w14:textId="77777777" w:rsidR="009B75C3" w:rsidRPr="001D2E49" w:rsidRDefault="009B75C3" w:rsidP="009B75C3">
      <w:pPr>
        <w:pStyle w:val="Heading4"/>
      </w:pPr>
      <w:bookmarkStart w:id="5779" w:name="_CR8_9_3_1"/>
      <w:bookmarkStart w:id="5780" w:name="_Toc20954997"/>
      <w:bookmarkStart w:id="5781" w:name="_Toc29503434"/>
      <w:bookmarkStart w:id="5782" w:name="_Toc29504018"/>
      <w:bookmarkStart w:id="5783" w:name="_Toc29504602"/>
      <w:bookmarkStart w:id="5784" w:name="_Toc36553048"/>
      <w:bookmarkStart w:id="5785" w:name="_Toc36554775"/>
      <w:bookmarkStart w:id="5786" w:name="_Toc45652065"/>
      <w:bookmarkStart w:id="5787" w:name="_Toc45658497"/>
      <w:bookmarkStart w:id="5788" w:name="_Toc45720317"/>
      <w:bookmarkStart w:id="5789" w:name="_Toc45798197"/>
      <w:bookmarkStart w:id="5790" w:name="_Toc45897586"/>
      <w:bookmarkStart w:id="5791" w:name="_Toc51745790"/>
      <w:bookmarkStart w:id="5792" w:name="_Toc64446054"/>
      <w:bookmarkStart w:id="5793" w:name="_Toc73981924"/>
      <w:bookmarkStart w:id="5794" w:name="_Toc88652013"/>
      <w:bookmarkStart w:id="5795" w:name="_Toc97891056"/>
      <w:bookmarkStart w:id="5796" w:name="_Toc99123134"/>
      <w:bookmarkStart w:id="5797" w:name="_Toc99661938"/>
      <w:bookmarkStart w:id="5798" w:name="_Toc105151999"/>
      <w:bookmarkStart w:id="5799" w:name="_Toc105173805"/>
      <w:bookmarkStart w:id="5800" w:name="_Toc106108804"/>
      <w:bookmarkStart w:id="5801" w:name="_Toc106122709"/>
      <w:bookmarkStart w:id="5802" w:name="_Toc107409262"/>
      <w:bookmarkStart w:id="5803" w:name="_Toc112756451"/>
      <w:bookmarkStart w:id="5804" w:name="_Toc222848533"/>
      <w:bookmarkEnd w:id="5779"/>
      <w:r w:rsidRPr="001D2E49">
        <w:t>8.9.3.1</w:t>
      </w:r>
      <w:r w:rsidRPr="001D2E49">
        <w:tab/>
        <w:t>General</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05" w:name="_CR8_9_3_2"/>
      <w:bookmarkStart w:id="5806" w:name="_Toc20954998"/>
      <w:bookmarkStart w:id="5807" w:name="_Toc29503435"/>
      <w:bookmarkStart w:id="5808" w:name="_Toc29504019"/>
      <w:bookmarkStart w:id="5809" w:name="_Toc29504603"/>
      <w:bookmarkStart w:id="5810" w:name="_Toc36553049"/>
      <w:bookmarkStart w:id="5811" w:name="_Toc36554776"/>
      <w:bookmarkStart w:id="5812" w:name="_Toc45652066"/>
      <w:bookmarkStart w:id="5813" w:name="_Toc45658498"/>
      <w:bookmarkStart w:id="5814" w:name="_Toc45720318"/>
      <w:bookmarkStart w:id="5815" w:name="_Toc45798198"/>
      <w:bookmarkStart w:id="5816" w:name="_Toc45897587"/>
      <w:bookmarkStart w:id="5817" w:name="_Toc51745791"/>
      <w:bookmarkStart w:id="5818" w:name="_Toc64446055"/>
      <w:bookmarkStart w:id="5819" w:name="_Toc73981925"/>
      <w:bookmarkStart w:id="5820" w:name="_Toc88652014"/>
      <w:bookmarkStart w:id="5821" w:name="_Toc97891057"/>
      <w:bookmarkStart w:id="5822" w:name="_Toc99123135"/>
      <w:bookmarkStart w:id="5823" w:name="_Toc99661939"/>
      <w:bookmarkStart w:id="5824" w:name="_Toc105152000"/>
      <w:bookmarkStart w:id="5825" w:name="_Toc105173806"/>
      <w:bookmarkStart w:id="5826" w:name="_Toc106108805"/>
      <w:bookmarkStart w:id="5827" w:name="_Toc106122710"/>
      <w:bookmarkStart w:id="5828" w:name="_Toc107409263"/>
      <w:bookmarkStart w:id="5829" w:name="_Toc112756452"/>
      <w:bookmarkStart w:id="5830" w:name="_Toc222848534"/>
      <w:bookmarkEnd w:id="5805"/>
      <w:r w:rsidRPr="001D2E49">
        <w:t>8.9.3.2</w:t>
      </w:r>
      <w:r w:rsidRPr="001D2E49">
        <w:tab/>
        <w:t>Successful Operation</w:t>
      </w:r>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478B7C4D" w14:textId="77777777" w:rsidR="009B75C3" w:rsidRPr="001D2E49" w:rsidRDefault="009B75C3" w:rsidP="009B75C3">
      <w:pPr>
        <w:pStyle w:val="TH"/>
      </w:pPr>
      <w:r w:rsidRPr="001D2E49">
        <w:object w:dxaOrig="6893" w:dyaOrig="2427" w14:anchorId="64EE5B5B">
          <v:shape id="_x0000_i1083" type="#_x0000_t75" style="width:346.6pt;height:123.05pt" o:ole="">
            <v:imagedata r:id="rId128" o:title=""/>
          </v:shape>
          <o:OLEObject Type="Embed" ProgID="Visio.Drawing.11" ShapeID="_x0000_i1083" DrawAspect="Content" ObjectID="_1833461507"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31" w:name="_CR8_9_3_3"/>
      <w:bookmarkStart w:id="5832" w:name="_Toc20954999"/>
      <w:bookmarkStart w:id="5833" w:name="_Toc29503436"/>
      <w:bookmarkStart w:id="5834" w:name="_Toc29504020"/>
      <w:bookmarkStart w:id="5835" w:name="_Toc29504604"/>
      <w:bookmarkStart w:id="5836" w:name="_Toc36553050"/>
      <w:bookmarkStart w:id="5837" w:name="_Toc36554777"/>
      <w:bookmarkStart w:id="5838" w:name="_Toc45652067"/>
      <w:bookmarkStart w:id="5839" w:name="_Toc45658499"/>
      <w:bookmarkStart w:id="5840" w:name="_Toc45720319"/>
      <w:bookmarkStart w:id="5841" w:name="_Toc45798199"/>
      <w:bookmarkStart w:id="5842" w:name="_Toc45897588"/>
      <w:bookmarkStart w:id="5843" w:name="_Toc51745792"/>
      <w:bookmarkStart w:id="5844" w:name="_Toc64446056"/>
      <w:bookmarkStart w:id="5845" w:name="_Toc73981926"/>
      <w:bookmarkStart w:id="5846" w:name="_Toc88652015"/>
      <w:bookmarkStart w:id="5847" w:name="_Toc97891058"/>
      <w:bookmarkStart w:id="5848" w:name="_Toc99123136"/>
      <w:bookmarkStart w:id="5849" w:name="_Toc99661940"/>
      <w:bookmarkStart w:id="5850" w:name="_Toc105152001"/>
      <w:bookmarkStart w:id="5851" w:name="_Toc105173807"/>
      <w:bookmarkStart w:id="5852" w:name="_Toc106108806"/>
      <w:bookmarkStart w:id="5853" w:name="_Toc106122711"/>
      <w:bookmarkStart w:id="5854" w:name="_Toc107409264"/>
      <w:bookmarkStart w:id="5855" w:name="_Toc112756453"/>
      <w:bookmarkStart w:id="5856" w:name="_Toc222848535"/>
      <w:bookmarkEnd w:id="5831"/>
      <w:r w:rsidRPr="00ED2F3C">
        <w:rPr>
          <w:lang w:val="fr-FR"/>
        </w:rPr>
        <w:t>8.9.3.3</w:t>
      </w:r>
      <w:r w:rsidRPr="00ED2F3C">
        <w:rPr>
          <w:lang w:val="fr-FR"/>
        </w:rPr>
        <w:tab/>
        <w:t>Abnormal Conditions</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57" w:name="_CR8_9_4"/>
      <w:bookmarkStart w:id="5858" w:name="_Toc20955000"/>
      <w:bookmarkStart w:id="5859" w:name="_Toc29503437"/>
      <w:bookmarkStart w:id="5860" w:name="_Toc29504021"/>
      <w:bookmarkStart w:id="5861" w:name="_Toc29504605"/>
      <w:bookmarkStart w:id="5862" w:name="_Toc36553051"/>
      <w:bookmarkStart w:id="5863" w:name="_Toc36554778"/>
      <w:bookmarkStart w:id="5864" w:name="_Toc45652068"/>
      <w:bookmarkStart w:id="5865" w:name="_Toc45658500"/>
      <w:bookmarkStart w:id="5866" w:name="_Toc45720320"/>
      <w:bookmarkStart w:id="5867" w:name="_Toc45798200"/>
      <w:bookmarkStart w:id="5868" w:name="_Toc45897589"/>
      <w:bookmarkStart w:id="5869" w:name="_Toc51745793"/>
      <w:bookmarkStart w:id="5870" w:name="_Toc64446057"/>
      <w:bookmarkStart w:id="5871" w:name="_Toc73981927"/>
      <w:bookmarkStart w:id="5872" w:name="_Toc88652016"/>
      <w:bookmarkStart w:id="5873" w:name="_Toc97891059"/>
      <w:bookmarkStart w:id="5874" w:name="_Toc99123137"/>
      <w:bookmarkStart w:id="5875" w:name="_Toc99661941"/>
      <w:bookmarkStart w:id="5876" w:name="_Toc105152002"/>
      <w:bookmarkStart w:id="5877" w:name="_Toc105173808"/>
      <w:bookmarkStart w:id="5878" w:name="_Toc106108807"/>
      <w:bookmarkStart w:id="5879" w:name="_Toc106122712"/>
      <w:bookmarkStart w:id="5880" w:name="_Toc107409265"/>
      <w:bookmarkStart w:id="5881" w:name="_Toc112756454"/>
      <w:bookmarkStart w:id="5882" w:name="_Toc222848536"/>
      <w:bookmarkEnd w:id="5857"/>
      <w:r w:rsidRPr="00ED2F3C">
        <w:rPr>
          <w:lang w:val="fr-FR"/>
        </w:rPr>
        <w:lastRenderedPageBreak/>
        <w:t>8.9.4</w:t>
      </w:r>
      <w:r w:rsidRPr="00ED2F3C">
        <w:rPr>
          <w:lang w:val="fr-FR"/>
        </w:rPr>
        <w:tab/>
        <w:t>PWS Failure Indication</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p>
    <w:p w14:paraId="0EB1BC5E" w14:textId="77777777" w:rsidR="009B75C3" w:rsidRPr="001D2E49" w:rsidRDefault="009B75C3" w:rsidP="009B75C3">
      <w:pPr>
        <w:pStyle w:val="Heading4"/>
      </w:pPr>
      <w:bookmarkStart w:id="5883" w:name="_CR8_9_4_1"/>
      <w:bookmarkStart w:id="5884" w:name="_Toc20955001"/>
      <w:bookmarkStart w:id="5885" w:name="_Toc29503438"/>
      <w:bookmarkStart w:id="5886" w:name="_Toc29504022"/>
      <w:bookmarkStart w:id="5887" w:name="_Toc29504606"/>
      <w:bookmarkStart w:id="5888" w:name="_Toc36553052"/>
      <w:bookmarkStart w:id="5889" w:name="_Toc36554779"/>
      <w:bookmarkStart w:id="5890" w:name="_Toc45652069"/>
      <w:bookmarkStart w:id="5891" w:name="_Toc45658501"/>
      <w:bookmarkStart w:id="5892" w:name="_Toc45720321"/>
      <w:bookmarkStart w:id="5893" w:name="_Toc45798201"/>
      <w:bookmarkStart w:id="5894" w:name="_Toc45897590"/>
      <w:bookmarkStart w:id="5895" w:name="_Toc51745794"/>
      <w:bookmarkStart w:id="5896" w:name="_Toc64446058"/>
      <w:bookmarkStart w:id="5897" w:name="_Toc73981928"/>
      <w:bookmarkStart w:id="5898" w:name="_Toc88652017"/>
      <w:bookmarkStart w:id="5899" w:name="_Toc97891060"/>
      <w:bookmarkStart w:id="5900" w:name="_Toc99123138"/>
      <w:bookmarkStart w:id="5901" w:name="_Toc99661942"/>
      <w:bookmarkStart w:id="5902" w:name="_Toc105152003"/>
      <w:bookmarkStart w:id="5903" w:name="_Toc105173809"/>
      <w:bookmarkStart w:id="5904" w:name="_Toc106108808"/>
      <w:bookmarkStart w:id="5905" w:name="_Toc106122713"/>
      <w:bookmarkStart w:id="5906" w:name="_Toc107409266"/>
      <w:bookmarkStart w:id="5907" w:name="_Toc112756455"/>
      <w:bookmarkStart w:id="5908" w:name="_Toc222848537"/>
      <w:bookmarkEnd w:id="5883"/>
      <w:r w:rsidRPr="001D2E49">
        <w:t>8.9.4.1</w:t>
      </w:r>
      <w:r w:rsidRPr="001D2E49">
        <w:tab/>
        <w:t>General</w:t>
      </w:r>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09" w:name="_CR8_9_4_2"/>
      <w:bookmarkStart w:id="5910" w:name="_Toc20955002"/>
      <w:bookmarkStart w:id="5911" w:name="_Toc29503439"/>
      <w:bookmarkStart w:id="5912" w:name="_Toc29504023"/>
      <w:bookmarkStart w:id="5913" w:name="_Toc29504607"/>
      <w:bookmarkStart w:id="5914" w:name="_Toc36553053"/>
      <w:bookmarkStart w:id="5915" w:name="_Toc36554780"/>
      <w:bookmarkStart w:id="5916" w:name="_Toc45652070"/>
      <w:bookmarkStart w:id="5917" w:name="_Toc45658502"/>
      <w:bookmarkStart w:id="5918" w:name="_Toc45720322"/>
      <w:bookmarkStart w:id="5919" w:name="_Toc45798202"/>
      <w:bookmarkStart w:id="5920" w:name="_Toc45897591"/>
      <w:bookmarkStart w:id="5921" w:name="_Toc51745795"/>
      <w:bookmarkStart w:id="5922" w:name="_Toc64446059"/>
      <w:bookmarkStart w:id="5923" w:name="_Toc73981929"/>
      <w:bookmarkStart w:id="5924" w:name="_Toc88652018"/>
      <w:bookmarkStart w:id="5925" w:name="_Toc97891061"/>
      <w:bookmarkStart w:id="5926" w:name="_Toc99123139"/>
      <w:bookmarkStart w:id="5927" w:name="_Toc99661943"/>
      <w:bookmarkStart w:id="5928" w:name="_Toc105152004"/>
      <w:bookmarkStart w:id="5929" w:name="_Toc105173810"/>
      <w:bookmarkStart w:id="5930" w:name="_Toc106108809"/>
      <w:bookmarkStart w:id="5931" w:name="_Toc106122714"/>
      <w:bookmarkStart w:id="5932" w:name="_Toc107409267"/>
      <w:bookmarkStart w:id="5933" w:name="_Toc112756456"/>
      <w:bookmarkStart w:id="5934" w:name="_Toc222848538"/>
      <w:bookmarkEnd w:id="5909"/>
      <w:r w:rsidRPr="001D2E49">
        <w:t>8.9.4.2</w:t>
      </w:r>
      <w:r w:rsidRPr="001D2E49">
        <w:tab/>
        <w:t>Successful Operation</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p>
    <w:p w14:paraId="3514F456" w14:textId="77777777" w:rsidR="009B75C3" w:rsidRPr="001D2E49" w:rsidRDefault="009B75C3" w:rsidP="009B75C3">
      <w:pPr>
        <w:pStyle w:val="TH"/>
      </w:pPr>
      <w:r w:rsidRPr="001D2E49">
        <w:object w:dxaOrig="6893" w:dyaOrig="2427" w14:anchorId="27339797">
          <v:shape id="_x0000_i1084" type="#_x0000_t75" style="width:346.6pt;height:123.05pt" o:ole="">
            <v:imagedata r:id="rId130" o:title=""/>
          </v:shape>
          <o:OLEObject Type="Embed" ProgID="Visio.Drawing.11" ShapeID="_x0000_i1084" DrawAspect="Content" ObjectID="_1833461508"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35" w:name="_CR8_9_4_3"/>
      <w:bookmarkStart w:id="5936" w:name="_Toc20955003"/>
      <w:bookmarkStart w:id="5937" w:name="_Toc29503440"/>
      <w:bookmarkStart w:id="5938" w:name="_Toc29504024"/>
      <w:bookmarkStart w:id="5939" w:name="_Toc29504608"/>
      <w:bookmarkStart w:id="5940" w:name="_Toc36553054"/>
      <w:bookmarkStart w:id="5941" w:name="_Toc36554781"/>
      <w:bookmarkStart w:id="5942" w:name="_Toc45652071"/>
      <w:bookmarkStart w:id="5943" w:name="_Toc45658503"/>
      <w:bookmarkStart w:id="5944" w:name="_Toc45720323"/>
      <w:bookmarkStart w:id="5945" w:name="_Toc45798203"/>
      <w:bookmarkStart w:id="5946" w:name="_Toc45897592"/>
      <w:bookmarkStart w:id="5947" w:name="_Toc51745796"/>
      <w:bookmarkStart w:id="5948" w:name="_Toc64446060"/>
      <w:bookmarkStart w:id="5949" w:name="_Toc73981930"/>
      <w:bookmarkStart w:id="5950" w:name="_Toc88652019"/>
      <w:bookmarkStart w:id="5951" w:name="_Toc97891062"/>
      <w:bookmarkStart w:id="5952" w:name="_Toc99123140"/>
      <w:bookmarkStart w:id="5953" w:name="_Toc99661944"/>
      <w:bookmarkStart w:id="5954" w:name="_Toc105152005"/>
      <w:bookmarkStart w:id="5955" w:name="_Toc105173811"/>
      <w:bookmarkStart w:id="5956" w:name="_Toc106108810"/>
      <w:bookmarkStart w:id="5957" w:name="_Toc106122715"/>
      <w:bookmarkStart w:id="5958" w:name="_Toc107409268"/>
      <w:bookmarkStart w:id="5959" w:name="_Toc112756457"/>
      <w:bookmarkStart w:id="5960" w:name="_Toc222848539"/>
      <w:bookmarkEnd w:id="5935"/>
      <w:r w:rsidRPr="001D2E49">
        <w:t>8.9.4.3</w:t>
      </w:r>
      <w:r w:rsidRPr="001D2E49">
        <w:tab/>
        <w:t>Abnormal Conditions</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61" w:name="_CR8_10"/>
      <w:bookmarkStart w:id="5962" w:name="_Toc20955004"/>
      <w:bookmarkStart w:id="5963" w:name="_Toc29503441"/>
      <w:bookmarkStart w:id="5964" w:name="_Toc29504025"/>
      <w:bookmarkStart w:id="5965" w:name="_Toc29504609"/>
      <w:bookmarkStart w:id="5966" w:name="_Toc36553055"/>
      <w:bookmarkStart w:id="5967" w:name="_Toc36554782"/>
      <w:bookmarkStart w:id="5968" w:name="_Toc45652072"/>
      <w:bookmarkStart w:id="5969" w:name="_Toc45658504"/>
      <w:bookmarkStart w:id="5970" w:name="_Toc45720324"/>
      <w:bookmarkStart w:id="5971" w:name="_Toc45798204"/>
      <w:bookmarkStart w:id="5972" w:name="_Toc45897593"/>
      <w:bookmarkStart w:id="5973" w:name="_Toc51745797"/>
      <w:bookmarkStart w:id="5974" w:name="_Toc64446061"/>
      <w:bookmarkStart w:id="5975" w:name="_Toc73981931"/>
      <w:bookmarkStart w:id="5976" w:name="_Toc88652020"/>
      <w:bookmarkStart w:id="5977" w:name="_Toc97891063"/>
      <w:bookmarkStart w:id="5978" w:name="_Toc99123141"/>
      <w:bookmarkStart w:id="5979" w:name="_Toc99661945"/>
      <w:bookmarkStart w:id="5980" w:name="_Toc105152006"/>
      <w:bookmarkStart w:id="5981" w:name="_Toc105173812"/>
      <w:bookmarkStart w:id="5982" w:name="_Toc106108811"/>
      <w:bookmarkStart w:id="5983" w:name="_Toc106122716"/>
      <w:bookmarkStart w:id="5984" w:name="_Toc107409269"/>
      <w:bookmarkStart w:id="5985" w:name="_Toc112756458"/>
      <w:bookmarkStart w:id="5986" w:name="_Toc222848540"/>
      <w:bookmarkEnd w:id="5961"/>
      <w:r w:rsidRPr="001D2E49">
        <w:t>8.10</w:t>
      </w:r>
      <w:r w:rsidRPr="001D2E49">
        <w:tab/>
        <w:t>NRPPa Transport Procedures</w:t>
      </w:r>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6A6E6E62" w14:textId="77777777" w:rsidR="009B75C3" w:rsidRPr="001D2E49" w:rsidRDefault="009B75C3" w:rsidP="009B75C3">
      <w:pPr>
        <w:pStyle w:val="Heading3"/>
      </w:pPr>
      <w:bookmarkStart w:id="5987" w:name="_CR8_10_1"/>
      <w:bookmarkStart w:id="5988" w:name="_Toc20955005"/>
      <w:bookmarkStart w:id="5989" w:name="_Toc29503442"/>
      <w:bookmarkStart w:id="5990" w:name="_Toc29504026"/>
      <w:bookmarkStart w:id="5991" w:name="_Toc29504610"/>
      <w:bookmarkStart w:id="5992" w:name="_Toc36553056"/>
      <w:bookmarkStart w:id="5993" w:name="_Toc36554783"/>
      <w:bookmarkStart w:id="5994" w:name="_Toc45652073"/>
      <w:bookmarkStart w:id="5995" w:name="_Toc45658505"/>
      <w:bookmarkStart w:id="5996" w:name="_Toc45720325"/>
      <w:bookmarkStart w:id="5997" w:name="_Toc45798205"/>
      <w:bookmarkStart w:id="5998" w:name="_Toc45897594"/>
      <w:bookmarkStart w:id="5999" w:name="_Toc51745798"/>
      <w:bookmarkStart w:id="6000" w:name="_Toc64446062"/>
      <w:bookmarkStart w:id="6001" w:name="_Toc73981932"/>
      <w:bookmarkStart w:id="6002" w:name="_Toc88652021"/>
      <w:bookmarkStart w:id="6003" w:name="_Toc97891064"/>
      <w:bookmarkStart w:id="6004" w:name="_Toc99123142"/>
      <w:bookmarkStart w:id="6005" w:name="_Toc99661946"/>
      <w:bookmarkStart w:id="6006" w:name="_Toc105152007"/>
      <w:bookmarkStart w:id="6007" w:name="_Toc105173813"/>
      <w:bookmarkStart w:id="6008" w:name="_Toc106108812"/>
      <w:bookmarkStart w:id="6009" w:name="_Toc106122717"/>
      <w:bookmarkStart w:id="6010" w:name="_Toc107409270"/>
      <w:bookmarkStart w:id="6011" w:name="_Toc112756459"/>
      <w:bookmarkStart w:id="6012" w:name="_Toc222848541"/>
      <w:bookmarkEnd w:id="5987"/>
      <w:r w:rsidRPr="001D2E49">
        <w:t>8.10.1</w:t>
      </w:r>
      <w:r w:rsidRPr="001D2E49">
        <w:tab/>
        <w:t>General</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13" w:name="_CR8_10_2"/>
      <w:bookmarkStart w:id="6014" w:name="_Toc20955006"/>
      <w:bookmarkStart w:id="6015" w:name="_Toc29503443"/>
      <w:bookmarkStart w:id="6016" w:name="_Toc29504027"/>
      <w:bookmarkStart w:id="6017" w:name="_Toc29504611"/>
      <w:bookmarkStart w:id="6018" w:name="_Toc36553057"/>
      <w:bookmarkStart w:id="6019" w:name="_Toc36554784"/>
      <w:bookmarkStart w:id="6020" w:name="_Toc45652074"/>
      <w:bookmarkStart w:id="6021" w:name="_Toc45658506"/>
      <w:bookmarkStart w:id="6022" w:name="_Toc45720326"/>
      <w:bookmarkStart w:id="6023" w:name="_Toc45798206"/>
      <w:bookmarkStart w:id="6024" w:name="_Toc45897595"/>
      <w:bookmarkStart w:id="6025" w:name="_Toc51745799"/>
      <w:bookmarkStart w:id="6026" w:name="_Toc64446063"/>
      <w:bookmarkStart w:id="6027" w:name="_Toc73981933"/>
      <w:bookmarkStart w:id="6028" w:name="_Toc88652022"/>
      <w:bookmarkStart w:id="6029" w:name="_Toc97891065"/>
      <w:bookmarkStart w:id="6030" w:name="_Toc99123143"/>
      <w:bookmarkStart w:id="6031" w:name="_Toc99661947"/>
      <w:bookmarkStart w:id="6032" w:name="_Toc105152008"/>
      <w:bookmarkStart w:id="6033" w:name="_Toc105173814"/>
      <w:bookmarkStart w:id="6034" w:name="_Toc106108813"/>
      <w:bookmarkStart w:id="6035" w:name="_Toc106122718"/>
      <w:bookmarkStart w:id="6036" w:name="_Toc107409271"/>
      <w:bookmarkStart w:id="6037" w:name="_Toc112756460"/>
      <w:bookmarkStart w:id="6038" w:name="_Toc222848542"/>
      <w:bookmarkEnd w:id="6013"/>
      <w:r w:rsidRPr="001D2E49">
        <w:lastRenderedPageBreak/>
        <w:t>8.10.2</w:t>
      </w:r>
      <w:r w:rsidRPr="001D2E49">
        <w:tab/>
        <w:t>Successful Operations</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p>
    <w:p w14:paraId="0EE04896" w14:textId="77777777" w:rsidR="009B75C3" w:rsidRPr="001D2E49" w:rsidRDefault="009B75C3" w:rsidP="009B75C3">
      <w:pPr>
        <w:pStyle w:val="Heading4"/>
      </w:pPr>
      <w:bookmarkStart w:id="6039" w:name="_CR8_10_2_1"/>
      <w:bookmarkStart w:id="6040" w:name="_Toc20955007"/>
      <w:bookmarkStart w:id="6041" w:name="_Toc29503444"/>
      <w:bookmarkStart w:id="6042" w:name="_Toc29504028"/>
      <w:bookmarkStart w:id="6043" w:name="_Toc29504612"/>
      <w:bookmarkStart w:id="6044" w:name="_Toc36553058"/>
      <w:bookmarkStart w:id="6045" w:name="_Toc36554785"/>
      <w:bookmarkStart w:id="6046" w:name="_Toc45652075"/>
      <w:bookmarkStart w:id="6047" w:name="_Toc45658507"/>
      <w:bookmarkStart w:id="6048" w:name="_Toc45720327"/>
      <w:bookmarkStart w:id="6049" w:name="_Toc45798207"/>
      <w:bookmarkStart w:id="6050" w:name="_Toc45897596"/>
      <w:bookmarkStart w:id="6051" w:name="_Toc51745800"/>
      <w:bookmarkStart w:id="6052" w:name="_Toc64446064"/>
      <w:bookmarkStart w:id="6053" w:name="_Toc73981934"/>
      <w:bookmarkStart w:id="6054" w:name="_Toc88652023"/>
      <w:bookmarkStart w:id="6055" w:name="_Toc97891066"/>
      <w:bookmarkStart w:id="6056" w:name="_Toc99123144"/>
      <w:bookmarkStart w:id="6057" w:name="_Toc99661948"/>
      <w:bookmarkStart w:id="6058" w:name="_Toc105152009"/>
      <w:bookmarkStart w:id="6059" w:name="_Toc105173815"/>
      <w:bookmarkStart w:id="6060" w:name="_Toc106108814"/>
      <w:bookmarkStart w:id="6061" w:name="_Toc106122719"/>
      <w:bookmarkStart w:id="6062" w:name="_Toc107409272"/>
      <w:bookmarkStart w:id="6063" w:name="_Toc112756461"/>
      <w:bookmarkStart w:id="6064" w:name="_Toc222848543"/>
      <w:bookmarkEnd w:id="6039"/>
      <w:r w:rsidRPr="001D2E49">
        <w:t>8.10.2.1</w:t>
      </w:r>
      <w:r w:rsidRPr="001D2E49">
        <w:tab/>
        <w:t xml:space="preserve">DOWNLINK </w:t>
      </w:r>
      <w:r w:rsidRPr="001D2E49">
        <w:rPr>
          <w:lang w:eastAsia="zh-CN"/>
        </w:rPr>
        <w:t>UE ASSOCIATED NRPPA</w:t>
      </w:r>
      <w:r w:rsidRPr="001D2E49">
        <w:t xml:space="preserve"> TRANSPORT</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4D4D5CDC" w14:textId="77777777" w:rsidR="009B75C3" w:rsidRPr="001D2E49" w:rsidRDefault="009B75C3" w:rsidP="009B75C3">
      <w:pPr>
        <w:pStyle w:val="TH"/>
      </w:pPr>
      <w:r w:rsidRPr="001D2E49">
        <w:object w:dxaOrig="6893" w:dyaOrig="2427" w14:anchorId="014B340E">
          <v:shape id="_x0000_i1085" type="#_x0000_t75" style="width:346.6pt;height:123.05pt" o:ole="">
            <v:imagedata r:id="rId132" o:title=""/>
          </v:shape>
          <o:OLEObject Type="Embed" ProgID="Visio.Drawing.11" ShapeID="_x0000_i1085" DrawAspect="Content" ObjectID="_1833461509"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65" w:name="_CR8_10_2_2"/>
      <w:bookmarkStart w:id="6066" w:name="_Toc20955008"/>
      <w:bookmarkStart w:id="6067" w:name="_Toc29503445"/>
      <w:bookmarkStart w:id="6068" w:name="_Toc29504029"/>
      <w:bookmarkStart w:id="6069" w:name="_Toc29504613"/>
      <w:bookmarkStart w:id="6070" w:name="_Toc36553059"/>
      <w:bookmarkStart w:id="6071" w:name="_Toc36554786"/>
      <w:bookmarkStart w:id="6072" w:name="_Toc45652076"/>
      <w:bookmarkStart w:id="6073" w:name="_Toc45658508"/>
      <w:bookmarkStart w:id="6074" w:name="_Toc45720328"/>
      <w:bookmarkStart w:id="6075" w:name="_Toc45798208"/>
      <w:bookmarkStart w:id="6076" w:name="_Toc45897597"/>
      <w:bookmarkStart w:id="6077" w:name="_Toc51745801"/>
      <w:bookmarkStart w:id="6078" w:name="_Toc64446065"/>
      <w:bookmarkStart w:id="6079" w:name="_Toc73981935"/>
      <w:bookmarkStart w:id="6080" w:name="_Toc88652024"/>
      <w:bookmarkStart w:id="6081" w:name="_Toc97891067"/>
      <w:bookmarkStart w:id="6082" w:name="_Toc99123145"/>
      <w:bookmarkStart w:id="6083" w:name="_Toc99661949"/>
      <w:bookmarkStart w:id="6084" w:name="_Toc105152010"/>
      <w:bookmarkStart w:id="6085" w:name="_Toc105173816"/>
      <w:bookmarkStart w:id="6086" w:name="_Toc106108815"/>
      <w:bookmarkStart w:id="6087" w:name="_Toc106122720"/>
      <w:bookmarkStart w:id="6088" w:name="_Toc107409273"/>
      <w:bookmarkStart w:id="6089" w:name="_Toc112756462"/>
      <w:bookmarkStart w:id="6090" w:name="_Toc222848544"/>
      <w:bookmarkEnd w:id="6065"/>
      <w:r w:rsidRPr="001D2E49">
        <w:t>8.10.2.2</w:t>
      </w:r>
      <w:r w:rsidRPr="001D2E49">
        <w:tab/>
        <w:t xml:space="preserve">UPLINK </w:t>
      </w:r>
      <w:r w:rsidRPr="001D2E49">
        <w:rPr>
          <w:lang w:eastAsia="zh-CN"/>
        </w:rPr>
        <w:t>UE ASSOCIATED NRPPA</w:t>
      </w:r>
      <w:r w:rsidRPr="001D2E49">
        <w:t xml:space="preserve"> TRANSPORT</w:t>
      </w:r>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36DBAC1D" w14:textId="77777777" w:rsidR="009B75C3" w:rsidRPr="001D2E49" w:rsidRDefault="009B75C3" w:rsidP="009B75C3">
      <w:pPr>
        <w:pStyle w:val="TH"/>
      </w:pPr>
      <w:r w:rsidRPr="001D2E49">
        <w:object w:dxaOrig="6893" w:dyaOrig="2427" w14:anchorId="3D18B967">
          <v:shape id="_x0000_i1086" type="#_x0000_t75" style="width:346.6pt;height:123.05pt" o:ole="">
            <v:imagedata r:id="rId134" o:title=""/>
          </v:shape>
          <o:OLEObject Type="Embed" ProgID="Visio.Drawing.11" ShapeID="_x0000_i1086" DrawAspect="Content" ObjectID="_1833461510"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091" w:name="_CR8_10_2_3"/>
      <w:bookmarkStart w:id="6092" w:name="_Toc20955009"/>
      <w:bookmarkStart w:id="6093" w:name="_Toc29503446"/>
      <w:bookmarkStart w:id="6094" w:name="_Toc29504030"/>
      <w:bookmarkStart w:id="6095" w:name="_Toc29504614"/>
      <w:bookmarkStart w:id="6096" w:name="_Toc36553060"/>
      <w:bookmarkStart w:id="6097" w:name="_Toc36554787"/>
      <w:bookmarkStart w:id="6098" w:name="_Toc45652077"/>
      <w:bookmarkStart w:id="6099" w:name="_Toc45658509"/>
      <w:bookmarkStart w:id="6100" w:name="_Toc45720329"/>
      <w:bookmarkStart w:id="6101" w:name="_Toc45798209"/>
      <w:bookmarkStart w:id="6102" w:name="_Toc45897598"/>
      <w:bookmarkStart w:id="6103" w:name="_Toc51745802"/>
      <w:bookmarkStart w:id="6104" w:name="_Toc64446066"/>
      <w:bookmarkStart w:id="6105" w:name="_Toc73981936"/>
      <w:bookmarkStart w:id="6106" w:name="_Toc88652025"/>
      <w:bookmarkStart w:id="6107" w:name="_Toc97891068"/>
      <w:bookmarkStart w:id="6108" w:name="_Toc99123146"/>
      <w:bookmarkStart w:id="6109" w:name="_Toc99661950"/>
      <w:bookmarkStart w:id="6110" w:name="_Toc105152011"/>
      <w:bookmarkStart w:id="6111" w:name="_Toc105173817"/>
      <w:bookmarkStart w:id="6112" w:name="_Toc106108816"/>
      <w:bookmarkStart w:id="6113" w:name="_Toc106122721"/>
      <w:bookmarkStart w:id="6114" w:name="_Toc107409274"/>
      <w:bookmarkStart w:id="6115" w:name="_Toc112756463"/>
      <w:bookmarkStart w:id="6116" w:name="_Toc222848545"/>
      <w:bookmarkEnd w:id="6091"/>
      <w:r w:rsidRPr="001D2E49">
        <w:t>8.10.2.3</w:t>
      </w:r>
      <w:r w:rsidRPr="001D2E49">
        <w:tab/>
        <w:t xml:space="preserve">DOWNLINK NON </w:t>
      </w:r>
      <w:r w:rsidRPr="001D2E49">
        <w:rPr>
          <w:lang w:eastAsia="zh-CN"/>
        </w:rPr>
        <w:t>UE ASSOCIATED NRPPA</w:t>
      </w:r>
      <w:r w:rsidRPr="001D2E49">
        <w:t xml:space="preserve"> TRANSPORT</w:t>
      </w:r>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7C1DFAFE" w14:textId="77777777" w:rsidR="009B75C3" w:rsidRPr="001D2E49" w:rsidRDefault="009B75C3" w:rsidP="009B75C3">
      <w:pPr>
        <w:pStyle w:val="TH"/>
      </w:pPr>
      <w:r w:rsidRPr="001D2E49">
        <w:object w:dxaOrig="6893" w:dyaOrig="2427" w14:anchorId="788D86B9">
          <v:shape id="_x0000_i1087" type="#_x0000_t75" style="width:346.6pt;height:123.05pt" o:ole="">
            <v:imagedata r:id="rId136" o:title=""/>
          </v:shape>
          <o:OLEObject Type="Embed" ProgID="Visio.Drawing.11" ShapeID="_x0000_i1087" DrawAspect="Content" ObjectID="_1833461511"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17" w:name="_CR8_10_2_4"/>
      <w:bookmarkStart w:id="6118" w:name="_Toc20955010"/>
      <w:bookmarkStart w:id="6119" w:name="_Toc29503447"/>
      <w:bookmarkStart w:id="6120" w:name="_Toc29504031"/>
      <w:bookmarkStart w:id="6121" w:name="_Toc29504615"/>
      <w:bookmarkStart w:id="6122" w:name="_Toc36553061"/>
      <w:bookmarkStart w:id="6123" w:name="_Toc36554788"/>
      <w:bookmarkStart w:id="6124" w:name="_Toc45652078"/>
      <w:bookmarkStart w:id="6125" w:name="_Toc45658510"/>
      <w:bookmarkStart w:id="6126" w:name="_Toc45720330"/>
      <w:bookmarkStart w:id="6127" w:name="_Toc45798210"/>
      <w:bookmarkStart w:id="6128" w:name="_Toc45897599"/>
      <w:bookmarkStart w:id="6129" w:name="_Toc51745803"/>
      <w:bookmarkStart w:id="6130" w:name="_Toc64446067"/>
      <w:bookmarkStart w:id="6131" w:name="_Toc73981937"/>
      <w:bookmarkStart w:id="6132" w:name="_Toc88652026"/>
      <w:bookmarkStart w:id="6133" w:name="_Toc97891069"/>
      <w:bookmarkStart w:id="6134" w:name="_Toc99123147"/>
      <w:bookmarkStart w:id="6135" w:name="_Toc99661951"/>
      <w:bookmarkStart w:id="6136" w:name="_Toc105152012"/>
      <w:bookmarkStart w:id="6137" w:name="_Toc105173818"/>
      <w:bookmarkStart w:id="6138" w:name="_Toc106108817"/>
      <w:bookmarkStart w:id="6139" w:name="_Toc106122722"/>
      <w:bookmarkStart w:id="6140" w:name="_Toc107409275"/>
      <w:bookmarkStart w:id="6141" w:name="_Toc112756464"/>
      <w:bookmarkStart w:id="6142" w:name="_Toc222848546"/>
      <w:bookmarkEnd w:id="6117"/>
      <w:r w:rsidRPr="001D2E49">
        <w:lastRenderedPageBreak/>
        <w:t>8.10.2.4</w:t>
      </w:r>
      <w:r w:rsidRPr="001D2E49">
        <w:tab/>
        <w:t xml:space="preserve">UPLINK NON </w:t>
      </w:r>
      <w:r w:rsidRPr="001D2E49">
        <w:rPr>
          <w:lang w:eastAsia="zh-CN"/>
        </w:rPr>
        <w:t>UE ASSOCIATED NRPPA</w:t>
      </w:r>
      <w:r w:rsidRPr="001D2E49">
        <w:t xml:space="preserve"> TRANSPORT</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078CE041" w14:textId="77777777" w:rsidR="009B75C3" w:rsidRPr="001D2E49" w:rsidRDefault="009B75C3" w:rsidP="009B75C3">
      <w:pPr>
        <w:pStyle w:val="TH"/>
      </w:pPr>
      <w:r w:rsidRPr="001D2E49">
        <w:object w:dxaOrig="6893" w:dyaOrig="2427" w14:anchorId="6876587F">
          <v:shape id="_x0000_i1088" type="#_x0000_t75" style="width:346.6pt;height:123.05pt" o:ole="">
            <v:imagedata r:id="rId138" o:title=""/>
          </v:shape>
          <o:OLEObject Type="Embed" ProgID="Visio.Drawing.11" ShapeID="_x0000_i1088" DrawAspect="Content" ObjectID="_1833461512"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43" w:name="_CR8_10_3"/>
      <w:bookmarkStart w:id="6144" w:name="_Toc20955011"/>
      <w:bookmarkStart w:id="6145" w:name="_Toc29503448"/>
      <w:bookmarkStart w:id="6146" w:name="_Toc29504032"/>
      <w:bookmarkStart w:id="6147" w:name="_Toc29504616"/>
      <w:bookmarkStart w:id="6148" w:name="_Toc36553062"/>
      <w:bookmarkStart w:id="6149" w:name="_Toc36554789"/>
      <w:bookmarkStart w:id="6150" w:name="_Toc45652079"/>
      <w:bookmarkStart w:id="6151" w:name="_Toc45658511"/>
      <w:bookmarkStart w:id="6152" w:name="_Toc45720331"/>
      <w:bookmarkStart w:id="6153" w:name="_Toc45798211"/>
      <w:bookmarkStart w:id="6154" w:name="_Toc45897600"/>
      <w:bookmarkStart w:id="6155" w:name="_Toc51745804"/>
      <w:bookmarkStart w:id="6156" w:name="_Toc64446068"/>
      <w:bookmarkStart w:id="6157" w:name="_Toc73981938"/>
      <w:bookmarkStart w:id="6158" w:name="_Toc88652027"/>
      <w:bookmarkStart w:id="6159" w:name="_Toc97891070"/>
      <w:bookmarkStart w:id="6160" w:name="_Toc99123148"/>
      <w:bookmarkStart w:id="6161" w:name="_Toc99661952"/>
      <w:bookmarkStart w:id="6162" w:name="_Toc105152013"/>
      <w:bookmarkStart w:id="6163" w:name="_Toc105173819"/>
      <w:bookmarkStart w:id="6164" w:name="_Toc106108818"/>
      <w:bookmarkStart w:id="6165" w:name="_Toc106122723"/>
      <w:bookmarkStart w:id="6166" w:name="_Toc107409276"/>
      <w:bookmarkStart w:id="6167" w:name="_Toc112756465"/>
      <w:bookmarkStart w:id="6168" w:name="_Toc222848547"/>
      <w:bookmarkEnd w:id="6143"/>
      <w:r w:rsidRPr="001D2E49">
        <w:t>8.10.3</w:t>
      </w:r>
      <w:r w:rsidRPr="001D2E49">
        <w:tab/>
        <w:t>Unsuccessful Operations</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69" w:name="_CR8_10_4"/>
      <w:bookmarkStart w:id="6170" w:name="_Toc20955012"/>
      <w:bookmarkStart w:id="6171" w:name="_Toc29503449"/>
      <w:bookmarkStart w:id="6172" w:name="_Toc29504033"/>
      <w:bookmarkStart w:id="6173" w:name="_Toc29504617"/>
      <w:bookmarkStart w:id="6174" w:name="_Toc36553063"/>
      <w:bookmarkStart w:id="6175" w:name="_Toc36554790"/>
      <w:bookmarkStart w:id="6176" w:name="_Toc45652080"/>
      <w:bookmarkStart w:id="6177" w:name="_Toc45658512"/>
      <w:bookmarkStart w:id="6178" w:name="_Toc45720332"/>
      <w:bookmarkStart w:id="6179" w:name="_Toc45798212"/>
      <w:bookmarkStart w:id="6180" w:name="_Toc45897601"/>
      <w:bookmarkStart w:id="6181" w:name="_Toc51745805"/>
      <w:bookmarkStart w:id="6182" w:name="_Toc64446069"/>
      <w:bookmarkStart w:id="6183" w:name="_Toc73981939"/>
      <w:bookmarkStart w:id="6184" w:name="_Toc88652028"/>
      <w:bookmarkStart w:id="6185" w:name="_Toc97891071"/>
      <w:bookmarkStart w:id="6186" w:name="_Toc99123149"/>
      <w:bookmarkStart w:id="6187" w:name="_Toc99661953"/>
      <w:bookmarkStart w:id="6188" w:name="_Toc105152014"/>
      <w:bookmarkStart w:id="6189" w:name="_Toc105173820"/>
      <w:bookmarkStart w:id="6190" w:name="_Toc106108819"/>
      <w:bookmarkStart w:id="6191" w:name="_Toc106122724"/>
      <w:bookmarkStart w:id="6192" w:name="_Toc107409277"/>
      <w:bookmarkStart w:id="6193" w:name="_Toc112756466"/>
      <w:bookmarkStart w:id="6194" w:name="_Toc222848548"/>
      <w:bookmarkEnd w:id="6169"/>
      <w:r w:rsidRPr="001D2E49">
        <w:t>8.10.4</w:t>
      </w:r>
      <w:r w:rsidRPr="001D2E49">
        <w:tab/>
        <w:t>Abnormal Conditions</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195" w:name="_CR8_11"/>
      <w:bookmarkStart w:id="6196" w:name="_Toc20955013"/>
      <w:bookmarkStart w:id="6197" w:name="_Toc29503450"/>
      <w:bookmarkStart w:id="6198" w:name="_Toc29504034"/>
      <w:bookmarkStart w:id="6199" w:name="_Toc29504618"/>
      <w:bookmarkStart w:id="6200" w:name="_Toc36553064"/>
      <w:bookmarkStart w:id="6201" w:name="_Toc36554791"/>
      <w:bookmarkStart w:id="6202" w:name="_Toc45652081"/>
      <w:bookmarkStart w:id="6203" w:name="_Toc45658513"/>
      <w:bookmarkStart w:id="6204" w:name="_Toc45720333"/>
      <w:bookmarkStart w:id="6205" w:name="_Toc45798213"/>
      <w:bookmarkStart w:id="6206" w:name="_Toc45897602"/>
      <w:bookmarkStart w:id="6207" w:name="_Toc51745806"/>
      <w:bookmarkStart w:id="6208" w:name="_Toc64446070"/>
      <w:bookmarkStart w:id="6209" w:name="_Toc73981940"/>
      <w:bookmarkStart w:id="6210" w:name="_Toc88652029"/>
      <w:bookmarkStart w:id="6211" w:name="_Toc97891072"/>
      <w:bookmarkStart w:id="6212" w:name="_Toc99123150"/>
      <w:bookmarkStart w:id="6213" w:name="_Toc99661954"/>
      <w:bookmarkStart w:id="6214" w:name="_Toc105152015"/>
      <w:bookmarkStart w:id="6215" w:name="_Toc105173821"/>
      <w:bookmarkStart w:id="6216" w:name="_Toc106108820"/>
      <w:bookmarkStart w:id="6217" w:name="_Toc106122725"/>
      <w:bookmarkStart w:id="6218" w:name="_Toc107409278"/>
      <w:bookmarkStart w:id="6219" w:name="_Toc112756467"/>
      <w:bookmarkStart w:id="6220" w:name="_Toc222848549"/>
      <w:bookmarkEnd w:id="6195"/>
      <w:r w:rsidRPr="001D2E49">
        <w:t>8.11</w:t>
      </w:r>
      <w:r w:rsidRPr="001D2E49">
        <w:tab/>
        <w:t>Trace Procedures</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5A05C263" w14:textId="77777777" w:rsidR="009B75C3" w:rsidRPr="001D2E49" w:rsidRDefault="009B75C3" w:rsidP="009B75C3">
      <w:pPr>
        <w:pStyle w:val="Heading3"/>
      </w:pPr>
      <w:bookmarkStart w:id="6221" w:name="_CR8_11_1"/>
      <w:bookmarkStart w:id="6222" w:name="_Toc20955014"/>
      <w:bookmarkStart w:id="6223" w:name="_Toc29503451"/>
      <w:bookmarkStart w:id="6224" w:name="_Toc29504035"/>
      <w:bookmarkStart w:id="6225" w:name="_Toc29504619"/>
      <w:bookmarkStart w:id="6226" w:name="_Toc36553065"/>
      <w:bookmarkStart w:id="6227" w:name="_Toc36554792"/>
      <w:bookmarkStart w:id="6228" w:name="_Toc45652082"/>
      <w:bookmarkStart w:id="6229" w:name="_Toc45658514"/>
      <w:bookmarkStart w:id="6230" w:name="_Toc45720334"/>
      <w:bookmarkStart w:id="6231" w:name="_Toc45798214"/>
      <w:bookmarkStart w:id="6232" w:name="_Toc45897603"/>
      <w:bookmarkStart w:id="6233" w:name="_Toc51745807"/>
      <w:bookmarkStart w:id="6234" w:name="_Toc64446071"/>
      <w:bookmarkStart w:id="6235" w:name="_Toc73981941"/>
      <w:bookmarkStart w:id="6236" w:name="_Toc88652030"/>
      <w:bookmarkStart w:id="6237" w:name="_Toc97891073"/>
      <w:bookmarkStart w:id="6238" w:name="_Toc99123151"/>
      <w:bookmarkStart w:id="6239" w:name="_Toc99661955"/>
      <w:bookmarkStart w:id="6240" w:name="_Toc105152016"/>
      <w:bookmarkStart w:id="6241" w:name="_Toc105173822"/>
      <w:bookmarkStart w:id="6242" w:name="_Toc106108821"/>
      <w:bookmarkStart w:id="6243" w:name="_Toc106122726"/>
      <w:bookmarkStart w:id="6244" w:name="_Toc107409279"/>
      <w:bookmarkStart w:id="6245" w:name="_Toc112756468"/>
      <w:bookmarkStart w:id="6246" w:name="_Toc222848550"/>
      <w:bookmarkEnd w:id="6221"/>
      <w:r w:rsidRPr="001D2E49">
        <w:t>8.11.1</w:t>
      </w:r>
      <w:r w:rsidRPr="001D2E49">
        <w:tab/>
        <w:t>Trace Start</w:t>
      </w:r>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14:paraId="29FF3F4F" w14:textId="77777777" w:rsidR="009B75C3" w:rsidRPr="001D2E49" w:rsidRDefault="009B75C3" w:rsidP="009B75C3">
      <w:pPr>
        <w:pStyle w:val="Heading4"/>
      </w:pPr>
      <w:bookmarkStart w:id="6247" w:name="_CR8_11_1_1"/>
      <w:bookmarkStart w:id="6248" w:name="_Toc20955015"/>
      <w:bookmarkStart w:id="6249" w:name="_Toc29503452"/>
      <w:bookmarkStart w:id="6250" w:name="_Toc29504036"/>
      <w:bookmarkStart w:id="6251" w:name="_Toc29504620"/>
      <w:bookmarkStart w:id="6252" w:name="_Toc36553066"/>
      <w:bookmarkStart w:id="6253" w:name="_Toc36554793"/>
      <w:bookmarkStart w:id="6254" w:name="_Toc45652083"/>
      <w:bookmarkStart w:id="6255" w:name="_Toc45658515"/>
      <w:bookmarkStart w:id="6256" w:name="_Toc45720335"/>
      <w:bookmarkStart w:id="6257" w:name="_Toc45798215"/>
      <w:bookmarkStart w:id="6258" w:name="_Toc45897604"/>
      <w:bookmarkStart w:id="6259" w:name="_Toc51745808"/>
      <w:bookmarkStart w:id="6260" w:name="_Toc64446072"/>
      <w:bookmarkStart w:id="6261" w:name="_Toc73981942"/>
      <w:bookmarkStart w:id="6262" w:name="_Toc88652031"/>
      <w:bookmarkStart w:id="6263" w:name="_Toc97891074"/>
      <w:bookmarkStart w:id="6264" w:name="_Toc99123152"/>
      <w:bookmarkStart w:id="6265" w:name="_Toc99661956"/>
      <w:bookmarkStart w:id="6266" w:name="_Toc105152017"/>
      <w:bookmarkStart w:id="6267" w:name="_Toc105173823"/>
      <w:bookmarkStart w:id="6268" w:name="_Toc106108822"/>
      <w:bookmarkStart w:id="6269" w:name="_Toc106122727"/>
      <w:bookmarkStart w:id="6270" w:name="_Toc107409280"/>
      <w:bookmarkStart w:id="6271" w:name="_Toc112756469"/>
      <w:bookmarkStart w:id="6272" w:name="_Toc222848551"/>
      <w:bookmarkEnd w:id="6247"/>
      <w:r w:rsidRPr="001D2E49">
        <w:t>8.11.1.1</w:t>
      </w:r>
      <w:r w:rsidRPr="001D2E49">
        <w:tab/>
        <w:t>General</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273" w:name="_CR8_11_1_2"/>
      <w:bookmarkStart w:id="6274" w:name="_Toc20955016"/>
      <w:bookmarkStart w:id="6275" w:name="_Toc29503453"/>
      <w:bookmarkStart w:id="6276" w:name="_Toc29504037"/>
      <w:bookmarkStart w:id="6277" w:name="_Toc29504621"/>
      <w:bookmarkStart w:id="6278" w:name="_Toc36553067"/>
      <w:bookmarkStart w:id="6279" w:name="_Toc36554794"/>
      <w:bookmarkStart w:id="6280" w:name="_Toc45652084"/>
      <w:bookmarkStart w:id="6281" w:name="_Toc45658516"/>
      <w:bookmarkStart w:id="6282" w:name="_Toc45720336"/>
      <w:bookmarkStart w:id="6283" w:name="_Toc45798216"/>
      <w:bookmarkStart w:id="6284" w:name="_Toc45897605"/>
      <w:bookmarkStart w:id="6285" w:name="_Toc51745809"/>
      <w:bookmarkStart w:id="6286" w:name="_Toc64446073"/>
      <w:bookmarkStart w:id="6287" w:name="_Toc73981943"/>
      <w:bookmarkStart w:id="6288" w:name="_Toc88652032"/>
      <w:bookmarkStart w:id="6289" w:name="_Toc97891075"/>
      <w:bookmarkStart w:id="6290" w:name="_Toc99123153"/>
      <w:bookmarkStart w:id="6291" w:name="_Toc99661957"/>
      <w:bookmarkStart w:id="6292" w:name="_Toc105152018"/>
      <w:bookmarkStart w:id="6293" w:name="_Toc105173824"/>
      <w:bookmarkStart w:id="6294" w:name="_Toc106108823"/>
      <w:bookmarkStart w:id="6295" w:name="_Toc106122728"/>
      <w:bookmarkStart w:id="6296" w:name="_Toc107409281"/>
      <w:bookmarkStart w:id="6297" w:name="_Toc112756470"/>
      <w:bookmarkStart w:id="6298" w:name="_Toc222848552"/>
      <w:bookmarkEnd w:id="6273"/>
      <w:r w:rsidRPr="001D2E49">
        <w:t>8.11.1.2</w:t>
      </w:r>
      <w:r w:rsidRPr="001D2E49">
        <w:tab/>
        <w:t>Successful Operation</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5029E6D1" w14:textId="77777777" w:rsidR="009B75C3" w:rsidRPr="001D2E49" w:rsidRDefault="009B75C3" w:rsidP="009B75C3">
      <w:pPr>
        <w:pStyle w:val="TH"/>
      </w:pPr>
      <w:r w:rsidRPr="001D2E49">
        <w:object w:dxaOrig="6893" w:dyaOrig="2427" w14:anchorId="1F2DF28E">
          <v:shape id="_x0000_i1089" type="#_x0000_t75" style="width:346.6pt;height:123.05pt" o:ole="">
            <v:imagedata r:id="rId140" o:title=""/>
          </v:shape>
          <o:OLEObject Type="Embed" ProgID="Visio.Drawing.11" ShapeID="_x0000_i1089" DrawAspect="Content" ObjectID="_1833461513"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lastRenderedPageBreak/>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947A7A">
        <w:t>as described in TS 37.320 [</w:t>
      </w:r>
      <w:r w:rsidR="00976FB8" w:rsidRPr="00947A7A">
        <w:t>41</w:t>
      </w:r>
      <w:r w:rsidRPr="00947A7A">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947A7A">
        <w:rPr>
          <w:rFonts w:eastAsia="SimSun"/>
        </w:rPr>
        <w:t>as described in TS 37.320 [</w:t>
      </w:r>
      <w:r w:rsidR="00976FB8" w:rsidRPr="00947A7A">
        <w:rPr>
          <w:rFonts w:eastAsia="SimSun"/>
        </w:rPr>
        <w:t>41</w:t>
      </w:r>
      <w:r w:rsidRPr="00947A7A">
        <w:rPr>
          <w:rFonts w:eastAsia="SimSun"/>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947A7A">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299" w:name="_CR8_11_1_3"/>
      <w:bookmarkStart w:id="6300" w:name="_Toc20955017"/>
      <w:bookmarkStart w:id="6301" w:name="_Toc29503454"/>
      <w:bookmarkStart w:id="6302" w:name="_Toc29504038"/>
      <w:bookmarkStart w:id="6303" w:name="_Toc29504622"/>
      <w:bookmarkStart w:id="6304" w:name="_Toc36553068"/>
      <w:bookmarkStart w:id="6305" w:name="_Toc36554795"/>
      <w:bookmarkStart w:id="6306" w:name="_Toc45652085"/>
      <w:bookmarkStart w:id="6307" w:name="_Toc45658517"/>
      <w:bookmarkStart w:id="6308" w:name="_Toc45720337"/>
      <w:bookmarkStart w:id="6309" w:name="_Toc45798217"/>
      <w:bookmarkStart w:id="6310" w:name="_Toc45897606"/>
      <w:bookmarkStart w:id="6311" w:name="_Toc51745810"/>
      <w:bookmarkStart w:id="6312" w:name="_Toc64446074"/>
      <w:bookmarkStart w:id="6313" w:name="_Toc73981944"/>
      <w:bookmarkStart w:id="6314" w:name="_Toc88652033"/>
      <w:bookmarkStart w:id="6315" w:name="_Toc97891076"/>
      <w:bookmarkStart w:id="6316" w:name="_Toc99123154"/>
      <w:bookmarkStart w:id="6317" w:name="_Toc99661958"/>
      <w:bookmarkStart w:id="6318" w:name="_Toc105152019"/>
      <w:bookmarkStart w:id="6319" w:name="_Toc105173825"/>
      <w:bookmarkStart w:id="6320" w:name="_Toc106108824"/>
      <w:bookmarkStart w:id="6321" w:name="_Toc106122729"/>
      <w:bookmarkStart w:id="6322" w:name="_Toc107409282"/>
      <w:bookmarkStart w:id="6323" w:name="_Toc112756471"/>
      <w:bookmarkStart w:id="6324" w:name="_Toc222848553"/>
      <w:bookmarkEnd w:id="6299"/>
      <w:r w:rsidRPr="00ED2F3C">
        <w:rPr>
          <w:lang w:val="fr-FR"/>
        </w:rPr>
        <w:t>8.11.1.3</w:t>
      </w:r>
      <w:r w:rsidRPr="00ED2F3C">
        <w:rPr>
          <w:lang w:val="fr-FR"/>
        </w:rPr>
        <w:tab/>
        <w:t>Abnormal Conditions</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325" w:name="_CR8_11_2"/>
      <w:bookmarkStart w:id="6326" w:name="_Toc20955018"/>
      <w:bookmarkStart w:id="6327" w:name="_Toc29503455"/>
      <w:bookmarkStart w:id="6328" w:name="_Toc29504039"/>
      <w:bookmarkStart w:id="6329" w:name="_Toc29504623"/>
      <w:bookmarkStart w:id="6330" w:name="_Toc36553069"/>
      <w:bookmarkStart w:id="6331" w:name="_Toc36554796"/>
      <w:bookmarkStart w:id="6332" w:name="_Toc45652086"/>
      <w:bookmarkStart w:id="6333" w:name="_Toc45658518"/>
      <w:bookmarkStart w:id="6334" w:name="_Toc45720338"/>
      <w:bookmarkStart w:id="6335" w:name="_Toc45798218"/>
      <w:bookmarkStart w:id="6336" w:name="_Toc45897607"/>
      <w:bookmarkStart w:id="6337" w:name="_Toc51745811"/>
      <w:bookmarkStart w:id="6338" w:name="_Toc64446075"/>
      <w:bookmarkStart w:id="6339" w:name="_Toc73981945"/>
      <w:bookmarkStart w:id="6340" w:name="_Toc88652034"/>
      <w:bookmarkStart w:id="6341" w:name="_Toc97891077"/>
      <w:bookmarkStart w:id="6342" w:name="_Toc99123155"/>
      <w:bookmarkStart w:id="6343" w:name="_Toc99661959"/>
      <w:bookmarkStart w:id="6344" w:name="_Toc105152020"/>
      <w:bookmarkStart w:id="6345" w:name="_Toc105173826"/>
      <w:bookmarkStart w:id="6346" w:name="_Toc106108825"/>
      <w:bookmarkStart w:id="6347" w:name="_Toc106122730"/>
      <w:bookmarkStart w:id="6348" w:name="_Toc107409283"/>
      <w:bookmarkStart w:id="6349" w:name="_Toc112756472"/>
      <w:bookmarkStart w:id="6350" w:name="_Toc222848554"/>
      <w:bookmarkEnd w:id="6325"/>
      <w:r w:rsidRPr="00ED2F3C">
        <w:rPr>
          <w:lang w:val="fr-FR"/>
        </w:rPr>
        <w:t>8.11.2</w:t>
      </w:r>
      <w:r w:rsidRPr="00ED2F3C">
        <w:rPr>
          <w:lang w:val="fr-FR"/>
        </w:rPr>
        <w:tab/>
        <w:t>Trace Failure Indication</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5C743B37" w14:textId="77777777" w:rsidR="009B75C3" w:rsidRPr="001D2E49" w:rsidRDefault="009B75C3" w:rsidP="009B75C3">
      <w:pPr>
        <w:pStyle w:val="Heading4"/>
      </w:pPr>
      <w:bookmarkStart w:id="6351" w:name="_CR8_11_2_1"/>
      <w:bookmarkStart w:id="6352" w:name="_Toc20955019"/>
      <w:bookmarkStart w:id="6353" w:name="_Toc29503456"/>
      <w:bookmarkStart w:id="6354" w:name="_Toc29504040"/>
      <w:bookmarkStart w:id="6355" w:name="_Toc29504624"/>
      <w:bookmarkStart w:id="6356" w:name="_Toc36553070"/>
      <w:bookmarkStart w:id="6357" w:name="_Toc36554797"/>
      <w:bookmarkStart w:id="6358" w:name="_Toc45652087"/>
      <w:bookmarkStart w:id="6359" w:name="_Toc45658519"/>
      <w:bookmarkStart w:id="6360" w:name="_Toc45720339"/>
      <w:bookmarkStart w:id="6361" w:name="_Toc45798219"/>
      <w:bookmarkStart w:id="6362" w:name="_Toc45897608"/>
      <w:bookmarkStart w:id="6363" w:name="_Toc51745812"/>
      <w:bookmarkStart w:id="6364" w:name="_Toc64446076"/>
      <w:bookmarkStart w:id="6365" w:name="_Toc73981946"/>
      <w:bookmarkStart w:id="6366" w:name="_Toc88652035"/>
      <w:bookmarkStart w:id="6367" w:name="_Toc97891078"/>
      <w:bookmarkStart w:id="6368" w:name="_Toc99123156"/>
      <w:bookmarkStart w:id="6369" w:name="_Toc99661960"/>
      <w:bookmarkStart w:id="6370" w:name="_Toc105152021"/>
      <w:bookmarkStart w:id="6371" w:name="_Toc105173827"/>
      <w:bookmarkStart w:id="6372" w:name="_Toc106108826"/>
      <w:bookmarkStart w:id="6373" w:name="_Toc106122731"/>
      <w:bookmarkStart w:id="6374" w:name="_Toc107409284"/>
      <w:bookmarkStart w:id="6375" w:name="_Toc112756473"/>
      <w:bookmarkStart w:id="6376" w:name="_Toc222848555"/>
      <w:bookmarkEnd w:id="6351"/>
      <w:r w:rsidRPr="001D2E49">
        <w:t>8.11.2.1</w:t>
      </w:r>
      <w:r w:rsidRPr="001D2E49">
        <w:tab/>
        <w:t>General</w:t>
      </w:r>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72109BDF" w14:textId="4B2E76A0" w:rsidR="009B75C3" w:rsidRPr="001D2E49" w:rsidRDefault="009B75C3" w:rsidP="009B75C3">
      <w:r w:rsidRPr="001D2E49">
        <w:t xml:space="preserve">The purpose of the Trace Failure Indication procedure is to allow the NG-RAN node to inform the AMF that a Trace Start procedure or a Deactivate Trace procedure </w:t>
      </w:r>
      <w:r w:rsidR="00977EBE" w:rsidRPr="00045F1F">
        <w:t xml:space="preserve">or an ongoing trace </w:t>
      </w:r>
      <w:r w:rsidRPr="001D2E49">
        <w:t>has failed due to an interaction with a handover procedure</w:t>
      </w:r>
      <w:r w:rsidR="00977EBE" w:rsidRPr="00045F1F">
        <w:rPr>
          <w:rFonts w:hint="eastAsia"/>
          <w:lang w:eastAsia="zh-CN"/>
        </w:rPr>
        <w:t xml:space="preserve"> or </w:t>
      </w:r>
      <w:r w:rsidR="00977EBE" w:rsidRPr="00045F1F">
        <w:t>due to reception of multiple trace activations while the UE is in RRC-INACTIVE</w:t>
      </w:r>
      <w:r w:rsidRPr="001D2E49">
        <w:t>. The procedure uses UE-associated signalling.</w:t>
      </w:r>
    </w:p>
    <w:p w14:paraId="0238B3A0" w14:textId="77777777" w:rsidR="009B75C3" w:rsidRPr="001D2E49" w:rsidRDefault="009B75C3" w:rsidP="009B75C3">
      <w:pPr>
        <w:pStyle w:val="Heading4"/>
      </w:pPr>
      <w:bookmarkStart w:id="6377" w:name="_CR8_11_2_2"/>
      <w:bookmarkStart w:id="6378" w:name="_Toc20955020"/>
      <w:bookmarkStart w:id="6379" w:name="_Toc29503457"/>
      <w:bookmarkStart w:id="6380" w:name="_Toc29504041"/>
      <w:bookmarkStart w:id="6381" w:name="_Toc29504625"/>
      <w:bookmarkStart w:id="6382" w:name="_Toc36553071"/>
      <w:bookmarkStart w:id="6383" w:name="_Toc36554798"/>
      <w:bookmarkStart w:id="6384" w:name="_Toc45652088"/>
      <w:bookmarkStart w:id="6385" w:name="_Toc45658520"/>
      <w:bookmarkStart w:id="6386" w:name="_Toc45720340"/>
      <w:bookmarkStart w:id="6387" w:name="_Toc45798220"/>
      <w:bookmarkStart w:id="6388" w:name="_Toc45897609"/>
      <w:bookmarkStart w:id="6389" w:name="_Toc51745813"/>
      <w:bookmarkStart w:id="6390" w:name="_Toc64446077"/>
      <w:bookmarkStart w:id="6391" w:name="_Toc73981947"/>
      <w:bookmarkStart w:id="6392" w:name="_Toc88652036"/>
      <w:bookmarkStart w:id="6393" w:name="_Toc97891079"/>
      <w:bookmarkStart w:id="6394" w:name="_Toc99123157"/>
      <w:bookmarkStart w:id="6395" w:name="_Toc99661961"/>
      <w:bookmarkStart w:id="6396" w:name="_Toc105152022"/>
      <w:bookmarkStart w:id="6397" w:name="_Toc105173828"/>
      <w:bookmarkStart w:id="6398" w:name="_Toc106108827"/>
      <w:bookmarkStart w:id="6399" w:name="_Toc106122732"/>
      <w:bookmarkStart w:id="6400" w:name="_Toc107409285"/>
      <w:bookmarkStart w:id="6401" w:name="_Toc112756474"/>
      <w:bookmarkStart w:id="6402" w:name="_Toc222848556"/>
      <w:bookmarkEnd w:id="6377"/>
      <w:r w:rsidRPr="001D2E49">
        <w:t>8.11.2.2</w:t>
      </w:r>
      <w:r w:rsidRPr="001D2E49">
        <w:tab/>
        <w:t>Successful Operation</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544FAD1B" w14:textId="77777777" w:rsidR="009B75C3" w:rsidRPr="001D2E49" w:rsidRDefault="009B75C3" w:rsidP="009B75C3">
      <w:pPr>
        <w:pStyle w:val="TH"/>
      </w:pPr>
      <w:r w:rsidRPr="001D2E49">
        <w:object w:dxaOrig="6893" w:dyaOrig="2427" w14:anchorId="40BEF313">
          <v:shape id="_x0000_i1090" type="#_x0000_t75" style="width:346.6pt;height:123.05pt" o:ole="">
            <v:imagedata r:id="rId142" o:title=""/>
          </v:shape>
          <o:OLEObject Type="Embed" ProgID="Visio.Drawing.11" ShapeID="_x0000_i1090" DrawAspect="Content" ObjectID="_1833461514"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lastRenderedPageBreak/>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03" w:name="_CR8_11_2_3"/>
      <w:bookmarkStart w:id="6404" w:name="_Toc20955021"/>
      <w:bookmarkStart w:id="6405" w:name="_Toc29503458"/>
      <w:bookmarkStart w:id="6406" w:name="_Toc29504042"/>
      <w:bookmarkStart w:id="6407" w:name="_Toc29504626"/>
      <w:bookmarkStart w:id="6408" w:name="_Toc36553072"/>
      <w:bookmarkStart w:id="6409" w:name="_Toc36554799"/>
      <w:bookmarkStart w:id="6410" w:name="_Toc45652089"/>
      <w:bookmarkStart w:id="6411" w:name="_Toc45658521"/>
      <w:bookmarkStart w:id="6412" w:name="_Toc45720341"/>
      <w:bookmarkStart w:id="6413" w:name="_Toc45798221"/>
      <w:bookmarkStart w:id="6414" w:name="_Toc45897610"/>
      <w:bookmarkStart w:id="6415" w:name="_Toc51745814"/>
      <w:bookmarkStart w:id="6416" w:name="_Toc64446078"/>
      <w:bookmarkStart w:id="6417" w:name="_Toc73981948"/>
      <w:bookmarkStart w:id="6418" w:name="_Toc88652037"/>
      <w:bookmarkStart w:id="6419" w:name="_Toc97891080"/>
      <w:bookmarkStart w:id="6420" w:name="_Toc99123158"/>
      <w:bookmarkStart w:id="6421" w:name="_Toc99661962"/>
      <w:bookmarkStart w:id="6422" w:name="_Toc105152023"/>
      <w:bookmarkStart w:id="6423" w:name="_Toc105173829"/>
      <w:bookmarkStart w:id="6424" w:name="_Toc106108828"/>
      <w:bookmarkStart w:id="6425" w:name="_Toc106122733"/>
      <w:bookmarkStart w:id="6426" w:name="_Toc107409286"/>
      <w:bookmarkStart w:id="6427" w:name="_Toc112756475"/>
      <w:bookmarkStart w:id="6428" w:name="_Toc222848557"/>
      <w:bookmarkEnd w:id="6403"/>
      <w:r w:rsidRPr="001D2E49">
        <w:t>8.11.2.3</w:t>
      </w:r>
      <w:r w:rsidRPr="001D2E49">
        <w:tab/>
        <w:t>Abnormal Conditions</w:t>
      </w:r>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29" w:name="_CR8_11_3"/>
      <w:bookmarkStart w:id="6430" w:name="_Toc20955022"/>
      <w:bookmarkStart w:id="6431" w:name="_Toc29503459"/>
      <w:bookmarkStart w:id="6432" w:name="_Toc29504043"/>
      <w:bookmarkStart w:id="6433" w:name="_Toc29504627"/>
      <w:bookmarkStart w:id="6434" w:name="_Toc36553073"/>
      <w:bookmarkStart w:id="6435" w:name="_Toc36554800"/>
      <w:bookmarkStart w:id="6436" w:name="_Toc45652090"/>
      <w:bookmarkStart w:id="6437" w:name="_Toc45658522"/>
      <w:bookmarkStart w:id="6438" w:name="_Toc45720342"/>
      <w:bookmarkStart w:id="6439" w:name="_Toc45798222"/>
      <w:bookmarkStart w:id="6440" w:name="_Toc45897611"/>
      <w:bookmarkStart w:id="6441" w:name="_Toc51745815"/>
      <w:bookmarkStart w:id="6442" w:name="_Toc64446079"/>
      <w:bookmarkStart w:id="6443" w:name="_Toc73981949"/>
      <w:bookmarkStart w:id="6444" w:name="_Toc88652038"/>
      <w:bookmarkStart w:id="6445" w:name="_Toc97891081"/>
      <w:bookmarkStart w:id="6446" w:name="_Toc99123159"/>
      <w:bookmarkStart w:id="6447" w:name="_Toc99661963"/>
      <w:bookmarkStart w:id="6448" w:name="_Toc105152024"/>
      <w:bookmarkStart w:id="6449" w:name="_Toc105173830"/>
      <w:bookmarkStart w:id="6450" w:name="_Toc106108829"/>
      <w:bookmarkStart w:id="6451" w:name="_Toc106122734"/>
      <w:bookmarkStart w:id="6452" w:name="_Toc107409287"/>
      <w:bookmarkStart w:id="6453" w:name="_Toc112756476"/>
      <w:bookmarkStart w:id="6454" w:name="_Toc222848558"/>
      <w:bookmarkEnd w:id="6429"/>
      <w:r w:rsidRPr="001D2E49">
        <w:t>8.11.3</w:t>
      </w:r>
      <w:r w:rsidRPr="001D2E49">
        <w:tab/>
        <w:t>Deactivate Trace</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15220233" w14:textId="77777777" w:rsidR="009B75C3" w:rsidRPr="001D2E49" w:rsidRDefault="009B75C3" w:rsidP="009B75C3">
      <w:pPr>
        <w:pStyle w:val="Heading4"/>
      </w:pPr>
      <w:bookmarkStart w:id="6455" w:name="_CR8_11_3_1"/>
      <w:bookmarkStart w:id="6456" w:name="_Toc20955023"/>
      <w:bookmarkStart w:id="6457" w:name="_Toc29503460"/>
      <w:bookmarkStart w:id="6458" w:name="_Toc29504044"/>
      <w:bookmarkStart w:id="6459" w:name="_Toc29504628"/>
      <w:bookmarkStart w:id="6460" w:name="_Toc36553074"/>
      <w:bookmarkStart w:id="6461" w:name="_Toc36554801"/>
      <w:bookmarkStart w:id="6462" w:name="_Toc45652091"/>
      <w:bookmarkStart w:id="6463" w:name="_Toc45658523"/>
      <w:bookmarkStart w:id="6464" w:name="_Toc45720343"/>
      <w:bookmarkStart w:id="6465" w:name="_Toc45798223"/>
      <w:bookmarkStart w:id="6466" w:name="_Toc45897612"/>
      <w:bookmarkStart w:id="6467" w:name="_Toc51745816"/>
      <w:bookmarkStart w:id="6468" w:name="_Toc64446080"/>
      <w:bookmarkStart w:id="6469" w:name="_Toc73981950"/>
      <w:bookmarkStart w:id="6470" w:name="_Toc88652039"/>
      <w:bookmarkStart w:id="6471" w:name="_Toc97891082"/>
      <w:bookmarkStart w:id="6472" w:name="_Toc99123160"/>
      <w:bookmarkStart w:id="6473" w:name="_Toc99661964"/>
      <w:bookmarkStart w:id="6474" w:name="_Toc105152025"/>
      <w:bookmarkStart w:id="6475" w:name="_Toc105173831"/>
      <w:bookmarkStart w:id="6476" w:name="_Toc106108830"/>
      <w:bookmarkStart w:id="6477" w:name="_Toc106122735"/>
      <w:bookmarkStart w:id="6478" w:name="_Toc107409288"/>
      <w:bookmarkStart w:id="6479" w:name="_Toc112756477"/>
      <w:bookmarkStart w:id="6480" w:name="_Toc222848559"/>
      <w:bookmarkEnd w:id="6455"/>
      <w:r w:rsidRPr="001D2E49">
        <w:t>8.11.3.1</w:t>
      </w:r>
      <w:r w:rsidRPr="001D2E49">
        <w:tab/>
        <w:t>General</w:t>
      </w:r>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481" w:name="_CR8_11_3_2"/>
      <w:bookmarkStart w:id="6482" w:name="_Toc20955024"/>
      <w:bookmarkStart w:id="6483" w:name="_Toc29503461"/>
      <w:bookmarkStart w:id="6484" w:name="_Toc29504045"/>
      <w:bookmarkStart w:id="6485" w:name="_Toc29504629"/>
      <w:bookmarkStart w:id="6486" w:name="_Toc36553075"/>
      <w:bookmarkStart w:id="6487" w:name="_Toc36554802"/>
      <w:bookmarkStart w:id="6488" w:name="_Toc45652092"/>
      <w:bookmarkStart w:id="6489" w:name="_Toc45658524"/>
      <w:bookmarkStart w:id="6490" w:name="_Toc45720344"/>
      <w:bookmarkStart w:id="6491" w:name="_Toc45798224"/>
      <w:bookmarkStart w:id="6492" w:name="_Toc45897613"/>
      <w:bookmarkStart w:id="6493" w:name="_Toc51745817"/>
      <w:bookmarkStart w:id="6494" w:name="_Toc64446081"/>
      <w:bookmarkStart w:id="6495" w:name="_Toc73981951"/>
      <w:bookmarkStart w:id="6496" w:name="_Toc88652040"/>
      <w:bookmarkStart w:id="6497" w:name="_Toc97891083"/>
      <w:bookmarkStart w:id="6498" w:name="_Toc99123161"/>
      <w:bookmarkStart w:id="6499" w:name="_Toc99661965"/>
      <w:bookmarkStart w:id="6500" w:name="_Toc105152026"/>
      <w:bookmarkStart w:id="6501" w:name="_Toc105173832"/>
      <w:bookmarkStart w:id="6502" w:name="_Toc106108831"/>
      <w:bookmarkStart w:id="6503" w:name="_Toc106122736"/>
      <w:bookmarkStart w:id="6504" w:name="_Toc107409289"/>
      <w:bookmarkStart w:id="6505" w:name="_Toc112756478"/>
      <w:bookmarkStart w:id="6506" w:name="_Toc222848560"/>
      <w:bookmarkEnd w:id="6481"/>
      <w:r w:rsidRPr="001D2E49">
        <w:t>8.11.3.2</w:t>
      </w:r>
      <w:r w:rsidRPr="001D2E49">
        <w:tab/>
        <w:t>Successful Operation</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1FE62DD2" w14:textId="77777777" w:rsidR="009B75C3" w:rsidRPr="001D2E49" w:rsidRDefault="009B75C3" w:rsidP="009B75C3">
      <w:pPr>
        <w:pStyle w:val="TH"/>
      </w:pPr>
      <w:r w:rsidRPr="001D2E49">
        <w:object w:dxaOrig="6893" w:dyaOrig="2427" w14:anchorId="787FF04C">
          <v:shape id="_x0000_i1091" type="#_x0000_t75" style="width:346.6pt;height:123.05pt" o:ole="">
            <v:imagedata r:id="rId144" o:title=""/>
          </v:shape>
          <o:OLEObject Type="Embed" ProgID="Visio.Drawing.11" ShapeID="_x0000_i1091" DrawAspect="Content" ObjectID="_1833461515"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07" w:name="_CR8_11_3_3"/>
      <w:bookmarkStart w:id="6508" w:name="_Toc20955025"/>
      <w:bookmarkStart w:id="6509" w:name="_Toc29503462"/>
      <w:bookmarkStart w:id="6510" w:name="_Toc29504046"/>
      <w:bookmarkStart w:id="6511" w:name="_Toc29504630"/>
      <w:bookmarkStart w:id="6512" w:name="_Toc36553076"/>
      <w:bookmarkStart w:id="6513" w:name="_Toc36554803"/>
      <w:bookmarkStart w:id="6514" w:name="_Toc45652093"/>
      <w:bookmarkStart w:id="6515" w:name="_Toc45658525"/>
      <w:bookmarkStart w:id="6516" w:name="_Toc45720345"/>
      <w:bookmarkStart w:id="6517" w:name="_Toc45798225"/>
      <w:bookmarkStart w:id="6518" w:name="_Toc45897614"/>
      <w:bookmarkStart w:id="6519" w:name="_Toc51745818"/>
      <w:bookmarkStart w:id="6520" w:name="_Toc64446082"/>
      <w:bookmarkStart w:id="6521" w:name="_Toc73981952"/>
      <w:bookmarkStart w:id="6522" w:name="_Toc88652041"/>
      <w:bookmarkStart w:id="6523" w:name="_Toc97891084"/>
      <w:bookmarkStart w:id="6524" w:name="_Toc99123162"/>
      <w:bookmarkStart w:id="6525" w:name="_Toc99661966"/>
      <w:bookmarkStart w:id="6526" w:name="_Toc105152027"/>
      <w:bookmarkStart w:id="6527" w:name="_Toc105173833"/>
      <w:bookmarkStart w:id="6528" w:name="_Toc106108832"/>
      <w:bookmarkStart w:id="6529" w:name="_Toc106122737"/>
      <w:bookmarkStart w:id="6530" w:name="_Toc107409290"/>
      <w:bookmarkStart w:id="6531" w:name="_Toc112756479"/>
      <w:bookmarkStart w:id="6532" w:name="_Toc222848561"/>
      <w:bookmarkEnd w:id="6507"/>
      <w:r w:rsidRPr="001D2E49">
        <w:t>8.11.3.3</w:t>
      </w:r>
      <w:r w:rsidRPr="001D2E49">
        <w:tab/>
        <w:t>Abnormal Conditions</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33" w:name="_CR8_11_4"/>
      <w:bookmarkStart w:id="6534" w:name="_Toc20955026"/>
      <w:bookmarkStart w:id="6535" w:name="_Toc29503463"/>
      <w:bookmarkStart w:id="6536" w:name="_Toc29504047"/>
      <w:bookmarkStart w:id="6537" w:name="_Toc29504631"/>
      <w:bookmarkStart w:id="6538" w:name="_Toc36553077"/>
      <w:bookmarkStart w:id="6539" w:name="_Toc36554804"/>
      <w:bookmarkStart w:id="6540" w:name="_Toc45652094"/>
      <w:bookmarkStart w:id="6541" w:name="_Toc45658526"/>
      <w:bookmarkStart w:id="6542" w:name="_Toc45720346"/>
      <w:bookmarkStart w:id="6543" w:name="_Toc45798226"/>
      <w:bookmarkStart w:id="6544" w:name="_Toc45897615"/>
      <w:bookmarkStart w:id="6545" w:name="_Toc51745819"/>
      <w:bookmarkStart w:id="6546" w:name="_Toc64446083"/>
      <w:bookmarkStart w:id="6547" w:name="_Toc73981953"/>
      <w:bookmarkStart w:id="6548" w:name="_Toc88652042"/>
      <w:bookmarkStart w:id="6549" w:name="_Toc97891085"/>
      <w:bookmarkStart w:id="6550" w:name="_Toc99123163"/>
      <w:bookmarkStart w:id="6551" w:name="_Toc99661967"/>
      <w:bookmarkStart w:id="6552" w:name="_Toc105152028"/>
      <w:bookmarkStart w:id="6553" w:name="_Toc105173834"/>
      <w:bookmarkStart w:id="6554" w:name="_Toc106108833"/>
      <w:bookmarkStart w:id="6555" w:name="_Toc106122738"/>
      <w:bookmarkStart w:id="6556" w:name="_Toc107409291"/>
      <w:bookmarkStart w:id="6557" w:name="_Toc112756480"/>
      <w:bookmarkStart w:id="6558" w:name="_Toc222848562"/>
      <w:bookmarkEnd w:id="6533"/>
      <w:r w:rsidRPr="001D2E49">
        <w:rPr>
          <w:lang w:eastAsia="zh-CN"/>
        </w:rPr>
        <w:t>8.11.4</w:t>
      </w:r>
      <w:r w:rsidRPr="001D2E49">
        <w:tab/>
      </w:r>
      <w:r w:rsidRPr="001D2E49">
        <w:rPr>
          <w:lang w:eastAsia="zh-CN"/>
        </w:rPr>
        <w:t>Cell Traffic Trace</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p>
    <w:p w14:paraId="1243AA69" w14:textId="77777777" w:rsidR="009B75C3" w:rsidRPr="001D2E49" w:rsidRDefault="009B75C3" w:rsidP="009B75C3">
      <w:pPr>
        <w:pStyle w:val="Heading4"/>
        <w:rPr>
          <w:lang w:eastAsia="zh-CN"/>
        </w:rPr>
      </w:pPr>
      <w:bookmarkStart w:id="6559" w:name="_CR8_11_4_1"/>
      <w:bookmarkStart w:id="6560" w:name="_Toc20955027"/>
      <w:bookmarkStart w:id="6561" w:name="_Toc29503464"/>
      <w:bookmarkStart w:id="6562" w:name="_Toc29504048"/>
      <w:bookmarkStart w:id="6563" w:name="_Toc29504632"/>
      <w:bookmarkStart w:id="6564" w:name="_Toc36553078"/>
      <w:bookmarkStart w:id="6565" w:name="_Toc36554805"/>
      <w:bookmarkStart w:id="6566" w:name="_Toc45652095"/>
      <w:bookmarkStart w:id="6567" w:name="_Toc45658527"/>
      <w:bookmarkStart w:id="6568" w:name="_Toc45720347"/>
      <w:bookmarkStart w:id="6569" w:name="_Toc45798227"/>
      <w:bookmarkStart w:id="6570" w:name="_Toc45897616"/>
      <w:bookmarkStart w:id="6571" w:name="_Toc51745820"/>
      <w:bookmarkStart w:id="6572" w:name="_Toc64446084"/>
      <w:bookmarkStart w:id="6573" w:name="_Toc73981954"/>
      <w:bookmarkStart w:id="6574" w:name="_Toc88652043"/>
      <w:bookmarkStart w:id="6575" w:name="_Toc97891086"/>
      <w:bookmarkStart w:id="6576" w:name="_Toc99123164"/>
      <w:bookmarkStart w:id="6577" w:name="_Toc99661968"/>
      <w:bookmarkStart w:id="6578" w:name="_Toc105152029"/>
      <w:bookmarkStart w:id="6579" w:name="_Toc105173835"/>
      <w:bookmarkStart w:id="6580" w:name="_Toc106108834"/>
      <w:bookmarkStart w:id="6581" w:name="_Toc106122739"/>
      <w:bookmarkStart w:id="6582" w:name="_Toc107409292"/>
      <w:bookmarkStart w:id="6583" w:name="_Toc112756481"/>
      <w:bookmarkStart w:id="6584" w:name="_Toc222848563"/>
      <w:bookmarkEnd w:id="6559"/>
      <w:r w:rsidRPr="001D2E49">
        <w:rPr>
          <w:lang w:eastAsia="zh-CN"/>
        </w:rPr>
        <w:t>8.11.4.1</w:t>
      </w:r>
      <w:r w:rsidRPr="001D2E49">
        <w:tab/>
      </w:r>
      <w:r w:rsidRPr="001D2E49">
        <w:rPr>
          <w:lang w:eastAsia="zh-CN"/>
        </w:rPr>
        <w:t>General</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585" w:name="_CR8_11_4_2"/>
      <w:bookmarkStart w:id="6586" w:name="_Toc20955028"/>
      <w:bookmarkStart w:id="6587" w:name="_Toc29503465"/>
      <w:bookmarkStart w:id="6588" w:name="_Toc29504049"/>
      <w:bookmarkStart w:id="6589" w:name="_Toc29504633"/>
      <w:bookmarkStart w:id="6590" w:name="_Toc36553079"/>
      <w:bookmarkStart w:id="6591" w:name="_Toc36554806"/>
      <w:bookmarkStart w:id="6592" w:name="_Toc45652096"/>
      <w:bookmarkStart w:id="6593" w:name="_Toc45658528"/>
      <w:bookmarkStart w:id="6594" w:name="_Toc45720348"/>
      <w:bookmarkStart w:id="6595" w:name="_Toc45798228"/>
      <w:bookmarkStart w:id="6596" w:name="_Toc45897617"/>
      <w:bookmarkStart w:id="6597" w:name="_Toc51745821"/>
      <w:bookmarkStart w:id="6598" w:name="_Toc64446085"/>
      <w:bookmarkStart w:id="6599" w:name="_Toc73981955"/>
      <w:bookmarkStart w:id="6600" w:name="_Toc88652044"/>
      <w:bookmarkStart w:id="6601" w:name="_Toc97891087"/>
      <w:bookmarkStart w:id="6602" w:name="_Toc99123165"/>
      <w:bookmarkStart w:id="6603" w:name="_Toc99661969"/>
      <w:bookmarkStart w:id="6604" w:name="_Toc105152030"/>
      <w:bookmarkStart w:id="6605" w:name="_Toc105173836"/>
      <w:bookmarkStart w:id="6606" w:name="_Toc106108835"/>
      <w:bookmarkStart w:id="6607" w:name="_Toc106122740"/>
      <w:bookmarkStart w:id="6608" w:name="_Toc107409293"/>
      <w:bookmarkStart w:id="6609" w:name="_Toc112756482"/>
      <w:bookmarkStart w:id="6610" w:name="_Toc222848564"/>
      <w:bookmarkEnd w:id="6585"/>
      <w:r w:rsidRPr="001D2E49">
        <w:lastRenderedPageBreak/>
        <w:t>8.11.4.2</w:t>
      </w:r>
      <w:r w:rsidRPr="001D2E49">
        <w:tab/>
        <w:t>Successful Operation</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4C741A13" w14:textId="77777777" w:rsidR="009B75C3" w:rsidRPr="001D2E49" w:rsidRDefault="009B75C3" w:rsidP="009B75C3">
      <w:pPr>
        <w:pStyle w:val="TH"/>
      </w:pPr>
      <w:r w:rsidRPr="001D2E49">
        <w:object w:dxaOrig="6893" w:dyaOrig="2427" w14:anchorId="5F328FFD">
          <v:shape id="_x0000_i1092" type="#_x0000_t75" style="width:346.6pt;height:123.05pt" o:ole="">
            <v:imagedata r:id="rId146" o:title=""/>
          </v:shape>
          <o:OLEObject Type="Embed" ProgID="Visio.Drawing.11" ShapeID="_x0000_i1092" DrawAspect="Content" ObjectID="_1833461516"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11" w:name="_Toc20955029"/>
      <w:bookmarkStart w:id="6612" w:name="_Toc29503466"/>
      <w:bookmarkStart w:id="6613" w:name="_Toc29504050"/>
      <w:bookmarkStart w:id="6614" w:name="_Toc29504634"/>
      <w:bookmarkStart w:id="6615" w:name="_Toc36553080"/>
      <w:bookmarkStart w:id="6616"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17" w:name="_CR8_11_4_3"/>
      <w:bookmarkStart w:id="6618" w:name="_Toc45652097"/>
      <w:bookmarkStart w:id="6619" w:name="_Toc45658529"/>
      <w:bookmarkStart w:id="6620" w:name="_Toc45720349"/>
      <w:bookmarkStart w:id="6621" w:name="_Toc45798229"/>
      <w:bookmarkStart w:id="6622" w:name="_Toc45897618"/>
      <w:bookmarkStart w:id="6623" w:name="_Toc51745822"/>
      <w:bookmarkStart w:id="6624" w:name="_Toc64446086"/>
      <w:bookmarkStart w:id="6625" w:name="_Toc73981956"/>
      <w:bookmarkStart w:id="6626" w:name="_Toc88652045"/>
      <w:bookmarkStart w:id="6627" w:name="_Toc97891088"/>
      <w:bookmarkStart w:id="6628" w:name="_Toc99123166"/>
      <w:bookmarkStart w:id="6629" w:name="_Toc99661970"/>
      <w:bookmarkStart w:id="6630" w:name="_Toc105152031"/>
      <w:bookmarkStart w:id="6631" w:name="_Toc105173837"/>
      <w:bookmarkStart w:id="6632" w:name="_Toc106108836"/>
      <w:bookmarkStart w:id="6633" w:name="_Toc106122741"/>
      <w:bookmarkStart w:id="6634" w:name="_Toc107409294"/>
      <w:bookmarkStart w:id="6635" w:name="_Toc112756483"/>
      <w:bookmarkStart w:id="6636" w:name="_Toc222848565"/>
      <w:bookmarkEnd w:id="6617"/>
      <w:r w:rsidRPr="001D2E49">
        <w:t>8.11.4.3</w:t>
      </w:r>
      <w:r w:rsidRPr="001D2E49">
        <w:tab/>
        <w:t>Abnormal Conditions</w:t>
      </w:r>
      <w:bookmarkEnd w:id="6611"/>
      <w:bookmarkEnd w:id="6612"/>
      <w:bookmarkEnd w:id="6613"/>
      <w:bookmarkEnd w:id="6614"/>
      <w:bookmarkEnd w:id="6615"/>
      <w:bookmarkEnd w:id="6616"/>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37" w:name="_CR8_12"/>
      <w:bookmarkStart w:id="6638" w:name="_Toc20955030"/>
      <w:bookmarkStart w:id="6639" w:name="_Toc29503467"/>
      <w:bookmarkStart w:id="6640" w:name="_Toc29504051"/>
      <w:bookmarkStart w:id="6641" w:name="_Toc29504635"/>
      <w:bookmarkStart w:id="6642" w:name="_Toc36553081"/>
      <w:bookmarkStart w:id="6643" w:name="_Toc36554808"/>
      <w:bookmarkStart w:id="6644" w:name="_Toc45652098"/>
      <w:bookmarkStart w:id="6645" w:name="_Toc45658530"/>
      <w:bookmarkStart w:id="6646" w:name="_Toc45720350"/>
      <w:bookmarkStart w:id="6647" w:name="_Toc45798230"/>
      <w:bookmarkStart w:id="6648" w:name="_Toc45897619"/>
      <w:bookmarkStart w:id="6649" w:name="_Toc51745823"/>
      <w:bookmarkStart w:id="6650" w:name="_Toc64446087"/>
      <w:bookmarkStart w:id="6651" w:name="_Toc73981957"/>
      <w:bookmarkStart w:id="6652" w:name="_Toc88652046"/>
      <w:bookmarkStart w:id="6653" w:name="_Toc97891089"/>
      <w:bookmarkStart w:id="6654" w:name="_Toc99123167"/>
      <w:bookmarkStart w:id="6655" w:name="_Toc99661971"/>
      <w:bookmarkStart w:id="6656" w:name="_Toc105152032"/>
      <w:bookmarkStart w:id="6657" w:name="_Toc105173838"/>
      <w:bookmarkStart w:id="6658" w:name="_Toc106108837"/>
      <w:bookmarkStart w:id="6659" w:name="_Toc106122742"/>
      <w:bookmarkStart w:id="6660" w:name="_Toc107409295"/>
      <w:bookmarkStart w:id="6661" w:name="_Toc112756484"/>
      <w:bookmarkStart w:id="6662" w:name="_Toc222848566"/>
      <w:bookmarkEnd w:id="6637"/>
      <w:r w:rsidRPr="001D2E49">
        <w:t>8.12</w:t>
      </w:r>
      <w:r w:rsidRPr="001D2E49">
        <w:tab/>
      </w:r>
      <w:r w:rsidRPr="001D2E49">
        <w:rPr>
          <w:lang w:eastAsia="zh-CN"/>
        </w:rPr>
        <w:t>Location</w:t>
      </w:r>
      <w:r w:rsidRPr="001D2E49">
        <w:t xml:space="preserve"> </w:t>
      </w:r>
      <w:r w:rsidRPr="001D2E49">
        <w:rPr>
          <w:lang w:eastAsia="zh-CN"/>
        </w:rPr>
        <w:t>Reporting Procedures</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95BF271" w14:textId="77777777" w:rsidR="009B75C3" w:rsidRPr="001D2E49" w:rsidRDefault="009B75C3" w:rsidP="009B75C3">
      <w:pPr>
        <w:pStyle w:val="Heading3"/>
      </w:pPr>
      <w:bookmarkStart w:id="6663" w:name="_CR8_12_1"/>
      <w:bookmarkStart w:id="6664" w:name="_Toc20955031"/>
      <w:bookmarkStart w:id="6665" w:name="_Toc29503468"/>
      <w:bookmarkStart w:id="6666" w:name="_Toc29504052"/>
      <w:bookmarkStart w:id="6667" w:name="_Toc29504636"/>
      <w:bookmarkStart w:id="6668" w:name="_Toc36553082"/>
      <w:bookmarkStart w:id="6669" w:name="_Toc36554809"/>
      <w:bookmarkStart w:id="6670" w:name="_Toc45652099"/>
      <w:bookmarkStart w:id="6671" w:name="_Toc45658531"/>
      <w:bookmarkStart w:id="6672" w:name="_Toc45720351"/>
      <w:bookmarkStart w:id="6673" w:name="_Toc45798231"/>
      <w:bookmarkStart w:id="6674" w:name="_Toc45897620"/>
      <w:bookmarkStart w:id="6675" w:name="_Toc51745824"/>
      <w:bookmarkStart w:id="6676" w:name="_Toc64446088"/>
      <w:bookmarkStart w:id="6677" w:name="_Toc73981958"/>
      <w:bookmarkStart w:id="6678" w:name="_Toc88652047"/>
      <w:bookmarkStart w:id="6679" w:name="_Toc97891090"/>
      <w:bookmarkStart w:id="6680" w:name="_Toc99123168"/>
      <w:bookmarkStart w:id="6681" w:name="_Toc99661972"/>
      <w:bookmarkStart w:id="6682" w:name="_Toc105152033"/>
      <w:bookmarkStart w:id="6683" w:name="_Toc105173839"/>
      <w:bookmarkStart w:id="6684" w:name="_Toc106108838"/>
      <w:bookmarkStart w:id="6685" w:name="_Toc106122743"/>
      <w:bookmarkStart w:id="6686" w:name="_Toc107409296"/>
      <w:bookmarkStart w:id="6687" w:name="_Toc112756485"/>
      <w:bookmarkStart w:id="6688" w:name="_Toc222848567"/>
      <w:bookmarkEnd w:id="6663"/>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p>
    <w:p w14:paraId="5770C924" w14:textId="77777777" w:rsidR="009B75C3" w:rsidRPr="001D2E49" w:rsidRDefault="009B75C3" w:rsidP="009B75C3">
      <w:pPr>
        <w:pStyle w:val="Heading4"/>
      </w:pPr>
      <w:bookmarkStart w:id="6689" w:name="_CR8_12_1_1"/>
      <w:bookmarkStart w:id="6690" w:name="_Toc20955032"/>
      <w:bookmarkStart w:id="6691" w:name="_Toc29503469"/>
      <w:bookmarkStart w:id="6692" w:name="_Toc29504053"/>
      <w:bookmarkStart w:id="6693" w:name="_Toc29504637"/>
      <w:bookmarkStart w:id="6694" w:name="_Toc36553083"/>
      <w:bookmarkStart w:id="6695" w:name="_Toc36554810"/>
      <w:bookmarkStart w:id="6696" w:name="_Toc45652100"/>
      <w:bookmarkStart w:id="6697" w:name="_Toc45658532"/>
      <w:bookmarkStart w:id="6698" w:name="_Toc45720352"/>
      <w:bookmarkStart w:id="6699" w:name="_Toc45798232"/>
      <w:bookmarkStart w:id="6700" w:name="_Toc45897621"/>
      <w:bookmarkStart w:id="6701" w:name="_Toc51745825"/>
      <w:bookmarkStart w:id="6702" w:name="_Toc64446089"/>
      <w:bookmarkStart w:id="6703" w:name="_Toc73981959"/>
      <w:bookmarkStart w:id="6704" w:name="_Toc88652048"/>
      <w:bookmarkStart w:id="6705" w:name="_Toc97891091"/>
      <w:bookmarkStart w:id="6706" w:name="_Toc99123169"/>
      <w:bookmarkStart w:id="6707" w:name="_Toc99661973"/>
      <w:bookmarkStart w:id="6708" w:name="_Toc105152034"/>
      <w:bookmarkStart w:id="6709" w:name="_Toc105173840"/>
      <w:bookmarkStart w:id="6710" w:name="_Toc106108839"/>
      <w:bookmarkStart w:id="6711" w:name="_Toc106122744"/>
      <w:bookmarkStart w:id="6712" w:name="_Toc107409297"/>
      <w:bookmarkStart w:id="6713" w:name="_Toc112756486"/>
      <w:bookmarkStart w:id="6714" w:name="_Toc222848568"/>
      <w:bookmarkEnd w:id="6689"/>
      <w:r w:rsidRPr="001D2E49">
        <w:t>8.12.1.1</w:t>
      </w:r>
      <w:r w:rsidRPr="001D2E49">
        <w:tab/>
        <w:t>General</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15" w:name="_CR8_12_1_2"/>
      <w:bookmarkStart w:id="6716" w:name="_Toc20955033"/>
      <w:bookmarkStart w:id="6717" w:name="_Toc29503470"/>
      <w:bookmarkStart w:id="6718" w:name="_Toc29504054"/>
      <w:bookmarkStart w:id="6719" w:name="_Toc29504638"/>
      <w:bookmarkStart w:id="6720" w:name="_Toc36553084"/>
      <w:bookmarkStart w:id="6721" w:name="_Toc36554811"/>
      <w:bookmarkStart w:id="6722" w:name="_Toc45652101"/>
      <w:bookmarkStart w:id="6723" w:name="_Toc45658533"/>
      <w:bookmarkStart w:id="6724" w:name="_Toc45720353"/>
      <w:bookmarkStart w:id="6725" w:name="_Toc45798233"/>
      <w:bookmarkStart w:id="6726" w:name="_Toc45897622"/>
      <w:bookmarkStart w:id="6727" w:name="_Toc51745826"/>
      <w:bookmarkStart w:id="6728" w:name="_Toc64446090"/>
      <w:bookmarkStart w:id="6729" w:name="_Toc73981960"/>
      <w:bookmarkStart w:id="6730" w:name="_Toc88652049"/>
      <w:bookmarkStart w:id="6731" w:name="_Toc97891092"/>
      <w:bookmarkStart w:id="6732" w:name="_Toc99123170"/>
      <w:bookmarkStart w:id="6733" w:name="_Toc99661974"/>
      <w:bookmarkStart w:id="6734" w:name="_Toc105152035"/>
      <w:bookmarkStart w:id="6735" w:name="_Toc105173841"/>
      <w:bookmarkStart w:id="6736" w:name="_Toc106108840"/>
      <w:bookmarkStart w:id="6737" w:name="_Toc106122745"/>
      <w:bookmarkStart w:id="6738" w:name="_Toc107409298"/>
      <w:bookmarkStart w:id="6739" w:name="_Toc112756487"/>
      <w:bookmarkStart w:id="6740" w:name="_Toc222848569"/>
      <w:bookmarkEnd w:id="6715"/>
      <w:r w:rsidRPr="001D2E49">
        <w:t>8.12.1.2</w:t>
      </w:r>
      <w:r w:rsidRPr="001D2E49">
        <w:tab/>
        <w:t>Successful Operation</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p>
    <w:p w14:paraId="0C97E647" w14:textId="77777777" w:rsidR="009B75C3" w:rsidRPr="001D2E49" w:rsidRDefault="009B75C3" w:rsidP="009B75C3">
      <w:pPr>
        <w:pStyle w:val="TH"/>
      </w:pPr>
      <w:r w:rsidRPr="001D2E49">
        <w:object w:dxaOrig="6893" w:dyaOrig="2427" w14:anchorId="31CACAD5">
          <v:shape id="_x0000_i1093" type="#_x0000_t75" style="width:346.6pt;height:123.05pt" o:ole="">
            <v:imagedata r:id="rId148" o:title=""/>
          </v:shape>
          <o:OLEObject Type="Embed" ProgID="Visio.Drawing.11" ShapeID="_x0000_i1093" DrawAspect="Content" ObjectID="_1833461517"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lastRenderedPageBreak/>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947A7A"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947A7A">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741" w:name="_CR8_12_1_3"/>
      <w:bookmarkStart w:id="6742" w:name="_Toc20955034"/>
      <w:bookmarkStart w:id="6743" w:name="_Toc29503471"/>
      <w:bookmarkStart w:id="6744" w:name="_Toc29504055"/>
      <w:bookmarkStart w:id="6745" w:name="_Toc29504639"/>
      <w:bookmarkStart w:id="6746" w:name="_Toc36553085"/>
      <w:bookmarkStart w:id="6747" w:name="_Toc36554812"/>
      <w:bookmarkStart w:id="6748" w:name="_Toc45652102"/>
      <w:bookmarkStart w:id="6749" w:name="_Toc45658534"/>
      <w:bookmarkStart w:id="6750" w:name="_Toc45720354"/>
      <w:bookmarkStart w:id="6751" w:name="_Toc45798234"/>
      <w:bookmarkStart w:id="6752" w:name="_Toc45897623"/>
      <w:bookmarkStart w:id="6753" w:name="_Toc51745827"/>
      <w:bookmarkStart w:id="6754" w:name="_Toc64446091"/>
      <w:bookmarkStart w:id="6755" w:name="_Toc73981961"/>
      <w:bookmarkStart w:id="6756" w:name="_Toc88652050"/>
      <w:bookmarkStart w:id="6757" w:name="_Toc97891093"/>
      <w:bookmarkStart w:id="6758" w:name="_Toc99123171"/>
      <w:bookmarkStart w:id="6759" w:name="_Toc99661975"/>
      <w:bookmarkStart w:id="6760" w:name="_Toc105152036"/>
      <w:bookmarkStart w:id="6761" w:name="_Toc105173842"/>
      <w:bookmarkStart w:id="6762" w:name="_Toc106108841"/>
      <w:bookmarkStart w:id="6763" w:name="_Toc106122746"/>
      <w:bookmarkStart w:id="6764" w:name="_Toc107409299"/>
      <w:bookmarkStart w:id="6765" w:name="_Toc112756488"/>
      <w:bookmarkStart w:id="6766" w:name="_Toc222848570"/>
      <w:bookmarkEnd w:id="6741"/>
      <w:r w:rsidRPr="001D2E49">
        <w:t>8.12.1.3</w:t>
      </w:r>
      <w:r w:rsidRPr="001D2E49">
        <w:tab/>
        <w:t>Abnormal Conditions</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767" w:name="_CR8_12_2"/>
      <w:bookmarkStart w:id="6768" w:name="_Toc20955035"/>
      <w:bookmarkStart w:id="6769" w:name="_Toc29503472"/>
      <w:bookmarkStart w:id="6770" w:name="_Toc29504056"/>
      <w:bookmarkStart w:id="6771" w:name="_Toc29504640"/>
      <w:bookmarkStart w:id="6772" w:name="_Toc36553086"/>
      <w:bookmarkStart w:id="6773" w:name="_Toc36554813"/>
      <w:bookmarkStart w:id="6774" w:name="_Toc45652103"/>
      <w:bookmarkStart w:id="6775" w:name="_Toc45658535"/>
      <w:bookmarkStart w:id="6776" w:name="_Toc45720355"/>
      <w:bookmarkStart w:id="6777" w:name="_Toc45798235"/>
      <w:bookmarkStart w:id="6778" w:name="_Toc45897624"/>
      <w:bookmarkStart w:id="6779" w:name="_Toc51745828"/>
      <w:bookmarkStart w:id="6780" w:name="_Toc64446092"/>
      <w:bookmarkStart w:id="6781" w:name="_Toc73981962"/>
      <w:bookmarkStart w:id="6782" w:name="_Toc88652051"/>
      <w:bookmarkStart w:id="6783" w:name="_Toc97891094"/>
      <w:bookmarkStart w:id="6784" w:name="_Toc99123172"/>
      <w:bookmarkStart w:id="6785" w:name="_Toc99661976"/>
      <w:bookmarkStart w:id="6786" w:name="_Toc105152037"/>
      <w:bookmarkStart w:id="6787" w:name="_Toc105173843"/>
      <w:bookmarkStart w:id="6788" w:name="_Toc106108842"/>
      <w:bookmarkStart w:id="6789" w:name="_Toc106122747"/>
      <w:bookmarkStart w:id="6790" w:name="_Toc107409300"/>
      <w:bookmarkStart w:id="6791" w:name="_Toc112756489"/>
      <w:bookmarkStart w:id="6792" w:name="_Toc222848571"/>
      <w:bookmarkEnd w:id="6767"/>
      <w:r w:rsidRPr="001D2E49">
        <w:t>8.12.2</w:t>
      </w:r>
      <w:r w:rsidRPr="001D2E49">
        <w:tab/>
        <w:t>Location Reporting Failure Indication</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5666AC89" w14:textId="77777777" w:rsidR="009B75C3" w:rsidRPr="001D2E49" w:rsidRDefault="009B75C3" w:rsidP="009B75C3">
      <w:pPr>
        <w:pStyle w:val="Heading4"/>
      </w:pPr>
      <w:bookmarkStart w:id="6793" w:name="_CR8_12_2_1"/>
      <w:bookmarkStart w:id="6794" w:name="_Toc20955036"/>
      <w:bookmarkStart w:id="6795" w:name="_Toc29503473"/>
      <w:bookmarkStart w:id="6796" w:name="_Toc29504057"/>
      <w:bookmarkStart w:id="6797" w:name="_Toc29504641"/>
      <w:bookmarkStart w:id="6798" w:name="_Toc36553087"/>
      <w:bookmarkStart w:id="6799" w:name="_Toc36554814"/>
      <w:bookmarkStart w:id="6800" w:name="_Toc45652104"/>
      <w:bookmarkStart w:id="6801" w:name="_Toc45658536"/>
      <w:bookmarkStart w:id="6802" w:name="_Toc45720356"/>
      <w:bookmarkStart w:id="6803" w:name="_Toc45798236"/>
      <w:bookmarkStart w:id="6804" w:name="_Toc45897625"/>
      <w:bookmarkStart w:id="6805" w:name="_Toc51745829"/>
      <w:bookmarkStart w:id="6806" w:name="_Toc64446093"/>
      <w:bookmarkStart w:id="6807" w:name="_Toc73981963"/>
      <w:bookmarkStart w:id="6808" w:name="_Toc88652052"/>
      <w:bookmarkStart w:id="6809" w:name="_Toc97891095"/>
      <w:bookmarkStart w:id="6810" w:name="_Toc99123173"/>
      <w:bookmarkStart w:id="6811" w:name="_Toc99661977"/>
      <w:bookmarkStart w:id="6812" w:name="_Toc105152038"/>
      <w:bookmarkStart w:id="6813" w:name="_Toc105173844"/>
      <w:bookmarkStart w:id="6814" w:name="_Toc106108843"/>
      <w:bookmarkStart w:id="6815" w:name="_Toc106122748"/>
      <w:bookmarkStart w:id="6816" w:name="_Toc107409301"/>
      <w:bookmarkStart w:id="6817" w:name="_Toc112756490"/>
      <w:bookmarkStart w:id="6818" w:name="_Toc222848572"/>
      <w:bookmarkEnd w:id="6793"/>
      <w:r w:rsidRPr="001D2E49">
        <w:t>8.12.2.1</w:t>
      </w:r>
      <w:r w:rsidRPr="001D2E49">
        <w:tab/>
        <w:t>General</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19" w:name="_CR8_12_2_2"/>
      <w:bookmarkStart w:id="6820" w:name="_Toc20955037"/>
      <w:bookmarkStart w:id="6821" w:name="_Toc29503474"/>
      <w:bookmarkStart w:id="6822" w:name="_Toc29504058"/>
      <w:bookmarkStart w:id="6823" w:name="_Toc29504642"/>
      <w:bookmarkStart w:id="6824" w:name="_Toc36553088"/>
      <w:bookmarkStart w:id="6825" w:name="_Toc36554815"/>
      <w:bookmarkStart w:id="6826" w:name="_Toc45652105"/>
      <w:bookmarkStart w:id="6827" w:name="_Toc45658537"/>
      <w:bookmarkStart w:id="6828" w:name="_Toc45720357"/>
      <w:bookmarkStart w:id="6829" w:name="_Toc45798237"/>
      <w:bookmarkStart w:id="6830" w:name="_Toc45897626"/>
      <w:bookmarkStart w:id="6831" w:name="_Toc51745830"/>
      <w:bookmarkStart w:id="6832" w:name="_Toc64446094"/>
      <w:bookmarkStart w:id="6833" w:name="_Toc73981964"/>
      <w:bookmarkStart w:id="6834" w:name="_Toc88652053"/>
      <w:bookmarkStart w:id="6835" w:name="_Toc97891096"/>
      <w:bookmarkStart w:id="6836" w:name="_Toc99123174"/>
      <w:bookmarkStart w:id="6837" w:name="_Toc99661978"/>
      <w:bookmarkStart w:id="6838" w:name="_Toc105152039"/>
      <w:bookmarkStart w:id="6839" w:name="_Toc105173845"/>
      <w:bookmarkStart w:id="6840" w:name="_Toc106108844"/>
      <w:bookmarkStart w:id="6841" w:name="_Toc106122749"/>
      <w:bookmarkStart w:id="6842" w:name="_Toc107409302"/>
      <w:bookmarkStart w:id="6843" w:name="_Toc112756491"/>
      <w:bookmarkStart w:id="6844" w:name="_Toc222848573"/>
      <w:bookmarkEnd w:id="6819"/>
      <w:r w:rsidRPr="001D2E49">
        <w:t>8.12.2.2</w:t>
      </w:r>
      <w:r w:rsidRPr="001D2E49">
        <w:tab/>
        <w:t>Successful Operation</w:t>
      </w:r>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7F13931B" w14:textId="77777777" w:rsidR="009B75C3" w:rsidRPr="001D2E49" w:rsidRDefault="009B75C3" w:rsidP="009B75C3">
      <w:pPr>
        <w:pStyle w:val="TH"/>
      </w:pPr>
      <w:r w:rsidRPr="001D2E49">
        <w:object w:dxaOrig="6893" w:dyaOrig="2427" w14:anchorId="4BD412C3">
          <v:shape id="_x0000_i1094" type="#_x0000_t75" style="width:346.6pt;height:123.05pt" o:ole="">
            <v:imagedata r:id="rId150" o:title=""/>
          </v:shape>
          <o:OLEObject Type="Embed" ProgID="Visio.Drawing.11" ShapeID="_x0000_i1094" DrawAspect="Content" ObjectID="_1833461518"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45" w:name="_CR8_12_2_3"/>
      <w:bookmarkStart w:id="6846" w:name="_Toc20955038"/>
      <w:bookmarkStart w:id="6847" w:name="_Toc29503475"/>
      <w:bookmarkStart w:id="6848" w:name="_Toc29504059"/>
      <w:bookmarkStart w:id="6849" w:name="_Toc29504643"/>
      <w:bookmarkStart w:id="6850" w:name="_Toc36553089"/>
      <w:bookmarkStart w:id="6851" w:name="_Toc36554816"/>
      <w:bookmarkStart w:id="6852" w:name="_Toc45652106"/>
      <w:bookmarkStart w:id="6853" w:name="_Toc45658538"/>
      <w:bookmarkStart w:id="6854" w:name="_Toc45720358"/>
      <w:bookmarkStart w:id="6855" w:name="_Toc45798238"/>
      <w:bookmarkStart w:id="6856" w:name="_Toc45897627"/>
      <w:bookmarkStart w:id="6857" w:name="_Toc51745831"/>
      <w:bookmarkStart w:id="6858" w:name="_Toc64446095"/>
      <w:bookmarkStart w:id="6859" w:name="_Toc73981965"/>
      <w:bookmarkStart w:id="6860" w:name="_Toc88652054"/>
      <w:bookmarkStart w:id="6861" w:name="_Toc97891097"/>
      <w:bookmarkStart w:id="6862" w:name="_Toc99123175"/>
      <w:bookmarkStart w:id="6863" w:name="_Toc99661979"/>
      <w:bookmarkStart w:id="6864" w:name="_Toc105152040"/>
      <w:bookmarkStart w:id="6865" w:name="_Toc105173846"/>
      <w:bookmarkStart w:id="6866" w:name="_Toc106108845"/>
      <w:bookmarkStart w:id="6867" w:name="_Toc106122750"/>
      <w:bookmarkStart w:id="6868" w:name="_Toc107409303"/>
      <w:bookmarkStart w:id="6869" w:name="_Toc112756492"/>
      <w:bookmarkStart w:id="6870" w:name="_Toc222848574"/>
      <w:bookmarkEnd w:id="6845"/>
      <w:r w:rsidRPr="001D2E49">
        <w:lastRenderedPageBreak/>
        <w:t>8.12.2.3</w:t>
      </w:r>
      <w:r w:rsidRPr="001D2E49">
        <w:tab/>
        <w:t>Abnormal Conditions</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871" w:name="_CR8_12_3"/>
      <w:bookmarkStart w:id="6872" w:name="_Toc20955039"/>
      <w:bookmarkStart w:id="6873" w:name="_Toc29503476"/>
      <w:bookmarkStart w:id="6874" w:name="_Toc29504060"/>
      <w:bookmarkStart w:id="6875" w:name="_Toc29504644"/>
      <w:bookmarkStart w:id="6876" w:name="_Toc36553090"/>
      <w:bookmarkStart w:id="6877" w:name="_Toc36554817"/>
      <w:bookmarkStart w:id="6878" w:name="_Toc45652107"/>
      <w:bookmarkStart w:id="6879" w:name="_Toc45658539"/>
      <w:bookmarkStart w:id="6880" w:name="_Toc45720359"/>
      <w:bookmarkStart w:id="6881" w:name="_Toc45798239"/>
      <w:bookmarkStart w:id="6882" w:name="_Toc45897628"/>
      <w:bookmarkStart w:id="6883" w:name="_Toc51745832"/>
      <w:bookmarkStart w:id="6884" w:name="_Toc64446096"/>
      <w:bookmarkStart w:id="6885" w:name="_Toc73981966"/>
      <w:bookmarkStart w:id="6886" w:name="_Toc88652055"/>
      <w:bookmarkStart w:id="6887" w:name="_Toc97891098"/>
      <w:bookmarkStart w:id="6888" w:name="_Toc99123176"/>
      <w:bookmarkStart w:id="6889" w:name="_Toc99661980"/>
      <w:bookmarkStart w:id="6890" w:name="_Toc105152041"/>
      <w:bookmarkStart w:id="6891" w:name="_Toc105173847"/>
      <w:bookmarkStart w:id="6892" w:name="_Toc106108846"/>
      <w:bookmarkStart w:id="6893" w:name="_Toc106122751"/>
      <w:bookmarkStart w:id="6894" w:name="_Toc107409304"/>
      <w:bookmarkStart w:id="6895" w:name="_Toc112756493"/>
      <w:bookmarkStart w:id="6896" w:name="_Toc222848575"/>
      <w:bookmarkEnd w:id="6871"/>
      <w:r w:rsidRPr="001D2E49">
        <w:t>8.12.3</w:t>
      </w:r>
      <w:r w:rsidRPr="001D2E49">
        <w:tab/>
        <w:t>Location Report</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174DD9D5" w14:textId="77777777" w:rsidR="009B75C3" w:rsidRPr="001D2E49" w:rsidRDefault="009B75C3" w:rsidP="009B75C3">
      <w:pPr>
        <w:pStyle w:val="Heading4"/>
      </w:pPr>
      <w:bookmarkStart w:id="6897" w:name="_CR8_12_3_1"/>
      <w:bookmarkStart w:id="6898" w:name="_Toc20955040"/>
      <w:bookmarkStart w:id="6899" w:name="_Toc29503477"/>
      <w:bookmarkStart w:id="6900" w:name="_Toc29504061"/>
      <w:bookmarkStart w:id="6901" w:name="_Toc29504645"/>
      <w:bookmarkStart w:id="6902" w:name="_Toc36553091"/>
      <w:bookmarkStart w:id="6903" w:name="_Toc36554818"/>
      <w:bookmarkStart w:id="6904" w:name="_Toc45652108"/>
      <w:bookmarkStart w:id="6905" w:name="_Toc45658540"/>
      <w:bookmarkStart w:id="6906" w:name="_Toc45720360"/>
      <w:bookmarkStart w:id="6907" w:name="_Toc45798240"/>
      <w:bookmarkStart w:id="6908" w:name="_Toc45897629"/>
      <w:bookmarkStart w:id="6909" w:name="_Toc51745833"/>
      <w:bookmarkStart w:id="6910" w:name="_Toc64446097"/>
      <w:bookmarkStart w:id="6911" w:name="_Toc73981967"/>
      <w:bookmarkStart w:id="6912" w:name="_Toc88652056"/>
      <w:bookmarkStart w:id="6913" w:name="_Toc97891099"/>
      <w:bookmarkStart w:id="6914" w:name="_Toc99123177"/>
      <w:bookmarkStart w:id="6915" w:name="_Toc99661981"/>
      <w:bookmarkStart w:id="6916" w:name="_Toc105152042"/>
      <w:bookmarkStart w:id="6917" w:name="_Toc105173848"/>
      <w:bookmarkStart w:id="6918" w:name="_Toc106108847"/>
      <w:bookmarkStart w:id="6919" w:name="_Toc106122752"/>
      <w:bookmarkStart w:id="6920" w:name="_Toc107409305"/>
      <w:bookmarkStart w:id="6921" w:name="_Toc112756494"/>
      <w:bookmarkStart w:id="6922" w:name="_Toc222848576"/>
      <w:bookmarkEnd w:id="6897"/>
      <w:r w:rsidRPr="001D2E49">
        <w:t>8.12.3.1</w:t>
      </w:r>
      <w:r w:rsidRPr="001D2E49">
        <w:tab/>
        <w:t>General</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23" w:name="_CR8_12_3_2"/>
      <w:bookmarkStart w:id="6924" w:name="_Toc20955041"/>
      <w:bookmarkStart w:id="6925" w:name="_Toc29503478"/>
      <w:bookmarkStart w:id="6926" w:name="_Toc29504062"/>
      <w:bookmarkStart w:id="6927" w:name="_Toc29504646"/>
      <w:bookmarkStart w:id="6928" w:name="_Toc36553092"/>
      <w:bookmarkStart w:id="6929" w:name="_Toc36554819"/>
      <w:bookmarkStart w:id="6930" w:name="_Toc45652109"/>
      <w:bookmarkStart w:id="6931" w:name="_Toc45658541"/>
      <w:bookmarkStart w:id="6932" w:name="_Toc45720361"/>
      <w:bookmarkStart w:id="6933" w:name="_Toc45798241"/>
      <w:bookmarkStart w:id="6934" w:name="_Toc45897630"/>
      <w:bookmarkStart w:id="6935" w:name="_Toc51745834"/>
      <w:bookmarkStart w:id="6936" w:name="_Toc64446098"/>
      <w:bookmarkStart w:id="6937" w:name="_Toc73981968"/>
      <w:bookmarkStart w:id="6938" w:name="_Toc88652057"/>
      <w:bookmarkStart w:id="6939" w:name="_Toc97891100"/>
      <w:bookmarkStart w:id="6940" w:name="_Toc99123178"/>
      <w:bookmarkStart w:id="6941" w:name="_Toc99661982"/>
      <w:bookmarkStart w:id="6942" w:name="_Toc105152043"/>
      <w:bookmarkStart w:id="6943" w:name="_Toc105173849"/>
      <w:bookmarkStart w:id="6944" w:name="_Toc106108848"/>
      <w:bookmarkStart w:id="6945" w:name="_Toc106122753"/>
      <w:bookmarkStart w:id="6946" w:name="_Toc107409306"/>
      <w:bookmarkStart w:id="6947" w:name="_Toc112756495"/>
      <w:bookmarkStart w:id="6948" w:name="_Toc222848577"/>
      <w:bookmarkEnd w:id="6923"/>
      <w:r w:rsidRPr="001D2E49">
        <w:t>8.12.3.2</w:t>
      </w:r>
      <w:r w:rsidRPr="001D2E49">
        <w:tab/>
        <w:t>Successful Operation</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35592A47" w14:textId="77777777" w:rsidR="009B75C3" w:rsidRPr="001D2E49" w:rsidRDefault="009B75C3" w:rsidP="009B75C3">
      <w:pPr>
        <w:pStyle w:val="TH"/>
      </w:pPr>
      <w:r w:rsidRPr="001D2E49">
        <w:object w:dxaOrig="6893" w:dyaOrig="2427" w14:anchorId="21E0A453">
          <v:shape id="_x0000_i1095" type="#_x0000_t75" style="width:346.6pt;height:123.05pt" o:ole="">
            <v:imagedata r:id="rId152" o:title=""/>
          </v:shape>
          <o:OLEObject Type="Embed" ProgID="Visio.Drawing.11" ShapeID="_x0000_i1095" DrawAspect="Content" ObjectID="_1833461519"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49" w:name="_CR8_12_3_3"/>
      <w:bookmarkStart w:id="6950" w:name="_Toc20955042"/>
      <w:bookmarkStart w:id="6951" w:name="_Toc29503479"/>
      <w:bookmarkStart w:id="6952" w:name="_Toc29504063"/>
      <w:bookmarkStart w:id="6953" w:name="_Toc29504647"/>
      <w:bookmarkStart w:id="6954" w:name="_Toc36553093"/>
      <w:bookmarkStart w:id="6955" w:name="_Toc36554820"/>
      <w:bookmarkStart w:id="6956" w:name="_Toc45652110"/>
      <w:bookmarkStart w:id="6957" w:name="_Toc45658542"/>
      <w:bookmarkStart w:id="6958" w:name="_Toc45720362"/>
      <w:bookmarkStart w:id="6959" w:name="_Toc45798242"/>
      <w:bookmarkStart w:id="6960" w:name="_Toc45897631"/>
      <w:bookmarkStart w:id="6961" w:name="_Toc51745835"/>
      <w:bookmarkStart w:id="6962" w:name="_Toc64446099"/>
      <w:bookmarkStart w:id="6963" w:name="_Toc73981969"/>
      <w:bookmarkStart w:id="6964" w:name="_Toc88652058"/>
      <w:bookmarkStart w:id="6965" w:name="_Toc97891101"/>
      <w:bookmarkStart w:id="6966" w:name="_Toc99123179"/>
      <w:bookmarkStart w:id="6967" w:name="_Toc99661983"/>
      <w:bookmarkStart w:id="6968" w:name="_Toc105152044"/>
      <w:bookmarkStart w:id="6969" w:name="_Toc105173850"/>
      <w:bookmarkStart w:id="6970" w:name="_Toc106108849"/>
      <w:bookmarkStart w:id="6971" w:name="_Toc106122754"/>
      <w:bookmarkStart w:id="6972" w:name="_Toc107409307"/>
      <w:bookmarkStart w:id="6973" w:name="_Toc112756496"/>
      <w:bookmarkStart w:id="6974" w:name="_Toc222848578"/>
      <w:bookmarkEnd w:id="6949"/>
      <w:r w:rsidRPr="001D2E49">
        <w:t>8.12.3.3</w:t>
      </w:r>
      <w:r w:rsidRPr="001D2E49">
        <w:tab/>
        <w:t>Abnormal Conditions</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975" w:name="_CR8_13"/>
      <w:bookmarkStart w:id="6976" w:name="_Toc20955043"/>
      <w:bookmarkStart w:id="6977" w:name="_Toc29503480"/>
      <w:bookmarkStart w:id="6978" w:name="_Toc29504064"/>
      <w:bookmarkStart w:id="6979" w:name="_Toc29504648"/>
      <w:bookmarkStart w:id="6980" w:name="_Toc36553094"/>
      <w:bookmarkStart w:id="6981" w:name="_Toc36554821"/>
      <w:bookmarkStart w:id="6982" w:name="_Toc45652111"/>
      <w:bookmarkStart w:id="6983" w:name="_Toc45658543"/>
      <w:bookmarkStart w:id="6984" w:name="_Toc45720363"/>
      <w:bookmarkStart w:id="6985" w:name="_Toc45798243"/>
      <w:bookmarkStart w:id="6986" w:name="_Toc45897632"/>
      <w:bookmarkStart w:id="6987" w:name="_Toc51745836"/>
      <w:bookmarkStart w:id="6988" w:name="_Toc64446100"/>
      <w:bookmarkStart w:id="6989" w:name="_Toc73981970"/>
      <w:bookmarkStart w:id="6990" w:name="_Toc88652059"/>
      <w:bookmarkStart w:id="6991" w:name="_Toc97891102"/>
      <w:bookmarkStart w:id="6992" w:name="_Toc99123180"/>
      <w:bookmarkStart w:id="6993" w:name="_Toc99661984"/>
      <w:bookmarkStart w:id="6994" w:name="_Toc105152045"/>
      <w:bookmarkStart w:id="6995" w:name="_Toc105173851"/>
      <w:bookmarkStart w:id="6996" w:name="_Toc106108850"/>
      <w:bookmarkStart w:id="6997" w:name="_Toc106122755"/>
      <w:bookmarkStart w:id="6998" w:name="_Toc107409308"/>
      <w:bookmarkStart w:id="6999" w:name="_Toc112756497"/>
      <w:bookmarkStart w:id="7000" w:name="_Toc222848579"/>
      <w:bookmarkEnd w:id="6975"/>
      <w:r w:rsidRPr="001D2E49">
        <w:t>8.13</w:t>
      </w:r>
      <w:r w:rsidRPr="001D2E49">
        <w:tab/>
        <w:t>UE TNLA Binding Procedures</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576ECAC2" w14:textId="77777777" w:rsidR="009B75C3" w:rsidRPr="001D2E49" w:rsidRDefault="009B75C3" w:rsidP="009B75C3">
      <w:pPr>
        <w:pStyle w:val="Heading3"/>
      </w:pPr>
      <w:bookmarkStart w:id="7001" w:name="_CR8_13_1"/>
      <w:bookmarkStart w:id="7002" w:name="_Toc20955044"/>
      <w:bookmarkStart w:id="7003" w:name="_Toc29503481"/>
      <w:bookmarkStart w:id="7004" w:name="_Toc29504065"/>
      <w:bookmarkStart w:id="7005" w:name="_Toc29504649"/>
      <w:bookmarkStart w:id="7006" w:name="_Toc36553095"/>
      <w:bookmarkStart w:id="7007" w:name="_Toc36554822"/>
      <w:bookmarkStart w:id="7008" w:name="_Toc45652112"/>
      <w:bookmarkStart w:id="7009" w:name="_Toc45658544"/>
      <w:bookmarkStart w:id="7010" w:name="_Toc45720364"/>
      <w:bookmarkStart w:id="7011" w:name="_Toc45798244"/>
      <w:bookmarkStart w:id="7012" w:name="_Toc45897633"/>
      <w:bookmarkStart w:id="7013" w:name="_Toc51745837"/>
      <w:bookmarkStart w:id="7014" w:name="_Toc64446101"/>
      <w:bookmarkStart w:id="7015" w:name="_Toc73981971"/>
      <w:bookmarkStart w:id="7016" w:name="_Toc88652060"/>
      <w:bookmarkStart w:id="7017" w:name="_Toc97891103"/>
      <w:bookmarkStart w:id="7018" w:name="_Toc99123181"/>
      <w:bookmarkStart w:id="7019" w:name="_Toc99661985"/>
      <w:bookmarkStart w:id="7020" w:name="_Toc105152046"/>
      <w:bookmarkStart w:id="7021" w:name="_Toc105173852"/>
      <w:bookmarkStart w:id="7022" w:name="_Toc106108851"/>
      <w:bookmarkStart w:id="7023" w:name="_Toc106122756"/>
      <w:bookmarkStart w:id="7024" w:name="_Toc107409309"/>
      <w:bookmarkStart w:id="7025" w:name="_Toc112756498"/>
      <w:bookmarkStart w:id="7026" w:name="_Toc222848580"/>
      <w:bookmarkEnd w:id="7001"/>
      <w:r w:rsidRPr="001D2E49">
        <w:t>8.13.1</w:t>
      </w:r>
      <w:r w:rsidRPr="001D2E49">
        <w:tab/>
        <w:t>UE TNLA Binding Release</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p>
    <w:p w14:paraId="50654DF1" w14:textId="77777777" w:rsidR="009B75C3" w:rsidRPr="001D2E49" w:rsidRDefault="009B75C3" w:rsidP="009B75C3">
      <w:pPr>
        <w:pStyle w:val="Heading4"/>
      </w:pPr>
      <w:bookmarkStart w:id="7027" w:name="_CR8_13_1_1"/>
      <w:bookmarkStart w:id="7028" w:name="_Toc20955045"/>
      <w:bookmarkStart w:id="7029" w:name="_Toc29503482"/>
      <w:bookmarkStart w:id="7030" w:name="_Toc29504066"/>
      <w:bookmarkStart w:id="7031" w:name="_Toc29504650"/>
      <w:bookmarkStart w:id="7032" w:name="_Toc36553096"/>
      <w:bookmarkStart w:id="7033" w:name="_Toc36554823"/>
      <w:bookmarkStart w:id="7034" w:name="_Toc45652113"/>
      <w:bookmarkStart w:id="7035" w:name="_Toc45658545"/>
      <w:bookmarkStart w:id="7036" w:name="_Toc45720365"/>
      <w:bookmarkStart w:id="7037" w:name="_Toc45798245"/>
      <w:bookmarkStart w:id="7038" w:name="_Toc45897634"/>
      <w:bookmarkStart w:id="7039" w:name="_Toc51745838"/>
      <w:bookmarkStart w:id="7040" w:name="_Toc64446102"/>
      <w:bookmarkStart w:id="7041" w:name="_Toc73981972"/>
      <w:bookmarkStart w:id="7042" w:name="_Toc88652061"/>
      <w:bookmarkStart w:id="7043" w:name="_Toc97891104"/>
      <w:bookmarkStart w:id="7044" w:name="_Toc99123182"/>
      <w:bookmarkStart w:id="7045" w:name="_Toc99661986"/>
      <w:bookmarkStart w:id="7046" w:name="_Toc105152047"/>
      <w:bookmarkStart w:id="7047" w:name="_Toc105173853"/>
      <w:bookmarkStart w:id="7048" w:name="_Toc106108852"/>
      <w:bookmarkStart w:id="7049" w:name="_Toc106122757"/>
      <w:bookmarkStart w:id="7050" w:name="_Toc107409310"/>
      <w:bookmarkStart w:id="7051" w:name="_Toc112756499"/>
      <w:bookmarkStart w:id="7052" w:name="_Toc222848581"/>
      <w:bookmarkEnd w:id="7027"/>
      <w:r w:rsidRPr="001D2E49">
        <w:t>8.13.1.1</w:t>
      </w:r>
      <w:r w:rsidRPr="001D2E49">
        <w:tab/>
        <w:t>General</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53" w:name="_CR8_13_1_2"/>
      <w:bookmarkStart w:id="7054" w:name="_Toc20955046"/>
      <w:bookmarkStart w:id="7055" w:name="_Toc29503483"/>
      <w:bookmarkStart w:id="7056" w:name="_Toc29504067"/>
      <w:bookmarkStart w:id="7057" w:name="_Toc29504651"/>
      <w:bookmarkStart w:id="7058" w:name="_Toc36553097"/>
      <w:bookmarkStart w:id="7059" w:name="_Toc36554824"/>
      <w:bookmarkStart w:id="7060" w:name="_Toc45652114"/>
      <w:bookmarkStart w:id="7061" w:name="_Toc45658546"/>
      <w:bookmarkStart w:id="7062" w:name="_Toc45720366"/>
      <w:bookmarkStart w:id="7063" w:name="_Toc45798246"/>
      <w:bookmarkStart w:id="7064" w:name="_Toc45897635"/>
      <w:bookmarkStart w:id="7065" w:name="_Toc51745839"/>
      <w:bookmarkStart w:id="7066" w:name="_Toc64446103"/>
      <w:bookmarkStart w:id="7067" w:name="_Toc73981973"/>
      <w:bookmarkStart w:id="7068" w:name="_Toc88652062"/>
      <w:bookmarkStart w:id="7069" w:name="_Toc97891105"/>
      <w:bookmarkStart w:id="7070" w:name="_Toc99123183"/>
      <w:bookmarkStart w:id="7071" w:name="_Toc99661987"/>
      <w:bookmarkStart w:id="7072" w:name="_Toc105152048"/>
      <w:bookmarkStart w:id="7073" w:name="_Toc105173854"/>
      <w:bookmarkStart w:id="7074" w:name="_Toc106108853"/>
      <w:bookmarkStart w:id="7075" w:name="_Toc106122758"/>
      <w:bookmarkStart w:id="7076" w:name="_Toc107409311"/>
      <w:bookmarkStart w:id="7077" w:name="_Toc112756500"/>
      <w:bookmarkStart w:id="7078" w:name="_Toc222848582"/>
      <w:bookmarkEnd w:id="7053"/>
      <w:r w:rsidRPr="001D2E49">
        <w:lastRenderedPageBreak/>
        <w:t>8.13.1.2</w:t>
      </w:r>
      <w:r w:rsidRPr="001D2E49">
        <w:tab/>
        <w:t>Successful Operation</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p>
    <w:p w14:paraId="559C7A2B" w14:textId="77777777" w:rsidR="009B75C3" w:rsidRPr="001D2E49" w:rsidRDefault="009B75C3" w:rsidP="009B75C3">
      <w:pPr>
        <w:pStyle w:val="TH"/>
      </w:pPr>
      <w:r w:rsidRPr="001D2E49">
        <w:object w:dxaOrig="6893" w:dyaOrig="2427" w14:anchorId="420CC3B1">
          <v:shape id="_x0000_i1096" type="#_x0000_t75" style="width:346.6pt;height:123.05pt" o:ole="">
            <v:imagedata r:id="rId154" o:title=""/>
          </v:shape>
          <o:OLEObject Type="Embed" ProgID="Visio.Drawing.11" ShapeID="_x0000_i1096" DrawAspect="Content" ObjectID="_1833461520"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079" w:name="_CR8_13_1_3"/>
      <w:bookmarkStart w:id="7080" w:name="_Toc20955047"/>
      <w:bookmarkStart w:id="7081" w:name="_Toc29503484"/>
      <w:bookmarkStart w:id="7082" w:name="_Toc29504068"/>
      <w:bookmarkStart w:id="7083" w:name="_Toc29504652"/>
      <w:bookmarkStart w:id="7084" w:name="_Toc36553098"/>
      <w:bookmarkStart w:id="7085" w:name="_Toc36554825"/>
      <w:bookmarkStart w:id="7086" w:name="_Toc45652115"/>
      <w:bookmarkStart w:id="7087" w:name="_Toc45658547"/>
      <w:bookmarkStart w:id="7088" w:name="_Toc45720367"/>
      <w:bookmarkStart w:id="7089" w:name="_Toc45798247"/>
      <w:bookmarkStart w:id="7090" w:name="_Toc45897636"/>
      <w:bookmarkStart w:id="7091" w:name="_Toc51745840"/>
      <w:bookmarkStart w:id="7092" w:name="_Toc64446104"/>
      <w:bookmarkStart w:id="7093" w:name="_Toc73981974"/>
      <w:bookmarkStart w:id="7094" w:name="_Toc88652063"/>
      <w:bookmarkStart w:id="7095" w:name="_Toc97891106"/>
      <w:bookmarkStart w:id="7096" w:name="_Toc99123184"/>
      <w:bookmarkStart w:id="7097" w:name="_Toc99661988"/>
      <w:bookmarkStart w:id="7098" w:name="_Toc105152049"/>
      <w:bookmarkStart w:id="7099" w:name="_Toc105173855"/>
      <w:bookmarkStart w:id="7100" w:name="_Toc106108854"/>
      <w:bookmarkStart w:id="7101" w:name="_Toc106122759"/>
      <w:bookmarkStart w:id="7102" w:name="_Toc107409312"/>
      <w:bookmarkStart w:id="7103" w:name="_Toc112756501"/>
      <w:bookmarkStart w:id="7104" w:name="_Toc222848583"/>
      <w:bookmarkEnd w:id="7079"/>
      <w:r w:rsidRPr="001D2E49">
        <w:t>8.13.1.3</w:t>
      </w:r>
      <w:r w:rsidRPr="001D2E49">
        <w:tab/>
        <w:t>Abnormal Conditions</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05" w:name="_CR8_14"/>
      <w:bookmarkStart w:id="7106" w:name="_Toc20955048"/>
      <w:bookmarkStart w:id="7107" w:name="_Toc29503485"/>
      <w:bookmarkStart w:id="7108" w:name="_Toc29504069"/>
      <w:bookmarkStart w:id="7109" w:name="_Toc29504653"/>
      <w:bookmarkStart w:id="7110" w:name="_Toc36553099"/>
      <w:bookmarkStart w:id="7111" w:name="_Toc36554826"/>
      <w:bookmarkStart w:id="7112" w:name="_Toc45652116"/>
      <w:bookmarkStart w:id="7113" w:name="_Toc45658548"/>
      <w:bookmarkStart w:id="7114" w:name="_Toc45720368"/>
      <w:bookmarkStart w:id="7115" w:name="_Toc45798248"/>
      <w:bookmarkStart w:id="7116" w:name="_Toc45897637"/>
      <w:bookmarkStart w:id="7117" w:name="_Toc51745841"/>
      <w:bookmarkStart w:id="7118" w:name="_Toc64446105"/>
      <w:bookmarkStart w:id="7119" w:name="_Toc73981975"/>
      <w:bookmarkStart w:id="7120" w:name="_Toc88652064"/>
      <w:bookmarkStart w:id="7121" w:name="_Toc97891107"/>
      <w:bookmarkStart w:id="7122" w:name="_Toc99123185"/>
      <w:bookmarkStart w:id="7123" w:name="_Toc99661989"/>
      <w:bookmarkStart w:id="7124" w:name="_Toc105152050"/>
      <w:bookmarkStart w:id="7125" w:name="_Toc105173856"/>
      <w:bookmarkStart w:id="7126" w:name="_Toc106108855"/>
      <w:bookmarkStart w:id="7127" w:name="_Toc106122760"/>
      <w:bookmarkStart w:id="7128" w:name="_Toc107409313"/>
      <w:bookmarkStart w:id="7129" w:name="_Toc112756502"/>
      <w:bookmarkStart w:id="7130" w:name="_Toc222848584"/>
      <w:bookmarkEnd w:id="7105"/>
      <w:r w:rsidRPr="001D2E49">
        <w:t>8.14</w:t>
      </w:r>
      <w:r w:rsidRPr="001D2E49">
        <w:tab/>
        <w:t>UE Radio Capability Management Procedures</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0951FC0E" w14:textId="77777777" w:rsidR="009B75C3" w:rsidRPr="001D2E49" w:rsidRDefault="009B75C3" w:rsidP="009B75C3">
      <w:pPr>
        <w:pStyle w:val="Heading3"/>
      </w:pPr>
      <w:bookmarkStart w:id="7131" w:name="_CR8_14_1"/>
      <w:bookmarkStart w:id="7132" w:name="_Toc20955049"/>
      <w:bookmarkStart w:id="7133" w:name="_Toc29503486"/>
      <w:bookmarkStart w:id="7134" w:name="_Toc29504070"/>
      <w:bookmarkStart w:id="7135" w:name="_Toc29504654"/>
      <w:bookmarkStart w:id="7136" w:name="_Toc36553100"/>
      <w:bookmarkStart w:id="7137" w:name="_Toc36554827"/>
      <w:bookmarkStart w:id="7138" w:name="_Toc45652117"/>
      <w:bookmarkStart w:id="7139" w:name="_Toc45658549"/>
      <w:bookmarkStart w:id="7140" w:name="_Toc45720369"/>
      <w:bookmarkStart w:id="7141" w:name="_Toc45798249"/>
      <w:bookmarkStart w:id="7142" w:name="_Toc45897638"/>
      <w:bookmarkStart w:id="7143" w:name="_Toc51745842"/>
      <w:bookmarkStart w:id="7144" w:name="_Toc64446106"/>
      <w:bookmarkStart w:id="7145" w:name="_Toc73981976"/>
      <w:bookmarkStart w:id="7146" w:name="_Toc88652065"/>
      <w:bookmarkStart w:id="7147" w:name="_Toc97891108"/>
      <w:bookmarkStart w:id="7148" w:name="_Toc99123186"/>
      <w:bookmarkStart w:id="7149" w:name="_Toc99661990"/>
      <w:bookmarkStart w:id="7150" w:name="_Toc105152051"/>
      <w:bookmarkStart w:id="7151" w:name="_Toc105173857"/>
      <w:bookmarkStart w:id="7152" w:name="_Toc106108856"/>
      <w:bookmarkStart w:id="7153" w:name="_Toc106122761"/>
      <w:bookmarkStart w:id="7154" w:name="_Toc107409314"/>
      <w:bookmarkStart w:id="7155" w:name="_Toc112756503"/>
      <w:bookmarkStart w:id="7156" w:name="_Toc222848585"/>
      <w:bookmarkEnd w:id="7131"/>
      <w:r w:rsidRPr="001D2E49">
        <w:t>8.14.1</w:t>
      </w:r>
      <w:r w:rsidRPr="001D2E49">
        <w:tab/>
        <w:t>UE Radio Capability Info Indic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293F678D" w14:textId="77777777" w:rsidR="009B75C3" w:rsidRPr="001D2E49" w:rsidRDefault="009B75C3" w:rsidP="009B75C3">
      <w:pPr>
        <w:pStyle w:val="Heading4"/>
      </w:pPr>
      <w:bookmarkStart w:id="7157" w:name="_CR8_14_1_1"/>
      <w:bookmarkStart w:id="7158" w:name="_Toc20955050"/>
      <w:bookmarkStart w:id="7159" w:name="_Toc29503487"/>
      <w:bookmarkStart w:id="7160" w:name="_Toc29504071"/>
      <w:bookmarkStart w:id="7161" w:name="_Toc29504655"/>
      <w:bookmarkStart w:id="7162" w:name="_Toc36553101"/>
      <w:bookmarkStart w:id="7163" w:name="_Toc36554828"/>
      <w:bookmarkStart w:id="7164" w:name="_Toc45652118"/>
      <w:bookmarkStart w:id="7165" w:name="_Toc45658550"/>
      <w:bookmarkStart w:id="7166" w:name="_Toc45720370"/>
      <w:bookmarkStart w:id="7167" w:name="_Toc45798250"/>
      <w:bookmarkStart w:id="7168" w:name="_Toc45897639"/>
      <w:bookmarkStart w:id="7169" w:name="_Toc51745843"/>
      <w:bookmarkStart w:id="7170" w:name="_Toc64446107"/>
      <w:bookmarkStart w:id="7171" w:name="_Toc73981977"/>
      <w:bookmarkStart w:id="7172" w:name="_Toc88652066"/>
      <w:bookmarkStart w:id="7173" w:name="_Toc97891109"/>
      <w:bookmarkStart w:id="7174" w:name="_Toc99123187"/>
      <w:bookmarkStart w:id="7175" w:name="_Toc99661991"/>
      <w:bookmarkStart w:id="7176" w:name="_Toc105152052"/>
      <w:bookmarkStart w:id="7177" w:name="_Toc105173858"/>
      <w:bookmarkStart w:id="7178" w:name="_Toc106108857"/>
      <w:bookmarkStart w:id="7179" w:name="_Toc106122762"/>
      <w:bookmarkStart w:id="7180" w:name="_Toc107409315"/>
      <w:bookmarkStart w:id="7181" w:name="_Toc112756504"/>
      <w:bookmarkStart w:id="7182" w:name="_Toc222848586"/>
      <w:bookmarkEnd w:id="7157"/>
      <w:r w:rsidRPr="001D2E49">
        <w:t>8.14.1.1</w:t>
      </w:r>
      <w:r w:rsidRPr="001D2E49">
        <w:tab/>
        <w:t>General</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183" w:name="_CR8_14_1_2"/>
      <w:bookmarkStart w:id="7184" w:name="_Toc20955051"/>
      <w:bookmarkStart w:id="7185" w:name="_Toc29503488"/>
      <w:bookmarkStart w:id="7186" w:name="_Toc29504072"/>
      <w:bookmarkStart w:id="7187" w:name="_Toc29504656"/>
      <w:bookmarkStart w:id="7188" w:name="_Toc36553102"/>
      <w:bookmarkStart w:id="7189" w:name="_Toc36554829"/>
      <w:bookmarkStart w:id="7190" w:name="_Toc45652119"/>
      <w:bookmarkStart w:id="7191" w:name="_Toc45658551"/>
      <w:bookmarkStart w:id="7192" w:name="_Toc45720371"/>
      <w:bookmarkStart w:id="7193" w:name="_Toc45798251"/>
      <w:bookmarkStart w:id="7194" w:name="_Toc45897640"/>
      <w:bookmarkStart w:id="7195" w:name="_Toc51745844"/>
      <w:bookmarkStart w:id="7196" w:name="_Toc64446108"/>
      <w:bookmarkStart w:id="7197" w:name="_Toc73981978"/>
      <w:bookmarkStart w:id="7198" w:name="_Toc88652067"/>
      <w:bookmarkStart w:id="7199" w:name="_Toc97891110"/>
      <w:bookmarkStart w:id="7200" w:name="_Toc99123188"/>
      <w:bookmarkStart w:id="7201" w:name="_Toc99661992"/>
      <w:bookmarkStart w:id="7202" w:name="_Toc105152053"/>
      <w:bookmarkStart w:id="7203" w:name="_Toc105173859"/>
      <w:bookmarkStart w:id="7204" w:name="_Toc106108858"/>
      <w:bookmarkStart w:id="7205" w:name="_Toc106122763"/>
      <w:bookmarkStart w:id="7206" w:name="_Toc107409316"/>
      <w:bookmarkStart w:id="7207" w:name="_Toc112756505"/>
      <w:bookmarkStart w:id="7208" w:name="_Toc222848587"/>
      <w:bookmarkEnd w:id="7183"/>
      <w:r w:rsidRPr="001D2E49">
        <w:t>8.14.1.2</w:t>
      </w:r>
      <w:r w:rsidRPr="001D2E49">
        <w:tab/>
        <w:t>Successful Operation</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p>
    <w:p w14:paraId="73E91EF7" w14:textId="77777777" w:rsidR="009B75C3" w:rsidRPr="001D2E49" w:rsidRDefault="009B75C3" w:rsidP="009B75C3">
      <w:pPr>
        <w:pStyle w:val="TH"/>
      </w:pPr>
      <w:r w:rsidRPr="001D2E49">
        <w:object w:dxaOrig="6893" w:dyaOrig="2427" w14:anchorId="7EBC3856">
          <v:shape id="_x0000_i1097" type="#_x0000_t75" style="width:346.6pt;height:123.05pt" o:ole="">
            <v:imagedata r:id="rId156" o:title=""/>
          </v:shape>
          <o:OLEObject Type="Embed" ProgID="Visio.Drawing.11" ShapeID="_x0000_i1097" DrawAspect="Content" ObjectID="_1833461521"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09"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09"/>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210" w:name="_Toc20955052"/>
      <w:bookmarkStart w:id="7211" w:name="_Toc29503489"/>
      <w:bookmarkStart w:id="7212" w:name="_Toc29504073"/>
      <w:bookmarkStart w:id="7213" w:name="_Toc29504657"/>
      <w:bookmarkStart w:id="7214" w:name="_Toc36553103"/>
      <w:bookmarkStart w:id="7215" w:name="_Toc36554830"/>
      <w:r>
        <w:lastRenderedPageBreak/>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216" w:name="_CR8_14_1_3"/>
      <w:bookmarkStart w:id="7217" w:name="_Toc45652120"/>
      <w:bookmarkStart w:id="7218" w:name="_Toc45658552"/>
      <w:bookmarkStart w:id="7219" w:name="_Toc45720372"/>
      <w:bookmarkStart w:id="7220" w:name="_Toc45798252"/>
      <w:bookmarkStart w:id="7221" w:name="_Toc45897641"/>
      <w:bookmarkStart w:id="7222" w:name="_Toc51745845"/>
      <w:bookmarkStart w:id="7223" w:name="_Toc64446109"/>
      <w:bookmarkStart w:id="7224" w:name="_Toc73981979"/>
      <w:bookmarkStart w:id="7225" w:name="_Toc88652068"/>
      <w:bookmarkStart w:id="7226" w:name="_Toc97891111"/>
      <w:bookmarkStart w:id="7227" w:name="_Toc99123189"/>
      <w:bookmarkStart w:id="7228" w:name="_Toc99661993"/>
      <w:bookmarkStart w:id="7229" w:name="_Toc105152054"/>
      <w:bookmarkStart w:id="7230" w:name="_Toc105173860"/>
      <w:bookmarkStart w:id="7231" w:name="_Toc106108859"/>
      <w:bookmarkStart w:id="7232" w:name="_Toc106122764"/>
      <w:bookmarkStart w:id="7233" w:name="_Toc107409317"/>
      <w:bookmarkStart w:id="7234" w:name="_Toc112756506"/>
      <w:bookmarkStart w:id="7235" w:name="_Toc222848588"/>
      <w:bookmarkEnd w:id="7216"/>
      <w:r w:rsidRPr="001D2E49">
        <w:t>8.14.1.3</w:t>
      </w:r>
      <w:r w:rsidRPr="001D2E49">
        <w:tab/>
        <w:t>Abnormal Conditions</w:t>
      </w:r>
      <w:bookmarkEnd w:id="7210"/>
      <w:bookmarkEnd w:id="7211"/>
      <w:bookmarkEnd w:id="7212"/>
      <w:bookmarkEnd w:id="7213"/>
      <w:bookmarkEnd w:id="7214"/>
      <w:bookmarkEnd w:id="7215"/>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36" w:name="_CR8_14_2"/>
      <w:bookmarkStart w:id="7237" w:name="_Toc20955053"/>
      <w:bookmarkStart w:id="7238" w:name="_Toc29503490"/>
      <w:bookmarkStart w:id="7239" w:name="_Toc29504074"/>
      <w:bookmarkStart w:id="7240" w:name="_Toc29504658"/>
      <w:bookmarkStart w:id="7241" w:name="_Toc36553104"/>
      <w:bookmarkStart w:id="7242" w:name="_Toc36554831"/>
      <w:bookmarkStart w:id="7243" w:name="_Toc45652121"/>
      <w:bookmarkStart w:id="7244" w:name="_Toc45658553"/>
      <w:bookmarkStart w:id="7245" w:name="_Toc45720373"/>
      <w:bookmarkStart w:id="7246" w:name="_Toc45798253"/>
      <w:bookmarkStart w:id="7247" w:name="_Toc45897642"/>
      <w:bookmarkStart w:id="7248" w:name="_Toc51745846"/>
      <w:bookmarkStart w:id="7249" w:name="_Toc64446110"/>
      <w:bookmarkStart w:id="7250" w:name="_Toc73981980"/>
      <w:bookmarkStart w:id="7251" w:name="_Toc88652069"/>
      <w:bookmarkStart w:id="7252" w:name="_Toc97891112"/>
      <w:bookmarkStart w:id="7253" w:name="_Toc99123190"/>
      <w:bookmarkStart w:id="7254" w:name="_Toc99661994"/>
      <w:bookmarkStart w:id="7255" w:name="_Toc105152055"/>
      <w:bookmarkStart w:id="7256" w:name="_Toc105173861"/>
      <w:bookmarkStart w:id="7257" w:name="_Toc106108860"/>
      <w:bookmarkStart w:id="7258" w:name="_Toc106122765"/>
      <w:bookmarkStart w:id="7259" w:name="_Toc107409318"/>
      <w:bookmarkStart w:id="7260" w:name="_Toc112756507"/>
      <w:bookmarkStart w:id="7261" w:name="_Toc222848589"/>
      <w:bookmarkEnd w:id="7236"/>
      <w:r w:rsidRPr="001D2E49">
        <w:t>8.14.2</w:t>
      </w:r>
      <w:r w:rsidRPr="001D2E49">
        <w:tab/>
        <w:t>UE Radio Capability Check</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3CD8EC4B" w14:textId="77777777" w:rsidR="009B75C3" w:rsidRPr="001D2E49" w:rsidRDefault="009B75C3" w:rsidP="009B75C3">
      <w:pPr>
        <w:pStyle w:val="Heading4"/>
      </w:pPr>
      <w:bookmarkStart w:id="7262" w:name="_CR8_14_2_1"/>
      <w:bookmarkStart w:id="7263" w:name="_Toc20955054"/>
      <w:bookmarkStart w:id="7264" w:name="_Toc29503491"/>
      <w:bookmarkStart w:id="7265" w:name="_Toc29504075"/>
      <w:bookmarkStart w:id="7266" w:name="_Toc29504659"/>
      <w:bookmarkStart w:id="7267" w:name="_Toc36553105"/>
      <w:bookmarkStart w:id="7268" w:name="_Toc36554832"/>
      <w:bookmarkStart w:id="7269" w:name="_Toc45652122"/>
      <w:bookmarkStart w:id="7270" w:name="_Toc45658554"/>
      <w:bookmarkStart w:id="7271" w:name="_Toc45720374"/>
      <w:bookmarkStart w:id="7272" w:name="_Toc45798254"/>
      <w:bookmarkStart w:id="7273" w:name="_Toc45897643"/>
      <w:bookmarkStart w:id="7274" w:name="_Toc51745847"/>
      <w:bookmarkStart w:id="7275" w:name="_Toc64446111"/>
      <w:bookmarkStart w:id="7276" w:name="_Toc73981981"/>
      <w:bookmarkStart w:id="7277" w:name="_Toc88652070"/>
      <w:bookmarkStart w:id="7278" w:name="_Toc97891113"/>
      <w:bookmarkStart w:id="7279" w:name="_Toc99123191"/>
      <w:bookmarkStart w:id="7280" w:name="_Toc99661995"/>
      <w:bookmarkStart w:id="7281" w:name="_Toc105152056"/>
      <w:bookmarkStart w:id="7282" w:name="_Toc105173862"/>
      <w:bookmarkStart w:id="7283" w:name="_Toc106108861"/>
      <w:bookmarkStart w:id="7284" w:name="_Toc106122766"/>
      <w:bookmarkStart w:id="7285" w:name="_Toc107409319"/>
      <w:bookmarkStart w:id="7286" w:name="_Toc112756508"/>
      <w:bookmarkStart w:id="7287" w:name="_Toc222848590"/>
      <w:bookmarkEnd w:id="7262"/>
      <w:r w:rsidRPr="001D2E49">
        <w:t>8.14.2.1</w:t>
      </w:r>
      <w:r w:rsidRPr="001D2E49">
        <w:tab/>
        <w:t>General</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288" w:name="_CR8_14_2_2"/>
      <w:bookmarkStart w:id="7289" w:name="_Toc20955055"/>
      <w:bookmarkStart w:id="7290" w:name="_Toc29503492"/>
      <w:bookmarkStart w:id="7291" w:name="_Toc29504076"/>
      <w:bookmarkStart w:id="7292" w:name="_Toc29504660"/>
      <w:bookmarkStart w:id="7293" w:name="_Toc36553106"/>
      <w:bookmarkStart w:id="7294" w:name="_Toc36554833"/>
      <w:bookmarkStart w:id="7295" w:name="_Toc45652123"/>
      <w:bookmarkStart w:id="7296" w:name="_Toc45658555"/>
      <w:bookmarkStart w:id="7297" w:name="_Toc45720375"/>
      <w:bookmarkStart w:id="7298" w:name="_Toc45798255"/>
      <w:bookmarkStart w:id="7299" w:name="_Toc45897644"/>
      <w:bookmarkStart w:id="7300" w:name="_Toc51745848"/>
      <w:bookmarkStart w:id="7301" w:name="_Toc64446112"/>
      <w:bookmarkStart w:id="7302" w:name="_Toc73981982"/>
      <w:bookmarkStart w:id="7303" w:name="_Toc88652071"/>
      <w:bookmarkStart w:id="7304" w:name="_Toc97891114"/>
      <w:bookmarkStart w:id="7305" w:name="_Toc99123192"/>
      <w:bookmarkStart w:id="7306" w:name="_Toc99661996"/>
      <w:bookmarkStart w:id="7307" w:name="_Toc105152057"/>
      <w:bookmarkStart w:id="7308" w:name="_Toc105173863"/>
      <w:bookmarkStart w:id="7309" w:name="_Toc106108862"/>
      <w:bookmarkStart w:id="7310" w:name="_Toc106122767"/>
      <w:bookmarkStart w:id="7311" w:name="_Toc107409320"/>
      <w:bookmarkStart w:id="7312" w:name="_Toc112756509"/>
      <w:bookmarkStart w:id="7313" w:name="_Toc222848591"/>
      <w:bookmarkEnd w:id="7288"/>
      <w:r w:rsidRPr="001D2E49">
        <w:t>8.14.2.2</w:t>
      </w:r>
      <w:r w:rsidRPr="001D2E49">
        <w:tab/>
        <w:t>Successful Operation</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5C81ED94" w14:textId="77777777" w:rsidR="009B75C3" w:rsidRPr="001D2E49" w:rsidRDefault="009B75C3" w:rsidP="009B75C3">
      <w:pPr>
        <w:pStyle w:val="TH"/>
      </w:pPr>
      <w:r w:rsidRPr="001D2E49">
        <w:object w:dxaOrig="6893" w:dyaOrig="2427" w14:anchorId="15CA2FAF">
          <v:shape id="_x0000_i1098" type="#_x0000_t75" style="width:346.6pt;height:123.05pt" o:ole="">
            <v:imagedata r:id="rId158" o:title=""/>
          </v:shape>
          <o:OLEObject Type="Embed" ProgID="Visio.Drawing.11" ShapeID="_x0000_i1098" DrawAspect="Content" ObjectID="_1833461522"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14" w:name="_Toc20955056"/>
      <w:bookmarkStart w:id="7315" w:name="_Toc29503493"/>
      <w:bookmarkStart w:id="7316" w:name="_Toc29504077"/>
      <w:bookmarkStart w:id="7317" w:name="_Toc29504661"/>
      <w:bookmarkStart w:id="7318" w:name="_Toc36553107"/>
      <w:bookmarkStart w:id="7319"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20" w:name="_CR8_14_2_3"/>
      <w:bookmarkStart w:id="7321" w:name="_Toc45652124"/>
      <w:bookmarkStart w:id="7322" w:name="_Toc45658556"/>
      <w:bookmarkStart w:id="7323" w:name="_Toc45720376"/>
      <w:bookmarkStart w:id="7324" w:name="_Toc45798256"/>
      <w:bookmarkStart w:id="7325" w:name="_Toc45897645"/>
      <w:bookmarkStart w:id="7326" w:name="_Toc51745849"/>
      <w:bookmarkStart w:id="7327" w:name="_Toc64446113"/>
      <w:bookmarkStart w:id="7328" w:name="_Toc73981983"/>
      <w:bookmarkStart w:id="7329" w:name="_Toc88652072"/>
      <w:bookmarkStart w:id="7330" w:name="_Toc97891115"/>
      <w:bookmarkStart w:id="7331" w:name="_Toc99123193"/>
      <w:bookmarkStart w:id="7332" w:name="_Toc99661997"/>
      <w:bookmarkStart w:id="7333" w:name="_Toc105152058"/>
      <w:bookmarkStart w:id="7334" w:name="_Toc105173864"/>
      <w:bookmarkStart w:id="7335" w:name="_Toc106108863"/>
      <w:bookmarkStart w:id="7336" w:name="_Toc106122768"/>
      <w:bookmarkStart w:id="7337" w:name="_Toc107409321"/>
      <w:bookmarkStart w:id="7338" w:name="_Toc112756510"/>
      <w:bookmarkStart w:id="7339" w:name="_Toc222848592"/>
      <w:bookmarkEnd w:id="7320"/>
      <w:r w:rsidRPr="001D2E49">
        <w:t>8.14.2.3</w:t>
      </w:r>
      <w:r w:rsidRPr="001D2E49">
        <w:tab/>
        <w:t>Unsuccessful Operation</w:t>
      </w:r>
      <w:bookmarkEnd w:id="7314"/>
      <w:bookmarkEnd w:id="7315"/>
      <w:bookmarkEnd w:id="7316"/>
      <w:bookmarkEnd w:id="7317"/>
      <w:bookmarkEnd w:id="7318"/>
      <w:bookmarkEnd w:id="7319"/>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40" w:name="_CR8_14_2_4"/>
      <w:bookmarkStart w:id="7341" w:name="_Toc20955057"/>
      <w:bookmarkStart w:id="7342" w:name="_Toc29503494"/>
      <w:bookmarkStart w:id="7343" w:name="_Toc29504078"/>
      <w:bookmarkStart w:id="7344" w:name="_Toc29504662"/>
      <w:bookmarkStart w:id="7345" w:name="_Toc36553108"/>
      <w:bookmarkStart w:id="7346" w:name="_Toc36554835"/>
      <w:bookmarkStart w:id="7347" w:name="_Toc45652125"/>
      <w:bookmarkStart w:id="7348" w:name="_Toc45658557"/>
      <w:bookmarkStart w:id="7349" w:name="_Toc45720377"/>
      <w:bookmarkStart w:id="7350" w:name="_Toc45798257"/>
      <w:bookmarkStart w:id="7351" w:name="_Toc45897646"/>
      <w:bookmarkStart w:id="7352" w:name="_Toc51745850"/>
      <w:bookmarkStart w:id="7353" w:name="_Toc64446114"/>
      <w:bookmarkStart w:id="7354" w:name="_Toc73981984"/>
      <w:bookmarkStart w:id="7355" w:name="_Toc88652073"/>
      <w:bookmarkStart w:id="7356" w:name="_Toc97891116"/>
      <w:bookmarkStart w:id="7357" w:name="_Toc99123194"/>
      <w:bookmarkStart w:id="7358" w:name="_Toc99661998"/>
      <w:bookmarkStart w:id="7359" w:name="_Toc105152059"/>
      <w:bookmarkStart w:id="7360" w:name="_Toc105173865"/>
      <w:bookmarkStart w:id="7361" w:name="_Toc106108864"/>
      <w:bookmarkStart w:id="7362" w:name="_Toc106122769"/>
      <w:bookmarkStart w:id="7363" w:name="_Toc107409322"/>
      <w:bookmarkStart w:id="7364" w:name="_Toc112756511"/>
      <w:bookmarkStart w:id="7365" w:name="_Toc222848593"/>
      <w:bookmarkEnd w:id="7340"/>
      <w:r w:rsidRPr="001D2E49">
        <w:t>8.14.2.4</w:t>
      </w:r>
      <w:r w:rsidRPr="001D2E49">
        <w:tab/>
        <w:t>Abnormal Conditions</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66" w:name="_CR8_14_3"/>
      <w:bookmarkStart w:id="7367" w:name="_Toc45652126"/>
      <w:bookmarkStart w:id="7368" w:name="_Toc45658558"/>
      <w:bookmarkStart w:id="7369" w:name="_Toc45720378"/>
      <w:bookmarkStart w:id="7370" w:name="_Toc45798258"/>
      <w:bookmarkStart w:id="7371" w:name="_Toc45897647"/>
      <w:bookmarkStart w:id="7372" w:name="_Toc51745851"/>
      <w:bookmarkStart w:id="7373" w:name="_Toc64446115"/>
      <w:bookmarkStart w:id="7374" w:name="_Toc73981985"/>
      <w:bookmarkStart w:id="7375" w:name="_Toc88652074"/>
      <w:bookmarkStart w:id="7376" w:name="_Toc97891117"/>
      <w:bookmarkStart w:id="7377" w:name="_Toc99123195"/>
      <w:bookmarkStart w:id="7378" w:name="_Toc99661999"/>
      <w:bookmarkStart w:id="7379" w:name="_Toc105152060"/>
      <w:bookmarkStart w:id="7380" w:name="_Toc105173866"/>
      <w:bookmarkStart w:id="7381" w:name="_Toc106108865"/>
      <w:bookmarkStart w:id="7382" w:name="_Toc106122770"/>
      <w:bookmarkStart w:id="7383" w:name="_Toc107409323"/>
      <w:bookmarkStart w:id="7384" w:name="_Toc112756512"/>
      <w:bookmarkStart w:id="7385" w:name="_Hlk24016628"/>
      <w:bookmarkStart w:id="7386" w:name="_Toc20955058"/>
      <w:bookmarkStart w:id="7387" w:name="_Toc29503495"/>
      <w:bookmarkStart w:id="7388" w:name="_Toc29504079"/>
      <w:bookmarkStart w:id="7389" w:name="_Toc29504663"/>
      <w:bookmarkStart w:id="7390" w:name="_Toc36553109"/>
      <w:bookmarkStart w:id="7391" w:name="_Toc36554836"/>
      <w:bookmarkStart w:id="7392" w:name="_Toc222848594"/>
      <w:bookmarkEnd w:id="7366"/>
      <w:r w:rsidRPr="009F5A10">
        <w:lastRenderedPageBreak/>
        <w:t>8.14.</w:t>
      </w:r>
      <w:r>
        <w:t>3</w:t>
      </w:r>
      <w:r w:rsidRPr="009F5A10">
        <w:tab/>
        <w:t xml:space="preserve">UE </w:t>
      </w:r>
      <w:r>
        <w:t xml:space="preserve">Radio </w:t>
      </w:r>
      <w:r w:rsidRPr="009F5A10">
        <w:t xml:space="preserve">Capability </w:t>
      </w:r>
      <w:r>
        <w:t>ID Mapping</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92"/>
    </w:p>
    <w:p w14:paraId="33A52F46" w14:textId="77777777" w:rsidR="0097459A" w:rsidRPr="009F5A10" w:rsidRDefault="0097459A" w:rsidP="0097459A">
      <w:pPr>
        <w:pStyle w:val="Heading4"/>
      </w:pPr>
      <w:bookmarkStart w:id="7393" w:name="_CR8_14_3_1"/>
      <w:bookmarkStart w:id="7394" w:name="_Toc45652127"/>
      <w:bookmarkStart w:id="7395" w:name="_Toc45658559"/>
      <w:bookmarkStart w:id="7396" w:name="_Toc45720379"/>
      <w:bookmarkStart w:id="7397" w:name="_Toc45798259"/>
      <w:bookmarkStart w:id="7398" w:name="_Toc45897648"/>
      <w:bookmarkStart w:id="7399" w:name="_Toc51745852"/>
      <w:bookmarkStart w:id="7400" w:name="_Toc64446116"/>
      <w:bookmarkStart w:id="7401" w:name="_Toc73981986"/>
      <w:bookmarkStart w:id="7402" w:name="_Toc88652075"/>
      <w:bookmarkStart w:id="7403" w:name="_Toc97891118"/>
      <w:bookmarkStart w:id="7404" w:name="_Toc99123196"/>
      <w:bookmarkStart w:id="7405" w:name="_Toc99662000"/>
      <w:bookmarkStart w:id="7406" w:name="_Toc105152061"/>
      <w:bookmarkStart w:id="7407" w:name="_Toc105173867"/>
      <w:bookmarkStart w:id="7408" w:name="_Toc106108866"/>
      <w:bookmarkStart w:id="7409" w:name="_Toc106122771"/>
      <w:bookmarkStart w:id="7410" w:name="_Toc107409324"/>
      <w:bookmarkStart w:id="7411" w:name="_Toc112756513"/>
      <w:bookmarkStart w:id="7412" w:name="_Toc222848595"/>
      <w:bookmarkEnd w:id="7393"/>
      <w:r w:rsidRPr="009F5A10">
        <w:t>8.14.</w:t>
      </w:r>
      <w:r>
        <w:t>3</w:t>
      </w:r>
      <w:r w:rsidRPr="009F5A10">
        <w:t>.1</w:t>
      </w:r>
      <w:r w:rsidRPr="009F5A10">
        <w:tab/>
        <w:t>General</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13" w:name="_CR8_14_3_2"/>
      <w:bookmarkStart w:id="7414" w:name="_Toc45652128"/>
      <w:bookmarkStart w:id="7415" w:name="_Toc45658560"/>
      <w:bookmarkStart w:id="7416" w:name="_Toc45720380"/>
      <w:bookmarkStart w:id="7417" w:name="_Toc45798260"/>
      <w:bookmarkStart w:id="7418" w:name="_Toc45897649"/>
      <w:bookmarkStart w:id="7419" w:name="_Toc51745853"/>
      <w:bookmarkStart w:id="7420" w:name="_Toc64446117"/>
      <w:bookmarkStart w:id="7421" w:name="_Toc73981987"/>
      <w:bookmarkStart w:id="7422" w:name="_Toc88652076"/>
      <w:bookmarkStart w:id="7423" w:name="_Toc97891119"/>
      <w:bookmarkStart w:id="7424" w:name="_Toc99123197"/>
      <w:bookmarkStart w:id="7425" w:name="_Toc99662001"/>
      <w:bookmarkStart w:id="7426" w:name="_Toc105152062"/>
      <w:bookmarkStart w:id="7427" w:name="_Toc105173868"/>
      <w:bookmarkStart w:id="7428" w:name="_Toc106108867"/>
      <w:bookmarkStart w:id="7429" w:name="_Toc106122772"/>
      <w:bookmarkStart w:id="7430" w:name="_Toc107409325"/>
      <w:bookmarkStart w:id="7431" w:name="_Toc112756514"/>
      <w:bookmarkStart w:id="7432" w:name="_Toc222848596"/>
      <w:bookmarkEnd w:id="7413"/>
      <w:r w:rsidRPr="009F5A10">
        <w:t>8.14.</w:t>
      </w:r>
      <w:r>
        <w:t>3</w:t>
      </w:r>
      <w:r w:rsidRPr="009F5A10">
        <w:t>.2</w:t>
      </w:r>
      <w:r w:rsidRPr="009F5A10">
        <w:tab/>
        <w:t>Successful Operation</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p>
    <w:p w14:paraId="612208EC" w14:textId="77777777" w:rsidR="0097459A" w:rsidRPr="009F5A10" w:rsidRDefault="0097459A" w:rsidP="0097459A">
      <w:pPr>
        <w:pStyle w:val="TH"/>
      </w:pPr>
      <w:r w:rsidRPr="009F5A10">
        <w:object w:dxaOrig="6876" w:dyaOrig="2412" w14:anchorId="08940A8B">
          <v:shape id="_x0000_i1099" type="#_x0000_t75" style="width:344.1pt;height:123.05pt" o:ole="">
            <v:imagedata r:id="rId160" o:title=""/>
          </v:shape>
          <o:OLEObject Type="Embed" ProgID="Visio.Drawing.11" ShapeID="_x0000_i1099" DrawAspect="Content" ObjectID="_1833461523"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33" w:name="_CR8_14_3_3"/>
      <w:bookmarkStart w:id="7434" w:name="_Toc45652129"/>
      <w:bookmarkStart w:id="7435" w:name="_Toc45658561"/>
      <w:bookmarkStart w:id="7436" w:name="_Toc45720381"/>
      <w:bookmarkStart w:id="7437" w:name="_Toc45798261"/>
      <w:bookmarkStart w:id="7438" w:name="_Toc45897650"/>
      <w:bookmarkStart w:id="7439" w:name="_Toc51745854"/>
      <w:bookmarkStart w:id="7440" w:name="_Toc64446118"/>
      <w:bookmarkStart w:id="7441" w:name="_Toc73981988"/>
      <w:bookmarkStart w:id="7442" w:name="_Toc88652077"/>
      <w:bookmarkStart w:id="7443" w:name="_Toc97891120"/>
      <w:bookmarkStart w:id="7444" w:name="_Toc99123198"/>
      <w:bookmarkStart w:id="7445" w:name="_Toc99662002"/>
      <w:bookmarkStart w:id="7446" w:name="_Toc105152063"/>
      <w:bookmarkStart w:id="7447" w:name="_Toc105173869"/>
      <w:bookmarkStart w:id="7448" w:name="_Toc106108868"/>
      <w:bookmarkStart w:id="7449" w:name="_Toc106122773"/>
      <w:bookmarkStart w:id="7450" w:name="_Toc107409326"/>
      <w:bookmarkStart w:id="7451" w:name="_Toc112756515"/>
      <w:bookmarkStart w:id="7452" w:name="_Toc222848597"/>
      <w:bookmarkEnd w:id="7433"/>
      <w:r w:rsidRPr="009F5A10">
        <w:t>8.14.</w:t>
      </w:r>
      <w:r>
        <w:t>3</w:t>
      </w:r>
      <w:r w:rsidRPr="009F5A10">
        <w:t>.3</w:t>
      </w:r>
      <w:r w:rsidRPr="009F5A10">
        <w:tab/>
        <w:t>Unsuccessful Operation</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53" w:name="_CR8_14_3_4"/>
      <w:bookmarkStart w:id="7454" w:name="_Toc45652130"/>
      <w:bookmarkStart w:id="7455" w:name="_Toc45658562"/>
      <w:bookmarkStart w:id="7456" w:name="_Toc45720382"/>
      <w:bookmarkStart w:id="7457" w:name="_Toc45798262"/>
      <w:bookmarkStart w:id="7458" w:name="_Toc45897651"/>
      <w:bookmarkStart w:id="7459" w:name="_Toc51745855"/>
      <w:bookmarkStart w:id="7460" w:name="_Toc64446119"/>
      <w:bookmarkStart w:id="7461" w:name="_Toc73981989"/>
      <w:bookmarkStart w:id="7462" w:name="_Toc88652078"/>
      <w:bookmarkStart w:id="7463" w:name="_Toc97891121"/>
      <w:bookmarkStart w:id="7464" w:name="_Toc99123199"/>
      <w:bookmarkStart w:id="7465" w:name="_Toc99662003"/>
      <w:bookmarkStart w:id="7466" w:name="_Toc105152064"/>
      <w:bookmarkStart w:id="7467" w:name="_Toc105173870"/>
      <w:bookmarkStart w:id="7468" w:name="_Toc106108869"/>
      <w:bookmarkStart w:id="7469" w:name="_Toc106122774"/>
      <w:bookmarkStart w:id="7470" w:name="_Toc107409327"/>
      <w:bookmarkStart w:id="7471" w:name="_Toc112756516"/>
      <w:bookmarkStart w:id="7472" w:name="_Toc222848598"/>
      <w:bookmarkEnd w:id="7453"/>
      <w:r w:rsidRPr="009F5A10">
        <w:t>8.14.</w:t>
      </w:r>
      <w:r>
        <w:t>3</w:t>
      </w:r>
      <w:r w:rsidRPr="009F5A10">
        <w:t>.4</w:t>
      </w:r>
      <w:r w:rsidRPr="009F5A10">
        <w:tab/>
        <w:t>Abnormal Conditions</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473" w:name="_CR8_15"/>
      <w:bookmarkStart w:id="7474" w:name="_Toc45652131"/>
      <w:bookmarkStart w:id="7475" w:name="_Toc45658563"/>
      <w:bookmarkStart w:id="7476" w:name="_Toc45720383"/>
      <w:bookmarkStart w:id="7477" w:name="_Toc45798263"/>
      <w:bookmarkStart w:id="7478" w:name="_Toc45897652"/>
      <w:bookmarkStart w:id="7479" w:name="_Toc51745856"/>
      <w:bookmarkStart w:id="7480" w:name="_Toc64446120"/>
      <w:bookmarkStart w:id="7481" w:name="_Toc73981990"/>
      <w:bookmarkStart w:id="7482" w:name="_Toc88652079"/>
      <w:bookmarkStart w:id="7483" w:name="_Toc97891122"/>
      <w:bookmarkStart w:id="7484" w:name="_Toc99123200"/>
      <w:bookmarkStart w:id="7485" w:name="_Toc99662004"/>
      <w:bookmarkStart w:id="7486" w:name="_Toc105152065"/>
      <w:bookmarkStart w:id="7487" w:name="_Toc105173871"/>
      <w:bookmarkStart w:id="7488" w:name="_Toc106108870"/>
      <w:bookmarkStart w:id="7489" w:name="_Toc106122775"/>
      <w:bookmarkStart w:id="7490" w:name="_Toc107409328"/>
      <w:bookmarkStart w:id="7491" w:name="_Toc112756517"/>
      <w:bookmarkStart w:id="7492" w:name="_Toc222848599"/>
      <w:bookmarkEnd w:id="7385"/>
      <w:bookmarkEnd w:id="7473"/>
      <w:r w:rsidRPr="001D2E49">
        <w:t>8.15</w:t>
      </w:r>
      <w:r w:rsidRPr="001D2E49">
        <w:tab/>
      </w:r>
      <w:r w:rsidRPr="001D2E49">
        <w:rPr>
          <w:rFonts w:eastAsia="MS Mincho" w:hint="eastAsia"/>
          <w:lang w:eastAsia="ja-JP"/>
        </w:rPr>
        <w:t xml:space="preserve">Data Usage </w:t>
      </w:r>
      <w:r w:rsidRPr="001D2E49">
        <w:t>Reporting Procedures</w:t>
      </w:r>
      <w:bookmarkEnd w:id="7386"/>
      <w:bookmarkEnd w:id="7387"/>
      <w:bookmarkEnd w:id="7388"/>
      <w:bookmarkEnd w:id="7389"/>
      <w:bookmarkEnd w:id="7390"/>
      <w:bookmarkEnd w:id="7391"/>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60EA71C8" w14:textId="77777777" w:rsidR="009B75C3" w:rsidRPr="001D2E49" w:rsidRDefault="009B75C3" w:rsidP="009B75C3">
      <w:pPr>
        <w:pStyle w:val="Heading3"/>
      </w:pPr>
      <w:bookmarkStart w:id="7493" w:name="_CR8_15_1"/>
      <w:bookmarkStart w:id="7494" w:name="_Toc20955059"/>
      <w:bookmarkStart w:id="7495" w:name="_Toc29503496"/>
      <w:bookmarkStart w:id="7496" w:name="_Toc29504080"/>
      <w:bookmarkStart w:id="7497" w:name="_Toc29504664"/>
      <w:bookmarkStart w:id="7498" w:name="_Toc36553110"/>
      <w:bookmarkStart w:id="7499" w:name="_Toc36554837"/>
      <w:bookmarkStart w:id="7500" w:name="_Toc45652132"/>
      <w:bookmarkStart w:id="7501" w:name="_Toc45658564"/>
      <w:bookmarkStart w:id="7502" w:name="_Toc45720384"/>
      <w:bookmarkStart w:id="7503" w:name="_Toc45798264"/>
      <w:bookmarkStart w:id="7504" w:name="_Toc45897653"/>
      <w:bookmarkStart w:id="7505" w:name="_Toc51745857"/>
      <w:bookmarkStart w:id="7506" w:name="_Toc64446121"/>
      <w:bookmarkStart w:id="7507" w:name="_Toc73981991"/>
      <w:bookmarkStart w:id="7508" w:name="_Toc88652080"/>
      <w:bookmarkStart w:id="7509" w:name="_Toc97891123"/>
      <w:bookmarkStart w:id="7510" w:name="_Toc99123201"/>
      <w:bookmarkStart w:id="7511" w:name="_Toc99662005"/>
      <w:bookmarkStart w:id="7512" w:name="_Toc105152066"/>
      <w:bookmarkStart w:id="7513" w:name="_Toc105173872"/>
      <w:bookmarkStart w:id="7514" w:name="_Toc106108871"/>
      <w:bookmarkStart w:id="7515" w:name="_Toc106122776"/>
      <w:bookmarkStart w:id="7516" w:name="_Toc107409329"/>
      <w:bookmarkStart w:id="7517" w:name="_Toc112756518"/>
      <w:bookmarkStart w:id="7518" w:name="_Toc222848600"/>
      <w:bookmarkEnd w:id="7493"/>
      <w:r w:rsidRPr="001D2E49">
        <w:t>8.15.1</w:t>
      </w:r>
      <w:r w:rsidRPr="001D2E49">
        <w:tab/>
        <w:t>Secondary RAT Data Usage Report</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1D1BF4B4" w14:textId="77777777" w:rsidR="009B75C3" w:rsidRPr="001D2E49" w:rsidRDefault="009B75C3" w:rsidP="009B75C3">
      <w:pPr>
        <w:pStyle w:val="Heading4"/>
        <w:rPr>
          <w:rFonts w:eastAsia="Batang"/>
        </w:rPr>
      </w:pPr>
      <w:bookmarkStart w:id="7519" w:name="_CR8_15_1_1"/>
      <w:bookmarkStart w:id="7520" w:name="_Toc20955060"/>
      <w:bookmarkStart w:id="7521" w:name="_Toc29503497"/>
      <w:bookmarkStart w:id="7522" w:name="_Toc29504081"/>
      <w:bookmarkStart w:id="7523" w:name="_Toc29504665"/>
      <w:bookmarkStart w:id="7524" w:name="_Toc36553111"/>
      <w:bookmarkStart w:id="7525" w:name="_Toc36554838"/>
      <w:bookmarkStart w:id="7526" w:name="_Toc45652133"/>
      <w:bookmarkStart w:id="7527" w:name="_Toc45658565"/>
      <w:bookmarkStart w:id="7528" w:name="_Toc45720385"/>
      <w:bookmarkStart w:id="7529" w:name="_Toc45798265"/>
      <w:bookmarkStart w:id="7530" w:name="_Toc45897654"/>
      <w:bookmarkStart w:id="7531" w:name="_Toc51745858"/>
      <w:bookmarkStart w:id="7532" w:name="_Toc64446122"/>
      <w:bookmarkStart w:id="7533" w:name="_Toc73981992"/>
      <w:bookmarkStart w:id="7534" w:name="_Toc88652081"/>
      <w:bookmarkStart w:id="7535" w:name="_Toc97891124"/>
      <w:bookmarkStart w:id="7536" w:name="_Toc99123202"/>
      <w:bookmarkStart w:id="7537" w:name="_Toc99662006"/>
      <w:bookmarkStart w:id="7538" w:name="_Toc105152067"/>
      <w:bookmarkStart w:id="7539" w:name="_Toc105173873"/>
      <w:bookmarkStart w:id="7540" w:name="_Toc106108872"/>
      <w:bookmarkStart w:id="7541" w:name="_Toc106122777"/>
      <w:bookmarkStart w:id="7542" w:name="_Toc107409330"/>
      <w:bookmarkStart w:id="7543" w:name="_Toc112756519"/>
      <w:bookmarkStart w:id="7544" w:name="_Toc222848601"/>
      <w:bookmarkEnd w:id="7519"/>
      <w:r w:rsidRPr="001D2E49">
        <w:t>8.15.1.1</w:t>
      </w:r>
      <w:r w:rsidRPr="001D2E49">
        <w:tab/>
        <w:t>General</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45"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45"/>
      <w:r w:rsidR="00200126">
        <w:t xml:space="preserve"> </w:t>
      </w:r>
      <w:bookmarkStart w:id="7546" w:name="_Toc20955061"/>
      <w:bookmarkStart w:id="7547" w:name="_Toc29503498"/>
      <w:bookmarkStart w:id="7548" w:name="_Toc29504082"/>
      <w:bookmarkStart w:id="7549" w:name="_Toc29504666"/>
      <w:bookmarkStart w:id="7550" w:name="_Toc36553112"/>
      <w:bookmarkStart w:id="7551" w:name="_Toc36554839"/>
      <w:bookmarkStart w:id="7552" w:name="_Toc45652134"/>
      <w:bookmarkStart w:id="7553" w:name="_Toc45658566"/>
      <w:bookmarkStart w:id="7554" w:name="_Toc45720386"/>
      <w:bookmarkStart w:id="7555" w:name="_Toc45798266"/>
      <w:bookmarkStart w:id="7556" w:name="_Toc45897655"/>
      <w:bookmarkStart w:id="7557"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58" w:name="_CR8_15_1_2"/>
      <w:bookmarkStart w:id="7559" w:name="_Toc64446123"/>
      <w:bookmarkStart w:id="7560" w:name="_Toc73981993"/>
      <w:bookmarkStart w:id="7561" w:name="_Toc88652082"/>
      <w:bookmarkStart w:id="7562" w:name="_Toc97891125"/>
      <w:bookmarkStart w:id="7563" w:name="_Toc99123203"/>
      <w:bookmarkStart w:id="7564" w:name="_Toc99662007"/>
      <w:bookmarkStart w:id="7565" w:name="_Toc105152068"/>
      <w:bookmarkStart w:id="7566" w:name="_Toc105173874"/>
      <w:bookmarkStart w:id="7567" w:name="_Toc106108873"/>
      <w:bookmarkStart w:id="7568" w:name="_Toc106122778"/>
      <w:bookmarkStart w:id="7569" w:name="_Toc107409331"/>
      <w:bookmarkStart w:id="7570" w:name="_Toc112756520"/>
      <w:bookmarkStart w:id="7571" w:name="_Toc222848602"/>
      <w:bookmarkEnd w:id="7558"/>
      <w:r w:rsidRPr="001D2E49">
        <w:lastRenderedPageBreak/>
        <w:t>8.15.1.</w:t>
      </w:r>
      <w:r w:rsidRPr="001D2E49">
        <w:rPr>
          <w:rFonts w:eastAsia="Batang"/>
        </w:rPr>
        <w:t>2</w:t>
      </w:r>
      <w:r w:rsidRPr="001D2E49">
        <w:tab/>
        <w:t>Successful Operation</w:t>
      </w:r>
      <w:bookmarkEnd w:id="7546"/>
      <w:bookmarkEnd w:id="7547"/>
      <w:bookmarkEnd w:id="7548"/>
      <w:bookmarkEnd w:id="7549"/>
      <w:bookmarkEnd w:id="7550"/>
      <w:bookmarkEnd w:id="7551"/>
      <w:bookmarkEnd w:id="7552"/>
      <w:bookmarkEnd w:id="7553"/>
      <w:bookmarkEnd w:id="7554"/>
      <w:bookmarkEnd w:id="7555"/>
      <w:bookmarkEnd w:id="7556"/>
      <w:bookmarkEnd w:id="7557"/>
      <w:bookmarkEnd w:id="7559"/>
      <w:bookmarkEnd w:id="7560"/>
      <w:bookmarkEnd w:id="7561"/>
      <w:bookmarkEnd w:id="7562"/>
      <w:bookmarkEnd w:id="7563"/>
      <w:bookmarkEnd w:id="7564"/>
      <w:bookmarkEnd w:id="7565"/>
      <w:bookmarkEnd w:id="7566"/>
      <w:bookmarkEnd w:id="7567"/>
      <w:bookmarkEnd w:id="7568"/>
      <w:bookmarkEnd w:id="7569"/>
      <w:bookmarkEnd w:id="7570"/>
      <w:bookmarkEnd w:id="7571"/>
    </w:p>
    <w:p w14:paraId="7D5D7A76" w14:textId="77777777" w:rsidR="009B75C3" w:rsidRPr="001D2E49" w:rsidRDefault="009B75C3" w:rsidP="009B75C3">
      <w:pPr>
        <w:pStyle w:val="TH"/>
      </w:pPr>
      <w:r w:rsidRPr="001D2E49">
        <w:object w:dxaOrig="6893" w:dyaOrig="2427" w14:anchorId="3265324A">
          <v:shape id="_x0000_i1100" type="#_x0000_t75" style="width:346.6pt;height:123.05pt" o:ole="">
            <v:imagedata r:id="rId162" o:title=""/>
          </v:shape>
          <o:OLEObject Type="Embed" ProgID="Visio.Drawing.11" ShapeID="_x0000_i1100" DrawAspect="Content" ObjectID="_1833461524"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572" w:name="_CR8_15_1_3"/>
      <w:bookmarkStart w:id="7573" w:name="_Toc20955062"/>
      <w:bookmarkStart w:id="7574" w:name="_Toc29503499"/>
      <w:bookmarkStart w:id="7575" w:name="_Toc29504083"/>
      <w:bookmarkStart w:id="7576" w:name="_Toc29504667"/>
      <w:bookmarkStart w:id="7577" w:name="_Toc36553113"/>
      <w:bookmarkStart w:id="7578" w:name="_Toc36554840"/>
      <w:bookmarkStart w:id="7579" w:name="_Toc45652135"/>
      <w:bookmarkStart w:id="7580" w:name="_Toc45658567"/>
      <w:bookmarkStart w:id="7581" w:name="_Toc45720387"/>
      <w:bookmarkStart w:id="7582" w:name="_Toc45798267"/>
      <w:bookmarkStart w:id="7583" w:name="_Toc45897656"/>
      <w:bookmarkStart w:id="7584" w:name="_Toc51745860"/>
      <w:bookmarkStart w:id="7585" w:name="_Toc64446124"/>
      <w:bookmarkStart w:id="7586" w:name="_Toc73981994"/>
      <w:bookmarkStart w:id="7587" w:name="_Toc88652083"/>
      <w:bookmarkStart w:id="7588" w:name="_Toc97891126"/>
      <w:bookmarkStart w:id="7589" w:name="_Toc99123204"/>
      <w:bookmarkStart w:id="7590" w:name="_Toc99662008"/>
      <w:bookmarkStart w:id="7591" w:name="_Toc105152069"/>
      <w:bookmarkStart w:id="7592" w:name="_Toc105173875"/>
      <w:bookmarkStart w:id="7593" w:name="_Toc106108874"/>
      <w:bookmarkStart w:id="7594" w:name="_Toc106122779"/>
      <w:bookmarkStart w:id="7595" w:name="_Toc107409332"/>
      <w:bookmarkStart w:id="7596" w:name="_Toc112756521"/>
      <w:bookmarkStart w:id="7597" w:name="_Toc222848603"/>
      <w:bookmarkEnd w:id="7572"/>
      <w:r w:rsidRPr="001D2E49">
        <w:t>8.15.1.3</w:t>
      </w:r>
      <w:r w:rsidRPr="001D2E49">
        <w:tab/>
        <w:t>Abnormal Conditions</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598" w:name="_CR8_16"/>
      <w:bookmarkStart w:id="7599" w:name="_Toc29503500"/>
      <w:bookmarkStart w:id="7600" w:name="_Toc29504084"/>
      <w:bookmarkStart w:id="7601" w:name="_Toc29504668"/>
      <w:bookmarkStart w:id="7602" w:name="_Toc36553114"/>
      <w:bookmarkStart w:id="7603" w:name="_Toc36554841"/>
      <w:bookmarkStart w:id="7604" w:name="_Toc45652136"/>
      <w:bookmarkStart w:id="7605" w:name="_Toc45658568"/>
      <w:bookmarkStart w:id="7606" w:name="_Toc45720388"/>
      <w:bookmarkStart w:id="7607" w:name="_Toc45798268"/>
      <w:bookmarkStart w:id="7608" w:name="_Toc45897657"/>
      <w:bookmarkStart w:id="7609" w:name="_Toc51745861"/>
      <w:bookmarkStart w:id="7610" w:name="_Toc64446125"/>
      <w:bookmarkStart w:id="7611" w:name="_Toc73981995"/>
      <w:bookmarkStart w:id="7612" w:name="_Toc88652084"/>
      <w:bookmarkStart w:id="7613" w:name="_Toc97891127"/>
      <w:bookmarkStart w:id="7614" w:name="_Toc99123205"/>
      <w:bookmarkStart w:id="7615" w:name="_Toc99662009"/>
      <w:bookmarkStart w:id="7616" w:name="_Toc105152070"/>
      <w:bookmarkStart w:id="7617" w:name="_Toc105173876"/>
      <w:bookmarkStart w:id="7618" w:name="_Toc106108875"/>
      <w:bookmarkStart w:id="7619" w:name="_Toc106122780"/>
      <w:bookmarkStart w:id="7620" w:name="_Toc107409333"/>
      <w:bookmarkStart w:id="7621" w:name="_Toc112756522"/>
      <w:bookmarkStart w:id="7622" w:name="_Toc222848604"/>
      <w:bookmarkEnd w:id="7598"/>
      <w:r w:rsidRPr="001D2E49">
        <w:rPr>
          <w:lang w:eastAsia="zh-CN"/>
        </w:rPr>
        <w:t>8.16</w:t>
      </w:r>
      <w:r w:rsidRPr="001D2E49">
        <w:rPr>
          <w:lang w:eastAsia="zh-CN"/>
        </w:rPr>
        <w:tab/>
        <w:t>RIM Information Transfer Procedures</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p>
    <w:p w14:paraId="2F159E30" w14:textId="77777777" w:rsidR="00E530A7" w:rsidRPr="001D2E49" w:rsidRDefault="00E530A7" w:rsidP="009C502E">
      <w:pPr>
        <w:pStyle w:val="Heading3"/>
        <w:rPr>
          <w:lang w:eastAsia="zh-CN"/>
        </w:rPr>
      </w:pPr>
      <w:bookmarkStart w:id="7623" w:name="_CR8_16_1"/>
      <w:bookmarkStart w:id="7624" w:name="_Toc534720354"/>
      <w:bookmarkStart w:id="7625" w:name="_Toc29503501"/>
      <w:bookmarkStart w:id="7626" w:name="_Toc29504085"/>
      <w:bookmarkStart w:id="7627" w:name="_Toc29504669"/>
      <w:bookmarkStart w:id="7628" w:name="_Toc36553115"/>
      <w:bookmarkStart w:id="7629" w:name="_Toc36554842"/>
      <w:bookmarkStart w:id="7630" w:name="_Toc45652137"/>
      <w:bookmarkStart w:id="7631" w:name="_Toc45658569"/>
      <w:bookmarkStart w:id="7632" w:name="_Toc45720389"/>
      <w:bookmarkStart w:id="7633" w:name="_Toc45798269"/>
      <w:bookmarkStart w:id="7634" w:name="_Toc45897658"/>
      <w:bookmarkStart w:id="7635" w:name="_Toc51745862"/>
      <w:bookmarkStart w:id="7636" w:name="_Toc64446126"/>
      <w:bookmarkStart w:id="7637" w:name="_Toc73981996"/>
      <w:bookmarkStart w:id="7638" w:name="_Toc88652085"/>
      <w:bookmarkStart w:id="7639" w:name="_Toc97891128"/>
      <w:bookmarkStart w:id="7640" w:name="_Toc99123206"/>
      <w:bookmarkStart w:id="7641" w:name="_Toc99662010"/>
      <w:bookmarkStart w:id="7642" w:name="_Toc105152071"/>
      <w:bookmarkStart w:id="7643" w:name="_Toc105173877"/>
      <w:bookmarkStart w:id="7644" w:name="_Toc106108876"/>
      <w:bookmarkStart w:id="7645" w:name="_Toc106122781"/>
      <w:bookmarkStart w:id="7646" w:name="_Toc107409334"/>
      <w:bookmarkStart w:id="7647" w:name="_Toc112756523"/>
      <w:bookmarkStart w:id="7648" w:name="_Toc222848605"/>
      <w:bookmarkEnd w:id="7623"/>
      <w:r w:rsidRPr="001D2E49">
        <w:rPr>
          <w:lang w:eastAsia="zh-CN"/>
        </w:rPr>
        <w:t>8.16.1</w:t>
      </w:r>
      <w:r w:rsidRPr="001D2E49">
        <w:rPr>
          <w:lang w:eastAsia="zh-CN"/>
        </w:rPr>
        <w:tab/>
        <w:t>Uplink RIM Information Transfer</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6B627638" w14:textId="77777777" w:rsidR="00E530A7" w:rsidRPr="001D2E49" w:rsidRDefault="00E530A7" w:rsidP="009C502E">
      <w:pPr>
        <w:pStyle w:val="Heading4"/>
        <w:rPr>
          <w:lang w:eastAsia="zh-CN"/>
        </w:rPr>
      </w:pPr>
      <w:bookmarkStart w:id="7649" w:name="_CR8_16_1_1"/>
      <w:bookmarkStart w:id="7650" w:name="_Toc534720355"/>
      <w:bookmarkStart w:id="7651" w:name="_Toc29503502"/>
      <w:bookmarkStart w:id="7652" w:name="_Toc29504086"/>
      <w:bookmarkStart w:id="7653" w:name="_Toc29504670"/>
      <w:bookmarkStart w:id="7654" w:name="_Toc36553116"/>
      <w:bookmarkStart w:id="7655" w:name="_Toc36554843"/>
      <w:bookmarkStart w:id="7656" w:name="_Toc45652138"/>
      <w:bookmarkStart w:id="7657" w:name="_Toc45658570"/>
      <w:bookmarkStart w:id="7658" w:name="_Toc45720390"/>
      <w:bookmarkStart w:id="7659" w:name="_Toc45798270"/>
      <w:bookmarkStart w:id="7660" w:name="_Toc45897659"/>
      <w:bookmarkStart w:id="7661" w:name="_Toc51745863"/>
      <w:bookmarkStart w:id="7662" w:name="_Toc64446127"/>
      <w:bookmarkStart w:id="7663" w:name="_Toc73981997"/>
      <w:bookmarkStart w:id="7664" w:name="_Toc88652086"/>
      <w:bookmarkStart w:id="7665" w:name="_Toc97891129"/>
      <w:bookmarkStart w:id="7666" w:name="_Toc99123207"/>
      <w:bookmarkStart w:id="7667" w:name="_Toc99662011"/>
      <w:bookmarkStart w:id="7668" w:name="_Toc105152072"/>
      <w:bookmarkStart w:id="7669" w:name="_Toc105173878"/>
      <w:bookmarkStart w:id="7670" w:name="_Toc106108877"/>
      <w:bookmarkStart w:id="7671" w:name="_Toc106122782"/>
      <w:bookmarkStart w:id="7672" w:name="_Toc107409335"/>
      <w:bookmarkStart w:id="7673" w:name="_Toc112756524"/>
      <w:bookmarkStart w:id="7674" w:name="_Toc222848606"/>
      <w:bookmarkEnd w:id="7649"/>
      <w:r w:rsidRPr="001D2E49">
        <w:rPr>
          <w:lang w:eastAsia="zh-CN"/>
        </w:rPr>
        <w:t>8.16.1.1</w:t>
      </w:r>
      <w:r w:rsidRPr="001D2E49">
        <w:rPr>
          <w:lang w:eastAsia="zh-CN"/>
        </w:rPr>
        <w:tab/>
        <w:t>General</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675" w:name="_CR8_16_1_2"/>
      <w:bookmarkStart w:id="7676" w:name="_Toc534720356"/>
      <w:bookmarkStart w:id="7677" w:name="_Toc29503503"/>
      <w:bookmarkStart w:id="7678" w:name="_Toc29504087"/>
      <w:bookmarkStart w:id="7679" w:name="_Toc29504671"/>
      <w:bookmarkStart w:id="7680" w:name="_Toc36553117"/>
      <w:bookmarkStart w:id="7681" w:name="_Toc36554844"/>
      <w:bookmarkStart w:id="7682" w:name="_Toc45652139"/>
      <w:bookmarkStart w:id="7683" w:name="_Toc45658571"/>
      <w:bookmarkStart w:id="7684" w:name="_Toc45720391"/>
      <w:bookmarkStart w:id="7685" w:name="_Toc45798271"/>
      <w:bookmarkStart w:id="7686" w:name="_Toc45897660"/>
      <w:bookmarkStart w:id="7687" w:name="_Toc51745864"/>
      <w:bookmarkStart w:id="7688" w:name="_Toc64446128"/>
      <w:bookmarkStart w:id="7689" w:name="_Toc73981998"/>
      <w:bookmarkStart w:id="7690" w:name="_Toc88652087"/>
      <w:bookmarkStart w:id="7691" w:name="_Toc97891130"/>
      <w:bookmarkStart w:id="7692" w:name="_Toc99123208"/>
      <w:bookmarkStart w:id="7693" w:name="_Toc99662012"/>
      <w:bookmarkStart w:id="7694" w:name="_Toc105152073"/>
      <w:bookmarkStart w:id="7695" w:name="_Toc105173879"/>
      <w:bookmarkStart w:id="7696" w:name="_Toc106108878"/>
      <w:bookmarkStart w:id="7697" w:name="_Toc106122783"/>
      <w:bookmarkStart w:id="7698" w:name="_Toc107409336"/>
      <w:bookmarkStart w:id="7699" w:name="_Toc112756525"/>
      <w:bookmarkStart w:id="7700" w:name="_Toc222848607"/>
      <w:bookmarkEnd w:id="7675"/>
      <w:r w:rsidRPr="001D2E49">
        <w:rPr>
          <w:lang w:eastAsia="zh-CN"/>
        </w:rPr>
        <w:t>8.16.1.2</w:t>
      </w:r>
      <w:r w:rsidRPr="001D2E49">
        <w:rPr>
          <w:lang w:eastAsia="zh-CN"/>
        </w:rPr>
        <w:tab/>
        <w:t>Successful Operation</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bookmarkStart w:id="7701"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7.45pt;height:123.05pt;mso-position-horizontal-relative:page;mso-position-vertical-relative:page" o:ole="">
            <v:imagedata r:id="rId164" o:title=""/>
          </v:shape>
          <o:OLEObject Type="Embed" ProgID="Visio.Drawing.11" ShapeID="对象 2" DrawAspect="Content" ObjectID="_1833461525" r:id="rId165"/>
        </w:object>
      </w:r>
      <w:bookmarkEnd w:id="7701"/>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lastRenderedPageBreak/>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02"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03" w:name="_CR8_16_1_3"/>
      <w:bookmarkStart w:id="7704" w:name="_Toc29503504"/>
      <w:bookmarkStart w:id="7705" w:name="_Toc29504088"/>
      <w:bookmarkStart w:id="7706" w:name="_Toc29504672"/>
      <w:bookmarkStart w:id="7707" w:name="_Toc36553118"/>
      <w:bookmarkStart w:id="7708" w:name="_Toc36554845"/>
      <w:bookmarkStart w:id="7709" w:name="_Toc45652140"/>
      <w:bookmarkStart w:id="7710" w:name="_Toc45658572"/>
      <w:bookmarkStart w:id="7711" w:name="_Toc45720392"/>
      <w:bookmarkStart w:id="7712" w:name="_Toc45798272"/>
      <w:bookmarkStart w:id="7713" w:name="_Toc45897661"/>
      <w:bookmarkStart w:id="7714" w:name="_Toc51745865"/>
      <w:bookmarkStart w:id="7715" w:name="_Toc64446129"/>
      <w:bookmarkStart w:id="7716" w:name="_Toc73981999"/>
      <w:bookmarkStart w:id="7717" w:name="_Toc88652088"/>
      <w:bookmarkStart w:id="7718" w:name="_Toc97891131"/>
      <w:bookmarkStart w:id="7719" w:name="_Toc99123209"/>
      <w:bookmarkStart w:id="7720" w:name="_Toc99662013"/>
      <w:bookmarkStart w:id="7721" w:name="_Toc105152074"/>
      <w:bookmarkStart w:id="7722" w:name="_Toc105173880"/>
      <w:bookmarkStart w:id="7723" w:name="_Toc106108879"/>
      <w:bookmarkStart w:id="7724" w:name="_Toc106122784"/>
      <w:bookmarkStart w:id="7725" w:name="_Toc107409337"/>
      <w:bookmarkStart w:id="7726" w:name="_Toc112756526"/>
      <w:bookmarkStart w:id="7727" w:name="_Toc222848608"/>
      <w:bookmarkEnd w:id="7703"/>
      <w:r w:rsidRPr="001D2E49">
        <w:rPr>
          <w:lang w:eastAsia="zh-CN"/>
        </w:rPr>
        <w:t>8.16.1.3</w:t>
      </w:r>
      <w:r w:rsidRPr="001D2E49">
        <w:rPr>
          <w:lang w:eastAsia="zh-CN"/>
        </w:rPr>
        <w:tab/>
        <w:t>Abnormal Conditions</w:t>
      </w:r>
      <w:bookmarkEnd w:id="7702"/>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28" w:name="_CR8_16_2"/>
      <w:bookmarkStart w:id="7729" w:name="_Toc534720358"/>
      <w:bookmarkStart w:id="7730" w:name="_Toc29503505"/>
      <w:bookmarkStart w:id="7731" w:name="_Toc29504089"/>
      <w:bookmarkStart w:id="7732" w:name="_Toc29504673"/>
      <w:bookmarkStart w:id="7733" w:name="_Toc36553119"/>
      <w:bookmarkStart w:id="7734" w:name="_Toc36554846"/>
      <w:bookmarkStart w:id="7735" w:name="_Toc45652141"/>
      <w:bookmarkStart w:id="7736" w:name="_Toc45658573"/>
      <w:bookmarkStart w:id="7737" w:name="_Toc45720393"/>
      <w:bookmarkStart w:id="7738" w:name="_Toc45798273"/>
      <w:bookmarkStart w:id="7739" w:name="_Toc45897662"/>
      <w:bookmarkStart w:id="7740" w:name="_Toc51745866"/>
      <w:bookmarkStart w:id="7741" w:name="_Toc64446130"/>
      <w:bookmarkStart w:id="7742" w:name="_Toc73982000"/>
      <w:bookmarkStart w:id="7743" w:name="_Toc88652089"/>
      <w:bookmarkStart w:id="7744" w:name="_Toc97891132"/>
      <w:bookmarkStart w:id="7745" w:name="_Toc99123210"/>
      <w:bookmarkStart w:id="7746" w:name="_Toc99662014"/>
      <w:bookmarkStart w:id="7747" w:name="_Toc105152075"/>
      <w:bookmarkStart w:id="7748" w:name="_Toc105173881"/>
      <w:bookmarkStart w:id="7749" w:name="_Toc106108880"/>
      <w:bookmarkStart w:id="7750" w:name="_Toc106122785"/>
      <w:bookmarkStart w:id="7751" w:name="_Toc107409338"/>
      <w:bookmarkStart w:id="7752" w:name="_Toc112756527"/>
      <w:bookmarkStart w:id="7753" w:name="_Toc222848609"/>
      <w:bookmarkEnd w:id="7728"/>
      <w:r w:rsidRPr="001D2E49">
        <w:rPr>
          <w:lang w:eastAsia="zh-CN"/>
        </w:rPr>
        <w:t>8.16.2</w:t>
      </w:r>
      <w:r w:rsidRPr="001D2E49">
        <w:rPr>
          <w:lang w:eastAsia="zh-CN"/>
        </w:rPr>
        <w:tab/>
        <w:t xml:space="preserve">Downlink </w:t>
      </w:r>
      <w:bookmarkEnd w:id="7729"/>
      <w:r w:rsidRPr="001D2E49">
        <w:rPr>
          <w:lang w:eastAsia="zh-CN"/>
        </w:rPr>
        <w:t>RIM Information Transfer</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p>
    <w:p w14:paraId="77EF185C" w14:textId="77777777" w:rsidR="00E530A7" w:rsidRPr="001D2E49" w:rsidRDefault="00E530A7" w:rsidP="009C502E">
      <w:pPr>
        <w:pStyle w:val="Heading4"/>
        <w:rPr>
          <w:lang w:eastAsia="zh-CN"/>
        </w:rPr>
      </w:pPr>
      <w:bookmarkStart w:id="7754" w:name="_CR8_16_2_1"/>
      <w:bookmarkStart w:id="7755" w:name="_Toc534720359"/>
      <w:bookmarkStart w:id="7756" w:name="_Toc29503506"/>
      <w:bookmarkStart w:id="7757" w:name="_Toc29504090"/>
      <w:bookmarkStart w:id="7758" w:name="_Toc29504674"/>
      <w:bookmarkStart w:id="7759" w:name="_Toc36553120"/>
      <w:bookmarkStart w:id="7760" w:name="_Toc36554847"/>
      <w:bookmarkStart w:id="7761" w:name="_Toc45652142"/>
      <w:bookmarkStart w:id="7762" w:name="_Toc45658574"/>
      <w:bookmarkStart w:id="7763" w:name="_Toc45720394"/>
      <w:bookmarkStart w:id="7764" w:name="_Toc45798274"/>
      <w:bookmarkStart w:id="7765" w:name="_Toc45897663"/>
      <w:bookmarkStart w:id="7766" w:name="_Toc51745867"/>
      <w:bookmarkStart w:id="7767" w:name="_Toc64446131"/>
      <w:bookmarkStart w:id="7768" w:name="_Toc73982001"/>
      <w:bookmarkStart w:id="7769" w:name="_Toc88652090"/>
      <w:bookmarkStart w:id="7770" w:name="_Toc97891133"/>
      <w:bookmarkStart w:id="7771" w:name="_Toc99123211"/>
      <w:bookmarkStart w:id="7772" w:name="_Toc99662015"/>
      <w:bookmarkStart w:id="7773" w:name="_Toc105152076"/>
      <w:bookmarkStart w:id="7774" w:name="_Toc105173882"/>
      <w:bookmarkStart w:id="7775" w:name="_Toc106108881"/>
      <w:bookmarkStart w:id="7776" w:name="_Toc106122786"/>
      <w:bookmarkStart w:id="7777" w:name="_Toc107409339"/>
      <w:bookmarkStart w:id="7778" w:name="_Toc112756528"/>
      <w:bookmarkStart w:id="7779" w:name="_Toc222848610"/>
      <w:bookmarkEnd w:id="7754"/>
      <w:r w:rsidRPr="001D2E49">
        <w:rPr>
          <w:lang w:eastAsia="zh-CN"/>
        </w:rPr>
        <w:t>8.16.2.1</w:t>
      </w:r>
      <w:r w:rsidRPr="001D2E49">
        <w:rPr>
          <w:lang w:eastAsia="zh-CN"/>
        </w:rPr>
        <w:tab/>
        <w:t>General</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780" w:name="_CR8_16_2_2"/>
      <w:bookmarkStart w:id="7781" w:name="_Toc534720360"/>
      <w:bookmarkStart w:id="7782" w:name="_Toc29503507"/>
      <w:bookmarkStart w:id="7783" w:name="_Toc29504091"/>
      <w:bookmarkStart w:id="7784" w:name="_Toc29504675"/>
      <w:bookmarkStart w:id="7785" w:name="_Toc36553121"/>
      <w:bookmarkStart w:id="7786" w:name="_Toc36554848"/>
      <w:bookmarkStart w:id="7787" w:name="_Toc45652143"/>
      <w:bookmarkStart w:id="7788" w:name="_Toc45658575"/>
      <w:bookmarkStart w:id="7789" w:name="_Toc45720395"/>
      <w:bookmarkStart w:id="7790" w:name="_Toc45798275"/>
      <w:bookmarkStart w:id="7791" w:name="_Toc45897664"/>
      <w:bookmarkStart w:id="7792" w:name="_Toc51745868"/>
      <w:bookmarkStart w:id="7793" w:name="_Toc64446132"/>
      <w:bookmarkStart w:id="7794" w:name="_Toc73982002"/>
      <w:bookmarkStart w:id="7795" w:name="_Toc88652091"/>
      <w:bookmarkStart w:id="7796" w:name="_Toc97891134"/>
      <w:bookmarkStart w:id="7797" w:name="_Toc99123212"/>
      <w:bookmarkStart w:id="7798" w:name="_Toc99662016"/>
      <w:bookmarkStart w:id="7799" w:name="_Toc105152077"/>
      <w:bookmarkStart w:id="7800" w:name="_Toc105173883"/>
      <w:bookmarkStart w:id="7801" w:name="_Toc106108882"/>
      <w:bookmarkStart w:id="7802" w:name="_Toc106122787"/>
      <w:bookmarkStart w:id="7803" w:name="_Toc107409340"/>
      <w:bookmarkStart w:id="7804" w:name="_Toc112756529"/>
      <w:bookmarkStart w:id="7805" w:name="_Toc222848611"/>
      <w:bookmarkEnd w:id="7780"/>
      <w:r w:rsidRPr="001D2E49">
        <w:rPr>
          <w:lang w:eastAsia="zh-CN"/>
        </w:rPr>
        <w:t>8.16.2.2</w:t>
      </w:r>
      <w:r w:rsidRPr="001D2E49">
        <w:rPr>
          <w:lang w:eastAsia="zh-CN"/>
        </w:rPr>
        <w:tab/>
        <w:t>Successful Operation</w:t>
      </w:r>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4.95pt;height:118.9pt;mso-position-horizontal-relative:page;mso-position-vertical-relative:page" o:ole="">
            <v:imagedata r:id="rId166" o:title=""/>
          </v:shape>
          <o:OLEObject Type="Embed" ProgID="Visio.Drawing.11" ShapeID="对象 3" DrawAspect="Content" ObjectID="_1833461526"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06" w:name="_CR8_16_2_3"/>
      <w:bookmarkStart w:id="7807" w:name="_Toc534720361"/>
      <w:bookmarkStart w:id="7808" w:name="_Toc29503508"/>
      <w:bookmarkStart w:id="7809" w:name="_Toc29504092"/>
      <w:bookmarkStart w:id="7810" w:name="_Toc29504676"/>
      <w:bookmarkStart w:id="7811" w:name="_Toc36553122"/>
      <w:bookmarkStart w:id="7812" w:name="_Toc36554849"/>
      <w:bookmarkStart w:id="7813" w:name="_Toc45652144"/>
      <w:bookmarkStart w:id="7814" w:name="_Toc45658576"/>
      <w:bookmarkStart w:id="7815" w:name="_Toc45720396"/>
      <w:bookmarkStart w:id="7816" w:name="_Toc45798276"/>
      <w:bookmarkStart w:id="7817" w:name="_Toc45897665"/>
      <w:bookmarkStart w:id="7818" w:name="_Toc51745869"/>
      <w:bookmarkStart w:id="7819" w:name="_Toc64446133"/>
      <w:bookmarkStart w:id="7820" w:name="_Toc73982003"/>
      <w:bookmarkStart w:id="7821" w:name="_Toc88652092"/>
      <w:bookmarkStart w:id="7822" w:name="_Toc97891135"/>
      <w:bookmarkStart w:id="7823" w:name="_Toc99123213"/>
      <w:bookmarkStart w:id="7824" w:name="_Toc99662017"/>
      <w:bookmarkStart w:id="7825" w:name="_Toc105152078"/>
      <w:bookmarkStart w:id="7826" w:name="_Toc105173884"/>
      <w:bookmarkStart w:id="7827" w:name="_Toc106108883"/>
      <w:bookmarkStart w:id="7828" w:name="_Toc106122788"/>
      <w:bookmarkStart w:id="7829" w:name="_Toc107409341"/>
      <w:bookmarkStart w:id="7830" w:name="_Toc112756530"/>
      <w:bookmarkStart w:id="7831" w:name="_Toc222848612"/>
      <w:bookmarkEnd w:id="7806"/>
      <w:r w:rsidRPr="001D2E49">
        <w:rPr>
          <w:lang w:eastAsia="zh-CN"/>
        </w:rPr>
        <w:t>8.16.2.3</w:t>
      </w:r>
      <w:r w:rsidRPr="001D2E49">
        <w:rPr>
          <w:lang w:eastAsia="zh-CN"/>
        </w:rPr>
        <w:tab/>
        <w:t>Abnormal Conditions</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32" w:name="_CR8_17"/>
      <w:bookmarkStart w:id="7833" w:name="_Toc99123214"/>
      <w:bookmarkStart w:id="7834" w:name="_Toc99662018"/>
      <w:bookmarkStart w:id="7835" w:name="_Toc105152079"/>
      <w:bookmarkStart w:id="7836" w:name="_Toc105173885"/>
      <w:bookmarkStart w:id="7837" w:name="_Toc106108884"/>
      <w:bookmarkStart w:id="7838" w:name="_Toc106122789"/>
      <w:bookmarkStart w:id="7839" w:name="_Toc107409342"/>
      <w:bookmarkStart w:id="7840" w:name="_Toc112756531"/>
      <w:bookmarkStart w:id="7841" w:name="_Toc20955063"/>
      <w:bookmarkStart w:id="7842" w:name="_Toc29503509"/>
      <w:bookmarkStart w:id="7843" w:name="_Toc29504093"/>
      <w:bookmarkStart w:id="7844" w:name="_Toc29504677"/>
      <w:bookmarkStart w:id="7845" w:name="_Toc36553123"/>
      <w:bookmarkStart w:id="7846" w:name="_Toc36554850"/>
      <w:bookmarkStart w:id="7847" w:name="_Toc45652145"/>
      <w:bookmarkStart w:id="7848" w:name="_Toc45658577"/>
      <w:bookmarkStart w:id="7849" w:name="_Toc45720397"/>
      <w:bookmarkStart w:id="7850" w:name="_Toc45798277"/>
      <w:bookmarkStart w:id="7851" w:name="_Toc45897666"/>
      <w:bookmarkStart w:id="7852" w:name="_Toc51745870"/>
      <w:bookmarkStart w:id="7853" w:name="_Toc64446134"/>
      <w:bookmarkStart w:id="7854" w:name="_Toc73982004"/>
      <w:bookmarkStart w:id="7855" w:name="_Toc88652093"/>
      <w:bookmarkStart w:id="7856" w:name="_Toc97891136"/>
      <w:bookmarkStart w:id="7857" w:name="_Toc222848613"/>
      <w:bookmarkEnd w:id="7832"/>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33"/>
      <w:r w:rsidR="005C6522">
        <w:rPr>
          <w:lang w:eastAsia="zh-CN"/>
        </w:rPr>
        <w:t>s</w:t>
      </w:r>
      <w:bookmarkEnd w:id="7834"/>
      <w:bookmarkEnd w:id="7835"/>
      <w:bookmarkEnd w:id="7836"/>
      <w:bookmarkEnd w:id="7837"/>
      <w:bookmarkEnd w:id="7838"/>
      <w:bookmarkEnd w:id="7839"/>
      <w:bookmarkEnd w:id="7840"/>
      <w:bookmarkEnd w:id="7857"/>
    </w:p>
    <w:p w14:paraId="5BD20BFC" w14:textId="77777777" w:rsidR="0091039C" w:rsidRPr="001F5312" w:rsidRDefault="0091039C" w:rsidP="0091039C">
      <w:pPr>
        <w:pStyle w:val="Heading3"/>
        <w:rPr>
          <w:lang w:eastAsia="zh-CN"/>
        </w:rPr>
      </w:pPr>
      <w:bookmarkStart w:id="7858" w:name="_CR8_17_1"/>
      <w:bookmarkStart w:id="7859" w:name="_Toc99123215"/>
      <w:bookmarkStart w:id="7860" w:name="_Toc99662019"/>
      <w:bookmarkStart w:id="7861" w:name="_Toc105152080"/>
      <w:bookmarkStart w:id="7862" w:name="_Toc105173886"/>
      <w:bookmarkStart w:id="7863" w:name="_Toc106108885"/>
      <w:bookmarkStart w:id="7864" w:name="_Toc106122790"/>
      <w:bookmarkStart w:id="7865" w:name="_Toc107409343"/>
      <w:bookmarkStart w:id="7866" w:name="_Toc112756532"/>
      <w:bookmarkStart w:id="7867" w:name="_Toc222848614"/>
      <w:bookmarkEnd w:id="7858"/>
      <w:r w:rsidRPr="001F5312">
        <w:t>8.</w:t>
      </w:r>
      <w:r>
        <w:t>17</w:t>
      </w:r>
      <w:r w:rsidRPr="001F5312">
        <w:t>.1</w:t>
      </w:r>
      <w:r w:rsidRPr="001F5312">
        <w:tab/>
      </w:r>
      <w:r w:rsidRPr="001F5312">
        <w:rPr>
          <w:lang w:eastAsia="zh-CN"/>
        </w:rPr>
        <w:t>Broadcast Session Setup</w:t>
      </w:r>
      <w:bookmarkEnd w:id="7859"/>
      <w:bookmarkEnd w:id="7860"/>
      <w:bookmarkEnd w:id="7861"/>
      <w:bookmarkEnd w:id="7862"/>
      <w:bookmarkEnd w:id="7863"/>
      <w:bookmarkEnd w:id="7864"/>
      <w:bookmarkEnd w:id="7865"/>
      <w:bookmarkEnd w:id="7866"/>
      <w:bookmarkEnd w:id="7867"/>
    </w:p>
    <w:p w14:paraId="24229768" w14:textId="77777777" w:rsidR="0091039C" w:rsidRPr="001F5312" w:rsidRDefault="0091039C" w:rsidP="0091039C">
      <w:pPr>
        <w:pStyle w:val="Heading4"/>
      </w:pPr>
      <w:bookmarkStart w:id="7868" w:name="_CR8_17_1_1"/>
      <w:bookmarkStart w:id="7869" w:name="_Toc99123216"/>
      <w:bookmarkStart w:id="7870" w:name="_Toc99662020"/>
      <w:bookmarkStart w:id="7871" w:name="_Toc105152081"/>
      <w:bookmarkStart w:id="7872" w:name="_Toc105173887"/>
      <w:bookmarkStart w:id="7873" w:name="_Toc106108886"/>
      <w:bookmarkStart w:id="7874" w:name="_Toc106122791"/>
      <w:bookmarkStart w:id="7875" w:name="_Toc107409344"/>
      <w:bookmarkStart w:id="7876" w:name="_Toc112756533"/>
      <w:bookmarkStart w:id="7877" w:name="_Toc222848615"/>
      <w:bookmarkEnd w:id="7868"/>
      <w:r w:rsidRPr="001F5312">
        <w:t>8.</w:t>
      </w:r>
      <w:r>
        <w:t>17</w:t>
      </w:r>
      <w:r w:rsidRPr="001F5312">
        <w:t>.1.1</w:t>
      </w:r>
      <w:r w:rsidRPr="001F5312">
        <w:tab/>
        <w:t>General</w:t>
      </w:r>
      <w:bookmarkEnd w:id="7869"/>
      <w:bookmarkEnd w:id="7870"/>
      <w:bookmarkEnd w:id="7871"/>
      <w:bookmarkEnd w:id="7872"/>
      <w:bookmarkEnd w:id="7873"/>
      <w:bookmarkEnd w:id="7874"/>
      <w:bookmarkEnd w:id="7875"/>
      <w:bookmarkEnd w:id="7876"/>
      <w:bookmarkEnd w:id="787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878" w:name="_CR8_17_1_2"/>
      <w:bookmarkStart w:id="7879" w:name="_Toc99123217"/>
      <w:bookmarkStart w:id="7880" w:name="_Toc99662021"/>
      <w:bookmarkStart w:id="7881" w:name="_Toc105152082"/>
      <w:bookmarkStart w:id="7882" w:name="_Toc105173888"/>
      <w:bookmarkStart w:id="7883" w:name="_Toc106108887"/>
      <w:bookmarkStart w:id="7884" w:name="_Toc106122792"/>
      <w:bookmarkStart w:id="7885" w:name="_Toc107409345"/>
      <w:bookmarkStart w:id="7886" w:name="_Toc112756534"/>
      <w:bookmarkStart w:id="7887" w:name="_Toc222848616"/>
      <w:bookmarkEnd w:id="7878"/>
      <w:r w:rsidRPr="001F5312">
        <w:lastRenderedPageBreak/>
        <w:t>8.</w:t>
      </w:r>
      <w:r>
        <w:t>17</w:t>
      </w:r>
      <w:r w:rsidRPr="001F5312">
        <w:t>.</w:t>
      </w:r>
      <w:r w:rsidRPr="001F5312">
        <w:rPr>
          <w:rFonts w:hint="eastAsia"/>
          <w:lang w:eastAsia="zh-CN"/>
        </w:rPr>
        <w:t>1.2</w:t>
      </w:r>
      <w:r w:rsidRPr="001F5312">
        <w:tab/>
        <w:t>Successful Operation</w:t>
      </w:r>
      <w:bookmarkEnd w:id="7879"/>
      <w:bookmarkEnd w:id="7880"/>
      <w:bookmarkEnd w:id="7881"/>
      <w:bookmarkEnd w:id="7882"/>
      <w:bookmarkEnd w:id="7883"/>
      <w:bookmarkEnd w:id="7884"/>
      <w:bookmarkEnd w:id="7885"/>
      <w:bookmarkEnd w:id="7886"/>
      <w:bookmarkEnd w:id="7887"/>
    </w:p>
    <w:bookmarkStart w:id="7888"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3.25pt;height:118.9pt" o:ole="">
            <v:imagedata r:id="rId168" o:title=""/>
          </v:shape>
          <o:OLEObject Type="Embed" ProgID="Visio.Drawing.11" ShapeID="_x0000_i1103" DrawAspect="Content" ObjectID="_1833461527" r:id="rId169"/>
        </w:object>
      </w:r>
      <w:bookmarkEnd w:id="7888"/>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889" w:name="_Toc99123218"/>
      <w:bookmarkStart w:id="7890"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891" w:name="_CR8_17_1_3"/>
      <w:bookmarkStart w:id="7892" w:name="_Toc105152083"/>
      <w:bookmarkStart w:id="7893" w:name="_Toc105173889"/>
      <w:bookmarkStart w:id="7894" w:name="_Toc106108888"/>
      <w:bookmarkStart w:id="7895" w:name="_Toc106122793"/>
      <w:bookmarkStart w:id="7896" w:name="_Toc107409346"/>
      <w:bookmarkStart w:id="7897" w:name="_Toc112756535"/>
      <w:bookmarkStart w:id="7898" w:name="_Toc222848617"/>
      <w:bookmarkEnd w:id="7891"/>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889"/>
      <w:bookmarkEnd w:id="7890"/>
      <w:bookmarkEnd w:id="7892"/>
      <w:bookmarkEnd w:id="7893"/>
      <w:bookmarkEnd w:id="7894"/>
      <w:bookmarkEnd w:id="7895"/>
      <w:bookmarkEnd w:id="7896"/>
      <w:bookmarkEnd w:id="7897"/>
      <w:bookmarkEnd w:id="7898"/>
    </w:p>
    <w:p w14:paraId="68F64E4C" w14:textId="77777777" w:rsidR="0091039C" w:rsidRPr="001F5312" w:rsidRDefault="0091039C" w:rsidP="0091039C">
      <w:pPr>
        <w:pStyle w:val="TH"/>
      </w:pPr>
      <w:r w:rsidRPr="001F5312">
        <w:object w:dxaOrig="6885" w:dyaOrig="2415" w14:anchorId="6C2C23F0">
          <v:shape id="_x0000_i1104" type="#_x0000_t75" style="width:343.25pt;height:118.9pt" o:ole="">
            <v:imagedata r:id="rId170" o:title=""/>
          </v:shape>
          <o:OLEObject Type="Embed" ProgID="Visio.Drawing.11" ShapeID="_x0000_i1104" DrawAspect="Content" ObjectID="_1833461528"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899" w:name="_CR8_17_1_4"/>
      <w:bookmarkStart w:id="7900" w:name="_Toc99123219"/>
      <w:bookmarkStart w:id="7901" w:name="_Toc99662023"/>
      <w:bookmarkStart w:id="7902" w:name="_Toc105152084"/>
      <w:bookmarkStart w:id="7903" w:name="_Toc105173890"/>
      <w:bookmarkStart w:id="7904" w:name="_Toc106108889"/>
      <w:bookmarkStart w:id="7905" w:name="_Toc106122794"/>
      <w:bookmarkStart w:id="7906" w:name="_Toc107409347"/>
      <w:bookmarkStart w:id="7907" w:name="_Toc112756536"/>
      <w:bookmarkStart w:id="7908" w:name="_Toc222848618"/>
      <w:bookmarkEnd w:id="7899"/>
      <w:r w:rsidRPr="001F5312">
        <w:t>8.</w:t>
      </w:r>
      <w:r>
        <w:t>17</w:t>
      </w:r>
      <w:r w:rsidRPr="001F5312">
        <w:t>.1.4</w:t>
      </w:r>
      <w:r w:rsidRPr="001F5312">
        <w:tab/>
      </w:r>
      <w:r w:rsidRPr="001F5312">
        <w:tab/>
        <w:t>Abnormal Conditions</w:t>
      </w:r>
      <w:bookmarkEnd w:id="7900"/>
      <w:bookmarkEnd w:id="7901"/>
      <w:bookmarkEnd w:id="7902"/>
      <w:bookmarkEnd w:id="7903"/>
      <w:bookmarkEnd w:id="7904"/>
      <w:bookmarkEnd w:id="7905"/>
      <w:bookmarkEnd w:id="7906"/>
      <w:bookmarkEnd w:id="7907"/>
      <w:bookmarkEnd w:id="7908"/>
    </w:p>
    <w:p w14:paraId="4097617F" w14:textId="77777777" w:rsidR="0091039C" w:rsidRPr="001F5312" w:rsidRDefault="0091039C" w:rsidP="00947A7A">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09" w:name="_CR8_17_2"/>
      <w:bookmarkStart w:id="7910" w:name="_Toc99123220"/>
      <w:bookmarkStart w:id="7911" w:name="_Toc99662024"/>
      <w:bookmarkStart w:id="7912" w:name="_Toc105152085"/>
      <w:bookmarkStart w:id="7913" w:name="_Toc105173891"/>
      <w:bookmarkStart w:id="7914" w:name="_Toc106108890"/>
      <w:bookmarkStart w:id="7915" w:name="_Toc106122795"/>
      <w:bookmarkStart w:id="7916" w:name="_Toc107409348"/>
      <w:bookmarkStart w:id="7917" w:name="_Toc112756537"/>
      <w:bookmarkStart w:id="7918" w:name="_Toc222848619"/>
      <w:bookmarkEnd w:id="7909"/>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10"/>
      <w:bookmarkEnd w:id="7911"/>
      <w:bookmarkEnd w:id="7912"/>
      <w:bookmarkEnd w:id="7913"/>
      <w:bookmarkEnd w:id="7914"/>
      <w:bookmarkEnd w:id="7915"/>
      <w:bookmarkEnd w:id="7916"/>
      <w:bookmarkEnd w:id="7917"/>
      <w:bookmarkEnd w:id="7918"/>
    </w:p>
    <w:p w14:paraId="06F62D68" w14:textId="77777777" w:rsidR="0091039C" w:rsidRPr="001F5312" w:rsidRDefault="0091039C" w:rsidP="0091039C">
      <w:pPr>
        <w:pStyle w:val="Heading4"/>
      </w:pPr>
      <w:bookmarkStart w:id="7919" w:name="_CR8_17_2_1"/>
      <w:bookmarkStart w:id="7920" w:name="_Toc99123221"/>
      <w:bookmarkStart w:id="7921" w:name="_Toc99662025"/>
      <w:bookmarkStart w:id="7922" w:name="_Toc105152086"/>
      <w:bookmarkStart w:id="7923" w:name="_Toc105173892"/>
      <w:bookmarkStart w:id="7924" w:name="_Toc106108891"/>
      <w:bookmarkStart w:id="7925" w:name="_Toc106122796"/>
      <w:bookmarkStart w:id="7926" w:name="_Toc107409349"/>
      <w:bookmarkStart w:id="7927" w:name="_Toc112756538"/>
      <w:bookmarkStart w:id="7928" w:name="_Toc222848620"/>
      <w:bookmarkEnd w:id="7919"/>
      <w:r w:rsidRPr="001F5312">
        <w:t>8.</w:t>
      </w:r>
      <w:r>
        <w:t>17</w:t>
      </w:r>
      <w:r w:rsidRPr="001F5312">
        <w:t>.</w:t>
      </w:r>
      <w:r w:rsidRPr="001F5312">
        <w:rPr>
          <w:rFonts w:hint="eastAsia"/>
          <w:lang w:eastAsia="zh-CN"/>
        </w:rPr>
        <w:t>2</w:t>
      </w:r>
      <w:r w:rsidRPr="001F5312">
        <w:t>.1</w:t>
      </w:r>
      <w:r w:rsidRPr="001F5312">
        <w:tab/>
        <w:t>General</w:t>
      </w:r>
      <w:bookmarkEnd w:id="7920"/>
      <w:bookmarkEnd w:id="7921"/>
      <w:bookmarkEnd w:id="7922"/>
      <w:bookmarkEnd w:id="7923"/>
      <w:bookmarkEnd w:id="7924"/>
      <w:bookmarkEnd w:id="7925"/>
      <w:bookmarkEnd w:id="7926"/>
      <w:bookmarkEnd w:id="7927"/>
      <w:bookmarkEnd w:id="7928"/>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29" w:name="_CR8_17_2_2"/>
      <w:bookmarkStart w:id="7930" w:name="_Toc99123222"/>
      <w:bookmarkStart w:id="7931" w:name="_Toc99662026"/>
      <w:bookmarkStart w:id="7932" w:name="_Toc105152087"/>
      <w:bookmarkStart w:id="7933" w:name="_Toc105173893"/>
      <w:bookmarkStart w:id="7934" w:name="_Toc106108892"/>
      <w:bookmarkStart w:id="7935" w:name="_Toc106122797"/>
      <w:bookmarkStart w:id="7936" w:name="_Toc107409350"/>
      <w:bookmarkStart w:id="7937" w:name="_Toc112756539"/>
      <w:bookmarkStart w:id="7938" w:name="_Toc222848621"/>
      <w:bookmarkEnd w:id="7929"/>
      <w:r w:rsidRPr="001F5312">
        <w:lastRenderedPageBreak/>
        <w:t>8.</w:t>
      </w:r>
      <w:r>
        <w:t>17</w:t>
      </w:r>
      <w:r w:rsidRPr="001F5312">
        <w:t>.</w:t>
      </w:r>
      <w:r w:rsidRPr="001F5312">
        <w:rPr>
          <w:rFonts w:hint="eastAsia"/>
          <w:lang w:eastAsia="zh-CN"/>
        </w:rPr>
        <w:t>2.2</w:t>
      </w:r>
      <w:r w:rsidRPr="001F5312">
        <w:tab/>
        <w:t>Successful Operation</w:t>
      </w:r>
      <w:bookmarkEnd w:id="7930"/>
      <w:bookmarkEnd w:id="7931"/>
      <w:bookmarkEnd w:id="7932"/>
      <w:bookmarkEnd w:id="7933"/>
      <w:bookmarkEnd w:id="7934"/>
      <w:bookmarkEnd w:id="7935"/>
      <w:bookmarkEnd w:id="7936"/>
      <w:bookmarkEnd w:id="7937"/>
      <w:bookmarkEnd w:id="7938"/>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3.25pt;height:118.9pt" o:ole="">
            <v:imagedata r:id="rId172" o:title=""/>
          </v:shape>
          <o:OLEObject Type="Embed" ProgID="Visio.Drawing.11" ShapeID="_x0000_i1105" DrawAspect="Content" ObjectID="_1833461529"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939" w:name="_CR8_17_2_3"/>
      <w:bookmarkStart w:id="7940" w:name="_Toc99123223"/>
      <w:bookmarkStart w:id="7941" w:name="_Toc99662027"/>
      <w:bookmarkStart w:id="7942" w:name="_Toc105152088"/>
      <w:bookmarkStart w:id="7943" w:name="_Toc105173894"/>
      <w:bookmarkStart w:id="7944" w:name="_Toc106108893"/>
      <w:bookmarkStart w:id="7945" w:name="_Toc106122798"/>
      <w:bookmarkStart w:id="7946" w:name="_Toc107409351"/>
      <w:bookmarkStart w:id="7947" w:name="_Toc112756540"/>
      <w:bookmarkStart w:id="7948" w:name="_Toc222848622"/>
      <w:bookmarkEnd w:id="7939"/>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40"/>
      <w:bookmarkEnd w:id="7941"/>
      <w:bookmarkEnd w:id="7942"/>
      <w:bookmarkEnd w:id="7943"/>
      <w:bookmarkEnd w:id="7944"/>
      <w:bookmarkEnd w:id="7945"/>
      <w:bookmarkEnd w:id="7946"/>
      <w:bookmarkEnd w:id="7947"/>
      <w:bookmarkEnd w:id="7948"/>
    </w:p>
    <w:bookmarkStart w:id="7949"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1pt;height:118.05pt" o:ole="">
            <v:imagedata r:id="rId174" o:title=""/>
          </v:shape>
          <o:OLEObject Type="Embed" ProgID="Visio.Drawing.11" ShapeID="_x0000_i1106" DrawAspect="Content" ObjectID="_1833461530" r:id="rId175"/>
        </w:object>
      </w:r>
    </w:p>
    <w:bookmarkEnd w:id="7949"/>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50" w:name="_CR8_17_2_4"/>
      <w:bookmarkStart w:id="7951" w:name="_Toc99123224"/>
      <w:bookmarkStart w:id="7952" w:name="_Toc99662028"/>
      <w:bookmarkStart w:id="7953" w:name="_Toc105152089"/>
      <w:bookmarkStart w:id="7954" w:name="_Toc105173895"/>
      <w:bookmarkStart w:id="7955" w:name="_Toc106108894"/>
      <w:bookmarkStart w:id="7956" w:name="_Toc106122799"/>
      <w:bookmarkStart w:id="7957" w:name="_Toc107409352"/>
      <w:bookmarkStart w:id="7958" w:name="_Toc112756541"/>
      <w:bookmarkStart w:id="7959" w:name="_Toc222848623"/>
      <w:bookmarkEnd w:id="7950"/>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51"/>
      <w:bookmarkEnd w:id="7952"/>
      <w:bookmarkEnd w:id="7953"/>
      <w:bookmarkEnd w:id="7954"/>
      <w:bookmarkEnd w:id="7955"/>
      <w:bookmarkEnd w:id="7956"/>
      <w:bookmarkEnd w:id="7957"/>
      <w:bookmarkEnd w:id="7958"/>
      <w:bookmarkEnd w:id="7959"/>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60" w:name="_CR8_17_3"/>
      <w:bookmarkStart w:id="7961" w:name="_Toc99123225"/>
      <w:bookmarkStart w:id="7962" w:name="_Toc99662029"/>
      <w:bookmarkStart w:id="7963" w:name="_Toc105152090"/>
      <w:bookmarkStart w:id="7964" w:name="_Toc105173896"/>
      <w:bookmarkStart w:id="7965" w:name="_Toc106108895"/>
      <w:bookmarkStart w:id="7966" w:name="_Toc106122800"/>
      <w:bookmarkStart w:id="7967" w:name="_Toc107409353"/>
      <w:bookmarkStart w:id="7968" w:name="_Toc112756542"/>
      <w:bookmarkStart w:id="7969" w:name="_Toc222848624"/>
      <w:bookmarkEnd w:id="7960"/>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61"/>
      <w:bookmarkEnd w:id="7962"/>
      <w:bookmarkEnd w:id="7963"/>
      <w:bookmarkEnd w:id="7964"/>
      <w:bookmarkEnd w:id="7965"/>
      <w:bookmarkEnd w:id="7966"/>
      <w:bookmarkEnd w:id="7967"/>
      <w:bookmarkEnd w:id="7968"/>
      <w:bookmarkEnd w:id="7969"/>
    </w:p>
    <w:p w14:paraId="4F496C51" w14:textId="77777777" w:rsidR="0091039C" w:rsidRPr="001F5312" w:rsidRDefault="0091039C" w:rsidP="0091039C">
      <w:pPr>
        <w:pStyle w:val="Heading4"/>
      </w:pPr>
      <w:bookmarkStart w:id="7970" w:name="_CR8_17_3_1"/>
      <w:bookmarkStart w:id="7971" w:name="_Toc99123226"/>
      <w:bookmarkStart w:id="7972" w:name="_Toc99662030"/>
      <w:bookmarkStart w:id="7973" w:name="_Toc105152091"/>
      <w:bookmarkStart w:id="7974" w:name="_Toc105173897"/>
      <w:bookmarkStart w:id="7975" w:name="_Toc106108896"/>
      <w:bookmarkStart w:id="7976" w:name="_Toc106122801"/>
      <w:bookmarkStart w:id="7977" w:name="_Toc107409354"/>
      <w:bookmarkStart w:id="7978" w:name="_Toc112756543"/>
      <w:bookmarkStart w:id="7979" w:name="_Toc222848625"/>
      <w:bookmarkEnd w:id="7970"/>
      <w:r w:rsidRPr="001F5312">
        <w:t>8.</w:t>
      </w:r>
      <w:r>
        <w:t>17</w:t>
      </w:r>
      <w:r w:rsidRPr="001F5312">
        <w:rPr>
          <w:rFonts w:hint="eastAsia"/>
          <w:lang w:eastAsia="zh-CN"/>
        </w:rPr>
        <w:t>.3</w:t>
      </w:r>
      <w:r w:rsidRPr="001F5312">
        <w:t>.1</w:t>
      </w:r>
      <w:r w:rsidRPr="001F5312">
        <w:tab/>
        <w:t>General</w:t>
      </w:r>
      <w:bookmarkEnd w:id="7971"/>
      <w:bookmarkEnd w:id="7972"/>
      <w:bookmarkEnd w:id="7973"/>
      <w:bookmarkEnd w:id="7974"/>
      <w:bookmarkEnd w:id="7975"/>
      <w:bookmarkEnd w:id="7976"/>
      <w:bookmarkEnd w:id="7977"/>
      <w:bookmarkEnd w:id="7978"/>
      <w:bookmarkEnd w:id="7979"/>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980" w:name="_CR8_17_3_2"/>
      <w:bookmarkStart w:id="7981" w:name="_Toc99123227"/>
      <w:bookmarkStart w:id="7982" w:name="_Toc99662031"/>
      <w:bookmarkStart w:id="7983" w:name="_Toc105152092"/>
      <w:bookmarkStart w:id="7984" w:name="_Toc105173898"/>
      <w:bookmarkStart w:id="7985" w:name="_Toc106108897"/>
      <w:bookmarkStart w:id="7986" w:name="_Toc106122802"/>
      <w:bookmarkStart w:id="7987" w:name="_Toc107409355"/>
      <w:bookmarkStart w:id="7988" w:name="_Toc112756544"/>
      <w:bookmarkStart w:id="7989" w:name="_Toc222848626"/>
      <w:bookmarkEnd w:id="7980"/>
      <w:r w:rsidRPr="001F5312">
        <w:lastRenderedPageBreak/>
        <w:t>8.</w:t>
      </w:r>
      <w:r>
        <w:t>17</w:t>
      </w:r>
      <w:r w:rsidRPr="001F5312">
        <w:rPr>
          <w:rFonts w:hint="eastAsia"/>
          <w:lang w:eastAsia="zh-CN"/>
        </w:rPr>
        <w:t>.3.</w:t>
      </w:r>
      <w:r w:rsidRPr="001F5312">
        <w:t>2</w:t>
      </w:r>
      <w:r w:rsidRPr="001F5312">
        <w:tab/>
        <w:t>Successful Operation</w:t>
      </w:r>
      <w:bookmarkEnd w:id="7981"/>
      <w:bookmarkEnd w:id="7982"/>
      <w:bookmarkEnd w:id="7983"/>
      <w:bookmarkEnd w:id="7984"/>
      <w:bookmarkEnd w:id="7985"/>
      <w:bookmarkEnd w:id="7986"/>
      <w:bookmarkEnd w:id="7987"/>
      <w:bookmarkEnd w:id="7988"/>
      <w:bookmarkEnd w:id="7989"/>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4.1pt;height:118.05pt" o:ole="">
            <v:imagedata r:id="rId176" o:title=""/>
          </v:shape>
          <o:OLEObject Type="Embed" ProgID="Visio.Drawing.11" ShapeID="_x0000_i1107" DrawAspect="Content" ObjectID="_1833461531"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990" w:name="_Toc99662032"/>
      <w:bookmarkStart w:id="7991"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992" w:name="_CR8_17_3_3"/>
      <w:bookmarkStart w:id="7993" w:name="_Toc105152093"/>
      <w:bookmarkStart w:id="7994" w:name="_Toc105173899"/>
      <w:bookmarkStart w:id="7995" w:name="_Toc106108898"/>
      <w:bookmarkStart w:id="7996" w:name="_Toc106122803"/>
      <w:bookmarkStart w:id="7997" w:name="_Toc107409356"/>
      <w:bookmarkStart w:id="7998" w:name="_Toc112756545"/>
      <w:bookmarkStart w:id="7999" w:name="_Toc222848627"/>
      <w:bookmarkEnd w:id="7992"/>
      <w:r w:rsidRPr="001F5312">
        <w:t>8.</w:t>
      </w:r>
      <w:r>
        <w:t>17</w:t>
      </w:r>
      <w:r w:rsidRPr="001F5312">
        <w:rPr>
          <w:rFonts w:hint="eastAsia"/>
          <w:lang w:eastAsia="zh-CN"/>
        </w:rPr>
        <w:t>.3</w:t>
      </w:r>
      <w:r w:rsidRPr="001F5312">
        <w:t>.3</w:t>
      </w:r>
      <w:r w:rsidRPr="001F5312">
        <w:tab/>
      </w:r>
      <w:r>
        <w:t>Unsuccessful Operation</w:t>
      </w:r>
      <w:bookmarkEnd w:id="7990"/>
      <w:bookmarkEnd w:id="7993"/>
      <w:bookmarkEnd w:id="7994"/>
      <w:bookmarkEnd w:id="7995"/>
      <w:bookmarkEnd w:id="7996"/>
      <w:bookmarkEnd w:id="7997"/>
      <w:bookmarkEnd w:id="7998"/>
      <w:bookmarkEnd w:id="7999"/>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00" w:name="_CR8_17_3_4"/>
      <w:bookmarkStart w:id="8001" w:name="_Toc99662033"/>
      <w:bookmarkStart w:id="8002" w:name="_Toc105152094"/>
      <w:bookmarkStart w:id="8003" w:name="_Toc105173900"/>
      <w:bookmarkStart w:id="8004" w:name="_Toc106108899"/>
      <w:bookmarkStart w:id="8005" w:name="_Toc106122804"/>
      <w:bookmarkStart w:id="8006" w:name="_Toc107409357"/>
      <w:bookmarkStart w:id="8007" w:name="_Toc112756546"/>
      <w:bookmarkStart w:id="8008" w:name="_Toc222848628"/>
      <w:bookmarkEnd w:id="8000"/>
      <w:r w:rsidRPr="001F5312">
        <w:t>8.</w:t>
      </w:r>
      <w:r>
        <w:t>17</w:t>
      </w:r>
      <w:r w:rsidRPr="001F5312">
        <w:rPr>
          <w:rFonts w:hint="eastAsia"/>
          <w:lang w:eastAsia="zh-CN"/>
        </w:rPr>
        <w:t>.3</w:t>
      </w:r>
      <w:r w:rsidRPr="001F5312">
        <w:t>.</w:t>
      </w:r>
      <w:r w:rsidR="00A27E19">
        <w:t>4</w:t>
      </w:r>
      <w:r w:rsidRPr="001F5312">
        <w:tab/>
        <w:t>Abnormal Conditions</w:t>
      </w:r>
      <w:bookmarkEnd w:id="7991"/>
      <w:bookmarkEnd w:id="8001"/>
      <w:bookmarkEnd w:id="8002"/>
      <w:bookmarkEnd w:id="8003"/>
      <w:bookmarkEnd w:id="8004"/>
      <w:bookmarkEnd w:id="8005"/>
      <w:bookmarkEnd w:id="8006"/>
      <w:bookmarkEnd w:id="8007"/>
      <w:bookmarkEnd w:id="8008"/>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09" w:name="_CR8_17_4"/>
      <w:bookmarkStart w:id="8010" w:name="_Toc105152095"/>
      <w:bookmarkStart w:id="8011" w:name="_Toc105173901"/>
      <w:bookmarkStart w:id="8012" w:name="_Toc106108900"/>
      <w:bookmarkStart w:id="8013" w:name="_Toc106122805"/>
      <w:bookmarkStart w:id="8014" w:name="_Toc107409358"/>
      <w:bookmarkStart w:id="8015" w:name="_Toc112756547"/>
      <w:bookmarkStart w:id="8016" w:name="_Toc99123229"/>
      <w:bookmarkStart w:id="8017" w:name="_Toc99662034"/>
      <w:bookmarkStart w:id="8018" w:name="_Toc222848629"/>
      <w:bookmarkEnd w:id="8009"/>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10"/>
      <w:bookmarkEnd w:id="8011"/>
      <w:bookmarkEnd w:id="8012"/>
      <w:bookmarkEnd w:id="8013"/>
      <w:bookmarkEnd w:id="8014"/>
      <w:bookmarkEnd w:id="8015"/>
      <w:bookmarkEnd w:id="8018"/>
    </w:p>
    <w:p w14:paraId="6028049B" w14:textId="77777777" w:rsidR="006534BF" w:rsidRPr="001F5312" w:rsidRDefault="006534BF" w:rsidP="006534BF">
      <w:pPr>
        <w:pStyle w:val="Heading4"/>
      </w:pPr>
      <w:bookmarkStart w:id="8019" w:name="_CR8_17_4_1"/>
      <w:bookmarkStart w:id="8020" w:name="_Toc105152096"/>
      <w:bookmarkStart w:id="8021" w:name="_Toc105173902"/>
      <w:bookmarkStart w:id="8022" w:name="_Toc106108901"/>
      <w:bookmarkStart w:id="8023" w:name="_Toc106122806"/>
      <w:bookmarkStart w:id="8024" w:name="_Toc107409359"/>
      <w:bookmarkStart w:id="8025" w:name="_Toc112756548"/>
      <w:bookmarkStart w:id="8026" w:name="_Toc222848630"/>
      <w:bookmarkEnd w:id="8019"/>
      <w:r w:rsidRPr="001F5312">
        <w:t>8.</w:t>
      </w:r>
      <w:r>
        <w:t>17</w:t>
      </w:r>
      <w:r w:rsidRPr="001F5312">
        <w:rPr>
          <w:rFonts w:hint="eastAsia"/>
          <w:lang w:eastAsia="zh-CN"/>
        </w:rPr>
        <w:t>.</w:t>
      </w:r>
      <w:r>
        <w:rPr>
          <w:lang w:eastAsia="zh-CN"/>
        </w:rPr>
        <w:t>4</w:t>
      </w:r>
      <w:r w:rsidRPr="001F5312">
        <w:t>.1</w:t>
      </w:r>
      <w:r w:rsidRPr="001F5312">
        <w:tab/>
        <w:t>General</w:t>
      </w:r>
      <w:bookmarkEnd w:id="8020"/>
      <w:bookmarkEnd w:id="8021"/>
      <w:bookmarkEnd w:id="8022"/>
      <w:bookmarkEnd w:id="8023"/>
      <w:bookmarkEnd w:id="8024"/>
      <w:bookmarkEnd w:id="8025"/>
      <w:bookmarkEnd w:id="8026"/>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27" w:name="_CR8_17_4_2"/>
      <w:bookmarkStart w:id="8028" w:name="_Toc105152097"/>
      <w:bookmarkStart w:id="8029" w:name="_Toc105173903"/>
      <w:bookmarkStart w:id="8030" w:name="_Toc106108902"/>
      <w:bookmarkStart w:id="8031" w:name="_Toc106122807"/>
      <w:bookmarkStart w:id="8032" w:name="_Toc107409360"/>
      <w:bookmarkStart w:id="8033" w:name="_Toc112756549"/>
      <w:bookmarkStart w:id="8034" w:name="_Toc222848631"/>
      <w:bookmarkEnd w:id="8027"/>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28"/>
      <w:bookmarkEnd w:id="8029"/>
      <w:bookmarkEnd w:id="8030"/>
      <w:bookmarkEnd w:id="8031"/>
      <w:bookmarkEnd w:id="8032"/>
      <w:bookmarkEnd w:id="8033"/>
      <w:bookmarkEnd w:id="8034"/>
    </w:p>
    <w:bookmarkStart w:id="8035" w:name="_MON_1701090197"/>
    <w:bookmarkEnd w:id="8035"/>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55pt;height:105.5pt" o:ole="">
            <v:imagedata r:id="rId178" o:title=""/>
          </v:shape>
          <o:OLEObject Type="Embed" ProgID="Word.Picture.8" ShapeID="_x0000_i1108" DrawAspect="Content" ObjectID="_1833461532"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36"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36"/>
    </w:p>
    <w:p w14:paraId="537FE60B" w14:textId="77777777" w:rsidR="006534BF" w:rsidRPr="001F5312" w:rsidRDefault="006534BF" w:rsidP="006534BF">
      <w:pPr>
        <w:pStyle w:val="Heading4"/>
      </w:pPr>
      <w:bookmarkStart w:id="8037" w:name="_CR8_17_4_3"/>
      <w:bookmarkStart w:id="8038" w:name="_Toc105152099"/>
      <w:bookmarkStart w:id="8039" w:name="_Toc105173905"/>
      <w:bookmarkStart w:id="8040" w:name="_Toc106108903"/>
      <w:bookmarkStart w:id="8041" w:name="_Toc106122808"/>
      <w:bookmarkStart w:id="8042" w:name="_Toc107409361"/>
      <w:bookmarkStart w:id="8043" w:name="_Toc112756550"/>
      <w:bookmarkStart w:id="8044" w:name="_Toc222848632"/>
      <w:bookmarkEnd w:id="8037"/>
      <w:r w:rsidRPr="001F5312">
        <w:lastRenderedPageBreak/>
        <w:t>8.</w:t>
      </w:r>
      <w:r>
        <w:t>17</w:t>
      </w:r>
      <w:r w:rsidRPr="001F5312">
        <w:rPr>
          <w:rFonts w:hint="eastAsia"/>
          <w:lang w:eastAsia="zh-CN"/>
        </w:rPr>
        <w:t>.</w:t>
      </w:r>
      <w:r>
        <w:rPr>
          <w:lang w:eastAsia="zh-CN"/>
        </w:rPr>
        <w:t>4</w:t>
      </w:r>
      <w:r w:rsidRPr="001F5312">
        <w:t>.</w:t>
      </w:r>
      <w:r w:rsidR="00EE3472">
        <w:t>3</w:t>
      </w:r>
      <w:r w:rsidRPr="001F5312">
        <w:tab/>
        <w:t>Abnormal Conditions</w:t>
      </w:r>
      <w:bookmarkEnd w:id="8038"/>
      <w:bookmarkEnd w:id="8039"/>
      <w:bookmarkEnd w:id="8040"/>
      <w:bookmarkEnd w:id="8041"/>
      <w:bookmarkEnd w:id="8042"/>
      <w:bookmarkEnd w:id="8043"/>
      <w:bookmarkEnd w:id="8044"/>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8045" w:name="_CR8_18"/>
      <w:bookmarkStart w:id="8046" w:name="_Toc105152100"/>
      <w:bookmarkStart w:id="8047" w:name="_Toc105173906"/>
      <w:bookmarkStart w:id="8048" w:name="_Toc106108904"/>
      <w:bookmarkStart w:id="8049" w:name="_Toc106122809"/>
      <w:bookmarkStart w:id="8050" w:name="_Toc107409362"/>
      <w:bookmarkStart w:id="8051" w:name="_Toc112756551"/>
      <w:bookmarkStart w:id="8052" w:name="_Toc222848633"/>
      <w:bookmarkEnd w:id="8045"/>
      <w:r w:rsidRPr="001F5312">
        <w:t>8.</w:t>
      </w:r>
      <w:r>
        <w:t>18</w:t>
      </w:r>
      <w:r w:rsidRPr="001F5312">
        <w:tab/>
        <w:t>Multicast Session Management Procedures</w:t>
      </w:r>
      <w:bookmarkEnd w:id="8016"/>
      <w:bookmarkEnd w:id="8017"/>
      <w:bookmarkEnd w:id="8046"/>
      <w:bookmarkEnd w:id="8047"/>
      <w:bookmarkEnd w:id="8048"/>
      <w:bookmarkEnd w:id="8049"/>
      <w:bookmarkEnd w:id="8050"/>
      <w:bookmarkEnd w:id="8051"/>
      <w:bookmarkEnd w:id="8052"/>
    </w:p>
    <w:p w14:paraId="46DA34CE" w14:textId="77777777" w:rsidR="0091039C" w:rsidRPr="001F5312" w:rsidRDefault="0091039C" w:rsidP="0091039C">
      <w:pPr>
        <w:pStyle w:val="Heading3"/>
      </w:pPr>
      <w:bookmarkStart w:id="8053" w:name="_CR8_18_1"/>
      <w:bookmarkStart w:id="8054" w:name="_Toc99123230"/>
      <w:bookmarkStart w:id="8055" w:name="_Toc99662035"/>
      <w:bookmarkStart w:id="8056" w:name="_Toc105152101"/>
      <w:bookmarkStart w:id="8057" w:name="_Toc105173907"/>
      <w:bookmarkStart w:id="8058" w:name="_Toc106108905"/>
      <w:bookmarkStart w:id="8059" w:name="_Toc106122810"/>
      <w:bookmarkStart w:id="8060" w:name="_Toc107409363"/>
      <w:bookmarkStart w:id="8061" w:name="_Toc112756552"/>
      <w:bookmarkStart w:id="8062" w:name="_Toc222848634"/>
      <w:bookmarkEnd w:id="8053"/>
      <w:r w:rsidRPr="001F5312">
        <w:t>8.</w:t>
      </w:r>
      <w:r>
        <w:t>18</w:t>
      </w:r>
      <w:r w:rsidRPr="001F5312">
        <w:t>.</w:t>
      </w:r>
      <w:r>
        <w:t>1</w:t>
      </w:r>
      <w:r w:rsidRPr="001F5312">
        <w:tab/>
      </w:r>
      <w:r w:rsidRPr="001F5312">
        <w:rPr>
          <w:lang w:eastAsia="zh-CN"/>
        </w:rPr>
        <w:t>Distribution Setup</w:t>
      </w:r>
      <w:bookmarkEnd w:id="8054"/>
      <w:bookmarkEnd w:id="8055"/>
      <w:bookmarkEnd w:id="8056"/>
      <w:bookmarkEnd w:id="8057"/>
      <w:bookmarkEnd w:id="8058"/>
      <w:bookmarkEnd w:id="8059"/>
      <w:bookmarkEnd w:id="8060"/>
      <w:bookmarkEnd w:id="8061"/>
      <w:bookmarkEnd w:id="8062"/>
    </w:p>
    <w:p w14:paraId="3C289435" w14:textId="77777777" w:rsidR="0091039C" w:rsidRPr="001F5312" w:rsidRDefault="0091039C" w:rsidP="0091039C">
      <w:pPr>
        <w:pStyle w:val="Heading4"/>
      </w:pPr>
      <w:bookmarkStart w:id="8063" w:name="_CR8_18_1_1"/>
      <w:bookmarkStart w:id="8064" w:name="_Toc99123231"/>
      <w:bookmarkStart w:id="8065" w:name="_Toc99662036"/>
      <w:bookmarkStart w:id="8066" w:name="_Toc105152102"/>
      <w:bookmarkStart w:id="8067" w:name="_Toc105173908"/>
      <w:bookmarkStart w:id="8068" w:name="_Toc106108906"/>
      <w:bookmarkStart w:id="8069" w:name="_Toc106122811"/>
      <w:bookmarkStart w:id="8070" w:name="_Toc107409364"/>
      <w:bookmarkStart w:id="8071" w:name="_Toc112756553"/>
      <w:bookmarkStart w:id="8072" w:name="_Toc222848635"/>
      <w:bookmarkEnd w:id="8063"/>
      <w:r w:rsidRPr="001F5312">
        <w:t>8.</w:t>
      </w:r>
      <w:r>
        <w:t>18</w:t>
      </w:r>
      <w:r w:rsidRPr="001F5312">
        <w:t>.</w:t>
      </w:r>
      <w:r>
        <w:t>1</w:t>
      </w:r>
      <w:r w:rsidRPr="001F5312">
        <w:t>.1</w:t>
      </w:r>
      <w:r w:rsidRPr="001F5312">
        <w:tab/>
        <w:t>General</w:t>
      </w:r>
      <w:bookmarkEnd w:id="8064"/>
      <w:bookmarkEnd w:id="8065"/>
      <w:bookmarkEnd w:id="8066"/>
      <w:bookmarkEnd w:id="8067"/>
      <w:bookmarkEnd w:id="8068"/>
      <w:bookmarkEnd w:id="8069"/>
      <w:bookmarkEnd w:id="8070"/>
      <w:bookmarkEnd w:id="8071"/>
      <w:bookmarkEnd w:id="8072"/>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073" w:name="_CR8_18_1_2"/>
      <w:bookmarkStart w:id="8074" w:name="_Toc99123232"/>
      <w:bookmarkStart w:id="8075" w:name="_Toc99662037"/>
      <w:bookmarkStart w:id="8076" w:name="_Toc105152103"/>
      <w:bookmarkStart w:id="8077" w:name="_Toc105173909"/>
      <w:bookmarkStart w:id="8078" w:name="_Toc106108907"/>
      <w:bookmarkStart w:id="8079" w:name="_Toc106122812"/>
      <w:bookmarkStart w:id="8080" w:name="_Toc107409365"/>
      <w:bookmarkStart w:id="8081" w:name="_Toc112756554"/>
      <w:bookmarkStart w:id="8082" w:name="_Toc222848636"/>
      <w:bookmarkEnd w:id="8073"/>
      <w:r w:rsidRPr="001F5312">
        <w:t>8.</w:t>
      </w:r>
      <w:r>
        <w:t>18</w:t>
      </w:r>
      <w:r w:rsidRPr="001F5312">
        <w:t>.</w:t>
      </w:r>
      <w:r>
        <w:t>1</w:t>
      </w:r>
      <w:r w:rsidRPr="001F5312">
        <w:t>.2</w:t>
      </w:r>
      <w:r w:rsidRPr="001F5312">
        <w:tab/>
        <w:t>Successful Operation</w:t>
      </w:r>
      <w:bookmarkEnd w:id="8074"/>
      <w:bookmarkEnd w:id="8075"/>
      <w:bookmarkEnd w:id="8076"/>
      <w:bookmarkEnd w:id="8077"/>
      <w:bookmarkEnd w:id="8078"/>
      <w:bookmarkEnd w:id="8079"/>
      <w:bookmarkEnd w:id="8080"/>
      <w:bookmarkEnd w:id="8081"/>
      <w:bookmarkEnd w:id="8082"/>
    </w:p>
    <w:bookmarkStart w:id="8083" w:name="_MON_1702191607"/>
    <w:bookmarkEnd w:id="8083"/>
    <w:p w14:paraId="07470C12" w14:textId="77777777" w:rsidR="0091039C" w:rsidRPr="001F5312" w:rsidRDefault="00C33530" w:rsidP="0091039C">
      <w:pPr>
        <w:pStyle w:val="TH"/>
      </w:pPr>
      <w:r w:rsidRPr="001F5312">
        <w:object w:dxaOrig="6539" w:dyaOrig="2016" w14:anchorId="11C30E20">
          <v:shape id="_x0000_i1109" type="#_x0000_t75" style="width:341.6pt;height:113pt" o:ole="">
            <v:imagedata r:id="rId180" o:title="" croptop="-9216f" cropleft="-4551f" cropright="1660f"/>
          </v:shape>
          <o:OLEObject Type="Embed" ProgID="Word.Picture.8" ShapeID="_x0000_i1109" DrawAspect="Content" ObjectID="_1833461533"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63588C15" w14:textId="0C2B0C16" w:rsidR="00746FF4" w:rsidRPr="00746FF4" w:rsidRDefault="00746FF4" w:rsidP="0091039C">
      <w:pPr>
        <w:rPr>
          <w:rFonts w:eastAsia="Malgun Gothic"/>
          <w:lang w:eastAsia="ja-JP"/>
        </w:rPr>
      </w:pPr>
      <w:r w:rsidRPr="0046390C">
        <w:rPr>
          <w:rFonts w:eastAsia="Malgun Gothic" w:cs="Arial"/>
          <w:lang w:eastAsia="zh-CN"/>
        </w:rPr>
        <w:t xml:space="preserve">If the </w:t>
      </w:r>
      <w:r w:rsidRPr="0046390C">
        <w:rPr>
          <w:rFonts w:eastAsia="Malgun Gothic"/>
          <w:i/>
          <w:noProof/>
          <w:lang w:eastAsia="ja-JP"/>
        </w:rPr>
        <w:t xml:space="preserve">TAI MBS Support List </w:t>
      </w:r>
      <w:r w:rsidRPr="0046390C">
        <w:rPr>
          <w:rFonts w:eastAsia="Malgun Gothic"/>
          <w:noProof/>
          <w:lang w:eastAsia="ja-JP"/>
        </w:rPr>
        <w:t>IE</w:t>
      </w:r>
      <w:r w:rsidRPr="0046390C">
        <w:rPr>
          <w:rFonts w:eastAsia="Malgun Gothic" w:cs="Arial"/>
          <w:lang w:eastAsia="zh-CN"/>
        </w:rPr>
        <w:t xml:space="preserve"> is included in the </w:t>
      </w:r>
      <w:r w:rsidRPr="0046390C">
        <w:rPr>
          <w:rFonts w:eastAsia="Malgun Gothic" w:cs="Arial"/>
          <w:i/>
          <w:lang w:eastAsia="zh-CN"/>
        </w:rPr>
        <w:t>MBS</w:t>
      </w:r>
      <w:r w:rsidRPr="0046390C">
        <w:rPr>
          <w:rFonts w:eastAsia="Malgun Gothic" w:cs="Arial"/>
          <w:lang w:eastAsia="zh-CN"/>
        </w:rPr>
        <w:t xml:space="preserve"> </w:t>
      </w:r>
      <w:r w:rsidRPr="0046390C">
        <w:rPr>
          <w:rFonts w:eastAsia="Malgun Gothic"/>
          <w:i/>
          <w:lang w:eastAsia="zh-CN"/>
        </w:rPr>
        <w:t>Distribution Setup Request Transfer</w:t>
      </w:r>
      <w:r w:rsidRPr="0046390C">
        <w:rPr>
          <w:rFonts w:eastAsia="Malgun Gothic"/>
          <w:lang w:eastAsia="zh-CN"/>
        </w:rPr>
        <w:t xml:space="preserve"> IE in the </w:t>
      </w:r>
      <w:r w:rsidRPr="0046390C">
        <w:rPr>
          <w:rFonts w:eastAsia="Malgun Gothic" w:cs="Arial"/>
          <w:lang w:eastAsia="zh-CN"/>
        </w:rPr>
        <w:t>DISTRIBUTION</w:t>
      </w:r>
      <w:r w:rsidRPr="0046390C">
        <w:rPr>
          <w:rFonts w:eastAsia="Malgun Gothic" w:cs="Arial" w:hint="eastAsia"/>
          <w:lang w:eastAsia="zh-CN"/>
        </w:rPr>
        <w:t xml:space="preserve"> </w:t>
      </w:r>
      <w:r w:rsidRPr="0046390C">
        <w:rPr>
          <w:rFonts w:eastAsia="Malgun Gothic" w:cs="Arial"/>
          <w:lang w:eastAsia="zh-CN"/>
        </w:rPr>
        <w:t>SETUP REQUEST</w:t>
      </w:r>
      <w:r w:rsidRPr="0046390C">
        <w:rPr>
          <w:rFonts w:eastAsia="Malgun Gothic"/>
        </w:rPr>
        <w:t xml:space="preserve"> message</w:t>
      </w:r>
      <w:r w:rsidRPr="0046390C">
        <w:rPr>
          <w:rFonts w:eastAsia="Malgun Gothic"/>
          <w:lang w:eastAsia="zh-CN"/>
        </w:rPr>
        <w:t xml:space="preserve">, the MB-SMF shall, if supported, use the </w:t>
      </w:r>
      <w:r w:rsidRPr="0046390C">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084" w:name="_CR8_18_1_3"/>
      <w:bookmarkStart w:id="8085" w:name="_Toc99123233"/>
      <w:bookmarkStart w:id="8086" w:name="_Toc99662038"/>
      <w:bookmarkStart w:id="8087" w:name="_Toc105152104"/>
      <w:bookmarkStart w:id="8088" w:name="_Toc105173910"/>
      <w:bookmarkStart w:id="8089" w:name="_Toc106108908"/>
      <w:bookmarkStart w:id="8090" w:name="_Toc106122813"/>
      <w:bookmarkStart w:id="8091" w:name="_Toc107409366"/>
      <w:bookmarkStart w:id="8092" w:name="_Toc112756555"/>
      <w:bookmarkStart w:id="8093" w:name="_Toc222848637"/>
      <w:bookmarkEnd w:id="8084"/>
      <w:r w:rsidRPr="001F5312">
        <w:lastRenderedPageBreak/>
        <w:t>8.</w:t>
      </w:r>
      <w:r>
        <w:t>18</w:t>
      </w:r>
      <w:r w:rsidRPr="001F5312">
        <w:t>.</w:t>
      </w:r>
      <w:r>
        <w:t>1</w:t>
      </w:r>
      <w:r w:rsidRPr="001F5312">
        <w:t>.3</w:t>
      </w:r>
      <w:r w:rsidRPr="001F5312">
        <w:tab/>
        <w:t>Unsuccessful Operation</w:t>
      </w:r>
      <w:bookmarkEnd w:id="8085"/>
      <w:bookmarkEnd w:id="8086"/>
      <w:bookmarkEnd w:id="8087"/>
      <w:bookmarkEnd w:id="8088"/>
      <w:bookmarkEnd w:id="8089"/>
      <w:bookmarkEnd w:id="8090"/>
      <w:bookmarkEnd w:id="8091"/>
      <w:bookmarkEnd w:id="8092"/>
      <w:bookmarkEnd w:id="8093"/>
    </w:p>
    <w:bookmarkStart w:id="8094" w:name="_MON_1702191740"/>
    <w:bookmarkEnd w:id="8094"/>
    <w:p w14:paraId="6857E4FD" w14:textId="77777777" w:rsidR="0091039C" w:rsidRPr="001F5312" w:rsidRDefault="00C33530" w:rsidP="0091039C">
      <w:pPr>
        <w:pStyle w:val="TH"/>
      </w:pPr>
      <w:r w:rsidRPr="001F5312">
        <w:object w:dxaOrig="6539" w:dyaOrig="2016" w14:anchorId="03019C39">
          <v:shape id="_x0000_i1110" type="#_x0000_t75" style="width:341.6pt;height:113pt" o:ole="">
            <v:imagedata r:id="rId182" o:title="" croptop="-9216f" cropleft="-4551f" cropright="1660f"/>
          </v:shape>
          <o:OLEObject Type="Embed" ProgID="Word.Picture.8" ShapeID="_x0000_i1110" DrawAspect="Content" ObjectID="_1833461534"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095" w:name="_CR8_18_1_4"/>
      <w:bookmarkStart w:id="8096" w:name="_Toc99123234"/>
      <w:bookmarkStart w:id="8097" w:name="_Toc99662039"/>
      <w:bookmarkStart w:id="8098" w:name="_Toc105152105"/>
      <w:bookmarkStart w:id="8099" w:name="_Toc105173911"/>
      <w:bookmarkStart w:id="8100" w:name="_Toc106108909"/>
      <w:bookmarkStart w:id="8101" w:name="_Toc106122814"/>
      <w:bookmarkStart w:id="8102" w:name="_Toc107409367"/>
      <w:bookmarkStart w:id="8103" w:name="_Toc112756556"/>
      <w:bookmarkStart w:id="8104" w:name="_Hlk99518478"/>
      <w:bookmarkStart w:id="8105" w:name="_Toc222848638"/>
      <w:bookmarkEnd w:id="8095"/>
      <w:r w:rsidRPr="00ED2F3C">
        <w:t>8.18.1.4</w:t>
      </w:r>
      <w:r w:rsidRPr="00ED2F3C">
        <w:tab/>
        <w:t>Abnormal Conditions</w:t>
      </w:r>
      <w:bookmarkEnd w:id="8096"/>
      <w:bookmarkEnd w:id="8097"/>
      <w:bookmarkEnd w:id="8098"/>
      <w:bookmarkEnd w:id="8099"/>
      <w:bookmarkEnd w:id="8100"/>
      <w:bookmarkEnd w:id="8101"/>
      <w:bookmarkEnd w:id="8102"/>
      <w:bookmarkEnd w:id="8103"/>
      <w:bookmarkEnd w:id="8105"/>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06" w:name="_CR8_18_2"/>
      <w:bookmarkStart w:id="8107" w:name="_Toc99123235"/>
      <w:bookmarkStart w:id="8108" w:name="_Toc99662040"/>
      <w:bookmarkStart w:id="8109" w:name="_Toc105152106"/>
      <w:bookmarkStart w:id="8110" w:name="_Toc105173912"/>
      <w:bookmarkStart w:id="8111" w:name="_Toc106108910"/>
      <w:bookmarkStart w:id="8112" w:name="_Toc106122815"/>
      <w:bookmarkStart w:id="8113" w:name="_Toc107409368"/>
      <w:bookmarkStart w:id="8114" w:name="_Toc112756557"/>
      <w:bookmarkStart w:id="8115" w:name="_Toc222848639"/>
      <w:bookmarkEnd w:id="8104"/>
      <w:bookmarkEnd w:id="8106"/>
      <w:r w:rsidRPr="001F5312">
        <w:t>8.</w:t>
      </w:r>
      <w:r>
        <w:t>18</w:t>
      </w:r>
      <w:r w:rsidRPr="001F5312">
        <w:t>.</w:t>
      </w:r>
      <w:r>
        <w:t>2</w:t>
      </w:r>
      <w:r w:rsidRPr="001F5312">
        <w:tab/>
      </w:r>
      <w:r w:rsidRPr="001F5312">
        <w:rPr>
          <w:lang w:eastAsia="zh-CN"/>
        </w:rPr>
        <w:t>Distribution Release</w:t>
      </w:r>
      <w:bookmarkEnd w:id="8107"/>
      <w:bookmarkEnd w:id="8108"/>
      <w:bookmarkEnd w:id="8109"/>
      <w:bookmarkEnd w:id="8110"/>
      <w:bookmarkEnd w:id="8111"/>
      <w:bookmarkEnd w:id="8112"/>
      <w:bookmarkEnd w:id="8113"/>
      <w:bookmarkEnd w:id="8114"/>
      <w:bookmarkEnd w:id="8115"/>
    </w:p>
    <w:p w14:paraId="170E64DE" w14:textId="77777777" w:rsidR="0091039C" w:rsidRPr="001F5312" w:rsidRDefault="0091039C" w:rsidP="0091039C">
      <w:pPr>
        <w:pStyle w:val="Heading4"/>
      </w:pPr>
      <w:bookmarkStart w:id="8116" w:name="_CR8_18_2_1"/>
      <w:bookmarkStart w:id="8117" w:name="_Toc99123236"/>
      <w:bookmarkStart w:id="8118" w:name="_Toc99662041"/>
      <w:bookmarkStart w:id="8119" w:name="_Toc105152107"/>
      <w:bookmarkStart w:id="8120" w:name="_Toc105173913"/>
      <w:bookmarkStart w:id="8121" w:name="_Toc106108911"/>
      <w:bookmarkStart w:id="8122" w:name="_Toc106122816"/>
      <w:bookmarkStart w:id="8123" w:name="_Toc107409369"/>
      <w:bookmarkStart w:id="8124" w:name="_Toc112756558"/>
      <w:bookmarkStart w:id="8125" w:name="_Toc222848640"/>
      <w:bookmarkEnd w:id="8116"/>
      <w:r w:rsidRPr="001F5312">
        <w:t>8.</w:t>
      </w:r>
      <w:r>
        <w:t>18</w:t>
      </w:r>
      <w:r w:rsidRPr="001F5312">
        <w:t>.</w:t>
      </w:r>
      <w:r>
        <w:t>2</w:t>
      </w:r>
      <w:r w:rsidRPr="001F5312">
        <w:t>.1</w:t>
      </w:r>
      <w:r w:rsidRPr="001F5312">
        <w:tab/>
        <w:t>General</w:t>
      </w:r>
      <w:bookmarkEnd w:id="8117"/>
      <w:bookmarkEnd w:id="8118"/>
      <w:bookmarkEnd w:id="8119"/>
      <w:bookmarkEnd w:id="8120"/>
      <w:bookmarkEnd w:id="8121"/>
      <w:bookmarkEnd w:id="8122"/>
      <w:bookmarkEnd w:id="8123"/>
      <w:bookmarkEnd w:id="8124"/>
      <w:bookmarkEnd w:id="8125"/>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26" w:name="_CR8_18_2_2"/>
      <w:bookmarkStart w:id="8127" w:name="_Toc99123237"/>
      <w:bookmarkStart w:id="8128" w:name="_Toc99662042"/>
      <w:bookmarkStart w:id="8129" w:name="_Toc105152108"/>
      <w:bookmarkStart w:id="8130" w:name="_Toc105173914"/>
      <w:bookmarkStart w:id="8131" w:name="_Toc106108912"/>
      <w:bookmarkStart w:id="8132" w:name="_Toc106122817"/>
      <w:bookmarkStart w:id="8133" w:name="_Toc107409370"/>
      <w:bookmarkStart w:id="8134" w:name="_Toc112756559"/>
      <w:bookmarkStart w:id="8135" w:name="_Toc222848641"/>
      <w:bookmarkEnd w:id="8126"/>
      <w:r w:rsidRPr="001F5312">
        <w:t>8.</w:t>
      </w:r>
      <w:r>
        <w:t>18</w:t>
      </w:r>
      <w:r w:rsidRPr="001F5312">
        <w:t>.</w:t>
      </w:r>
      <w:r>
        <w:t>2</w:t>
      </w:r>
      <w:r w:rsidRPr="001F5312">
        <w:t>.2</w:t>
      </w:r>
      <w:r w:rsidRPr="001F5312">
        <w:tab/>
        <w:t>Successful Operation</w:t>
      </w:r>
      <w:bookmarkEnd w:id="8127"/>
      <w:bookmarkEnd w:id="8128"/>
      <w:bookmarkEnd w:id="8129"/>
      <w:bookmarkEnd w:id="8130"/>
      <w:bookmarkEnd w:id="8131"/>
      <w:bookmarkEnd w:id="8132"/>
      <w:bookmarkEnd w:id="8133"/>
      <w:bookmarkEnd w:id="8134"/>
      <w:bookmarkEnd w:id="8135"/>
    </w:p>
    <w:bookmarkStart w:id="8136" w:name="_MON_1702801889"/>
    <w:bookmarkEnd w:id="8136"/>
    <w:p w14:paraId="3EC7D4D7" w14:textId="77777777" w:rsidR="0091039C" w:rsidRPr="001F5312" w:rsidRDefault="00C33530" w:rsidP="0091039C">
      <w:pPr>
        <w:pStyle w:val="TH"/>
      </w:pPr>
      <w:r w:rsidRPr="001F5312">
        <w:object w:dxaOrig="6539" w:dyaOrig="2016" w14:anchorId="6FD2EBD4">
          <v:shape id="_x0000_i1111" type="#_x0000_t75" style="width:341.6pt;height:113pt" o:ole="">
            <v:imagedata r:id="rId184" o:title="" croptop="-9216f" cropleft="-4551f" cropright="1660f"/>
          </v:shape>
          <o:OLEObject Type="Embed" ProgID="Word.Picture.8" ShapeID="_x0000_i1111" DrawAspect="Content" ObjectID="_1833461535"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37" w:name="_CR8_18_2_3"/>
      <w:bookmarkStart w:id="8138" w:name="_Toc99123238"/>
      <w:bookmarkStart w:id="8139" w:name="_Toc99662043"/>
      <w:bookmarkStart w:id="8140" w:name="_Toc105152109"/>
      <w:bookmarkStart w:id="8141" w:name="_Toc105173915"/>
      <w:bookmarkStart w:id="8142" w:name="_Toc106108913"/>
      <w:bookmarkStart w:id="8143" w:name="_Toc106122818"/>
      <w:bookmarkStart w:id="8144" w:name="_Toc107409371"/>
      <w:bookmarkStart w:id="8145" w:name="_Toc112756560"/>
      <w:bookmarkStart w:id="8146" w:name="_Toc222848642"/>
      <w:bookmarkEnd w:id="8137"/>
      <w:r w:rsidRPr="001F5312">
        <w:t>8.</w:t>
      </w:r>
      <w:r w:rsidR="00446748">
        <w:t>18</w:t>
      </w:r>
      <w:r w:rsidRPr="001F5312">
        <w:t>.</w:t>
      </w:r>
      <w:r>
        <w:t>2</w:t>
      </w:r>
      <w:r w:rsidRPr="001F5312">
        <w:t>.3</w:t>
      </w:r>
      <w:r w:rsidRPr="001F5312">
        <w:tab/>
      </w:r>
      <w:r w:rsidRPr="001F5312">
        <w:tab/>
        <w:t>Unsuccessful Operation</w:t>
      </w:r>
      <w:bookmarkEnd w:id="8138"/>
      <w:bookmarkEnd w:id="8139"/>
      <w:bookmarkEnd w:id="8140"/>
      <w:bookmarkEnd w:id="8141"/>
      <w:bookmarkEnd w:id="8142"/>
      <w:bookmarkEnd w:id="8143"/>
      <w:bookmarkEnd w:id="8144"/>
      <w:bookmarkEnd w:id="8145"/>
      <w:bookmarkEnd w:id="8146"/>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47" w:name="_CR8_18_2_4"/>
      <w:bookmarkStart w:id="8148" w:name="_Toc99123239"/>
      <w:bookmarkStart w:id="8149" w:name="_Toc99662044"/>
      <w:bookmarkStart w:id="8150" w:name="_Toc105152110"/>
      <w:bookmarkStart w:id="8151" w:name="_Toc105173916"/>
      <w:bookmarkStart w:id="8152" w:name="_Toc106108914"/>
      <w:bookmarkStart w:id="8153" w:name="_Toc106122819"/>
      <w:bookmarkStart w:id="8154" w:name="_Toc107409372"/>
      <w:bookmarkStart w:id="8155" w:name="_Toc112756561"/>
      <w:bookmarkStart w:id="8156" w:name="_Toc222848643"/>
      <w:bookmarkEnd w:id="8147"/>
      <w:r w:rsidRPr="00ED2F3C">
        <w:lastRenderedPageBreak/>
        <w:t>8.</w:t>
      </w:r>
      <w:r w:rsidR="00446748" w:rsidRPr="00ED2F3C">
        <w:t>18</w:t>
      </w:r>
      <w:r w:rsidRPr="00ED2F3C">
        <w:t>.2.4</w:t>
      </w:r>
      <w:r w:rsidRPr="00ED2F3C">
        <w:tab/>
        <w:t>Abnormal Conditions</w:t>
      </w:r>
      <w:bookmarkEnd w:id="8148"/>
      <w:bookmarkEnd w:id="8149"/>
      <w:bookmarkEnd w:id="8150"/>
      <w:bookmarkEnd w:id="8151"/>
      <w:bookmarkEnd w:id="8152"/>
      <w:bookmarkEnd w:id="8153"/>
      <w:bookmarkEnd w:id="8154"/>
      <w:bookmarkEnd w:id="8155"/>
      <w:bookmarkEnd w:id="8156"/>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157" w:name="_CR8_18_3"/>
      <w:bookmarkStart w:id="8158" w:name="_Toc99123240"/>
      <w:bookmarkStart w:id="8159" w:name="_Toc99662045"/>
      <w:bookmarkStart w:id="8160" w:name="_Toc105152111"/>
      <w:bookmarkStart w:id="8161" w:name="_Toc105173917"/>
      <w:bookmarkStart w:id="8162" w:name="_Toc106108915"/>
      <w:bookmarkStart w:id="8163" w:name="_Toc106122820"/>
      <w:bookmarkStart w:id="8164" w:name="_Toc107409373"/>
      <w:bookmarkStart w:id="8165" w:name="_Toc112756562"/>
      <w:bookmarkStart w:id="8166" w:name="_Toc222848644"/>
      <w:bookmarkEnd w:id="8157"/>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158"/>
      <w:bookmarkEnd w:id="8159"/>
      <w:bookmarkEnd w:id="8160"/>
      <w:bookmarkEnd w:id="8161"/>
      <w:bookmarkEnd w:id="8162"/>
      <w:bookmarkEnd w:id="8163"/>
      <w:bookmarkEnd w:id="8164"/>
      <w:bookmarkEnd w:id="8165"/>
      <w:bookmarkEnd w:id="8166"/>
    </w:p>
    <w:p w14:paraId="55E57F9B" w14:textId="77777777" w:rsidR="0091039C" w:rsidRPr="001F5312" w:rsidRDefault="0091039C" w:rsidP="0091039C">
      <w:pPr>
        <w:pStyle w:val="Heading4"/>
      </w:pPr>
      <w:bookmarkStart w:id="8167" w:name="_CR8_18_3_1"/>
      <w:bookmarkStart w:id="8168" w:name="_Toc99123241"/>
      <w:bookmarkStart w:id="8169" w:name="_Toc99662046"/>
      <w:bookmarkStart w:id="8170" w:name="_Toc105152112"/>
      <w:bookmarkStart w:id="8171" w:name="_Toc105173918"/>
      <w:bookmarkStart w:id="8172" w:name="_Toc106108916"/>
      <w:bookmarkStart w:id="8173" w:name="_Toc106122821"/>
      <w:bookmarkStart w:id="8174" w:name="_Toc107409374"/>
      <w:bookmarkStart w:id="8175" w:name="_Toc112756563"/>
      <w:bookmarkStart w:id="8176" w:name="_Toc222848645"/>
      <w:bookmarkEnd w:id="8167"/>
      <w:r w:rsidRPr="001F5312">
        <w:t>8.</w:t>
      </w:r>
      <w:r w:rsidR="00446748">
        <w:t>18</w:t>
      </w:r>
      <w:r w:rsidRPr="001F5312">
        <w:t>.</w:t>
      </w:r>
      <w:r w:rsidR="00446748">
        <w:t>3</w:t>
      </w:r>
      <w:r w:rsidRPr="001F5312">
        <w:t>.1</w:t>
      </w:r>
      <w:r w:rsidRPr="001F5312">
        <w:tab/>
        <w:t>General</w:t>
      </w:r>
      <w:bookmarkEnd w:id="8168"/>
      <w:bookmarkEnd w:id="8169"/>
      <w:bookmarkEnd w:id="8170"/>
      <w:bookmarkEnd w:id="8171"/>
      <w:bookmarkEnd w:id="8172"/>
      <w:bookmarkEnd w:id="8173"/>
      <w:bookmarkEnd w:id="8174"/>
      <w:bookmarkEnd w:id="8175"/>
      <w:bookmarkEnd w:id="8176"/>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177" w:name="_CR8_18_3_2"/>
      <w:bookmarkStart w:id="8178" w:name="_Toc99123242"/>
      <w:bookmarkStart w:id="8179" w:name="_Toc99662047"/>
      <w:bookmarkStart w:id="8180" w:name="_Toc105152113"/>
      <w:bookmarkStart w:id="8181" w:name="_Toc105173919"/>
      <w:bookmarkStart w:id="8182" w:name="_Toc106108917"/>
      <w:bookmarkStart w:id="8183" w:name="_Toc106122822"/>
      <w:bookmarkStart w:id="8184" w:name="_Toc107409375"/>
      <w:bookmarkStart w:id="8185" w:name="_Toc112756564"/>
      <w:bookmarkStart w:id="8186" w:name="_Toc222848646"/>
      <w:bookmarkEnd w:id="8177"/>
      <w:r w:rsidRPr="001F5312">
        <w:t>8.</w:t>
      </w:r>
      <w:r w:rsidR="00446748">
        <w:t>18</w:t>
      </w:r>
      <w:r w:rsidRPr="001F5312">
        <w:t>.</w:t>
      </w:r>
      <w:r w:rsidR="00446748">
        <w:t>3</w:t>
      </w:r>
      <w:r w:rsidRPr="001F5312">
        <w:t>.2</w:t>
      </w:r>
      <w:r w:rsidRPr="001F5312">
        <w:tab/>
        <w:t>Successful Operation</w:t>
      </w:r>
      <w:bookmarkEnd w:id="8178"/>
      <w:bookmarkEnd w:id="8179"/>
      <w:bookmarkEnd w:id="8180"/>
      <w:bookmarkEnd w:id="8181"/>
      <w:bookmarkEnd w:id="8182"/>
      <w:bookmarkEnd w:id="8183"/>
      <w:bookmarkEnd w:id="8184"/>
      <w:bookmarkEnd w:id="8185"/>
      <w:bookmarkEnd w:id="8186"/>
    </w:p>
    <w:bookmarkStart w:id="8187" w:name="_MON_1710143870"/>
    <w:bookmarkEnd w:id="8187"/>
    <w:p w14:paraId="6ED8391F" w14:textId="77777777" w:rsidR="0091039C" w:rsidRPr="001F5312" w:rsidRDefault="00C33530" w:rsidP="0091039C">
      <w:pPr>
        <w:pStyle w:val="TH"/>
      </w:pPr>
      <w:r w:rsidRPr="001F5312">
        <w:object w:dxaOrig="6539" w:dyaOrig="3015" w14:anchorId="09AE1BE8">
          <v:shape id="_x0000_i1112" type="#_x0000_t75" style="width:341.6pt;height:168.3pt" o:ole="">
            <v:imagedata r:id="rId186" o:title="" croptop="-9216f" cropleft="-4551f" cropright="1660f"/>
          </v:shape>
          <o:OLEObject Type="Embed" ProgID="Word.Picture.8" ShapeID="_x0000_i1112" DrawAspect="Content" ObjectID="_1833461536"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188" w:name="_CR8_18_3_3"/>
      <w:bookmarkStart w:id="8189" w:name="_Toc99123243"/>
      <w:bookmarkStart w:id="8190" w:name="_Toc99662048"/>
      <w:bookmarkStart w:id="8191" w:name="_Toc105152114"/>
      <w:bookmarkStart w:id="8192" w:name="_Toc105173920"/>
      <w:bookmarkStart w:id="8193" w:name="_Toc106108918"/>
      <w:bookmarkStart w:id="8194" w:name="_Toc106122823"/>
      <w:bookmarkStart w:id="8195" w:name="_Toc107409376"/>
      <w:bookmarkStart w:id="8196" w:name="_Toc112756565"/>
      <w:bookmarkStart w:id="8197" w:name="_Toc222848647"/>
      <w:bookmarkEnd w:id="8188"/>
      <w:r w:rsidRPr="001F5312">
        <w:t>8.</w:t>
      </w:r>
      <w:r w:rsidR="00446748">
        <w:t>18</w:t>
      </w:r>
      <w:r w:rsidRPr="001F5312">
        <w:t>.</w:t>
      </w:r>
      <w:r w:rsidR="00446748">
        <w:t>3</w:t>
      </w:r>
      <w:r w:rsidRPr="001F5312">
        <w:t>.3</w:t>
      </w:r>
      <w:r w:rsidRPr="001F5312">
        <w:tab/>
        <w:t>Unsuccessful Operation</w:t>
      </w:r>
      <w:bookmarkEnd w:id="8189"/>
      <w:bookmarkEnd w:id="8190"/>
      <w:bookmarkEnd w:id="8191"/>
      <w:bookmarkEnd w:id="8192"/>
      <w:bookmarkEnd w:id="8193"/>
      <w:bookmarkEnd w:id="8194"/>
      <w:bookmarkEnd w:id="8195"/>
      <w:bookmarkEnd w:id="8196"/>
      <w:bookmarkEnd w:id="8197"/>
    </w:p>
    <w:bookmarkStart w:id="8198" w:name="_MON_1710143892"/>
    <w:bookmarkEnd w:id="8198"/>
    <w:p w14:paraId="7F36D3E9" w14:textId="77777777" w:rsidR="0091039C" w:rsidRPr="001F5312" w:rsidRDefault="00C33530" w:rsidP="0091039C">
      <w:pPr>
        <w:pStyle w:val="TH"/>
      </w:pPr>
      <w:r w:rsidRPr="001F5312">
        <w:object w:dxaOrig="6539" w:dyaOrig="3015" w14:anchorId="77714F72">
          <v:shape id="_x0000_i1113" type="#_x0000_t75" style="width:341.6pt;height:168.3pt" o:ole="">
            <v:imagedata r:id="rId188" o:title="" croptop="-9216f" cropleft="-4551f" cropright="1660f"/>
          </v:shape>
          <o:OLEObject Type="Embed" ProgID="Word.Picture.8" ShapeID="_x0000_i1113" DrawAspect="Content" ObjectID="_1833461537"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lastRenderedPageBreak/>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199" w:name="_CR8_18_3_4"/>
      <w:bookmarkStart w:id="8200" w:name="_Toc99123244"/>
      <w:bookmarkStart w:id="8201" w:name="_Toc99662049"/>
      <w:bookmarkStart w:id="8202" w:name="_Toc105152115"/>
      <w:bookmarkStart w:id="8203" w:name="_Toc105173921"/>
      <w:bookmarkStart w:id="8204" w:name="_Toc106108919"/>
      <w:bookmarkStart w:id="8205" w:name="_Toc106122824"/>
      <w:bookmarkStart w:id="8206" w:name="_Toc107409377"/>
      <w:bookmarkStart w:id="8207" w:name="_Toc112756566"/>
      <w:bookmarkStart w:id="8208" w:name="_Toc222848648"/>
      <w:bookmarkEnd w:id="8199"/>
      <w:r w:rsidRPr="001F5312">
        <w:t>8.</w:t>
      </w:r>
      <w:r w:rsidR="00446748">
        <w:t>18</w:t>
      </w:r>
      <w:r w:rsidRPr="001F5312">
        <w:t>.</w:t>
      </w:r>
      <w:r w:rsidR="00446748">
        <w:t>3</w:t>
      </w:r>
      <w:r w:rsidRPr="001F5312">
        <w:t>.4</w:t>
      </w:r>
      <w:r w:rsidRPr="001F5312">
        <w:tab/>
        <w:t>Abnormal Conditions</w:t>
      </w:r>
      <w:bookmarkEnd w:id="8200"/>
      <w:bookmarkEnd w:id="8201"/>
      <w:bookmarkEnd w:id="8202"/>
      <w:bookmarkEnd w:id="8203"/>
      <w:bookmarkEnd w:id="8204"/>
      <w:bookmarkEnd w:id="8205"/>
      <w:bookmarkEnd w:id="8206"/>
      <w:bookmarkEnd w:id="8207"/>
      <w:bookmarkEnd w:id="8208"/>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09" w:name="_CR8_18_4"/>
      <w:bookmarkStart w:id="8210" w:name="_Toc99123245"/>
      <w:bookmarkStart w:id="8211" w:name="_Toc99662050"/>
      <w:bookmarkStart w:id="8212" w:name="_Toc105152116"/>
      <w:bookmarkStart w:id="8213" w:name="_Toc105173922"/>
      <w:bookmarkStart w:id="8214" w:name="_Toc106108920"/>
      <w:bookmarkStart w:id="8215" w:name="_Toc106122825"/>
      <w:bookmarkStart w:id="8216" w:name="_Toc107409378"/>
      <w:bookmarkStart w:id="8217" w:name="_Toc112756567"/>
      <w:bookmarkStart w:id="8218" w:name="_Toc222848649"/>
      <w:bookmarkEnd w:id="8209"/>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10"/>
      <w:bookmarkEnd w:id="8211"/>
      <w:bookmarkEnd w:id="8212"/>
      <w:bookmarkEnd w:id="8213"/>
      <w:bookmarkEnd w:id="8214"/>
      <w:bookmarkEnd w:id="8215"/>
      <w:bookmarkEnd w:id="8216"/>
      <w:bookmarkEnd w:id="8217"/>
      <w:bookmarkEnd w:id="8218"/>
    </w:p>
    <w:p w14:paraId="0B456D76" w14:textId="77777777" w:rsidR="0091039C" w:rsidRPr="001F5312" w:rsidRDefault="0091039C" w:rsidP="0091039C">
      <w:pPr>
        <w:pStyle w:val="Heading4"/>
      </w:pPr>
      <w:bookmarkStart w:id="8219" w:name="_CR8_18_4_1"/>
      <w:bookmarkStart w:id="8220" w:name="_Toc99123246"/>
      <w:bookmarkStart w:id="8221" w:name="_Toc99662051"/>
      <w:bookmarkStart w:id="8222" w:name="_Toc105152117"/>
      <w:bookmarkStart w:id="8223" w:name="_Toc105173923"/>
      <w:bookmarkStart w:id="8224" w:name="_Toc106108921"/>
      <w:bookmarkStart w:id="8225" w:name="_Toc106122826"/>
      <w:bookmarkStart w:id="8226" w:name="_Toc107409379"/>
      <w:bookmarkStart w:id="8227" w:name="_Toc112756568"/>
      <w:bookmarkStart w:id="8228" w:name="_Toc222848650"/>
      <w:bookmarkEnd w:id="8219"/>
      <w:r w:rsidRPr="001F5312">
        <w:t>8.</w:t>
      </w:r>
      <w:r w:rsidR="00446748">
        <w:t>18</w:t>
      </w:r>
      <w:r w:rsidRPr="001F5312">
        <w:t>.</w:t>
      </w:r>
      <w:r w:rsidR="00446748">
        <w:t>4</w:t>
      </w:r>
      <w:r w:rsidRPr="001F5312">
        <w:t>.1</w:t>
      </w:r>
      <w:r w:rsidRPr="001F5312">
        <w:tab/>
        <w:t>General</w:t>
      </w:r>
      <w:bookmarkEnd w:id="8220"/>
      <w:bookmarkEnd w:id="8221"/>
      <w:bookmarkEnd w:id="8222"/>
      <w:bookmarkEnd w:id="8223"/>
      <w:bookmarkEnd w:id="8224"/>
      <w:bookmarkEnd w:id="8225"/>
      <w:bookmarkEnd w:id="8226"/>
      <w:bookmarkEnd w:id="8227"/>
      <w:bookmarkEnd w:id="8228"/>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29" w:name="_CR8_18_4_2"/>
      <w:bookmarkStart w:id="8230" w:name="_Toc99123247"/>
      <w:bookmarkStart w:id="8231" w:name="_Toc99662052"/>
      <w:bookmarkStart w:id="8232" w:name="_Toc105152118"/>
      <w:bookmarkStart w:id="8233" w:name="_Toc105173924"/>
      <w:bookmarkStart w:id="8234" w:name="_Toc106108922"/>
      <w:bookmarkStart w:id="8235" w:name="_Toc106122827"/>
      <w:bookmarkStart w:id="8236" w:name="_Toc107409380"/>
      <w:bookmarkStart w:id="8237" w:name="_Toc112756569"/>
      <w:bookmarkStart w:id="8238" w:name="_Toc222848651"/>
      <w:bookmarkEnd w:id="8229"/>
      <w:r w:rsidRPr="001F5312">
        <w:t>8.</w:t>
      </w:r>
      <w:r w:rsidR="00446748">
        <w:t>18</w:t>
      </w:r>
      <w:r w:rsidRPr="001F5312">
        <w:t>.</w:t>
      </w:r>
      <w:r w:rsidR="00446748">
        <w:t>4</w:t>
      </w:r>
      <w:r w:rsidRPr="001F5312">
        <w:t>.2</w:t>
      </w:r>
      <w:r w:rsidRPr="001F5312">
        <w:tab/>
        <w:t>Successful Operation</w:t>
      </w:r>
      <w:bookmarkEnd w:id="8230"/>
      <w:bookmarkEnd w:id="8231"/>
      <w:bookmarkEnd w:id="8232"/>
      <w:bookmarkEnd w:id="8233"/>
      <w:bookmarkEnd w:id="8234"/>
      <w:bookmarkEnd w:id="8235"/>
      <w:bookmarkEnd w:id="8236"/>
      <w:bookmarkEnd w:id="8237"/>
      <w:bookmarkEnd w:id="8238"/>
    </w:p>
    <w:bookmarkStart w:id="8239" w:name="_MON_1710143908"/>
    <w:bookmarkEnd w:id="8239"/>
    <w:p w14:paraId="052F7315" w14:textId="77777777" w:rsidR="0091039C" w:rsidRPr="001F5312" w:rsidRDefault="00C33530" w:rsidP="0091039C">
      <w:pPr>
        <w:pStyle w:val="TH"/>
      </w:pPr>
      <w:r w:rsidRPr="001F5312">
        <w:object w:dxaOrig="6539" w:dyaOrig="3015" w14:anchorId="5101C325">
          <v:shape id="_x0000_i1114" type="#_x0000_t75" style="width:341.6pt;height:168.3pt" o:ole="">
            <v:imagedata r:id="rId190" o:title="" croptop="-9216f" cropleft="-4551f" cropright="1660f"/>
          </v:shape>
          <o:OLEObject Type="Embed" ProgID="Word.Picture.8" ShapeID="_x0000_i1114" DrawAspect="Content" ObjectID="_1833461538"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40" w:name="_CR8_18_4_3"/>
      <w:bookmarkStart w:id="8241" w:name="_Toc99123248"/>
      <w:bookmarkStart w:id="8242" w:name="_Toc99662053"/>
      <w:bookmarkStart w:id="8243" w:name="_Toc105152119"/>
      <w:bookmarkStart w:id="8244" w:name="_Toc105173925"/>
      <w:bookmarkStart w:id="8245" w:name="_Toc106108923"/>
      <w:bookmarkStart w:id="8246" w:name="_Toc106122828"/>
      <w:bookmarkStart w:id="8247" w:name="_Toc107409381"/>
      <w:bookmarkStart w:id="8248" w:name="_Toc112756570"/>
      <w:bookmarkStart w:id="8249" w:name="_Toc222848652"/>
      <w:bookmarkEnd w:id="8240"/>
      <w:r w:rsidRPr="001F5312">
        <w:t>8.</w:t>
      </w:r>
      <w:r w:rsidR="00446748">
        <w:t>18</w:t>
      </w:r>
      <w:r w:rsidRPr="001F5312">
        <w:t>.</w:t>
      </w:r>
      <w:r w:rsidR="00446748">
        <w:t>4</w:t>
      </w:r>
      <w:r w:rsidRPr="001F5312">
        <w:t>.3</w:t>
      </w:r>
      <w:r w:rsidRPr="001F5312">
        <w:tab/>
        <w:t>Unsuccessful Operation</w:t>
      </w:r>
      <w:bookmarkEnd w:id="8241"/>
      <w:bookmarkEnd w:id="8242"/>
      <w:bookmarkEnd w:id="8243"/>
      <w:bookmarkEnd w:id="8244"/>
      <w:bookmarkEnd w:id="8245"/>
      <w:bookmarkEnd w:id="8246"/>
      <w:bookmarkEnd w:id="8247"/>
      <w:bookmarkEnd w:id="8248"/>
      <w:bookmarkEnd w:id="8249"/>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50" w:name="_CR8_18_4_4"/>
      <w:bookmarkStart w:id="8251" w:name="_Toc99123249"/>
      <w:bookmarkStart w:id="8252" w:name="_Toc99662054"/>
      <w:bookmarkStart w:id="8253" w:name="_Toc105152120"/>
      <w:bookmarkStart w:id="8254" w:name="_Toc105173926"/>
      <w:bookmarkStart w:id="8255" w:name="_Toc106108924"/>
      <w:bookmarkStart w:id="8256" w:name="_Toc106122829"/>
      <w:bookmarkStart w:id="8257" w:name="_Toc107409382"/>
      <w:bookmarkStart w:id="8258" w:name="_Toc112756571"/>
      <w:bookmarkStart w:id="8259" w:name="_Toc222848653"/>
      <w:bookmarkEnd w:id="8250"/>
      <w:r w:rsidRPr="001F5312">
        <w:t>8.</w:t>
      </w:r>
      <w:r w:rsidR="00446748">
        <w:t>18</w:t>
      </w:r>
      <w:r w:rsidRPr="001F5312">
        <w:t>.</w:t>
      </w:r>
      <w:r w:rsidR="00446748">
        <w:t>4</w:t>
      </w:r>
      <w:r w:rsidRPr="001F5312">
        <w:t>.4</w:t>
      </w:r>
      <w:r w:rsidRPr="001F5312">
        <w:tab/>
        <w:t>Abnormal Conditions</w:t>
      </w:r>
      <w:bookmarkEnd w:id="8251"/>
      <w:bookmarkEnd w:id="8252"/>
      <w:bookmarkEnd w:id="8253"/>
      <w:bookmarkEnd w:id="8254"/>
      <w:bookmarkEnd w:id="8255"/>
      <w:bookmarkEnd w:id="8256"/>
      <w:bookmarkEnd w:id="8257"/>
      <w:bookmarkEnd w:id="8258"/>
      <w:bookmarkEnd w:id="8259"/>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260" w:name="_CR8_18_5"/>
      <w:bookmarkStart w:id="8261" w:name="_Toc99123250"/>
      <w:bookmarkStart w:id="8262" w:name="_Toc99662055"/>
      <w:bookmarkStart w:id="8263" w:name="_Toc105152121"/>
      <w:bookmarkStart w:id="8264" w:name="_Toc105173927"/>
      <w:bookmarkStart w:id="8265" w:name="_Toc106108925"/>
      <w:bookmarkStart w:id="8266" w:name="_Toc106122830"/>
      <w:bookmarkStart w:id="8267" w:name="_Toc107409383"/>
      <w:bookmarkStart w:id="8268" w:name="_Toc112756572"/>
      <w:bookmarkStart w:id="8269" w:name="_Toc222848654"/>
      <w:bookmarkEnd w:id="8260"/>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261"/>
      <w:bookmarkEnd w:id="8262"/>
      <w:bookmarkEnd w:id="8263"/>
      <w:bookmarkEnd w:id="8264"/>
      <w:bookmarkEnd w:id="8265"/>
      <w:bookmarkEnd w:id="8266"/>
      <w:bookmarkEnd w:id="8267"/>
      <w:bookmarkEnd w:id="8268"/>
      <w:bookmarkEnd w:id="8269"/>
    </w:p>
    <w:p w14:paraId="3AC35EB6" w14:textId="77777777" w:rsidR="0091039C" w:rsidRPr="001F5312" w:rsidRDefault="0091039C" w:rsidP="0091039C">
      <w:pPr>
        <w:pStyle w:val="Heading4"/>
      </w:pPr>
      <w:bookmarkStart w:id="8270" w:name="_CR8_18_5_1"/>
      <w:bookmarkStart w:id="8271" w:name="_Toc99123251"/>
      <w:bookmarkStart w:id="8272" w:name="_Toc99662056"/>
      <w:bookmarkStart w:id="8273" w:name="_Toc105152122"/>
      <w:bookmarkStart w:id="8274" w:name="_Toc105173928"/>
      <w:bookmarkStart w:id="8275" w:name="_Toc106108926"/>
      <w:bookmarkStart w:id="8276" w:name="_Toc106122831"/>
      <w:bookmarkStart w:id="8277" w:name="_Toc107409384"/>
      <w:bookmarkStart w:id="8278" w:name="_Toc112756573"/>
      <w:bookmarkStart w:id="8279" w:name="_Toc222848655"/>
      <w:bookmarkEnd w:id="8270"/>
      <w:r w:rsidRPr="001F5312">
        <w:t>8.</w:t>
      </w:r>
      <w:r w:rsidR="00446748">
        <w:t>18</w:t>
      </w:r>
      <w:r w:rsidRPr="001F5312">
        <w:t>.</w:t>
      </w:r>
      <w:r w:rsidR="00446748">
        <w:t>5</w:t>
      </w:r>
      <w:r w:rsidRPr="001F5312">
        <w:t>.1</w:t>
      </w:r>
      <w:r w:rsidRPr="001F5312">
        <w:tab/>
        <w:t>General</w:t>
      </w:r>
      <w:bookmarkEnd w:id="8271"/>
      <w:bookmarkEnd w:id="8272"/>
      <w:bookmarkEnd w:id="8273"/>
      <w:bookmarkEnd w:id="8274"/>
      <w:bookmarkEnd w:id="8275"/>
      <w:bookmarkEnd w:id="8276"/>
      <w:bookmarkEnd w:id="8277"/>
      <w:bookmarkEnd w:id="8278"/>
      <w:bookmarkEnd w:id="8279"/>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280" w:name="_CR8_18_5_2"/>
      <w:bookmarkStart w:id="8281" w:name="_Toc99123252"/>
      <w:bookmarkStart w:id="8282" w:name="_Toc99662057"/>
      <w:bookmarkStart w:id="8283" w:name="_Toc105152123"/>
      <w:bookmarkStart w:id="8284" w:name="_Toc105173929"/>
      <w:bookmarkStart w:id="8285" w:name="_Toc106108927"/>
      <w:bookmarkStart w:id="8286" w:name="_Toc106122832"/>
      <w:bookmarkStart w:id="8287" w:name="_Toc107409385"/>
      <w:bookmarkStart w:id="8288" w:name="_Toc112756574"/>
      <w:bookmarkStart w:id="8289" w:name="_Toc222848656"/>
      <w:bookmarkEnd w:id="8280"/>
      <w:r w:rsidRPr="001F5312">
        <w:lastRenderedPageBreak/>
        <w:t>8.</w:t>
      </w:r>
      <w:r w:rsidR="00446748">
        <w:t>18</w:t>
      </w:r>
      <w:r w:rsidRPr="001F5312">
        <w:t>.</w:t>
      </w:r>
      <w:r w:rsidR="00446748">
        <w:t>5</w:t>
      </w:r>
      <w:r w:rsidRPr="001F5312">
        <w:rPr>
          <w:rFonts w:hint="eastAsia"/>
        </w:rPr>
        <w:t>.2</w:t>
      </w:r>
      <w:r w:rsidRPr="001F5312">
        <w:tab/>
        <w:t>Successful Operation</w:t>
      </w:r>
      <w:bookmarkEnd w:id="8281"/>
      <w:bookmarkEnd w:id="8282"/>
      <w:bookmarkEnd w:id="8283"/>
      <w:bookmarkEnd w:id="8284"/>
      <w:bookmarkEnd w:id="8285"/>
      <w:bookmarkEnd w:id="8286"/>
      <w:bookmarkEnd w:id="8287"/>
      <w:bookmarkEnd w:id="8288"/>
      <w:bookmarkEnd w:id="8289"/>
    </w:p>
    <w:bookmarkStart w:id="8290" w:name="_MON_1702130314"/>
    <w:bookmarkEnd w:id="8290"/>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1.6pt;height:168.3pt" o:ole="">
            <v:imagedata r:id="rId192" o:title="" croptop="-9216f" cropleft="-4551f" cropright="1660f"/>
          </v:shape>
          <o:OLEObject Type="Embed" ProgID="Word.Picture.8" ShapeID="_x0000_i1115" DrawAspect="Content" ObjectID="_1833461539"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291" w:name="_Toc99123253"/>
      <w:bookmarkStart w:id="8292" w:name="_Toc99662058"/>
      <w:bookmarkStart w:id="8293" w:name="_Toc105152124"/>
      <w:bookmarkStart w:id="8294" w:name="_Toc105173930"/>
      <w:bookmarkStart w:id="8295" w:name="_Toc106108928"/>
      <w:bookmarkStart w:id="8296" w:name="_Toc106122833"/>
      <w:bookmarkStart w:id="8297"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298" w:name="_CR8_18_5_3"/>
      <w:bookmarkStart w:id="8299" w:name="_Toc112756575"/>
      <w:bookmarkStart w:id="8300" w:name="_Toc222848657"/>
      <w:bookmarkEnd w:id="8298"/>
      <w:r w:rsidRPr="001F5312">
        <w:lastRenderedPageBreak/>
        <w:t>8.</w:t>
      </w:r>
      <w:r w:rsidR="00446748">
        <w:t>18</w:t>
      </w:r>
      <w:r w:rsidRPr="001F5312">
        <w:t>.</w:t>
      </w:r>
      <w:r w:rsidR="00446748">
        <w:t>5</w:t>
      </w:r>
      <w:r w:rsidRPr="001F5312">
        <w:t>.3</w:t>
      </w:r>
      <w:r w:rsidRPr="001F5312">
        <w:tab/>
        <w:t>Unsuccessful Operation</w:t>
      </w:r>
      <w:bookmarkEnd w:id="8291"/>
      <w:bookmarkEnd w:id="8292"/>
      <w:bookmarkEnd w:id="8293"/>
      <w:bookmarkEnd w:id="8294"/>
      <w:bookmarkEnd w:id="8295"/>
      <w:bookmarkEnd w:id="8296"/>
      <w:bookmarkEnd w:id="8297"/>
      <w:bookmarkEnd w:id="8299"/>
      <w:bookmarkEnd w:id="8300"/>
    </w:p>
    <w:bookmarkStart w:id="8301" w:name="_Toc99123254"/>
    <w:bookmarkStart w:id="8302" w:name="_Toc99662059"/>
    <w:p w14:paraId="3AC5128A" w14:textId="77777777" w:rsidR="00C74B89" w:rsidRPr="00FC38F4" w:rsidRDefault="00C74B89" w:rsidP="00D1729B">
      <w:pPr>
        <w:pStyle w:val="TH"/>
      </w:pPr>
      <w:r w:rsidRPr="00FC38F4">
        <w:object w:dxaOrig="6539" w:dyaOrig="3015" w14:anchorId="132B44A8">
          <v:shape id="_x0000_i1116" type="#_x0000_t75" style="width:341.6pt;height:168.3pt" o:ole="">
            <v:imagedata r:id="rId194" o:title="" croptop="-9216f" cropleft="-4551f" cropright="1660f"/>
          </v:shape>
          <o:OLEObject Type="Embed" ProgID="Word.Picture.8" ShapeID="_x0000_i1116" DrawAspect="Content" ObjectID="_1833461540"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03" w:name="_CR8_18_5_4"/>
      <w:bookmarkStart w:id="8304" w:name="_Toc105152125"/>
      <w:bookmarkStart w:id="8305" w:name="_Toc105173931"/>
      <w:bookmarkStart w:id="8306" w:name="_Toc106108929"/>
      <w:bookmarkStart w:id="8307" w:name="_Toc106122834"/>
      <w:bookmarkStart w:id="8308" w:name="_Toc107409387"/>
      <w:bookmarkStart w:id="8309" w:name="_Toc112756576"/>
      <w:bookmarkStart w:id="8310" w:name="_Toc222848658"/>
      <w:bookmarkEnd w:id="8303"/>
      <w:r w:rsidRPr="001F5312">
        <w:t>8</w:t>
      </w:r>
      <w:r w:rsidR="00446748">
        <w:t>.18</w:t>
      </w:r>
      <w:r w:rsidRPr="001F5312">
        <w:rPr>
          <w:rFonts w:hint="eastAsia"/>
        </w:rPr>
        <w:t>.</w:t>
      </w:r>
      <w:r w:rsidR="00446748">
        <w:t>5</w:t>
      </w:r>
      <w:r w:rsidRPr="001F5312">
        <w:t>.4</w:t>
      </w:r>
      <w:r w:rsidRPr="001F5312">
        <w:tab/>
        <w:t>Abnormal Conditions</w:t>
      </w:r>
      <w:bookmarkEnd w:id="8301"/>
      <w:bookmarkEnd w:id="8302"/>
      <w:bookmarkEnd w:id="8304"/>
      <w:bookmarkEnd w:id="8305"/>
      <w:bookmarkEnd w:id="8306"/>
      <w:bookmarkEnd w:id="8307"/>
      <w:bookmarkEnd w:id="8308"/>
      <w:bookmarkEnd w:id="8309"/>
      <w:bookmarkEnd w:id="8310"/>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8311" w:name="_CR9"/>
      <w:bookmarkStart w:id="8312" w:name="_Toc99123255"/>
      <w:bookmarkStart w:id="8313" w:name="_Toc99662060"/>
      <w:bookmarkStart w:id="8314" w:name="_Toc105152126"/>
      <w:bookmarkStart w:id="8315" w:name="_Toc105173932"/>
      <w:bookmarkStart w:id="8316" w:name="_Toc106108930"/>
      <w:bookmarkStart w:id="8317" w:name="_Toc106122835"/>
      <w:bookmarkStart w:id="8318" w:name="_Toc107409388"/>
      <w:bookmarkStart w:id="8319" w:name="_Toc112756577"/>
      <w:bookmarkStart w:id="8320" w:name="_Toc222848659"/>
      <w:bookmarkEnd w:id="8311"/>
      <w:r w:rsidRPr="001D2E49">
        <w:t>9</w:t>
      </w:r>
      <w:r w:rsidRPr="001D2E49">
        <w:tab/>
        <w:t>Elements for NGAP Communication</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8312"/>
      <w:bookmarkEnd w:id="8313"/>
      <w:bookmarkEnd w:id="8314"/>
      <w:bookmarkEnd w:id="8315"/>
      <w:bookmarkEnd w:id="8316"/>
      <w:bookmarkEnd w:id="8317"/>
      <w:bookmarkEnd w:id="8318"/>
      <w:bookmarkEnd w:id="8319"/>
      <w:bookmarkEnd w:id="8320"/>
    </w:p>
    <w:p w14:paraId="495841F7" w14:textId="77777777" w:rsidR="009B75C3" w:rsidRPr="001D2E49" w:rsidRDefault="009B75C3" w:rsidP="009B75C3">
      <w:pPr>
        <w:pStyle w:val="Heading2"/>
      </w:pPr>
      <w:bookmarkStart w:id="8321" w:name="_CR9_0"/>
      <w:bookmarkStart w:id="8322" w:name="_Toc20955064"/>
      <w:bookmarkStart w:id="8323" w:name="_Toc29503510"/>
      <w:bookmarkStart w:id="8324" w:name="_Toc29504094"/>
      <w:bookmarkStart w:id="8325" w:name="_Toc29504678"/>
      <w:bookmarkStart w:id="8326" w:name="_Toc36553124"/>
      <w:bookmarkStart w:id="8327" w:name="_Toc36554851"/>
      <w:bookmarkStart w:id="8328" w:name="_Toc45652146"/>
      <w:bookmarkStart w:id="8329" w:name="_Toc45658578"/>
      <w:bookmarkStart w:id="8330" w:name="_Toc45720398"/>
      <w:bookmarkStart w:id="8331" w:name="_Toc45798278"/>
      <w:bookmarkStart w:id="8332" w:name="_Toc45897667"/>
      <w:bookmarkStart w:id="8333" w:name="_Toc51745871"/>
      <w:bookmarkStart w:id="8334" w:name="_Toc64446135"/>
      <w:bookmarkStart w:id="8335" w:name="_Toc73982005"/>
      <w:bookmarkStart w:id="8336" w:name="_Toc88652094"/>
      <w:bookmarkStart w:id="8337" w:name="_Toc97891137"/>
      <w:bookmarkStart w:id="8338" w:name="_Toc99123256"/>
      <w:bookmarkStart w:id="8339" w:name="_Toc99662061"/>
      <w:bookmarkStart w:id="8340" w:name="_Toc105152127"/>
      <w:bookmarkStart w:id="8341" w:name="_Toc105173933"/>
      <w:bookmarkStart w:id="8342" w:name="_Toc106108931"/>
      <w:bookmarkStart w:id="8343" w:name="_Toc106122836"/>
      <w:bookmarkStart w:id="8344" w:name="_Toc107409389"/>
      <w:bookmarkStart w:id="8345" w:name="_Toc112756578"/>
      <w:bookmarkStart w:id="8346" w:name="_Toc222848660"/>
      <w:bookmarkEnd w:id="8321"/>
      <w:r w:rsidRPr="001D2E49">
        <w:t>9.0</w:t>
      </w:r>
      <w:r w:rsidRPr="001D2E49">
        <w:tab/>
        <w:t>General</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347" w:name="_CR9_1"/>
      <w:bookmarkStart w:id="8348" w:name="_Toc20955065"/>
      <w:bookmarkStart w:id="8349" w:name="_Toc29503511"/>
      <w:bookmarkStart w:id="8350" w:name="_Toc29504095"/>
      <w:bookmarkStart w:id="8351" w:name="_Toc29504679"/>
      <w:bookmarkStart w:id="8352" w:name="_Toc36553125"/>
      <w:bookmarkStart w:id="8353" w:name="_Toc36554852"/>
      <w:bookmarkStart w:id="8354" w:name="_Toc45652147"/>
      <w:bookmarkStart w:id="8355" w:name="_Toc45658579"/>
      <w:bookmarkStart w:id="8356" w:name="_Toc45720399"/>
      <w:bookmarkStart w:id="8357" w:name="_Toc45798279"/>
      <w:bookmarkStart w:id="8358" w:name="_Toc45897668"/>
      <w:bookmarkStart w:id="8359" w:name="_Toc51745872"/>
      <w:bookmarkStart w:id="8360" w:name="_Toc64446136"/>
      <w:bookmarkStart w:id="8361" w:name="_Toc73982006"/>
      <w:bookmarkStart w:id="8362" w:name="_Toc88652095"/>
      <w:bookmarkStart w:id="8363" w:name="_Toc97891138"/>
      <w:bookmarkStart w:id="8364" w:name="_Toc99123257"/>
      <w:bookmarkStart w:id="8365" w:name="_Toc99662062"/>
      <w:bookmarkStart w:id="8366" w:name="_Toc105152128"/>
      <w:bookmarkStart w:id="8367" w:name="_Toc105173934"/>
      <w:bookmarkStart w:id="8368" w:name="_Toc106108932"/>
      <w:bookmarkStart w:id="8369" w:name="_Toc106122837"/>
      <w:bookmarkStart w:id="8370" w:name="_Toc107409390"/>
      <w:bookmarkStart w:id="8371" w:name="_Toc112756579"/>
      <w:bookmarkStart w:id="8372" w:name="_Toc222848661"/>
      <w:bookmarkEnd w:id="8347"/>
      <w:r w:rsidRPr="001D2E49">
        <w:t>9.1</w:t>
      </w:r>
      <w:r w:rsidRPr="001D2E49">
        <w:tab/>
        <w:t>Tabular Format Contents</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p>
    <w:p w14:paraId="702E417A" w14:textId="77777777" w:rsidR="009B75C3" w:rsidRPr="001D2E49" w:rsidRDefault="009B75C3" w:rsidP="009B75C3">
      <w:pPr>
        <w:pStyle w:val="Heading3"/>
      </w:pPr>
      <w:bookmarkStart w:id="8373" w:name="_CR9_1_1"/>
      <w:bookmarkStart w:id="8374" w:name="_Toc20955066"/>
      <w:bookmarkStart w:id="8375" w:name="_Toc29503512"/>
      <w:bookmarkStart w:id="8376" w:name="_Toc29504096"/>
      <w:bookmarkStart w:id="8377" w:name="_Toc29504680"/>
      <w:bookmarkStart w:id="8378" w:name="_Toc36553126"/>
      <w:bookmarkStart w:id="8379" w:name="_Toc36554853"/>
      <w:bookmarkStart w:id="8380" w:name="_Toc45652148"/>
      <w:bookmarkStart w:id="8381" w:name="_Toc45658580"/>
      <w:bookmarkStart w:id="8382" w:name="_Toc45720400"/>
      <w:bookmarkStart w:id="8383" w:name="_Toc45798280"/>
      <w:bookmarkStart w:id="8384" w:name="_Toc45897669"/>
      <w:bookmarkStart w:id="8385" w:name="_Toc51745873"/>
      <w:bookmarkStart w:id="8386" w:name="_Toc64446137"/>
      <w:bookmarkStart w:id="8387" w:name="_Toc73982007"/>
      <w:bookmarkStart w:id="8388" w:name="_Toc88652096"/>
      <w:bookmarkStart w:id="8389" w:name="_Toc97891139"/>
      <w:bookmarkStart w:id="8390" w:name="_Toc99123258"/>
      <w:bookmarkStart w:id="8391" w:name="_Toc99662063"/>
      <w:bookmarkStart w:id="8392" w:name="_Toc105152129"/>
      <w:bookmarkStart w:id="8393" w:name="_Toc105173935"/>
      <w:bookmarkStart w:id="8394" w:name="_Toc106108933"/>
      <w:bookmarkStart w:id="8395" w:name="_Toc106122838"/>
      <w:bookmarkStart w:id="8396" w:name="_Toc107409391"/>
      <w:bookmarkStart w:id="8397" w:name="_Toc112756580"/>
      <w:bookmarkStart w:id="8398" w:name="_Toc222848662"/>
      <w:bookmarkEnd w:id="8373"/>
      <w:r w:rsidRPr="001D2E49">
        <w:t>9.1.1</w:t>
      </w:r>
      <w:r w:rsidRPr="001D2E49">
        <w:tab/>
        <w:t>Presence</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lastRenderedPageBreak/>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399" w:name="_CR9_1_2"/>
      <w:bookmarkStart w:id="8400" w:name="_Toc20955067"/>
      <w:bookmarkStart w:id="8401" w:name="_Toc29503513"/>
      <w:bookmarkStart w:id="8402" w:name="_Toc29504097"/>
      <w:bookmarkStart w:id="8403" w:name="_Toc29504681"/>
      <w:bookmarkStart w:id="8404" w:name="_Toc36553127"/>
      <w:bookmarkStart w:id="8405" w:name="_Toc36554854"/>
      <w:bookmarkStart w:id="8406" w:name="_Toc45652149"/>
      <w:bookmarkStart w:id="8407" w:name="_Toc45658581"/>
      <w:bookmarkStart w:id="8408" w:name="_Toc45720401"/>
      <w:bookmarkStart w:id="8409" w:name="_Toc45798281"/>
      <w:bookmarkStart w:id="8410" w:name="_Toc45897670"/>
      <w:bookmarkStart w:id="8411" w:name="_Toc51745874"/>
      <w:bookmarkStart w:id="8412" w:name="_Toc64446138"/>
      <w:bookmarkStart w:id="8413" w:name="_Toc73982008"/>
      <w:bookmarkStart w:id="8414" w:name="_Toc88652097"/>
      <w:bookmarkStart w:id="8415" w:name="_Toc97891140"/>
      <w:bookmarkStart w:id="8416" w:name="_Toc99123259"/>
      <w:bookmarkStart w:id="8417" w:name="_Toc99662064"/>
      <w:bookmarkStart w:id="8418" w:name="_Toc105152130"/>
      <w:bookmarkStart w:id="8419" w:name="_Toc105173936"/>
      <w:bookmarkStart w:id="8420" w:name="_Toc106108934"/>
      <w:bookmarkStart w:id="8421" w:name="_Toc106122839"/>
      <w:bookmarkStart w:id="8422" w:name="_Toc107409392"/>
      <w:bookmarkStart w:id="8423" w:name="_Toc112756581"/>
      <w:bookmarkStart w:id="8424" w:name="_Toc222848663"/>
      <w:bookmarkEnd w:id="8399"/>
      <w:r w:rsidRPr="001D2E49">
        <w:t>9.1.2</w:t>
      </w:r>
      <w:r w:rsidRPr="001D2E49">
        <w:tab/>
        <w:t>Criticality</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425" w:name="_CR9_1_3"/>
      <w:bookmarkStart w:id="8426" w:name="_Toc20955068"/>
      <w:bookmarkStart w:id="8427" w:name="_Toc29503514"/>
      <w:bookmarkStart w:id="8428" w:name="_Toc29504098"/>
      <w:bookmarkStart w:id="8429" w:name="_Toc29504682"/>
      <w:bookmarkStart w:id="8430" w:name="_Toc36553128"/>
      <w:bookmarkStart w:id="8431" w:name="_Toc36554855"/>
      <w:bookmarkStart w:id="8432" w:name="_Toc45652150"/>
      <w:bookmarkStart w:id="8433" w:name="_Toc45658582"/>
      <w:bookmarkStart w:id="8434" w:name="_Toc45720402"/>
      <w:bookmarkStart w:id="8435" w:name="_Toc45798282"/>
      <w:bookmarkStart w:id="8436" w:name="_Toc45897671"/>
      <w:bookmarkStart w:id="8437" w:name="_Toc51745875"/>
      <w:bookmarkStart w:id="8438" w:name="_Toc64446139"/>
      <w:bookmarkStart w:id="8439" w:name="_Toc73982009"/>
      <w:bookmarkStart w:id="8440" w:name="_Toc88652098"/>
      <w:bookmarkStart w:id="8441" w:name="_Toc97891141"/>
      <w:bookmarkStart w:id="8442" w:name="_Toc99123260"/>
      <w:bookmarkStart w:id="8443" w:name="_Toc99662065"/>
      <w:bookmarkStart w:id="8444" w:name="_Toc105152131"/>
      <w:bookmarkStart w:id="8445" w:name="_Toc105173937"/>
      <w:bookmarkStart w:id="8446" w:name="_Toc106108935"/>
      <w:bookmarkStart w:id="8447" w:name="_Toc106122840"/>
      <w:bookmarkStart w:id="8448" w:name="_Toc107409393"/>
      <w:bookmarkStart w:id="8449" w:name="_Toc112756582"/>
      <w:bookmarkStart w:id="8450" w:name="_Toc222848664"/>
      <w:bookmarkEnd w:id="8425"/>
      <w:r w:rsidRPr="001D2E49">
        <w:t>9.1.</w:t>
      </w:r>
      <w:r w:rsidRPr="001D2E49">
        <w:rPr>
          <w:rFonts w:eastAsia="MS Mincho"/>
        </w:rPr>
        <w:t>3</w:t>
      </w:r>
      <w:r w:rsidRPr="001D2E49">
        <w:tab/>
        <w:t>Range</w:t>
      </w:r>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451" w:name="_CR9_1_4"/>
      <w:bookmarkStart w:id="8452" w:name="_Toc20955069"/>
      <w:bookmarkStart w:id="8453" w:name="_Toc29503515"/>
      <w:bookmarkStart w:id="8454" w:name="_Toc29504099"/>
      <w:bookmarkStart w:id="8455" w:name="_Toc29504683"/>
      <w:bookmarkStart w:id="8456" w:name="_Toc36553129"/>
      <w:bookmarkStart w:id="8457" w:name="_Toc36554856"/>
      <w:bookmarkStart w:id="8458" w:name="_Toc45652151"/>
      <w:bookmarkStart w:id="8459" w:name="_Toc45658583"/>
      <w:bookmarkStart w:id="8460" w:name="_Toc45720403"/>
      <w:bookmarkStart w:id="8461" w:name="_Toc45798283"/>
      <w:bookmarkStart w:id="8462" w:name="_Toc45897672"/>
      <w:bookmarkStart w:id="8463" w:name="_Toc51745876"/>
      <w:bookmarkStart w:id="8464" w:name="_Toc64446140"/>
      <w:bookmarkStart w:id="8465" w:name="_Toc73982010"/>
      <w:bookmarkStart w:id="8466" w:name="_Toc88652099"/>
      <w:bookmarkStart w:id="8467" w:name="_Toc97891142"/>
      <w:bookmarkStart w:id="8468" w:name="_Toc99123261"/>
      <w:bookmarkStart w:id="8469" w:name="_Toc99662066"/>
      <w:bookmarkStart w:id="8470" w:name="_Toc105152132"/>
      <w:bookmarkStart w:id="8471" w:name="_Toc105173938"/>
      <w:bookmarkStart w:id="8472" w:name="_Toc106108936"/>
      <w:bookmarkStart w:id="8473" w:name="_Toc106122841"/>
      <w:bookmarkStart w:id="8474" w:name="_Toc107409394"/>
      <w:bookmarkStart w:id="8475" w:name="_Toc112756583"/>
      <w:bookmarkStart w:id="8476" w:name="_Toc222848665"/>
      <w:bookmarkEnd w:id="8451"/>
      <w:r w:rsidRPr="001D2E49">
        <w:t>9.1.</w:t>
      </w:r>
      <w:r w:rsidRPr="001D2E49">
        <w:rPr>
          <w:rFonts w:eastAsia="MS Mincho"/>
        </w:rPr>
        <w:t>4</w:t>
      </w:r>
      <w:r w:rsidRPr="001D2E49">
        <w:tab/>
        <w:t>Assigned Criticality</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477" w:name="_CR9_2"/>
      <w:bookmarkStart w:id="8478" w:name="_Toc20955070"/>
      <w:bookmarkStart w:id="8479" w:name="_Toc29503516"/>
      <w:bookmarkStart w:id="8480" w:name="_Toc29504100"/>
      <w:bookmarkStart w:id="8481" w:name="_Toc29504684"/>
      <w:bookmarkStart w:id="8482" w:name="_Toc36553130"/>
      <w:bookmarkStart w:id="8483" w:name="_Toc36554857"/>
      <w:bookmarkStart w:id="8484" w:name="_Toc45652152"/>
      <w:bookmarkStart w:id="8485" w:name="_Toc45658584"/>
      <w:bookmarkStart w:id="8486" w:name="_Toc45720404"/>
      <w:bookmarkStart w:id="8487" w:name="_Toc45798284"/>
      <w:bookmarkStart w:id="8488" w:name="_Toc45897673"/>
      <w:bookmarkStart w:id="8489" w:name="_Toc51745877"/>
      <w:bookmarkStart w:id="8490" w:name="_Toc64446141"/>
      <w:bookmarkStart w:id="8491" w:name="_Toc73982011"/>
      <w:bookmarkStart w:id="8492" w:name="_Toc88652100"/>
      <w:bookmarkStart w:id="8493" w:name="_Toc97891143"/>
      <w:bookmarkStart w:id="8494" w:name="_Toc99123262"/>
      <w:bookmarkStart w:id="8495" w:name="_Toc99662067"/>
      <w:bookmarkStart w:id="8496" w:name="_Toc105152133"/>
      <w:bookmarkStart w:id="8497" w:name="_Toc105173939"/>
      <w:bookmarkStart w:id="8498" w:name="_Toc106108937"/>
      <w:bookmarkStart w:id="8499" w:name="_Toc106122842"/>
      <w:bookmarkStart w:id="8500" w:name="_Toc107409395"/>
      <w:bookmarkStart w:id="8501" w:name="_Toc112756584"/>
      <w:bookmarkStart w:id="8502" w:name="_Toc222848666"/>
      <w:bookmarkEnd w:id="8477"/>
      <w:r w:rsidRPr="001D2E49">
        <w:t>9.2</w:t>
      </w:r>
      <w:r w:rsidRPr="001D2E49">
        <w:tab/>
        <w:t>Message Functional Definition and Content</w:t>
      </w:r>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615E3206" w14:textId="77777777" w:rsidR="009B75C3" w:rsidRPr="001D2E49" w:rsidRDefault="009B75C3" w:rsidP="009B75C3">
      <w:pPr>
        <w:pStyle w:val="Heading3"/>
      </w:pPr>
      <w:bookmarkStart w:id="8503" w:name="_CR9_2_1"/>
      <w:bookmarkStart w:id="8504" w:name="_Toc20955071"/>
      <w:bookmarkStart w:id="8505" w:name="_Toc29503517"/>
      <w:bookmarkStart w:id="8506" w:name="_Toc29504101"/>
      <w:bookmarkStart w:id="8507" w:name="_Toc29504685"/>
      <w:bookmarkStart w:id="8508" w:name="_Toc36553131"/>
      <w:bookmarkStart w:id="8509" w:name="_Toc36554858"/>
      <w:bookmarkStart w:id="8510" w:name="_Toc45652153"/>
      <w:bookmarkStart w:id="8511" w:name="_Toc45658585"/>
      <w:bookmarkStart w:id="8512" w:name="_Toc45720405"/>
      <w:bookmarkStart w:id="8513" w:name="_Toc45798285"/>
      <w:bookmarkStart w:id="8514" w:name="_Toc45897674"/>
      <w:bookmarkStart w:id="8515" w:name="_Toc51745878"/>
      <w:bookmarkStart w:id="8516" w:name="_Toc64446142"/>
      <w:bookmarkStart w:id="8517" w:name="_Toc73982012"/>
      <w:bookmarkStart w:id="8518" w:name="_Toc88652101"/>
      <w:bookmarkStart w:id="8519" w:name="_Toc97891144"/>
      <w:bookmarkStart w:id="8520" w:name="_Toc99123263"/>
      <w:bookmarkStart w:id="8521" w:name="_Toc99662068"/>
      <w:bookmarkStart w:id="8522" w:name="_Toc105152134"/>
      <w:bookmarkStart w:id="8523" w:name="_Toc105173940"/>
      <w:bookmarkStart w:id="8524" w:name="_Toc106108938"/>
      <w:bookmarkStart w:id="8525" w:name="_Toc106122843"/>
      <w:bookmarkStart w:id="8526" w:name="_Toc107409396"/>
      <w:bookmarkStart w:id="8527" w:name="_Toc112756585"/>
      <w:bookmarkStart w:id="8528" w:name="_Toc222848667"/>
      <w:bookmarkEnd w:id="8503"/>
      <w:r w:rsidRPr="001D2E49">
        <w:t>9.2.1</w:t>
      </w:r>
      <w:r w:rsidRPr="001D2E49">
        <w:tab/>
        <w:t>PDU Session Management Messages</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75B1EA04" w14:textId="77777777" w:rsidR="009B75C3" w:rsidRPr="001D2E49" w:rsidRDefault="009B75C3" w:rsidP="009B75C3">
      <w:pPr>
        <w:pStyle w:val="Heading4"/>
      </w:pPr>
      <w:bookmarkStart w:id="8529" w:name="_CR9_2_1_1"/>
      <w:bookmarkStart w:id="8530" w:name="_Toc20955072"/>
      <w:bookmarkStart w:id="8531" w:name="_Toc29503518"/>
      <w:bookmarkStart w:id="8532" w:name="_Toc29504102"/>
      <w:bookmarkStart w:id="8533" w:name="_Toc29504686"/>
      <w:bookmarkStart w:id="8534" w:name="_Toc36553132"/>
      <w:bookmarkStart w:id="8535" w:name="_Toc36554859"/>
      <w:bookmarkStart w:id="8536" w:name="_Toc45652154"/>
      <w:bookmarkStart w:id="8537" w:name="_Toc45658586"/>
      <w:bookmarkStart w:id="8538" w:name="_Toc45720406"/>
      <w:bookmarkStart w:id="8539" w:name="_Toc45798286"/>
      <w:bookmarkStart w:id="8540" w:name="_Toc45897675"/>
      <w:bookmarkStart w:id="8541" w:name="_Toc51745879"/>
      <w:bookmarkStart w:id="8542" w:name="_Toc64446143"/>
      <w:bookmarkStart w:id="8543" w:name="_Toc73982013"/>
      <w:bookmarkStart w:id="8544" w:name="_Toc88652102"/>
      <w:bookmarkStart w:id="8545" w:name="_Toc97891145"/>
      <w:bookmarkStart w:id="8546" w:name="_Toc99123264"/>
      <w:bookmarkStart w:id="8547" w:name="_Toc99662069"/>
      <w:bookmarkStart w:id="8548" w:name="_Toc105152135"/>
      <w:bookmarkStart w:id="8549" w:name="_Toc105173941"/>
      <w:bookmarkStart w:id="8550" w:name="_Toc106108939"/>
      <w:bookmarkStart w:id="8551" w:name="_Toc106122844"/>
      <w:bookmarkStart w:id="8552" w:name="_Toc107409397"/>
      <w:bookmarkStart w:id="8553" w:name="_Toc112756586"/>
      <w:bookmarkStart w:id="8554" w:name="_Toc222848668"/>
      <w:bookmarkEnd w:id="8529"/>
      <w:r w:rsidRPr="001D2E49">
        <w:t>9.2.1.1</w:t>
      </w:r>
      <w:r w:rsidRPr="001D2E49">
        <w:tab/>
        <w:t>PDU SESSION RESOURCE SETUP REQUEST</w:t>
      </w:r>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947A7A">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47A7A">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47A7A">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47A7A">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47A7A">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47A7A">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47A7A">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47A7A">
        <w:tc>
          <w:tcPr>
            <w:tcW w:w="2267" w:type="dxa"/>
          </w:tcPr>
          <w:p w14:paraId="4A385C0E" w14:textId="77777777" w:rsidR="009B75C3" w:rsidRPr="001D2E49" w:rsidRDefault="009B75C3" w:rsidP="00947A7A">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947A7A">
        <w:tc>
          <w:tcPr>
            <w:tcW w:w="2267" w:type="dxa"/>
          </w:tcPr>
          <w:p w14:paraId="2CC8B5D1"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947A7A">
        <w:tc>
          <w:tcPr>
            <w:tcW w:w="2267" w:type="dxa"/>
          </w:tcPr>
          <w:p w14:paraId="5C6ABBA0"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947A7A">
        <w:tc>
          <w:tcPr>
            <w:tcW w:w="2267" w:type="dxa"/>
          </w:tcPr>
          <w:p w14:paraId="58873F43"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947A7A">
        <w:tc>
          <w:tcPr>
            <w:tcW w:w="2267" w:type="dxa"/>
          </w:tcPr>
          <w:p w14:paraId="04822D1D" w14:textId="77777777"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947A7A">
        <w:tc>
          <w:tcPr>
            <w:tcW w:w="2267" w:type="dxa"/>
          </w:tcPr>
          <w:p w14:paraId="39794964" w14:textId="77777777" w:rsidR="00267423" w:rsidRPr="001D2E49" w:rsidRDefault="00267423" w:rsidP="00947A7A">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47A7A">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47A7A">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947A7A">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47A7A">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555" w:name="_CR9_2_1_2"/>
      <w:bookmarkStart w:id="8556" w:name="_Toc20955073"/>
      <w:bookmarkStart w:id="8557" w:name="_Toc29503519"/>
      <w:bookmarkStart w:id="8558" w:name="_Toc29504103"/>
      <w:bookmarkStart w:id="8559" w:name="_Toc29504687"/>
      <w:bookmarkStart w:id="8560" w:name="_Toc36553133"/>
      <w:bookmarkStart w:id="8561" w:name="_Toc36554860"/>
      <w:bookmarkStart w:id="8562" w:name="_Toc45652155"/>
      <w:bookmarkStart w:id="8563" w:name="_Toc45658587"/>
      <w:bookmarkStart w:id="8564" w:name="_Toc45720407"/>
      <w:bookmarkStart w:id="8565" w:name="_Toc45798287"/>
      <w:bookmarkStart w:id="8566" w:name="_Toc45897676"/>
      <w:bookmarkStart w:id="8567" w:name="_Toc51745880"/>
      <w:bookmarkStart w:id="8568" w:name="_Toc64446144"/>
      <w:bookmarkStart w:id="8569" w:name="_Toc73982014"/>
      <w:bookmarkStart w:id="8570" w:name="_Toc88652103"/>
      <w:bookmarkStart w:id="8571" w:name="_Toc97891146"/>
      <w:bookmarkStart w:id="8572" w:name="_Toc99123265"/>
      <w:bookmarkStart w:id="8573" w:name="_Toc99662070"/>
      <w:bookmarkStart w:id="8574" w:name="_Toc105152136"/>
      <w:bookmarkStart w:id="8575" w:name="_Toc105173942"/>
      <w:bookmarkStart w:id="8576" w:name="_Toc106108940"/>
      <w:bookmarkStart w:id="8577" w:name="_Toc106122845"/>
      <w:bookmarkStart w:id="8578" w:name="_Toc107409398"/>
      <w:bookmarkStart w:id="8579" w:name="_Toc112756587"/>
      <w:bookmarkStart w:id="8580" w:name="_Toc222848669"/>
      <w:bookmarkEnd w:id="8555"/>
      <w:r w:rsidRPr="001D2E49">
        <w:t>9.2.1.2</w:t>
      </w:r>
      <w:r w:rsidRPr="001D2E49">
        <w:tab/>
        <w:t>PDU SESSION RESOURCE SETUP RESPONSE</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47A7A">
            <w:pPr>
              <w:pStyle w:val="TAC"/>
              <w:rPr>
                <w:lang w:eastAsia="ja-JP"/>
              </w:rPr>
            </w:pPr>
            <w:r w:rsidRPr="001D2E49">
              <w:rPr>
                <w:lang w:eastAsia="ja-JP"/>
              </w:rPr>
              <w:t>reject</w:t>
            </w:r>
          </w:p>
        </w:tc>
      </w:tr>
      <w:tr w:rsidR="009B75C3" w:rsidRPr="001D2E49" w14:paraId="09B5E30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47A7A">
            <w:pPr>
              <w:pStyle w:val="TAC"/>
              <w:rPr>
                <w:lang w:eastAsia="ja-JP"/>
              </w:rPr>
            </w:pPr>
            <w:r w:rsidRPr="001D2E49">
              <w:rPr>
                <w:lang w:eastAsia="ja-JP"/>
              </w:rPr>
              <w:t>ignore</w:t>
            </w:r>
          </w:p>
        </w:tc>
      </w:tr>
      <w:tr w:rsidR="009B75C3" w:rsidRPr="001D2E49" w14:paraId="4D174A9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47A7A">
            <w:pPr>
              <w:pStyle w:val="TAC"/>
              <w:rPr>
                <w:lang w:eastAsia="ja-JP"/>
              </w:rPr>
            </w:pPr>
            <w:r w:rsidRPr="001D2E49">
              <w:rPr>
                <w:lang w:eastAsia="ja-JP"/>
              </w:rPr>
              <w:t>ignore</w:t>
            </w:r>
          </w:p>
        </w:tc>
      </w:tr>
      <w:tr w:rsidR="009B75C3" w:rsidRPr="001D2E49" w14:paraId="720A04C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47A7A">
            <w:pPr>
              <w:pStyle w:val="TAC"/>
              <w:rPr>
                <w:lang w:eastAsia="ja-JP"/>
              </w:rPr>
            </w:pPr>
            <w:r w:rsidRPr="001D2E49">
              <w:rPr>
                <w:lang w:eastAsia="ja-JP"/>
              </w:rPr>
              <w:t>ignore</w:t>
            </w:r>
          </w:p>
        </w:tc>
      </w:tr>
      <w:tr w:rsidR="009B75C3" w:rsidRPr="001D2E49" w14:paraId="76C6B0F0" w14:textId="77777777" w:rsidTr="00947A7A">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47A7A">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47A7A">
            <w:pPr>
              <w:pStyle w:val="TAC"/>
              <w:rPr>
                <w:lang w:eastAsia="ja-JP"/>
              </w:rPr>
            </w:pPr>
          </w:p>
        </w:tc>
      </w:tr>
      <w:tr w:rsidR="009B75C3" w:rsidRPr="001D2E49" w14:paraId="7718E18E" w14:textId="77777777" w:rsidTr="00947A7A">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47A7A">
            <w:pPr>
              <w:pStyle w:val="TAC"/>
              <w:rPr>
                <w:lang w:eastAsia="ja-JP"/>
              </w:rPr>
            </w:pPr>
          </w:p>
        </w:tc>
      </w:tr>
      <w:tr w:rsidR="009B75C3" w:rsidRPr="001D2E49" w14:paraId="2BE180BE" w14:textId="77777777" w:rsidTr="00947A7A">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47A7A">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47A7A">
            <w:pPr>
              <w:pStyle w:val="TAC"/>
              <w:rPr>
                <w:lang w:eastAsia="ja-JP"/>
              </w:rPr>
            </w:pPr>
          </w:p>
        </w:tc>
      </w:tr>
      <w:tr w:rsidR="009B75C3" w:rsidRPr="001D2E49" w14:paraId="50E0BDCD" w14:textId="77777777" w:rsidTr="00947A7A">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47A7A">
            <w:pPr>
              <w:pStyle w:val="TAC"/>
              <w:rPr>
                <w:lang w:eastAsia="ja-JP"/>
              </w:rPr>
            </w:pPr>
            <w:r w:rsidRPr="001D2E49">
              <w:rPr>
                <w:lang w:eastAsia="ja-JP"/>
              </w:rPr>
              <w:t>ignore</w:t>
            </w:r>
          </w:p>
        </w:tc>
      </w:tr>
      <w:tr w:rsidR="009B75C3" w:rsidRPr="001D2E49" w14:paraId="3915C7E5" w14:textId="77777777" w:rsidTr="00947A7A">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947A7A"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47A7A">
            <w:pPr>
              <w:pStyle w:val="TAC"/>
              <w:rPr>
                <w:lang w:eastAsia="ja-JP"/>
              </w:rPr>
            </w:pPr>
          </w:p>
        </w:tc>
      </w:tr>
      <w:tr w:rsidR="009B75C3" w:rsidRPr="001D2E49" w14:paraId="2EE4EEC2" w14:textId="77777777" w:rsidTr="00947A7A">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947A7A">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47A7A">
            <w:pPr>
              <w:pStyle w:val="TAL"/>
              <w:ind w:leftChars="100" w:left="200"/>
              <w:rPr>
                <w:lang w:eastAsia="ja-JP"/>
              </w:rPr>
            </w:pPr>
            <w:r w:rsidRPr="001D2E49">
              <w:rPr>
                <w:lang w:eastAsia="ja-JP"/>
              </w:rPr>
              <w:t>&gt;&gt;</w:t>
            </w:r>
            <w:bookmarkStart w:id="8581" w:name="_Hlk494400492"/>
            <w:r w:rsidRPr="001D2E49">
              <w:rPr>
                <w:lang w:eastAsia="ja-JP"/>
              </w:rPr>
              <w:t>PDU Session Resource Setup Unsuccessful Transfer</w:t>
            </w:r>
            <w:bookmarkEnd w:id="8581"/>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947A7A">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47A7A">
            <w:pPr>
              <w:pStyle w:val="TAC"/>
              <w:rPr>
                <w:lang w:eastAsia="ja-JP"/>
              </w:rPr>
            </w:pPr>
            <w:r w:rsidRPr="001D2E49">
              <w:rPr>
                <w:lang w:eastAsia="ja-JP"/>
              </w:rPr>
              <w:t>ignore</w:t>
            </w:r>
          </w:p>
        </w:tc>
      </w:tr>
      <w:tr w:rsidR="00CB0BC2" w:rsidRPr="001D2E49" w14:paraId="554137F4" w14:textId="77777777" w:rsidTr="00947A7A">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947A7A">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947A7A">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47A7A">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82" w:name="_CR9_2_1_3"/>
      <w:bookmarkStart w:id="8583" w:name="_Toc20955074"/>
      <w:bookmarkStart w:id="8584" w:name="_Toc29503520"/>
      <w:bookmarkStart w:id="8585" w:name="_Toc29504104"/>
      <w:bookmarkStart w:id="8586" w:name="_Toc29504688"/>
      <w:bookmarkStart w:id="8587" w:name="_Toc36553134"/>
      <w:bookmarkStart w:id="8588" w:name="_Toc36554861"/>
      <w:bookmarkStart w:id="8589" w:name="_Toc45652156"/>
      <w:bookmarkStart w:id="8590" w:name="_Toc45658588"/>
      <w:bookmarkStart w:id="8591" w:name="_Toc45720408"/>
      <w:bookmarkStart w:id="8592" w:name="_Toc45798288"/>
      <w:bookmarkStart w:id="8593" w:name="_Toc45897677"/>
      <w:bookmarkStart w:id="8594" w:name="_Toc51745881"/>
      <w:bookmarkStart w:id="8595" w:name="_Toc64446145"/>
      <w:bookmarkStart w:id="8596" w:name="_Toc73982015"/>
      <w:bookmarkStart w:id="8597" w:name="_Toc88652104"/>
      <w:bookmarkStart w:id="8598" w:name="_Toc97891147"/>
      <w:bookmarkStart w:id="8599" w:name="_Toc99123266"/>
      <w:bookmarkStart w:id="8600" w:name="_Toc99662071"/>
      <w:bookmarkStart w:id="8601" w:name="_Toc105152137"/>
      <w:bookmarkStart w:id="8602" w:name="_Toc105173943"/>
      <w:bookmarkStart w:id="8603" w:name="_Toc106108941"/>
      <w:bookmarkStart w:id="8604" w:name="_Toc106122846"/>
      <w:bookmarkStart w:id="8605" w:name="_Toc107409399"/>
      <w:bookmarkStart w:id="8606" w:name="_Toc112756588"/>
      <w:bookmarkStart w:id="8607" w:name="_Toc222848670"/>
      <w:bookmarkEnd w:id="8582"/>
      <w:r w:rsidRPr="001D2E49">
        <w:t>9.2.1.3</w:t>
      </w:r>
      <w:r w:rsidRPr="001D2E49">
        <w:tab/>
        <w:t>PDU SESSION RESOURCE RELEASE COMMAND</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947A7A">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47A7A">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47A7A">
            <w:pPr>
              <w:pStyle w:val="TAC"/>
              <w:rPr>
                <w:lang w:eastAsia="ja-JP"/>
              </w:rPr>
            </w:pPr>
            <w:r w:rsidRPr="001D2E49">
              <w:rPr>
                <w:lang w:eastAsia="ja-JP"/>
              </w:rPr>
              <w:t>YES</w:t>
            </w:r>
          </w:p>
        </w:tc>
        <w:tc>
          <w:tcPr>
            <w:tcW w:w="1080" w:type="dxa"/>
          </w:tcPr>
          <w:p w14:paraId="7F4E34F1" w14:textId="77777777" w:rsidR="009B75C3" w:rsidRPr="001D2E49" w:rsidRDefault="009B75C3" w:rsidP="00947A7A">
            <w:pPr>
              <w:pStyle w:val="TAC"/>
              <w:rPr>
                <w:lang w:eastAsia="ja-JP"/>
              </w:rPr>
            </w:pPr>
            <w:r w:rsidRPr="001D2E49">
              <w:rPr>
                <w:lang w:eastAsia="ja-JP"/>
              </w:rPr>
              <w:t>reject</w:t>
            </w:r>
          </w:p>
        </w:tc>
      </w:tr>
      <w:tr w:rsidR="009B75C3" w:rsidRPr="001D2E49" w14:paraId="6D45A9C9" w14:textId="77777777" w:rsidTr="00947A7A">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947A7A">
            <w:pPr>
              <w:pStyle w:val="TAC"/>
              <w:rPr>
                <w:lang w:eastAsia="ja-JP"/>
              </w:rPr>
            </w:pPr>
            <w:r w:rsidRPr="001D2E49">
              <w:rPr>
                <w:lang w:eastAsia="ja-JP"/>
              </w:rPr>
              <w:t>reject</w:t>
            </w:r>
          </w:p>
        </w:tc>
      </w:tr>
      <w:tr w:rsidR="009B75C3" w:rsidRPr="001D2E49" w14:paraId="0EB7CBE1" w14:textId="77777777" w:rsidTr="00947A7A">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47A7A">
            <w:pPr>
              <w:pStyle w:val="TAC"/>
              <w:rPr>
                <w:lang w:eastAsia="ja-JP"/>
              </w:rPr>
            </w:pPr>
            <w:r w:rsidRPr="001D2E49">
              <w:rPr>
                <w:lang w:eastAsia="ja-JP"/>
              </w:rPr>
              <w:t>YES</w:t>
            </w:r>
          </w:p>
        </w:tc>
        <w:tc>
          <w:tcPr>
            <w:tcW w:w="1080" w:type="dxa"/>
          </w:tcPr>
          <w:p w14:paraId="70267733" w14:textId="77777777" w:rsidR="009B75C3" w:rsidRPr="001D2E49" w:rsidRDefault="009B75C3" w:rsidP="00947A7A">
            <w:pPr>
              <w:pStyle w:val="TAC"/>
              <w:rPr>
                <w:lang w:eastAsia="ja-JP"/>
              </w:rPr>
            </w:pPr>
            <w:r w:rsidRPr="001D2E49">
              <w:rPr>
                <w:lang w:eastAsia="ja-JP"/>
              </w:rPr>
              <w:t>reject</w:t>
            </w:r>
          </w:p>
        </w:tc>
      </w:tr>
      <w:tr w:rsidR="009B75C3" w:rsidRPr="001D2E49" w14:paraId="1F6CBA74" w14:textId="77777777" w:rsidTr="00947A7A">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47A7A">
            <w:pPr>
              <w:pStyle w:val="TAC"/>
              <w:rPr>
                <w:lang w:eastAsia="ja-JP"/>
              </w:rPr>
            </w:pPr>
            <w:r w:rsidRPr="001D2E49">
              <w:t>YES</w:t>
            </w:r>
          </w:p>
        </w:tc>
        <w:tc>
          <w:tcPr>
            <w:tcW w:w="1080" w:type="dxa"/>
          </w:tcPr>
          <w:p w14:paraId="607FBC6E" w14:textId="77777777" w:rsidR="009B75C3" w:rsidRPr="001D2E49" w:rsidRDefault="009B75C3" w:rsidP="00947A7A">
            <w:pPr>
              <w:pStyle w:val="TAC"/>
              <w:rPr>
                <w:lang w:eastAsia="ja-JP"/>
              </w:rPr>
            </w:pPr>
            <w:r w:rsidRPr="001D2E49">
              <w:t>ignore</w:t>
            </w:r>
          </w:p>
        </w:tc>
      </w:tr>
      <w:tr w:rsidR="009B75C3" w:rsidRPr="001D2E49" w14:paraId="3C89D1D6" w14:textId="77777777" w:rsidTr="00947A7A">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47A7A">
            <w:pPr>
              <w:pStyle w:val="TAC"/>
              <w:rPr>
                <w:lang w:eastAsia="ja-JP"/>
              </w:rPr>
            </w:pPr>
            <w:r w:rsidRPr="001D2E49">
              <w:rPr>
                <w:lang w:eastAsia="ja-JP"/>
              </w:rPr>
              <w:t>YES</w:t>
            </w:r>
          </w:p>
        </w:tc>
        <w:tc>
          <w:tcPr>
            <w:tcW w:w="1080" w:type="dxa"/>
          </w:tcPr>
          <w:p w14:paraId="266CF1ED" w14:textId="77777777" w:rsidR="009B75C3" w:rsidRPr="001D2E49" w:rsidRDefault="009B75C3" w:rsidP="00947A7A">
            <w:pPr>
              <w:pStyle w:val="TAC"/>
              <w:rPr>
                <w:lang w:eastAsia="ja-JP"/>
              </w:rPr>
            </w:pPr>
            <w:r w:rsidRPr="001D2E49">
              <w:rPr>
                <w:lang w:eastAsia="ja-JP"/>
              </w:rPr>
              <w:t>ignore</w:t>
            </w:r>
          </w:p>
        </w:tc>
      </w:tr>
      <w:tr w:rsidR="009B75C3" w:rsidRPr="001D2E49" w14:paraId="3AE14F17" w14:textId="77777777" w:rsidTr="00947A7A">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47A7A">
            <w:pPr>
              <w:pStyle w:val="TAC"/>
              <w:rPr>
                <w:lang w:eastAsia="ja-JP"/>
              </w:rPr>
            </w:pPr>
            <w:r w:rsidRPr="001D2E49">
              <w:rPr>
                <w:lang w:eastAsia="ja-JP"/>
              </w:rPr>
              <w:t>YES</w:t>
            </w:r>
          </w:p>
        </w:tc>
        <w:tc>
          <w:tcPr>
            <w:tcW w:w="1080" w:type="dxa"/>
          </w:tcPr>
          <w:p w14:paraId="0F3D39DB" w14:textId="77777777" w:rsidR="009B75C3" w:rsidRPr="001D2E49" w:rsidRDefault="009B75C3" w:rsidP="00947A7A">
            <w:pPr>
              <w:pStyle w:val="TAC"/>
              <w:rPr>
                <w:lang w:eastAsia="ja-JP"/>
              </w:rPr>
            </w:pPr>
            <w:r w:rsidRPr="001D2E49">
              <w:rPr>
                <w:lang w:eastAsia="ja-JP"/>
              </w:rPr>
              <w:t>reject</w:t>
            </w:r>
          </w:p>
        </w:tc>
      </w:tr>
      <w:tr w:rsidR="009B75C3" w:rsidRPr="001D2E49" w14:paraId="118D9F17" w14:textId="77777777" w:rsidTr="00947A7A">
        <w:tc>
          <w:tcPr>
            <w:tcW w:w="2267" w:type="dxa"/>
          </w:tcPr>
          <w:p w14:paraId="70A3F899"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47A7A">
            <w:pPr>
              <w:pStyle w:val="TAC"/>
              <w:rPr>
                <w:lang w:eastAsia="ja-JP"/>
              </w:rPr>
            </w:pPr>
            <w:r w:rsidRPr="001D2E49">
              <w:rPr>
                <w:lang w:eastAsia="ja-JP"/>
              </w:rPr>
              <w:t>-</w:t>
            </w:r>
          </w:p>
        </w:tc>
        <w:tc>
          <w:tcPr>
            <w:tcW w:w="1080" w:type="dxa"/>
          </w:tcPr>
          <w:p w14:paraId="16493547" w14:textId="77777777" w:rsidR="009B75C3" w:rsidRPr="001D2E49" w:rsidRDefault="009B75C3" w:rsidP="00947A7A">
            <w:pPr>
              <w:pStyle w:val="TAC"/>
              <w:rPr>
                <w:lang w:eastAsia="ja-JP"/>
              </w:rPr>
            </w:pPr>
          </w:p>
        </w:tc>
      </w:tr>
      <w:tr w:rsidR="009B75C3" w:rsidRPr="001D2E49" w14:paraId="3741FAA9" w14:textId="77777777" w:rsidTr="00947A7A">
        <w:tc>
          <w:tcPr>
            <w:tcW w:w="2267" w:type="dxa"/>
          </w:tcPr>
          <w:p w14:paraId="011CF4F9" w14:textId="77777777" w:rsidR="009B75C3" w:rsidRPr="001D2E49" w:rsidRDefault="009B75C3" w:rsidP="00947A7A">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47A7A">
            <w:pPr>
              <w:pStyle w:val="TAC"/>
              <w:rPr>
                <w:lang w:eastAsia="ja-JP"/>
              </w:rPr>
            </w:pPr>
            <w:r w:rsidRPr="001D2E49">
              <w:rPr>
                <w:lang w:eastAsia="ja-JP"/>
              </w:rPr>
              <w:t>-</w:t>
            </w:r>
          </w:p>
        </w:tc>
        <w:tc>
          <w:tcPr>
            <w:tcW w:w="1080" w:type="dxa"/>
          </w:tcPr>
          <w:p w14:paraId="533F1CD5" w14:textId="77777777" w:rsidR="009B75C3" w:rsidRPr="001D2E49" w:rsidRDefault="009B75C3" w:rsidP="00947A7A">
            <w:pPr>
              <w:pStyle w:val="TAC"/>
              <w:rPr>
                <w:lang w:eastAsia="ja-JP"/>
              </w:rPr>
            </w:pPr>
          </w:p>
        </w:tc>
      </w:tr>
      <w:tr w:rsidR="009B75C3" w:rsidRPr="001D2E49" w14:paraId="433AB67B" w14:textId="77777777" w:rsidTr="00947A7A">
        <w:tc>
          <w:tcPr>
            <w:tcW w:w="2267" w:type="dxa"/>
          </w:tcPr>
          <w:p w14:paraId="7939F2B8" w14:textId="77777777" w:rsidR="009B75C3" w:rsidRPr="001D2E49" w:rsidRDefault="009B75C3" w:rsidP="00947A7A">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47A7A">
            <w:pPr>
              <w:pStyle w:val="TAC"/>
              <w:rPr>
                <w:lang w:eastAsia="ja-JP"/>
              </w:rPr>
            </w:pPr>
            <w:r w:rsidRPr="001D2E49">
              <w:rPr>
                <w:lang w:eastAsia="ja-JP"/>
              </w:rPr>
              <w:t>-</w:t>
            </w:r>
          </w:p>
        </w:tc>
        <w:tc>
          <w:tcPr>
            <w:tcW w:w="1080" w:type="dxa"/>
          </w:tcPr>
          <w:p w14:paraId="24AE0677" w14:textId="77777777" w:rsidR="009B75C3" w:rsidRPr="001D2E49" w:rsidRDefault="009B75C3" w:rsidP="00947A7A">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947A7A">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47A7A">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08" w:name="_CR9_2_1_4"/>
      <w:bookmarkStart w:id="8609" w:name="_Toc20955075"/>
      <w:bookmarkStart w:id="8610" w:name="_Toc29503521"/>
      <w:bookmarkStart w:id="8611" w:name="_Toc29504105"/>
      <w:bookmarkStart w:id="8612" w:name="_Toc29504689"/>
      <w:bookmarkStart w:id="8613" w:name="_Toc36553135"/>
      <w:bookmarkStart w:id="8614" w:name="_Toc36554862"/>
      <w:bookmarkStart w:id="8615" w:name="_Toc45652157"/>
      <w:bookmarkStart w:id="8616" w:name="_Toc45658589"/>
      <w:bookmarkStart w:id="8617" w:name="_Toc45720409"/>
      <w:bookmarkStart w:id="8618" w:name="_Toc45798289"/>
      <w:bookmarkStart w:id="8619" w:name="_Toc45897678"/>
      <w:bookmarkStart w:id="8620" w:name="_Toc51745882"/>
      <w:bookmarkStart w:id="8621" w:name="_Toc64446146"/>
      <w:bookmarkStart w:id="8622" w:name="_Toc73982016"/>
      <w:bookmarkStart w:id="8623" w:name="_Toc88652105"/>
      <w:bookmarkStart w:id="8624" w:name="_Toc97891148"/>
      <w:bookmarkStart w:id="8625" w:name="_Toc99123267"/>
      <w:bookmarkStart w:id="8626" w:name="_Toc99662072"/>
      <w:bookmarkStart w:id="8627" w:name="_Toc105152138"/>
      <w:bookmarkStart w:id="8628" w:name="_Toc105173944"/>
      <w:bookmarkStart w:id="8629" w:name="_Toc106108942"/>
      <w:bookmarkStart w:id="8630" w:name="_Toc106122847"/>
      <w:bookmarkStart w:id="8631" w:name="_Toc107409400"/>
      <w:bookmarkStart w:id="8632" w:name="_Toc112756589"/>
      <w:bookmarkStart w:id="8633" w:name="_Toc222848671"/>
      <w:bookmarkEnd w:id="8608"/>
      <w:r w:rsidRPr="001D2E49">
        <w:t>9.2.1.4</w:t>
      </w:r>
      <w:r w:rsidRPr="001D2E49">
        <w:tab/>
        <w:t>PDU SESSION RESOURCE RELEASE RESPONSE</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47A7A">
            <w:pPr>
              <w:pStyle w:val="TAC"/>
              <w:rPr>
                <w:lang w:eastAsia="ja-JP"/>
              </w:rPr>
            </w:pPr>
            <w:r w:rsidRPr="001D2E49">
              <w:rPr>
                <w:lang w:eastAsia="ja-JP"/>
              </w:rPr>
              <w:t>reject</w:t>
            </w:r>
          </w:p>
        </w:tc>
      </w:tr>
      <w:tr w:rsidR="009B75C3" w:rsidRPr="001D2E49" w14:paraId="5FCC062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47A7A">
            <w:pPr>
              <w:pStyle w:val="TAC"/>
              <w:rPr>
                <w:lang w:eastAsia="ja-JP"/>
              </w:rPr>
            </w:pPr>
            <w:r w:rsidRPr="001D2E49">
              <w:rPr>
                <w:lang w:eastAsia="ja-JP"/>
              </w:rPr>
              <w:t>ignore</w:t>
            </w:r>
          </w:p>
        </w:tc>
      </w:tr>
      <w:tr w:rsidR="009B75C3" w:rsidRPr="001D2E49" w14:paraId="22D842F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47A7A">
            <w:pPr>
              <w:pStyle w:val="TAC"/>
              <w:rPr>
                <w:lang w:eastAsia="ja-JP"/>
              </w:rPr>
            </w:pPr>
            <w:r w:rsidRPr="001D2E49">
              <w:rPr>
                <w:lang w:eastAsia="ja-JP"/>
              </w:rPr>
              <w:t>ignore</w:t>
            </w:r>
          </w:p>
        </w:tc>
      </w:tr>
      <w:tr w:rsidR="009B75C3" w:rsidRPr="001D2E49" w14:paraId="23FC31BC" w14:textId="77777777" w:rsidTr="00947A7A">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47A7A">
            <w:pPr>
              <w:pStyle w:val="TAC"/>
              <w:rPr>
                <w:lang w:eastAsia="ja-JP"/>
              </w:rPr>
            </w:pPr>
            <w:r w:rsidRPr="001D2E49">
              <w:rPr>
                <w:lang w:eastAsia="ja-JP"/>
              </w:rPr>
              <w:t>ignore</w:t>
            </w:r>
          </w:p>
        </w:tc>
      </w:tr>
      <w:tr w:rsidR="009B75C3" w:rsidRPr="001D2E49" w14:paraId="65A4E759" w14:textId="77777777" w:rsidTr="00947A7A">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947A7A">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47A7A">
            <w:pPr>
              <w:pStyle w:val="TAC"/>
              <w:rPr>
                <w:lang w:eastAsia="ja-JP"/>
              </w:rPr>
            </w:pPr>
          </w:p>
        </w:tc>
      </w:tr>
      <w:tr w:rsidR="009B75C3" w:rsidRPr="001D2E49" w14:paraId="2C153FEE" w14:textId="77777777" w:rsidTr="00947A7A">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47A7A">
            <w:pPr>
              <w:pStyle w:val="TAC"/>
              <w:rPr>
                <w:lang w:eastAsia="ja-JP"/>
              </w:rPr>
            </w:pPr>
          </w:p>
        </w:tc>
      </w:tr>
      <w:tr w:rsidR="009B75C3" w:rsidRPr="001D2E49" w14:paraId="67704459" w14:textId="77777777" w:rsidTr="00947A7A">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47A7A">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47A7A">
            <w:pPr>
              <w:pStyle w:val="TAC"/>
              <w:rPr>
                <w:lang w:eastAsia="ja-JP"/>
              </w:rPr>
            </w:pPr>
          </w:p>
        </w:tc>
      </w:tr>
      <w:tr w:rsidR="009B75C3" w:rsidRPr="001D2E49" w14:paraId="1EBA8CCA" w14:textId="77777777" w:rsidTr="00947A7A">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47A7A">
            <w:pPr>
              <w:pStyle w:val="TAC"/>
              <w:rPr>
                <w:lang w:eastAsia="ja-JP"/>
              </w:rPr>
            </w:pPr>
            <w:r w:rsidRPr="001D2E49">
              <w:rPr>
                <w:lang w:eastAsia="ja-JP"/>
              </w:rPr>
              <w:t>ignore</w:t>
            </w:r>
          </w:p>
        </w:tc>
      </w:tr>
      <w:tr w:rsidR="009B75C3" w:rsidRPr="001D2E49" w14:paraId="78C37C9D" w14:textId="77777777" w:rsidTr="00947A7A">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47A7A">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634" w:name="_CR9_2_1_5"/>
      <w:bookmarkStart w:id="8635" w:name="_Toc20955076"/>
      <w:bookmarkStart w:id="8636" w:name="_Toc29503522"/>
      <w:bookmarkStart w:id="8637" w:name="_Toc29504106"/>
      <w:bookmarkStart w:id="8638" w:name="_Toc29504690"/>
      <w:bookmarkStart w:id="8639" w:name="_Toc36553136"/>
      <w:bookmarkStart w:id="8640" w:name="_Toc36554863"/>
      <w:bookmarkStart w:id="8641" w:name="_Toc45652158"/>
      <w:bookmarkStart w:id="8642" w:name="_Toc45658590"/>
      <w:bookmarkStart w:id="8643" w:name="_Toc45720410"/>
      <w:bookmarkStart w:id="8644" w:name="_Toc45798290"/>
      <w:bookmarkStart w:id="8645" w:name="_Toc45897679"/>
      <w:bookmarkStart w:id="8646" w:name="_Toc51745883"/>
      <w:bookmarkStart w:id="8647" w:name="_Toc64446147"/>
      <w:bookmarkStart w:id="8648" w:name="_Toc73982017"/>
      <w:bookmarkStart w:id="8649" w:name="_Toc88652106"/>
      <w:bookmarkStart w:id="8650" w:name="_Toc97891149"/>
      <w:bookmarkStart w:id="8651" w:name="_Toc99123268"/>
      <w:bookmarkStart w:id="8652" w:name="_Toc99662073"/>
      <w:bookmarkStart w:id="8653" w:name="_Toc105152139"/>
      <w:bookmarkStart w:id="8654" w:name="_Toc105173945"/>
      <w:bookmarkStart w:id="8655" w:name="_Toc106108943"/>
      <w:bookmarkStart w:id="8656" w:name="_Toc106122848"/>
      <w:bookmarkStart w:id="8657" w:name="_Toc107409401"/>
      <w:bookmarkStart w:id="8658" w:name="_Toc112756590"/>
      <w:bookmarkStart w:id="8659" w:name="_Toc222848672"/>
      <w:bookmarkEnd w:id="8634"/>
      <w:r w:rsidRPr="001D2E49">
        <w:t>9.2.1.5</w:t>
      </w:r>
      <w:r w:rsidRPr="001D2E49">
        <w:tab/>
        <w:t>PDU SESSION RESOURCE MODIFY REQUEST</w:t>
      </w:r>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947A7A">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47A7A">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47A7A">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47A7A">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47A7A">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47A7A">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47A7A">
        <w:tc>
          <w:tcPr>
            <w:tcW w:w="2267" w:type="dxa"/>
          </w:tcPr>
          <w:p w14:paraId="04CA9F08" w14:textId="77777777" w:rsidR="009B75C3" w:rsidRPr="004C5BC5" w:rsidRDefault="009B75C3" w:rsidP="00947A7A">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47A7A">
        <w:tc>
          <w:tcPr>
            <w:tcW w:w="2267" w:type="dxa"/>
          </w:tcPr>
          <w:p w14:paraId="77ACB015"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47A7A">
        <w:tc>
          <w:tcPr>
            <w:tcW w:w="2267" w:type="dxa"/>
          </w:tcPr>
          <w:p w14:paraId="07CDC92E"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47A7A">
        <w:tc>
          <w:tcPr>
            <w:tcW w:w="2267" w:type="dxa"/>
          </w:tcPr>
          <w:p w14:paraId="4D2625DF" w14:textId="77777777" w:rsidR="009B75C3" w:rsidRPr="00947A7A" w:rsidRDefault="009B75C3" w:rsidP="00947A7A">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47A7A">
        <w:tc>
          <w:tcPr>
            <w:tcW w:w="2267" w:type="dxa"/>
          </w:tcPr>
          <w:p w14:paraId="3AA395C1" w14:textId="77777777" w:rsidR="009B75C3" w:rsidRPr="004C5BC5" w:rsidRDefault="009B75C3" w:rsidP="00947A7A">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47A7A">
        <w:tc>
          <w:tcPr>
            <w:tcW w:w="2267" w:type="dxa"/>
          </w:tcPr>
          <w:p w14:paraId="2E55036A" w14:textId="77777777" w:rsidR="00A23E71" w:rsidRPr="004C5BC5" w:rsidRDefault="00A23E71" w:rsidP="00947A7A">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947A7A">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47A7A">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660" w:name="_CR9_2_1_6"/>
      <w:bookmarkStart w:id="8661" w:name="_Toc20955077"/>
      <w:bookmarkStart w:id="8662" w:name="_Toc29503523"/>
      <w:bookmarkStart w:id="8663" w:name="_Toc29504107"/>
      <w:bookmarkStart w:id="8664" w:name="_Toc29504691"/>
      <w:bookmarkStart w:id="8665" w:name="_Toc36553137"/>
      <w:bookmarkStart w:id="8666" w:name="_Toc36554864"/>
      <w:bookmarkStart w:id="8667" w:name="_Toc45652159"/>
      <w:bookmarkStart w:id="8668" w:name="_Toc45658591"/>
      <w:bookmarkStart w:id="8669" w:name="_Toc45720411"/>
      <w:bookmarkStart w:id="8670" w:name="_Toc45798291"/>
      <w:bookmarkStart w:id="8671" w:name="_Toc45897680"/>
      <w:bookmarkStart w:id="8672" w:name="_Toc51745884"/>
      <w:bookmarkStart w:id="8673" w:name="_Toc64446148"/>
      <w:bookmarkStart w:id="8674" w:name="_Toc73982018"/>
      <w:bookmarkStart w:id="8675" w:name="_Toc88652107"/>
      <w:bookmarkStart w:id="8676" w:name="_Toc97891150"/>
      <w:bookmarkStart w:id="8677" w:name="_Toc99123269"/>
      <w:bookmarkStart w:id="8678" w:name="_Toc99662074"/>
      <w:bookmarkStart w:id="8679" w:name="_Toc105152140"/>
      <w:bookmarkStart w:id="8680" w:name="_Toc105173946"/>
      <w:bookmarkStart w:id="8681" w:name="_Toc106108944"/>
      <w:bookmarkStart w:id="8682" w:name="_Toc106122849"/>
      <w:bookmarkStart w:id="8683" w:name="_Toc107409402"/>
      <w:bookmarkStart w:id="8684" w:name="_Toc112756591"/>
      <w:bookmarkStart w:id="8685" w:name="_Toc222848673"/>
      <w:bookmarkEnd w:id="8660"/>
      <w:r w:rsidRPr="001D2E49">
        <w:lastRenderedPageBreak/>
        <w:t>9.2.1.6</w:t>
      </w:r>
      <w:r w:rsidRPr="001D2E49">
        <w:tab/>
        <w:t>PDU SESSION RESOURCE MODIFY RESPONSE</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947A7A">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47A7A">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47A7A">
            <w:pPr>
              <w:pStyle w:val="TAC"/>
              <w:rPr>
                <w:lang w:eastAsia="ja-JP"/>
              </w:rPr>
            </w:pPr>
            <w:r w:rsidRPr="001D2E49">
              <w:rPr>
                <w:lang w:eastAsia="ja-JP"/>
              </w:rPr>
              <w:t>YES</w:t>
            </w:r>
          </w:p>
        </w:tc>
        <w:tc>
          <w:tcPr>
            <w:tcW w:w="1080" w:type="dxa"/>
          </w:tcPr>
          <w:p w14:paraId="3B4FF7EF" w14:textId="77777777" w:rsidR="009B75C3" w:rsidRPr="001D2E49" w:rsidRDefault="009B75C3" w:rsidP="00947A7A">
            <w:pPr>
              <w:pStyle w:val="TAC"/>
              <w:rPr>
                <w:lang w:eastAsia="ja-JP"/>
              </w:rPr>
            </w:pPr>
            <w:r w:rsidRPr="001D2E49">
              <w:rPr>
                <w:lang w:eastAsia="ja-JP"/>
              </w:rPr>
              <w:t>reject</w:t>
            </w:r>
          </w:p>
        </w:tc>
      </w:tr>
      <w:tr w:rsidR="009B75C3" w:rsidRPr="001D2E49" w14:paraId="7A9F268C" w14:textId="77777777" w:rsidTr="00947A7A">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947A7A">
            <w:pPr>
              <w:pStyle w:val="TAC"/>
              <w:rPr>
                <w:lang w:eastAsia="ja-JP"/>
              </w:rPr>
            </w:pPr>
            <w:r w:rsidRPr="001D2E49">
              <w:rPr>
                <w:lang w:eastAsia="ja-JP"/>
              </w:rPr>
              <w:t>ignore</w:t>
            </w:r>
          </w:p>
        </w:tc>
      </w:tr>
      <w:tr w:rsidR="009B75C3" w:rsidRPr="001D2E49" w14:paraId="2555C5EA" w14:textId="77777777" w:rsidTr="00947A7A">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47A7A">
            <w:pPr>
              <w:pStyle w:val="TAC"/>
              <w:rPr>
                <w:lang w:eastAsia="ja-JP"/>
              </w:rPr>
            </w:pPr>
            <w:r w:rsidRPr="001D2E49">
              <w:rPr>
                <w:lang w:eastAsia="ja-JP"/>
              </w:rPr>
              <w:t>YES</w:t>
            </w:r>
          </w:p>
        </w:tc>
        <w:tc>
          <w:tcPr>
            <w:tcW w:w="1080" w:type="dxa"/>
          </w:tcPr>
          <w:p w14:paraId="5C7F93CB" w14:textId="77777777" w:rsidR="009B75C3" w:rsidRPr="001D2E49" w:rsidRDefault="009B75C3" w:rsidP="00947A7A">
            <w:pPr>
              <w:pStyle w:val="TAC"/>
              <w:rPr>
                <w:lang w:eastAsia="ja-JP"/>
              </w:rPr>
            </w:pPr>
            <w:r w:rsidRPr="001D2E49">
              <w:rPr>
                <w:lang w:eastAsia="ja-JP"/>
              </w:rPr>
              <w:t>ignore</w:t>
            </w:r>
          </w:p>
        </w:tc>
      </w:tr>
      <w:tr w:rsidR="009B75C3" w:rsidRPr="001D2E49" w14:paraId="0758466E" w14:textId="77777777" w:rsidTr="00947A7A">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47A7A">
            <w:pPr>
              <w:pStyle w:val="TAC"/>
              <w:rPr>
                <w:lang w:eastAsia="ja-JP"/>
              </w:rPr>
            </w:pPr>
            <w:r w:rsidRPr="001D2E49">
              <w:rPr>
                <w:lang w:eastAsia="ja-JP"/>
              </w:rPr>
              <w:t>YES</w:t>
            </w:r>
          </w:p>
        </w:tc>
        <w:tc>
          <w:tcPr>
            <w:tcW w:w="1080" w:type="dxa"/>
          </w:tcPr>
          <w:p w14:paraId="45EBEFB8" w14:textId="77777777" w:rsidR="009B75C3" w:rsidRPr="001D2E49" w:rsidRDefault="009B75C3" w:rsidP="00947A7A">
            <w:pPr>
              <w:pStyle w:val="TAC"/>
              <w:rPr>
                <w:lang w:eastAsia="ja-JP"/>
              </w:rPr>
            </w:pPr>
            <w:r w:rsidRPr="001D2E49">
              <w:rPr>
                <w:lang w:eastAsia="ja-JP"/>
              </w:rPr>
              <w:t>ignore</w:t>
            </w:r>
          </w:p>
        </w:tc>
      </w:tr>
      <w:tr w:rsidR="009B75C3" w:rsidRPr="001D2E49" w14:paraId="7507F206" w14:textId="77777777" w:rsidTr="00947A7A">
        <w:tc>
          <w:tcPr>
            <w:tcW w:w="2267" w:type="dxa"/>
          </w:tcPr>
          <w:p w14:paraId="6092A29B"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47A7A">
            <w:pPr>
              <w:pStyle w:val="TAC"/>
              <w:rPr>
                <w:lang w:eastAsia="ja-JP"/>
              </w:rPr>
            </w:pPr>
            <w:r w:rsidRPr="001D2E49">
              <w:rPr>
                <w:lang w:eastAsia="ja-JP"/>
              </w:rPr>
              <w:t>-</w:t>
            </w:r>
          </w:p>
        </w:tc>
        <w:tc>
          <w:tcPr>
            <w:tcW w:w="1080" w:type="dxa"/>
          </w:tcPr>
          <w:p w14:paraId="786FD33E" w14:textId="77777777" w:rsidR="009B75C3" w:rsidRPr="001D2E49" w:rsidRDefault="009B75C3" w:rsidP="00947A7A">
            <w:pPr>
              <w:pStyle w:val="TAC"/>
              <w:rPr>
                <w:lang w:eastAsia="ja-JP"/>
              </w:rPr>
            </w:pPr>
          </w:p>
        </w:tc>
      </w:tr>
      <w:tr w:rsidR="009B75C3" w:rsidRPr="001D2E49" w14:paraId="7340BEAB" w14:textId="77777777" w:rsidTr="00947A7A">
        <w:tc>
          <w:tcPr>
            <w:tcW w:w="2267" w:type="dxa"/>
          </w:tcPr>
          <w:p w14:paraId="4CDCBDCD"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47A7A">
            <w:pPr>
              <w:pStyle w:val="TAC"/>
              <w:rPr>
                <w:lang w:eastAsia="ja-JP"/>
              </w:rPr>
            </w:pPr>
            <w:r w:rsidRPr="001D2E49">
              <w:rPr>
                <w:lang w:eastAsia="ja-JP"/>
              </w:rPr>
              <w:t>-</w:t>
            </w:r>
          </w:p>
        </w:tc>
        <w:tc>
          <w:tcPr>
            <w:tcW w:w="1080" w:type="dxa"/>
          </w:tcPr>
          <w:p w14:paraId="7DE91E6A" w14:textId="77777777" w:rsidR="009B75C3" w:rsidRPr="001D2E49" w:rsidRDefault="009B75C3" w:rsidP="00947A7A">
            <w:pPr>
              <w:pStyle w:val="TAC"/>
              <w:rPr>
                <w:lang w:eastAsia="ja-JP"/>
              </w:rPr>
            </w:pPr>
          </w:p>
        </w:tc>
      </w:tr>
      <w:tr w:rsidR="009B75C3" w:rsidRPr="001D2E49" w14:paraId="69ECB30D" w14:textId="77777777" w:rsidTr="00947A7A">
        <w:tc>
          <w:tcPr>
            <w:tcW w:w="2267" w:type="dxa"/>
          </w:tcPr>
          <w:p w14:paraId="15DF9132"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47A7A">
            <w:pPr>
              <w:pStyle w:val="TAC"/>
              <w:rPr>
                <w:lang w:eastAsia="ja-JP"/>
              </w:rPr>
            </w:pPr>
            <w:r w:rsidRPr="001D2E49">
              <w:rPr>
                <w:lang w:eastAsia="ja-JP"/>
              </w:rPr>
              <w:t>-</w:t>
            </w:r>
          </w:p>
        </w:tc>
        <w:tc>
          <w:tcPr>
            <w:tcW w:w="1080" w:type="dxa"/>
          </w:tcPr>
          <w:p w14:paraId="46774DB3" w14:textId="77777777" w:rsidR="009B75C3" w:rsidRPr="001D2E49" w:rsidRDefault="009B75C3" w:rsidP="00947A7A">
            <w:pPr>
              <w:pStyle w:val="TAC"/>
              <w:rPr>
                <w:lang w:eastAsia="ja-JP"/>
              </w:rPr>
            </w:pPr>
          </w:p>
        </w:tc>
      </w:tr>
      <w:tr w:rsidR="009B75C3" w:rsidRPr="001D2E49" w14:paraId="03DE6177" w14:textId="77777777" w:rsidTr="00947A7A">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47A7A">
            <w:pPr>
              <w:pStyle w:val="TAC"/>
              <w:rPr>
                <w:lang w:eastAsia="ja-JP"/>
              </w:rPr>
            </w:pPr>
            <w:r w:rsidRPr="001D2E49">
              <w:rPr>
                <w:lang w:eastAsia="ja-JP"/>
              </w:rPr>
              <w:t>YES</w:t>
            </w:r>
          </w:p>
        </w:tc>
        <w:tc>
          <w:tcPr>
            <w:tcW w:w="1080" w:type="dxa"/>
          </w:tcPr>
          <w:p w14:paraId="29502D16" w14:textId="77777777" w:rsidR="009B75C3" w:rsidRPr="001D2E49" w:rsidRDefault="009B75C3" w:rsidP="00947A7A">
            <w:pPr>
              <w:pStyle w:val="TAC"/>
              <w:rPr>
                <w:lang w:eastAsia="ja-JP"/>
              </w:rPr>
            </w:pPr>
            <w:r w:rsidRPr="001D2E49">
              <w:t>ignore</w:t>
            </w:r>
          </w:p>
        </w:tc>
      </w:tr>
      <w:tr w:rsidR="009B75C3" w:rsidRPr="001D2E49" w14:paraId="2CC95FA2" w14:textId="77777777" w:rsidTr="00947A7A">
        <w:tc>
          <w:tcPr>
            <w:tcW w:w="2267" w:type="dxa"/>
          </w:tcPr>
          <w:p w14:paraId="054DB5C0" w14:textId="77777777" w:rsidR="009B75C3" w:rsidRPr="004C5BC5" w:rsidRDefault="009B75C3" w:rsidP="00947A7A">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47A7A">
            <w:pPr>
              <w:pStyle w:val="TAC"/>
              <w:rPr>
                <w:lang w:eastAsia="ja-JP"/>
              </w:rPr>
            </w:pPr>
            <w:r w:rsidRPr="001D2E49">
              <w:rPr>
                <w:lang w:eastAsia="ja-JP"/>
              </w:rPr>
              <w:t>-</w:t>
            </w:r>
          </w:p>
        </w:tc>
        <w:tc>
          <w:tcPr>
            <w:tcW w:w="1080" w:type="dxa"/>
          </w:tcPr>
          <w:p w14:paraId="6BD38605" w14:textId="77777777" w:rsidR="009B75C3" w:rsidRPr="001D2E49" w:rsidRDefault="009B75C3" w:rsidP="00947A7A">
            <w:pPr>
              <w:pStyle w:val="TAC"/>
            </w:pPr>
          </w:p>
        </w:tc>
      </w:tr>
      <w:tr w:rsidR="009B75C3" w:rsidRPr="001D2E49" w14:paraId="711F9D97" w14:textId="77777777" w:rsidTr="00947A7A">
        <w:tc>
          <w:tcPr>
            <w:tcW w:w="2267" w:type="dxa"/>
          </w:tcPr>
          <w:p w14:paraId="4466A065" w14:textId="77777777" w:rsidR="009B75C3" w:rsidRPr="001D2E49" w:rsidRDefault="009B75C3" w:rsidP="00947A7A">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47A7A">
            <w:pPr>
              <w:pStyle w:val="TAC"/>
              <w:rPr>
                <w:lang w:eastAsia="ja-JP"/>
              </w:rPr>
            </w:pPr>
            <w:r w:rsidRPr="001D2E49">
              <w:rPr>
                <w:lang w:eastAsia="ja-JP"/>
              </w:rPr>
              <w:t>-</w:t>
            </w:r>
          </w:p>
        </w:tc>
        <w:tc>
          <w:tcPr>
            <w:tcW w:w="1080" w:type="dxa"/>
          </w:tcPr>
          <w:p w14:paraId="2E3CE4BB" w14:textId="77777777" w:rsidR="009B75C3" w:rsidRPr="001D2E49" w:rsidRDefault="009B75C3" w:rsidP="00947A7A">
            <w:pPr>
              <w:pStyle w:val="TAC"/>
            </w:pPr>
          </w:p>
        </w:tc>
      </w:tr>
      <w:tr w:rsidR="009B75C3" w:rsidRPr="001D2E49" w14:paraId="1A8C004E" w14:textId="77777777" w:rsidTr="00947A7A">
        <w:tc>
          <w:tcPr>
            <w:tcW w:w="2267" w:type="dxa"/>
          </w:tcPr>
          <w:p w14:paraId="64EDAAE1" w14:textId="77777777" w:rsidR="009B75C3" w:rsidRPr="001D2E49" w:rsidRDefault="009B75C3" w:rsidP="00947A7A">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47A7A">
            <w:pPr>
              <w:pStyle w:val="TAC"/>
              <w:rPr>
                <w:lang w:eastAsia="ja-JP"/>
              </w:rPr>
            </w:pPr>
            <w:r w:rsidRPr="001D2E49">
              <w:rPr>
                <w:lang w:eastAsia="ja-JP"/>
              </w:rPr>
              <w:t>-</w:t>
            </w:r>
          </w:p>
        </w:tc>
        <w:tc>
          <w:tcPr>
            <w:tcW w:w="1080" w:type="dxa"/>
          </w:tcPr>
          <w:p w14:paraId="37F7051D" w14:textId="77777777" w:rsidR="009B75C3" w:rsidRPr="001D2E49" w:rsidRDefault="009B75C3" w:rsidP="00947A7A">
            <w:pPr>
              <w:pStyle w:val="TAC"/>
            </w:pPr>
          </w:p>
        </w:tc>
      </w:tr>
      <w:tr w:rsidR="009B75C3" w:rsidRPr="001D2E49" w14:paraId="2F09B67F" w14:textId="77777777" w:rsidTr="00947A7A">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47A7A">
            <w:pPr>
              <w:pStyle w:val="TAC"/>
              <w:rPr>
                <w:lang w:eastAsia="ja-JP"/>
              </w:rPr>
            </w:pPr>
            <w:r w:rsidRPr="001D2E49">
              <w:rPr>
                <w:lang w:eastAsia="ja-JP"/>
              </w:rPr>
              <w:t>YES</w:t>
            </w:r>
          </w:p>
        </w:tc>
        <w:tc>
          <w:tcPr>
            <w:tcW w:w="1080" w:type="dxa"/>
          </w:tcPr>
          <w:p w14:paraId="23813638" w14:textId="77777777" w:rsidR="009B75C3" w:rsidRPr="001D2E49" w:rsidRDefault="009B75C3" w:rsidP="00947A7A">
            <w:pPr>
              <w:pStyle w:val="TAC"/>
            </w:pPr>
            <w:r w:rsidRPr="001D2E49">
              <w:t>ignore</w:t>
            </w:r>
          </w:p>
        </w:tc>
      </w:tr>
      <w:tr w:rsidR="009B75C3" w:rsidRPr="001D2E49" w14:paraId="221EAB70" w14:textId="77777777" w:rsidTr="00947A7A">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47A7A">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947A7A">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47A7A">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686" w:name="_CR9_2_1_7"/>
      <w:bookmarkStart w:id="8687" w:name="_Toc20955078"/>
      <w:bookmarkStart w:id="8688" w:name="_Toc29503524"/>
      <w:bookmarkStart w:id="8689" w:name="_Toc29504108"/>
      <w:bookmarkStart w:id="8690" w:name="_Toc29504692"/>
      <w:bookmarkStart w:id="8691" w:name="_Toc36553138"/>
      <w:bookmarkStart w:id="8692" w:name="_Toc36554865"/>
      <w:bookmarkStart w:id="8693" w:name="_Toc45652160"/>
      <w:bookmarkStart w:id="8694" w:name="_Toc45658592"/>
      <w:bookmarkStart w:id="8695" w:name="_Toc45720412"/>
      <w:bookmarkStart w:id="8696" w:name="_Toc45798292"/>
      <w:bookmarkStart w:id="8697" w:name="_Toc45897681"/>
      <w:bookmarkStart w:id="8698" w:name="_Toc51745885"/>
      <w:bookmarkStart w:id="8699" w:name="_Toc64446149"/>
      <w:bookmarkStart w:id="8700" w:name="_Toc73982019"/>
      <w:bookmarkStart w:id="8701" w:name="_Toc88652108"/>
      <w:bookmarkStart w:id="8702" w:name="_Toc97891151"/>
      <w:bookmarkStart w:id="8703" w:name="_Toc99123270"/>
      <w:bookmarkStart w:id="8704" w:name="_Toc99662075"/>
      <w:bookmarkStart w:id="8705" w:name="_Toc105152141"/>
      <w:bookmarkStart w:id="8706" w:name="_Toc105173947"/>
      <w:bookmarkStart w:id="8707" w:name="_Toc106108945"/>
      <w:bookmarkStart w:id="8708" w:name="_Toc106122850"/>
      <w:bookmarkStart w:id="8709" w:name="_Toc107409403"/>
      <w:bookmarkStart w:id="8710" w:name="_Toc112756592"/>
      <w:bookmarkStart w:id="8711" w:name="_Toc222848674"/>
      <w:bookmarkEnd w:id="8686"/>
      <w:r w:rsidRPr="001D2E49">
        <w:t>9.2.1.7</w:t>
      </w:r>
      <w:r w:rsidRPr="001D2E49">
        <w:tab/>
        <w:t>PDU SESSION RESOURCE NOTIFY</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947A7A">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47A7A">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47A7A">
            <w:pPr>
              <w:pStyle w:val="TAC"/>
              <w:rPr>
                <w:lang w:eastAsia="ja-JP"/>
              </w:rPr>
            </w:pPr>
            <w:r w:rsidRPr="001D2E49">
              <w:rPr>
                <w:lang w:eastAsia="ja-JP"/>
              </w:rPr>
              <w:t>YES</w:t>
            </w:r>
          </w:p>
        </w:tc>
        <w:tc>
          <w:tcPr>
            <w:tcW w:w="1080" w:type="dxa"/>
          </w:tcPr>
          <w:p w14:paraId="1A35A268" w14:textId="77777777" w:rsidR="009B75C3" w:rsidRPr="001D2E49" w:rsidRDefault="009B75C3" w:rsidP="00947A7A">
            <w:pPr>
              <w:pStyle w:val="TAC"/>
              <w:rPr>
                <w:lang w:eastAsia="ja-JP"/>
              </w:rPr>
            </w:pPr>
            <w:r w:rsidRPr="001D2E49">
              <w:rPr>
                <w:lang w:eastAsia="ja-JP"/>
              </w:rPr>
              <w:t>ignore</w:t>
            </w:r>
          </w:p>
        </w:tc>
      </w:tr>
      <w:tr w:rsidR="009B75C3" w:rsidRPr="001D2E49" w14:paraId="3F8FCB16" w14:textId="77777777" w:rsidTr="00947A7A">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947A7A">
            <w:pPr>
              <w:pStyle w:val="TAC"/>
              <w:rPr>
                <w:lang w:eastAsia="ja-JP"/>
              </w:rPr>
            </w:pPr>
            <w:r w:rsidRPr="001D2E49">
              <w:rPr>
                <w:lang w:eastAsia="ja-JP"/>
              </w:rPr>
              <w:t>reject</w:t>
            </w:r>
          </w:p>
        </w:tc>
      </w:tr>
      <w:tr w:rsidR="009B75C3" w:rsidRPr="001D2E49" w14:paraId="197D7D21" w14:textId="77777777" w:rsidTr="00947A7A">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947A7A">
            <w:pPr>
              <w:pStyle w:val="TAC"/>
              <w:rPr>
                <w:lang w:eastAsia="ja-JP"/>
              </w:rPr>
            </w:pPr>
            <w:r w:rsidRPr="001D2E49">
              <w:rPr>
                <w:lang w:eastAsia="ja-JP"/>
              </w:rPr>
              <w:t>YES</w:t>
            </w:r>
          </w:p>
        </w:tc>
        <w:tc>
          <w:tcPr>
            <w:tcW w:w="1080" w:type="dxa"/>
          </w:tcPr>
          <w:p w14:paraId="19923810" w14:textId="77777777" w:rsidR="009B75C3" w:rsidRPr="001D2E49" w:rsidRDefault="009B75C3" w:rsidP="00947A7A">
            <w:pPr>
              <w:pStyle w:val="TAC"/>
              <w:rPr>
                <w:lang w:eastAsia="ja-JP"/>
              </w:rPr>
            </w:pPr>
            <w:r w:rsidRPr="001D2E49">
              <w:rPr>
                <w:lang w:eastAsia="ja-JP"/>
              </w:rPr>
              <w:t>reject</w:t>
            </w:r>
          </w:p>
        </w:tc>
      </w:tr>
      <w:tr w:rsidR="009B75C3" w:rsidRPr="001D2E49" w14:paraId="7E9F422A" w14:textId="77777777" w:rsidTr="00947A7A">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947A7A">
            <w:pPr>
              <w:pStyle w:val="TAC"/>
              <w:rPr>
                <w:lang w:eastAsia="ja-JP"/>
              </w:rPr>
            </w:pPr>
            <w:r w:rsidRPr="001D2E49">
              <w:rPr>
                <w:lang w:eastAsia="ja-JP"/>
              </w:rPr>
              <w:t>YES</w:t>
            </w:r>
          </w:p>
        </w:tc>
        <w:tc>
          <w:tcPr>
            <w:tcW w:w="1080" w:type="dxa"/>
          </w:tcPr>
          <w:p w14:paraId="03CA2FFA" w14:textId="77777777" w:rsidR="009B75C3" w:rsidRPr="001D2E49" w:rsidRDefault="009B75C3" w:rsidP="00947A7A">
            <w:pPr>
              <w:pStyle w:val="TAC"/>
              <w:rPr>
                <w:lang w:eastAsia="ja-JP"/>
              </w:rPr>
            </w:pPr>
            <w:r w:rsidRPr="001D2E49">
              <w:rPr>
                <w:lang w:eastAsia="ja-JP"/>
              </w:rPr>
              <w:t>reject</w:t>
            </w:r>
          </w:p>
        </w:tc>
      </w:tr>
      <w:tr w:rsidR="009B75C3" w:rsidRPr="001D2E49" w14:paraId="19FF8A3D" w14:textId="77777777" w:rsidTr="00947A7A">
        <w:tc>
          <w:tcPr>
            <w:tcW w:w="2267" w:type="dxa"/>
          </w:tcPr>
          <w:p w14:paraId="3EBA35E0"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947A7A">
            <w:pPr>
              <w:pStyle w:val="TAC"/>
              <w:rPr>
                <w:lang w:eastAsia="ja-JP"/>
              </w:rPr>
            </w:pPr>
            <w:r w:rsidRPr="001D2E49">
              <w:rPr>
                <w:lang w:eastAsia="ja-JP"/>
              </w:rPr>
              <w:t>-</w:t>
            </w:r>
          </w:p>
        </w:tc>
        <w:tc>
          <w:tcPr>
            <w:tcW w:w="1080" w:type="dxa"/>
          </w:tcPr>
          <w:p w14:paraId="0A4BD38D" w14:textId="77777777" w:rsidR="009B75C3" w:rsidRPr="001D2E49" w:rsidRDefault="009B75C3" w:rsidP="00947A7A">
            <w:pPr>
              <w:pStyle w:val="TAC"/>
              <w:rPr>
                <w:lang w:eastAsia="ja-JP"/>
              </w:rPr>
            </w:pPr>
          </w:p>
        </w:tc>
      </w:tr>
      <w:tr w:rsidR="009B75C3" w:rsidRPr="001D2E49" w14:paraId="451DFFC2" w14:textId="77777777" w:rsidTr="00947A7A">
        <w:tc>
          <w:tcPr>
            <w:tcW w:w="2267" w:type="dxa"/>
          </w:tcPr>
          <w:p w14:paraId="7B66FA9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947A7A">
            <w:pPr>
              <w:pStyle w:val="TAC"/>
              <w:rPr>
                <w:lang w:eastAsia="ja-JP"/>
              </w:rPr>
            </w:pPr>
            <w:r w:rsidRPr="001D2E49">
              <w:rPr>
                <w:lang w:eastAsia="ja-JP"/>
              </w:rPr>
              <w:t>-</w:t>
            </w:r>
          </w:p>
        </w:tc>
        <w:tc>
          <w:tcPr>
            <w:tcW w:w="1080" w:type="dxa"/>
          </w:tcPr>
          <w:p w14:paraId="4013728A" w14:textId="77777777" w:rsidR="009B75C3" w:rsidRPr="001D2E49" w:rsidRDefault="009B75C3" w:rsidP="00947A7A">
            <w:pPr>
              <w:pStyle w:val="TAC"/>
              <w:rPr>
                <w:lang w:eastAsia="ja-JP"/>
              </w:rPr>
            </w:pPr>
          </w:p>
        </w:tc>
      </w:tr>
      <w:tr w:rsidR="009B75C3" w:rsidRPr="001D2E49" w14:paraId="4FED089A" w14:textId="77777777" w:rsidTr="00947A7A">
        <w:tc>
          <w:tcPr>
            <w:tcW w:w="2267" w:type="dxa"/>
          </w:tcPr>
          <w:p w14:paraId="2AE99756"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947A7A">
            <w:pPr>
              <w:pStyle w:val="TAC"/>
              <w:rPr>
                <w:lang w:eastAsia="ja-JP"/>
              </w:rPr>
            </w:pPr>
            <w:r w:rsidRPr="001D2E49">
              <w:rPr>
                <w:lang w:eastAsia="ja-JP"/>
              </w:rPr>
              <w:t>-</w:t>
            </w:r>
          </w:p>
        </w:tc>
        <w:tc>
          <w:tcPr>
            <w:tcW w:w="1080" w:type="dxa"/>
          </w:tcPr>
          <w:p w14:paraId="13DAE76D" w14:textId="77777777" w:rsidR="009B75C3" w:rsidRPr="001D2E49" w:rsidRDefault="009B75C3" w:rsidP="00947A7A">
            <w:pPr>
              <w:pStyle w:val="TAC"/>
              <w:rPr>
                <w:lang w:eastAsia="ja-JP"/>
              </w:rPr>
            </w:pPr>
          </w:p>
        </w:tc>
      </w:tr>
      <w:tr w:rsidR="009B75C3" w:rsidRPr="001D2E49" w14:paraId="5B0940FA" w14:textId="77777777" w:rsidTr="00947A7A">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947A7A">
            <w:pPr>
              <w:pStyle w:val="TAC"/>
              <w:rPr>
                <w:lang w:eastAsia="ja-JP"/>
              </w:rPr>
            </w:pPr>
            <w:r w:rsidRPr="001D2E49">
              <w:rPr>
                <w:lang w:eastAsia="ja-JP"/>
              </w:rPr>
              <w:t>YES</w:t>
            </w:r>
          </w:p>
        </w:tc>
        <w:tc>
          <w:tcPr>
            <w:tcW w:w="1080" w:type="dxa"/>
          </w:tcPr>
          <w:p w14:paraId="72F924E4" w14:textId="77777777" w:rsidR="009B75C3" w:rsidRPr="001D2E49" w:rsidRDefault="009B75C3" w:rsidP="00947A7A">
            <w:pPr>
              <w:pStyle w:val="TAC"/>
              <w:rPr>
                <w:lang w:eastAsia="ja-JP"/>
              </w:rPr>
            </w:pPr>
            <w:r w:rsidRPr="001D2E49">
              <w:rPr>
                <w:lang w:eastAsia="ja-JP"/>
              </w:rPr>
              <w:t>ignore</w:t>
            </w:r>
          </w:p>
        </w:tc>
      </w:tr>
      <w:tr w:rsidR="009B75C3" w:rsidRPr="001D2E49" w14:paraId="17303692" w14:textId="77777777" w:rsidTr="00947A7A">
        <w:tc>
          <w:tcPr>
            <w:tcW w:w="2267" w:type="dxa"/>
          </w:tcPr>
          <w:p w14:paraId="0D0EA44B" w14:textId="77777777" w:rsidR="009B75C3" w:rsidRPr="00947A7A" w:rsidRDefault="009B75C3" w:rsidP="00947A7A">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947A7A">
            <w:pPr>
              <w:pStyle w:val="TAC"/>
              <w:rPr>
                <w:lang w:eastAsia="ja-JP"/>
              </w:rPr>
            </w:pPr>
            <w:r w:rsidRPr="001D2E49">
              <w:rPr>
                <w:lang w:eastAsia="ja-JP"/>
              </w:rPr>
              <w:t>-</w:t>
            </w:r>
          </w:p>
        </w:tc>
        <w:tc>
          <w:tcPr>
            <w:tcW w:w="1080" w:type="dxa"/>
          </w:tcPr>
          <w:p w14:paraId="6F61D4DE" w14:textId="77777777" w:rsidR="009B75C3" w:rsidRPr="001D2E49" w:rsidRDefault="009B75C3" w:rsidP="00947A7A">
            <w:pPr>
              <w:pStyle w:val="TAC"/>
              <w:rPr>
                <w:lang w:eastAsia="ja-JP"/>
              </w:rPr>
            </w:pPr>
          </w:p>
        </w:tc>
      </w:tr>
      <w:tr w:rsidR="009B75C3" w:rsidRPr="001D2E49" w14:paraId="0D2F2BC8" w14:textId="77777777" w:rsidTr="00947A7A">
        <w:tc>
          <w:tcPr>
            <w:tcW w:w="2267" w:type="dxa"/>
          </w:tcPr>
          <w:p w14:paraId="2FAA4480"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947A7A">
            <w:pPr>
              <w:pStyle w:val="TAC"/>
              <w:rPr>
                <w:lang w:eastAsia="ja-JP"/>
              </w:rPr>
            </w:pPr>
            <w:r w:rsidRPr="001D2E49">
              <w:rPr>
                <w:lang w:eastAsia="ja-JP"/>
              </w:rPr>
              <w:t>-</w:t>
            </w:r>
          </w:p>
        </w:tc>
        <w:tc>
          <w:tcPr>
            <w:tcW w:w="1080" w:type="dxa"/>
          </w:tcPr>
          <w:p w14:paraId="6E855C34" w14:textId="77777777" w:rsidR="009B75C3" w:rsidRPr="001D2E49" w:rsidRDefault="009B75C3" w:rsidP="00947A7A">
            <w:pPr>
              <w:pStyle w:val="TAC"/>
              <w:rPr>
                <w:lang w:eastAsia="ja-JP"/>
              </w:rPr>
            </w:pPr>
          </w:p>
        </w:tc>
      </w:tr>
      <w:tr w:rsidR="009B75C3" w:rsidRPr="001D2E49" w14:paraId="3FC51F1F" w14:textId="77777777" w:rsidTr="00947A7A">
        <w:tc>
          <w:tcPr>
            <w:tcW w:w="2267" w:type="dxa"/>
          </w:tcPr>
          <w:p w14:paraId="65AF58EB" w14:textId="77777777" w:rsidR="009B75C3" w:rsidRPr="001D2E49" w:rsidRDefault="009B75C3" w:rsidP="00947A7A">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947A7A">
            <w:pPr>
              <w:pStyle w:val="TAC"/>
              <w:rPr>
                <w:lang w:eastAsia="ja-JP"/>
              </w:rPr>
            </w:pPr>
            <w:r w:rsidRPr="001D2E49">
              <w:rPr>
                <w:lang w:eastAsia="ja-JP"/>
              </w:rPr>
              <w:t>-</w:t>
            </w:r>
          </w:p>
        </w:tc>
        <w:tc>
          <w:tcPr>
            <w:tcW w:w="1080" w:type="dxa"/>
          </w:tcPr>
          <w:p w14:paraId="1E911AFD" w14:textId="77777777" w:rsidR="009B75C3" w:rsidRPr="001D2E49" w:rsidRDefault="009B75C3" w:rsidP="00947A7A">
            <w:pPr>
              <w:pStyle w:val="TAC"/>
              <w:rPr>
                <w:lang w:eastAsia="ja-JP"/>
              </w:rPr>
            </w:pPr>
          </w:p>
        </w:tc>
      </w:tr>
      <w:tr w:rsidR="009B75C3" w:rsidRPr="001D2E49" w14:paraId="20947B3B" w14:textId="77777777" w:rsidTr="00947A7A">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947A7A">
            <w:pPr>
              <w:pStyle w:val="TAC"/>
              <w:rPr>
                <w:lang w:eastAsia="ja-JP"/>
              </w:rPr>
            </w:pPr>
            <w:r w:rsidRPr="001D2E49">
              <w:rPr>
                <w:lang w:eastAsia="ja-JP"/>
              </w:rPr>
              <w:t>YES</w:t>
            </w:r>
          </w:p>
        </w:tc>
        <w:tc>
          <w:tcPr>
            <w:tcW w:w="1080" w:type="dxa"/>
          </w:tcPr>
          <w:p w14:paraId="0435D762" w14:textId="77777777" w:rsidR="009B75C3" w:rsidRPr="001D2E49" w:rsidRDefault="009B75C3" w:rsidP="00947A7A">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947A7A">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47A7A">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12" w:name="_CR9_2_1_8"/>
      <w:bookmarkStart w:id="8713" w:name="_Toc20955079"/>
      <w:bookmarkStart w:id="8714" w:name="_Toc29503525"/>
      <w:bookmarkStart w:id="8715" w:name="_Toc29504109"/>
      <w:bookmarkStart w:id="8716" w:name="_Toc29504693"/>
      <w:bookmarkStart w:id="8717" w:name="_Toc36553139"/>
      <w:bookmarkStart w:id="8718" w:name="_Toc36554866"/>
      <w:bookmarkStart w:id="8719" w:name="_Toc45652161"/>
      <w:bookmarkStart w:id="8720" w:name="_Toc45658593"/>
      <w:bookmarkStart w:id="8721" w:name="_Toc45720413"/>
      <w:bookmarkStart w:id="8722" w:name="_Toc45798293"/>
      <w:bookmarkStart w:id="8723" w:name="_Toc45897682"/>
      <w:bookmarkStart w:id="8724" w:name="_Toc51745886"/>
      <w:bookmarkStart w:id="8725" w:name="_Toc64446150"/>
      <w:bookmarkStart w:id="8726" w:name="_Toc73982020"/>
      <w:bookmarkStart w:id="8727" w:name="_Toc88652109"/>
      <w:bookmarkStart w:id="8728" w:name="_Toc97891152"/>
      <w:bookmarkStart w:id="8729" w:name="_Toc99123271"/>
      <w:bookmarkStart w:id="8730" w:name="_Toc99662076"/>
      <w:bookmarkStart w:id="8731" w:name="_Toc105152142"/>
      <w:bookmarkStart w:id="8732" w:name="_Toc105173948"/>
      <w:bookmarkStart w:id="8733" w:name="_Toc106108946"/>
      <w:bookmarkStart w:id="8734" w:name="_Toc106122851"/>
      <w:bookmarkStart w:id="8735" w:name="_Toc107409404"/>
      <w:bookmarkStart w:id="8736" w:name="_Toc112756593"/>
      <w:bookmarkStart w:id="8737" w:name="_Toc222848675"/>
      <w:bookmarkEnd w:id="8712"/>
      <w:r w:rsidRPr="001D2E49">
        <w:t>9.2.1.8</w:t>
      </w:r>
      <w:r w:rsidRPr="001D2E49">
        <w:tab/>
        <w:t>PDU SESSION RESOURCE MODIFY INDICATION</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947A7A">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47A7A">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47A7A">
            <w:pPr>
              <w:pStyle w:val="TAC"/>
              <w:rPr>
                <w:lang w:eastAsia="ja-JP"/>
              </w:rPr>
            </w:pPr>
            <w:r w:rsidRPr="001D2E49">
              <w:rPr>
                <w:lang w:eastAsia="ja-JP"/>
              </w:rPr>
              <w:t>YES</w:t>
            </w:r>
          </w:p>
        </w:tc>
        <w:tc>
          <w:tcPr>
            <w:tcW w:w="1080" w:type="dxa"/>
          </w:tcPr>
          <w:p w14:paraId="5F350556" w14:textId="77777777" w:rsidR="009B75C3" w:rsidRPr="001D2E49" w:rsidRDefault="009B75C3" w:rsidP="00947A7A">
            <w:pPr>
              <w:pStyle w:val="TAC"/>
              <w:rPr>
                <w:lang w:eastAsia="ja-JP"/>
              </w:rPr>
            </w:pPr>
            <w:r w:rsidRPr="001D2E49">
              <w:rPr>
                <w:lang w:eastAsia="ja-JP"/>
              </w:rPr>
              <w:t>reject</w:t>
            </w:r>
          </w:p>
        </w:tc>
      </w:tr>
      <w:tr w:rsidR="009B75C3" w:rsidRPr="001D2E49" w14:paraId="2FA542A7" w14:textId="77777777" w:rsidTr="00947A7A">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947A7A">
            <w:pPr>
              <w:pStyle w:val="TAC"/>
              <w:rPr>
                <w:lang w:eastAsia="ja-JP"/>
              </w:rPr>
            </w:pPr>
            <w:r w:rsidRPr="001D2E49">
              <w:rPr>
                <w:lang w:eastAsia="ja-JP"/>
              </w:rPr>
              <w:t>reject</w:t>
            </w:r>
          </w:p>
        </w:tc>
      </w:tr>
      <w:tr w:rsidR="009B75C3" w:rsidRPr="001D2E49" w14:paraId="40E7E2CC" w14:textId="77777777" w:rsidTr="00947A7A">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47A7A">
            <w:pPr>
              <w:pStyle w:val="TAC"/>
              <w:rPr>
                <w:lang w:eastAsia="ja-JP"/>
              </w:rPr>
            </w:pPr>
            <w:r w:rsidRPr="001D2E49">
              <w:rPr>
                <w:lang w:eastAsia="ja-JP"/>
              </w:rPr>
              <w:t>YES</w:t>
            </w:r>
          </w:p>
        </w:tc>
        <w:tc>
          <w:tcPr>
            <w:tcW w:w="1080" w:type="dxa"/>
          </w:tcPr>
          <w:p w14:paraId="03647BA4" w14:textId="77777777" w:rsidR="009B75C3" w:rsidRPr="001D2E49" w:rsidRDefault="009B75C3" w:rsidP="00947A7A">
            <w:pPr>
              <w:pStyle w:val="TAC"/>
              <w:rPr>
                <w:lang w:eastAsia="ja-JP"/>
              </w:rPr>
            </w:pPr>
            <w:r w:rsidRPr="001D2E49">
              <w:rPr>
                <w:lang w:eastAsia="ja-JP"/>
              </w:rPr>
              <w:t>reject</w:t>
            </w:r>
          </w:p>
        </w:tc>
      </w:tr>
      <w:tr w:rsidR="009B75C3" w:rsidRPr="001D2E49" w14:paraId="45BC4198" w14:textId="77777777" w:rsidTr="00947A7A">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47A7A">
            <w:pPr>
              <w:pStyle w:val="TAC"/>
              <w:rPr>
                <w:lang w:eastAsia="ja-JP"/>
              </w:rPr>
            </w:pPr>
            <w:r w:rsidRPr="001D2E49">
              <w:rPr>
                <w:lang w:eastAsia="ja-JP"/>
              </w:rPr>
              <w:t>YES</w:t>
            </w:r>
          </w:p>
        </w:tc>
        <w:tc>
          <w:tcPr>
            <w:tcW w:w="1080" w:type="dxa"/>
          </w:tcPr>
          <w:p w14:paraId="08B5E91A" w14:textId="77777777" w:rsidR="009B75C3" w:rsidRPr="001D2E49" w:rsidRDefault="009B75C3" w:rsidP="00947A7A">
            <w:pPr>
              <w:pStyle w:val="TAC"/>
              <w:rPr>
                <w:lang w:eastAsia="ja-JP"/>
              </w:rPr>
            </w:pPr>
            <w:r w:rsidRPr="001D2E49">
              <w:rPr>
                <w:lang w:eastAsia="ja-JP"/>
              </w:rPr>
              <w:t>reject</w:t>
            </w:r>
          </w:p>
        </w:tc>
      </w:tr>
      <w:tr w:rsidR="009B75C3" w:rsidRPr="001D2E49" w14:paraId="6C6DF982" w14:textId="77777777" w:rsidTr="00947A7A">
        <w:tc>
          <w:tcPr>
            <w:tcW w:w="2267" w:type="dxa"/>
          </w:tcPr>
          <w:p w14:paraId="622D3211"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47A7A">
            <w:pPr>
              <w:pStyle w:val="TAC"/>
              <w:rPr>
                <w:lang w:eastAsia="ja-JP"/>
              </w:rPr>
            </w:pPr>
            <w:r w:rsidRPr="001D2E49">
              <w:rPr>
                <w:lang w:eastAsia="ja-JP"/>
              </w:rPr>
              <w:t>-</w:t>
            </w:r>
          </w:p>
        </w:tc>
        <w:tc>
          <w:tcPr>
            <w:tcW w:w="1080" w:type="dxa"/>
          </w:tcPr>
          <w:p w14:paraId="3B0FE917" w14:textId="77777777" w:rsidR="009B75C3" w:rsidRPr="001D2E49" w:rsidRDefault="009B75C3" w:rsidP="00947A7A">
            <w:pPr>
              <w:pStyle w:val="TAC"/>
              <w:rPr>
                <w:lang w:eastAsia="ja-JP"/>
              </w:rPr>
            </w:pPr>
          </w:p>
        </w:tc>
      </w:tr>
      <w:tr w:rsidR="009B75C3" w:rsidRPr="001D2E49" w14:paraId="59BC58C9" w14:textId="77777777" w:rsidTr="00947A7A">
        <w:tc>
          <w:tcPr>
            <w:tcW w:w="2267" w:type="dxa"/>
          </w:tcPr>
          <w:p w14:paraId="5209EE7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47A7A">
            <w:pPr>
              <w:pStyle w:val="TAC"/>
              <w:rPr>
                <w:lang w:eastAsia="ja-JP"/>
              </w:rPr>
            </w:pPr>
            <w:r w:rsidRPr="001D2E49">
              <w:rPr>
                <w:lang w:eastAsia="ja-JP"/>
              </w:rPr>
              <w:t>-</w:t>
            </w:r>
          </w:p>
        </w:tc>
        <w:tc>
          <w:tcPr>
            <w:tcW w:w="1080" w:type="dxa"/>
          </w:tcPr>
          <w:p w14:paraId="09DC0BC6" w14:textId="77777777" w:rsidR="009B75C3" w:rsidRPr="001D2E49" w:rsidRDefault="009B75C3" w:rsidP="00947A7A">
            <w:pPr>
              <w:pStyle w:val="TAC"/>
              <w:rPr>
                <w:lang w:eastAsia="ja-JP"/>
              </w:rPr>
            </w:pPr>
          </w:p>
        </w:tc>
      </w:tr>
      <w:tr w:rsidR="009B75C3" w:rsidRPr="001D2E49" w14:paraId="0260FAE3" w14:textId="77777777" w:rsidTr="00947A7A">
        <w:tc>
          <w:tcPr>
            <w:tcW w:w="2267" w:type="dxa"/>
          </w:tcPr>
          <w:p w14:paraId="29A6F727"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47A7A">
            <w:pPr>
              <w:pStyle w:val="TAC"/>
              <w:rPr>
                <w:lang w:eastAsia="ja-JP"/>
              </w:rPr>
            </w:pPr>
            <w:r w:rsidRPr="001D2E49">
              <w:rPr>
                <w:lang w:eastAsia="ja-JP"/>
              </w:rPr>
              <w:t>-</w:t>
            </w:r>
          </w:p>
        </w:tc>
        <w:tc>
          <w:tcPr>
            <w:tcW w:w="1080" w:type="dxa"/>
          </w:tcPr>
          <w:p w14:paraId="35F13A93" w14:textId="77777777" w:rsidR="009B75C3" w:rsidRPr="001D2E49" w:rsidRDefault="009B75C3" w:rsidP="00947A7A">
            <w:pPr>
              <w:pStyle w:val="TAC"/>
              <w:rPr>
                <w:lang w:eastAsia="ja-JP"/>
              </w:rPr>
            </w:pPr>
          </w:p>
        </w:tc>
      </w:tr>
      <w:tr w:rsidR="00B66DA4" w:rsidRPr="001D2E49" w14:paraId="547999E3" w14:textId="77777777" w:rsidTr="00947A7A">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947A7A">
            <w:pPr>
              <w:pStyle w:val="TAC"/>
              <w:rPr>
                <w:lang w:eastAsia="ja-JP"/>
              </w:rPr>
            </w:pPr>
            <w:r w:rsidRPr="009F5A10">
              <w:t>YES</w:t>
            </w:r>
          </w:p>
        </w:tc>
        <w:tc>
          <w:tcPr>
            <w:tcW w:w="1080" w:type="dxa"/>
          </w:tcPr>
          <w:p w14:paraId="5F157014" w14:textId="77777777" w:rsidR="00B66DA4" w:rsidRPr="001D2E49" w:rsidRDefault="00B66DA4" w:rsidP="00947A7A">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947A7A">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47A7A">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738" w:name="_CR9_2_1_9"/>
      <w:bookmarkStart w:id="8739" w:name="_Toc20955080"/>
      <w:bookmarkStart w:id="8740" w:name="_Toc29503526"/>
      <w:bookmarkStart w:id="8741" w:name="_Toc29504110"/>
      <w:bookmarkStart w:id="8742" w:name="_Toc29504694"/>
      <w:bookmarkStart w:id="8743" w:name="_Toc36553140"/>
      <w:bookmarkStart w:id="8744" w:name="_Toc36554867"/>
      <w:bookmarkStart w:id="8745" w:name="_Toc45652162"/>
      <w:bookmarkStart w:id="8746" w:name="_Toc45658594"/>
      <w:bookmarkStart w:id="8747" w:name="_Toc45720414"/>
      <w:bookmarkStart w:id="8748" w:name="_Toc45798294"/>
      <w:bookmarkStart w:id="8749" w:name="_Toc45897683"/>
      <w:bookmarkStart w:id="8750" w:name="_Toc51745887"/>
      <w:bookmarkStart w:id="8751" w:name="_Toc64446151"/>
      <w:bookmarkStart w:id="8752" w:name="_Toc73982021"/>
      <w:bookmarkStart w:id="8753" w:name="_Toc88652110"/>
      <w:bookmarkStart w:id="8754" w:name="_Toc97891153"/>
      <w:bookmarkStart w:id="8755" w:name="_Toc99123272"/>
      <w:bookmarkStart w:id="8756" w:name="_Toc99662077"/>
      <w:bookmarkStart w:id="8757" w:name="_Toc105152143"/>
      <w:bookmarkStart w:id="8758" w:name="_Toc105173949"/>
      <w:bookmarkStart w:id="8759" w:name="_Toc106108947"/>
      <w:bookmarkStart w:id="8760" w:name="_Toc106122852"/>
      <w:bookmarkStart w:id="8761" w:name="_Toc107409405"/>
      <w:bookmarkStart w:id="8762" w:name="_Toc112756594"/>
      <w:bookmarkStart w:id="8763" w:name="_Toc222848676"/>
      <w:bookmarkEnd w:id="8738"/>
      <w:r w:rsidRPr="001D2E49">
        <w:t>9.2.1.9</w:t>
      </w:r>
      <w:r w:rsidRPr="001D2E49">
        <w:tab/>
        <w:t>PDU SESSION RESOURCE MODIFY CONFIRM</w:t>
      </w:r>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947A7A">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47A7A">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47A7A">
            <w:pPr>
              <w:pStyle w:val="TAC"/>
              <w:rPr>
                <w:lang w:eastAsia="ja-JP"/>
              </w:rPr>
            </w:pPr>
            <w:r w:rsidRPr="001D2E49">
              <w:rPr>
                <w:lang w:eastAsia="ja-JP"/>
              </w:rPr>
              <w:t>YES</w:t>
            </w:r>
          </w:p>
        </w:tc>
        <w:tc>
          <w:tcPr>
            <w:tcW w:w="1080" w:type="dxa"/>
          </w:tcPr>
          <w:p w14:paraId="2F799649" w14:textId="77777777" w:rsidR="009B75C3" w:rsidRPr="001D2E49" w:rsidRDefault="009B75C3" w:rsidP="00947A7A">
            <w:pPr>
              <w:pStyle w:val="TAC"/>
              <w:rPr>
                <w:lang w:eastAsia="ja-JP"/>
              </w:rPr>
            </w:pPr>
            <w:r w:rsidRPr="001D2E49">
              <w:rPr>
                <w:lang w:eastAsia="ja-JP"/>
              </w:rPr>
              <w:t>reject</w:t>
            </w:r>
          </w:p>
        </w:tc>
      </w:tr>
      <w:tr w:rsidR="009B75C3" w:rsidRPr="001D2E49" w14:paraId="22250505" w14:textId="77777777" w:rsidTr="00947A7A">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947A7A">
            <w:pPr>
              <w:pStyle w:val="TAC"/>
              <w:rPr>
                <w:lang w:eastAsia="ja-JP"/>
              </w:rPr>
            </w:pPr>
            <w:r w:rsidRPr="001D2E49">
              <w:rPr>
                <w:lang w:eastAsia="ja-JP"/>
              </w:rPr>
              <w:t>ignore</w:t>
            </w:r>
          </w:p>
        </w:tc>
      </w:tr>
      <w:tr w:rsidR="009B75C3" w:rsidRPr="001D2E49" w14:paraId="7ABA72C8" w14:textId="77777777" w:rsidTr="00947A7A">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47A7A">
            <w:pPr>
              <w:pStyle w:val="TAC"/>
              <w:rPr>
                <w:lang w:eastAsia="ja-JP"/>
              </w:rPr>
            </w:pPr>
            <w:r w:rsidRPr="001D2E49">
              <w:rPr>
                <w:lang w:eastAsia="ja-JP"/>
              </w:rPr>
              <w:t>YES</w:t>
            </w:r>
          </w:p>
        </w:tc>
        <w:tc>
          <w:tcPr>
            <w:tcW w:w="1080" w:type="dxa"/>
          </w:tcPr>
          <w:p w14:paraId="4B439510" w14:textId="77777777" w:rsidR="009B75C3" w:rsidRPr="001D2E49" w:rsidRDefault="009B75C3" w:rsidP="00947A7A">
            <w:pPr>
              <w:pStyle w:val="TAC"/>
              <w:rPr>
                <w:lang w:eastAsia="ja-JP"/>
              </w:rPr>
            </w:pPr>
            <w:r w:rsidRPr="001D2E49">
              <w:rPr>
                <w:lang w:eastAsia="ja-JP"/>
              </w:rPr>
              <w:t>ignore</w:t>
            </w:r>
          </w:p>
        </w:tc>
      </w:tr>
      <w:tr w:rsidR="009B75C3" w:rsidRPr="001D2E49" w14:paraId="3CFB00BB" w14:textId="77777777" w:rsidTr="00947A7A">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47A7A">
            <w:pPr>
              <w:pStyle w:val="TAC"/>
              <w:rPr>
                <w:lang w:eastAsia="ja-JP"/>
              </w:rPr>
            </w:pPr>
            <w:r w:rsidRPr="001D2E49">
              <w:rPr>
                <w:lang w:eastAsia="ja-JP"/>
              </w:rPr>
              <w:t>YES</w:t>
            </w:r>
          </w:p>
        </w:tc>
        <w:tc>
          <w:tcPr>
            <w:tcW w:w="1080" w:type="dxa"/>
          </w:tcPr>
          <w:p w14:paraId="64A58563" w14:textId="77777777" w:rsidR="009B75C3" w:rsidRPr="001D2E49" w:rsidRDefault="009B75C3" w:rsidP="00947A7A">
            <w:pPr>
              <w:pStyle w:val="TAC"/>
              <w:rPr>
                <w:lang w:eastAsia="ja-JP"/>
              </w:rPr>
            </w:pPr>
            <w:r w:rsidRPr="001D2E49">
              <w:rPr>
                <w:lang w:eastAsia="ja-JP"/>
              </w:rPr>
              <w:t>ignore</w:t>
            </w:r>
          </w:p>
        </w:tc>
      </w:tr>
      <w:tr w:rsidR="009B75C3" w:rsidRPr="001D2E49" w14:paraId="386DD096" w14:textId="77777777" w:rsidTr="00947A7A">
        <w:tc>
          <w:tcPr>
            <w:tcW w:w="2267" w:type="dxa"/>
          </w:tcPr>
          <w:p w14:paraId="0457D0A4" w14:textId="77777777" w:rsidR="009B75C3" w:rsidRPr="004C5BC5" w:rsidRDefault="009B75C3" w:rsidP="00947A7A">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47A7A">
            <w:pPr>
              <w:pStyle w:val="TAC"/>
              <w:rPr>
                <w:lang w:eastAsia="ja-JP"/>
              </w:rPr>
            </w:pPr>
            <w:r w:rsidRPr="001D2E49">
              <w:rPr>
                <w:lang w:eastAsia="ja-JP"/>
              </w:rPr>
              <w:t>-</w:t>
            </w:r>
          </w:p>
        </w:tc>
        <w:tc>
          <w:tcPr>
            <w:tcW w:w="1080" w:type="dxa"/>
          </w:tcPr>
          <w:p w14:paraId="4643F72A" w14:textId="77777777" w:rsidR="009B75C3" w:rsidRPr="001D2E49" w:rsidRDefault="009B75C3" w:rsidP="00947A7A">
            <w:pPr>
              <w:pStyle w:val="TAC"/>
              <w:rPr>
                <w:lang w:eastAsia="ja-JP"/>
              </w:rPr>
            </w:pPr>
          </w:p>
        </w:tc>
      </w:tr>
      <w:tr w:rsidR="009B75C3" w:rsidRPr="001D2E49" w14:paraId="4B1645C2" w14:textId="77777777" w:rsidTr="00947A7A">
        <w:tc>
          <w:tcPr>
            <w:tcW w:w="2267" w:type="dxa"/>
          </w:tcPr>
          <w:p w14:paraId="67E7EB86"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47A7A">
            <w:pPr>
              <w:pStyle w:val="TAC"/>
              <w:rPr>
                <w:lang w:eastAsia="ja-JP"/>
              </w:rPr>
            </w:pPr>
            <w:r w:rsidRPr="001D2E49">
              <w:rPr>
                <w:lang w:eastAsia="ja-JP"/>
              </w:rPr>
              <w:t>-</w:t>
            </w:r>
          </w:p>
        </w:tc>
        <w:tc>
          <w:tcPr>
            <w:tcW w:w="1080" w:type="dxa"/>
          </w:tcPr>
          <w:p w14:paraId="3EF15352" w14:textId="77777777" w:rsidR="009B75C3" w:rsidRPr="001D2E49" w:rsidRDefault="009B75C3" w:rsidP="00947A7A">
            <w:pPr>
              <w:pStyle w:val="TAC"/>
              <w:rPr>
                <w:lang w:eastAsia="ja-JP"/>
              </w:rPr>
            </w:pPr>
          </w:p>
        </w:tc>
      </w:tr>
      <w:tr w:rsidR="009B75C3" w:rsidRPr="001D2E49" w14:paraId="2C4C1D10" w14:textId="77777777" w:rsidTr="00947A7A">
        <w:trPr>
          <w:trHeight w:val="1229"/>
        </w:trPr>
        <w:tc>
          <w:tcPr>
            <w:tcW w:w="2267" w:type="dxa"/>
          </w:tcPr>
          <w:p w14:paraId="307EFC91" w14:textId="77777777" w:rsidR="009B75C3" w:rsidRPr="00947A7A" w:rsidRDefault="009B75C3" w:rsidP="00947A7A">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47A7A">
            <w:pPr>
              <w:pStyle w:val="TAC"/>
              <w:rPr>
                <w:lang w:eastAsia="ja-JP"/>
              </w:rPr>
            </w:pPr>
            <w:r w:rsidRPr="001D2E49">
              <w:rPr>
                <w:lang w:eastAsia="ja-JP"/>
              </w:rPr>
              <w:t>-</w:t>
            </w:r>
          </w:p>
        </w:tc>
        <w:tc>
          <w:tcPr>
            <w:tcW w:w="1080" w:type="dxa"/>
          </w:tcPr>
          <w:p w14:paraId="4AE0C756" w14:textId="77777777" w:rsidR="009B75C3" w:rsidRPr="001D2E49" w:rsidRDefault="009B75C3" w:rsidP="00947A7A">
            <w:pPr>
              <w:pStyle w:val="TAC"/>
              <w:rPr>
                <w:lang w:eastAsia="ja-JP"/>
              </w:rPr>
            </w:pPr>
          </w:p>
        </w:tc>
      </w:tr>
      <w:tr w:rsidR="009B75C3" w:rsidRPr="001D2E49" w14:paraId="38FC2BEE" w14:textId="77777777" w:rsidTr="00947A7A">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47A7A">
            <w:pPr>
              <w:pStyle w:val="TAC"/>
            </w:pPr>
            <w:r w:rsidRPr="001D2E49">
              <w:rPr>
                <w:lang w:eastAsia="ja-JP"/>
              </w:rPr>
              <w:t>ignore</w:t>
            </w:r>
          </w:p>
        </w:tc>
      </w:tr>
      <w:tr w:rsidR="009B75C3" w:rsidRPr="001D2E49" w14:paraId="0A205AB2" w14:textId="77777777" w:rsidTr="00947A7A">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947A7A" w:rsidRDefault="009B75C3" w:rsidP="00947A7A">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47A7A">
            <w:pPr>
              <w:pStyle w:val="TAC"/>
            </w:pPr>
          </w:p>
        </w:tc>
      </w:tr>
      <w:tr w:rsidR="009B75C3" w:rsidRPr="001D2E49" w14:paraId="0DE4F834" w14:textId="77777777" w:rsidTr="00947A7A">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47A7A">
            <w:pPr>
              <w:pStyle w:val="TAC"/>
            </w:pPr>
          </w:p>
        </w:tc>
      </w:tr>
      <w:tr w:rsidR="009B75C3" w:rsidRPr="001D2E49" w14:paraId="34ABB7C6" w14:textId="77777777" w:rsidTr="00947A7A">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47A7A">
            <w:pPr>
              <w:pStyle w:val="TAC"/>
            </w:pPr>
          </w:p>
        </w:tc>
      </w:tr>
      <w:tr w:rsidR="009B75C3" w:rsidRPr="001D2E49" w14:paraId="0C35F339" w14:textId="77777777" w:rsidTr="00947A7A">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47A7A">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947A7A">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47A7A">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764" w:name="_CR9_2_2"/>
      <w:bookmarkStart w:id="8765" w:name="_Toc20955081"/>
      <w:bookmarkStart w:id="8766" w:name="_Toc29503527"/>
      <w:bookmarkStart w:id="8767" w:name="_Toc29504111"/>
      <w:bookmarkStart w:id="8768" w:name="_Toc29504695"/>
      <w:bookmarkStart w:id="8769" w:name="_Toc36553141"/>
      <w:bookmarkStart w:id="8770" w:name="_Toc36554868"/>
      <w:bookmarkStart w:id="8771" w:name="_Toc45652163"/>
      <w:bookmarkStart w:id="8772" w:name="_Toc45658595"/>
      <w:bookmarkStart w:id="8773" w:name="_Toc45720415"/>
      <w:bookmarkStart w:id="8774" w:name="_Toc45798295"/>
      <w:bookmarkStart w:id="8775" w:name="_Toc45897684"/>
      <w:bookmarkStart w:id="8776" w:name="_Toc51745888"/>
      <w:bookmarkStart w:id="8777" w:name="_Toc64446152"/>
      <w:bookmarkStart w:id="8778" w:name="_Toc73982022"/>
      <w:bookmarkStart w:id="8779" w:name="_Toc88652111"/>
      <w:bookmarkStart w:id="8780" w:name="_Toc97891154"/>
      <w:bookmarkStart w:id="8781" w:name="_Toc99123273"/>
      <w:bookmarkStart w:id="8782" w:name="_Toc99662078"/>
      <w:bookmarkStart w:id="8783" w:name="_Toc105152144"/>
      <w:bookmarkStart w:id="8784" w:name="_Toc105173950"/>
      <w:bookmarkStart w:id="8785" w:name="_Toc106108948"/>
      <w:bookmarkStart w:id="8786" w:name="_Toc106122853"/>
      <w:bookmarkStart w:id="8787" w:name="_Toc107409406"/>
      <w:bookmarkStart w:id="8788" w:name="_Toc112756595"/>
      <w:bookmarkStart w:id="8789" w:name="_Toc222848677"/>
      <w:bookmarkEnd w:id="8764"/>
      <w:r w:rsidRPr="001D2E49">
        <w:t>9.2.2</w:t>
      </w:r>
      <w:r w:rsidRPr="001D2E49">
        <w:tab/>
        <w:t>UE Context Management Messages</w:t>
      </w:r>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p w14:paraId="6437D603" w14:textId="77777777" w:rsidR="009B75C3" w:rsidRPr="001D2E49" w:rsidRDefault="009B75C3" w:rsidP="009B75C3">
      <w:pPr>
        <w:pStyle w:val="Heading4"/>
        <w:rPr>
          <w:lang w:eastAsia="zh-CN"/>
        </w:rPr>
      </w:pPr>
      <w:bookmarkStart w:id="8790" w:name="_CR9_2_2_1"/>
      <w:bookmarkStart w:id="8791" w:name="_Ref469454216"/>
      <w:bookmarkStart w:id="8792" w:name="_Toc20955082"/>
      <w:bookmarkStart w:id="8793" w:name="_Toc29503528"/>
      <w:bookmarkStart w:id="8794" w:name="_Toc29504112"/>
      <w:bookmarkStart w:id="8795" w:name="_Toc29504696"/>
      <w:bookmarkStart w:id="8796" w:name="_Toc36553142"/>
      <w:bookmarkStart w:id="8797" w:name="_Toc36554869"/>
      <w:bookmarkStart w:id="8798" w:name="_Toc45652164"/>
      <w:bookmarkStart w:id="8799" w:name="_Toc45658596"/>
      <w:bookmarkStart w:id="8800" w:name="_Toc45720416"/>
      <w:bookmarkStart w:id="8801" w:name="_Toc45798296"/>
      <w:bookmarkStart w:id="8802" w:name="_Toc45897685"/>
      <w:bookmarkStart w:id="8803" w:name="_Toc51745889"/>
      <w:bookmarkStart w:id="8804" w:name="_Toc64446153"/>
      <w:bookmarkStart w:id="8805" w:name="_Toc73982023"/>
      <w:bookmarkStart w:id="8806" w:name="_Toc88652112"/>
      <w:bookmarkStart w:id="8807" w:name="_Toc97891155"/>
      <w:bookmarkStart w:id="8808" w:name="_Toc99123274"/>
      <w:bookmarkStart w:id="8809" w:name="_Toc99662079"/>
      <w:bookmarkStart w:id="8810" w:name="_Toc105152145"/>
      <w:bookmarkStart w:id="8811" w:name="_Toc105173951"/>
      <w:bookmarkStart w:id="8812" w:name="_Toc106108949"/>
      <w:bookmarkStart w:id="8813" w:name="_Toc106122854"/>
      <w:bookmarkStart w:id="8814" w:name="_Toc107409407"/>
      <w:bookmarkStart w:id="8815" w:name="_Toc112756596"/>
      <w:bookmarkStart w:id="8816" w:name="_Toc222848678"/>
      <w:bookmarkEnd w:id="8790"/>
      <w:r w:rsidRPr="001D2E49">
        <w:t>9.</w:t>
      </w:r>
      <w:r w:rsidRPr="001D2E49">
        <w:rPr>
          <w:lang w:eastAsia="zh-CN"/>
        </w:rPr>
        <w:t>2.2.1</w:t>
      </w:r>
      <w:r w:rsidRPr="001D2E49">
        <w:tab/>
      </w:r>
      <w:bookmarkEnd w:id="8791"/>
      <w:r w:rsidRPr="001D2E49">
        <w:rPr>
          <w:lang w:eastAsia="zh-CN"/>
        </w:rPr>
        <w:t>INITIAL CONTEXT SETUP REQUEST</w:t>
      </w:r>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947A7A">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947A7A">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947A7A">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947A7A">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947A7A">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947A7A">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947A7A">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947A7A">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947A7A">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947A7A">
        <w:tc>
          <w:tcPr>
            <w:tcW w:w="2267" w:type="dxa"/>
          </w:tcPr>
          <w:p w14:paraId="166393DA" w14:textId="77777777" w:rsidR="009B75C3" w:rsidRPr="00947A7A" w:rsidRDefault="009B75C3" w:rsidP="00947A7A">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947A7A">
        <w:tc>
          <w:tcPr>
            <w:tcW w:w="2267" w:type="dxa"/>
          </w:tcPr>
          <w:p w14:paraId="4066342E" w14:textId="77777777" w:rsidR="009B75C3" w:rsidRPr="001D2E49" w:rsidRDefault="009B75C3" w:rsidP="00947A7A">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947A7A">
        <w:tc>
          <w:tcPr>
            <w:tcW w:w="2267" w:type="dxa"/>
          </w:tcPr>
          <w:p w14:paraId="5155013B" w14:textId="77777777" w:rsidR="009B75C3" w:rsidRPr="001D2E49" w:rsidRDefault="009B75C3" w:rsidP="00947A7A">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947A7A">
        <w:tc>
          <w:tcPr>
            <w:tcW w:w="2267" w:type="dxa"/>
          </w:tcPr>
          <w:p w14:paraId="21E82B58" w14:textId="77777777" w:rsidR="009B75C3" w:rsidRPr="001D2E49" w:rsidRDefault="009B75C3" w:rsidP="00947A7A">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947A7A">
        <w:tc>
          <w:tcPr>
            <w:tcW w:w="2267" w:type="dxa"/>
          </w:tcPr>
          <w:p w14:paraId="38E03FC0" w14:textId="30BBBBEA" w:rsidR="009B75C3" w:rsidRPr="001D2E49" w:rsidRDefault="009B75C3" w:rsidP="00947A7A">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947A7A">
        <w:tc>
          <w:tcPr>
            <w:tcW w:w="2267" w:type="dxa"/>
          </w:tcPr>
          <w:p w14:paraId="181824AB" w14:textId="77777777" w:rsidR="00267423" w:rsidRPr="001D2E49" w:rsidRDefault="00267423" w:rsidP="00947A7A">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947A7A">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947A7A">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947A7A">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947A7A">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947A7A">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947A7A">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947A7A">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947A7A">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947A7A">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947A7A">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947A7A">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947A7A">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947A7A">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947A7A">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947A7A">
        <w:tc>
          <w:tcPr>
            <w:tcW w:w="2267" w:type="dxa"/>
          </w:tcPr>
          <w:p w14:paraId="2A6BC3D0" w14:textId="77777777" w:rsidR="00E96367" w:rsidRPr="001D2E49" w:rsidRDefault="00E96367" w:rsidP="00947A7A">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947A7A">
            <w:pPr>
              <w:pStyle w:val="TAL"/>
              <w:rPr>
                <w:lang w:eastAsia="zh-CN"/>
              </w:rPr>
            </w:pPr>
            <w:r w:rsidRPr="001D2E49">
              <w:rPr>
                <w:lang w:eastAsia="zh-CN"/>
              </w:rPr>
              <w:t>O</w:t>
            </w:r>
          </w:p>
        </w:tc>
        <w:tc>
          <w:tcPr>
            <w:tcW w:w="1080" w:type="dxa"/>
          </w:tcPr>
          <w:p w14:paraId="5B68A43D" w14:textId="77777777" w:rsidR="00E96367" w:rsidRPr="001D2E49" w:rsidRDefault="00E96367" w:rsidP="00947A7A">
            <w:pPr>
              <w:pStyle w:val="TAL"/>
              <w:rPr>
                <w:i/>
                <w:lang w:eastAsia="ja-JP"/>
              </w:rPr>
            </w:pPr>
          </w:p>
        </w:tc>
        <w:tc>
          <w:tcPr>
            <w:tcW w:w="1587" w:type="dxa"/>
          </w:tcPr>
          <w:p w14:paraId="58719A51" w14:textId="77777777" w:rsidR="00E96367" w:rsidRPr="001D2E49" w:rsidRDefault="00E96367" w:rsidP="00947A7A">
            <w:pPr>
              <w:pStyle w:val="TAL"/>
            </w:pPr>
            <w:r w:rsidRPr="001D2E49">
              <w:t>9.3.1.119</w:t>
            </w:r>
          </w:p>
        </w:tc>
        <w:tc>
          <w:tcPr>
            <w:tcW w:w="1757" w:type="dxa"/>
          </w:tcPr>
          <w:p w14:paraId="193A0453" w14:textId="77777777" w:rsidR="00E96367" w:rsidRPr="001D2E49" w:rsidRDefault="00E96367" w:rsidP="00947A7A">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947A7A">
        <w:tc>
          <w:tcPr>
            <w:tcW w:w="2267" w:type="dxa"/>
          </w:tcPr>
          <w:p w14:paraId="38F167E7" w14:textId="77777777" w:rsidR="00282B0E" w:rsidRPr="001D2E49" w:rsidRDefault="00282B0E" w:rsidP="00947A7A">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947A7A">
            <w:pPr>
              <w:pStyle w:val="TAL"/>
              <w:rPr>
                <w:lang w:eastAsia="zh-CN"/>
              </w:rPr>
            </w:pPr>
            <w:r w:rsidRPr="00567372">
              <w:rPr>
                <w:lang w:eastAsia="ja-JP"/>
              </w:rPr>
              <w:t>O</w:t>
            </w:r>
          </w:p>
        </w:tc>
        <w:tc>
          <w:tcPr>
            <w:tcW w:w="1080" w:type="dxa"/>
          </w:tcPr>
          <w:p w14:paraId="4CFD914A" w14:textId="77777777" w:rsidR="00282B0E" w:rsidRPr="001D2E49" w:rsidRDefault="00282B0E" w:rsidP="00947A7A">
            <w:pPr>
              <w:pStyle w:val="TAL"/>
              <w:rPr>
                <w:i/>
                <w:lang w:eastAsia="ja-JP"/>
              </w:rPr>
            </w:pPr>
          </w:p>
        </w:tc>
        <w:tc>
          <w:tcPr>
            <w:tcW w:w="1587" w:type="dxa"/>
          </w:tcPr>
          <w:p w14:paraId="36BB9960" w14:textId="77777777" w:rsidR="00282B0E" w:rsidRPr="001D2E49" w:rsidRDefault="001A049D" w:rsidP="00947A7A">
            <w:pPr>
              <w:pStyle w:val="TAL"/>
            </w:pPr>
            <w:r>
              <w:t>9.3.1.128</w:t>
            </w:r>
          </w:p>
        </w:tc>
        <w:tc>
          <w:tcPr>
            <w:tcW w:w="1757" w:type="dxa"/>
          </w:tcPr>
          <w:p w14:paraId="55F7DB61" w14:textId="77777777" w:rsidR="00282B0E" w:rsidRPr="001D2E49" w:rsidRDefault="00282B0E" w:rsidP="00947A7A">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947A7A">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947A7A">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947A7A">
        <w:tc>
          <w:tcPr>
            <w:tcW w:w="2267" w:type="dxa"/>
          </w:tcPr>
          <w:p w14:paraId="6A77F029" w14:textId="77777777" w:rsidR="009A3198" w:rsidRPr="005F52A9" w:rsidRDefault="009A3198" w:rsidP="004C5BC5">
            <w:pPr>
              <w:pStyle w:val="TAL"/>
              <w:rPr>
                <w:lang w:eastAsia="zh-CN"/>
              </w:rPr>
            </w:pPr>
            <w:bookmarkStart w:id="8817" w:name="_Hlk20310279"/>
            <w:r w:rsidRPr="00923093">
              <w:rPr>
                <w:lang w:eastAsia="zh-CN"/>
              </w:rPr>
              <w:t>Extended Connected Time</w:t>
            </w:r>
            <w:bookmarkEnd w:id="8817"/>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947A7A">
        <w:tc>
          <w:tcPr>
            <w:tcW w:w="2267" w:type="dxa"/>
          </w:tcPr>
          <w:p w14:paraId="13FEC8C6" w14:textId="77777777" w:rsidR="009A3198" w:rsidRPr="005F52A9" w:rsidRDefault="009A3198" w:rsidP="004C5BC5">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947A7A">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947A7A">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947A7A">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947A7A">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947A7A">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947A7A">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947A7A">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947A7A">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947A7A">
        <w:tc>
          <w:tcPr>
            <w:tcW w:w="2267" w:type="dxa"/>
          </w:tcPr>
          <w:p w14:paraId="74D596D6" w14:textId="77777777" w:rsidR="001B7E23" w:rsidRPr="00AF649C" w:rsidRDefault="001B7E23" w:rsidP="004C5BC5">
            <w:pPr>
              <w:pStyle w:val="TAL"/>
              <w:rPr>
                <w:lang w:eastAsia="zh-CN"/>
              </w:rPr>
            </w:pPr>
            <w:bookmarkStart w:id="8818"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947A7A">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19" w:name="_Hlk44353064"/>
            <w:r w:rsidRPr="00670F1F">
              <w:rPr>
                <w:lang w:eastAsia="ja-JP"/>
              </w:rPr>
              <w:t>9.3.1.</w:t>
            </w:r>
            <w:bookmarkEnd w:id="8819"/>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947A7A">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947A7A">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947A7A">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947A7A">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947A7A">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947A7A">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947A7A">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bookmarkEnd w:id="8818"/>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947A7A">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947A7A">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947A7A">
        <w:tc>
          <w:tcPr>
            <w:tcW w:w="3288" w:type="dxa"/>
          </w:tcPr>
          <w:p w14:paraId="6D1728DD" w14:textId="77777777" w:rsidR="009B75C3" w:rsidRPr="00947A7A" w:rsidRDefault="009B75C3" w:rsidP="00947A7A">
            <w:pPr>
              <w:pStyle w:val="TAH"/>
            </w:pPr>
            <w:r w:rsidRPr="00947A7A">
              <w:t>Condition</w:t>
            </w:r>
          </w:p>
        </w:tc>
        <w:tc>
          <w:tcPr>
            <w:tcW w:w="6519" w:type="dxa"/>
          </w:tcPr>
          <w:p w14:paraId="2C87A0B8" w14:textId="77777777" w:rsidR="009B75C3" w:rsidRPr="00947A7A" w:rsidRDefault="009B75C3" w:rsidP="00947A7A">
            <w:pPr>
              <w:pStyle w:val="TAH"/>
            </w:pPr>
            <w:r w:rsidRPr="00947A7A">
              <w:t>Explanation</w:t>
            </w:r>
          </w:p>
        </w:tc>
      </w:tr>
      <w:tr w:rsidR="009B75C3" w:rsidRPr="001D2E49" w14:paraId="5D675ED1" w14:textId="77777777" w:rsidTr="00947A7A">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20" w:name="_CR9_2_2_2"/>
      <w:bookmarkStart w:id="8821" w:name="_Toc20955083"/>
      <w:bookmarkStart w:id="8822" w:name="_Toc29503529"/>
      <w:bookmarkStart w:id="8823" w:name="_Toc29504113"/>
      <w:bookmarkStart w:id="8824" w:name="_Toc29504697"/>
      <w:bookmarkStart w:id="8825" w:name="_Toc36553143"/>
      <w:bookmarkStart w:id="8826" w:name="_Toc36554870"/>
      <w:bookmarkStart w:id="8827" w:name="_Toc45652165"/>
      <w:bookmarkStart w:id="8828" w:name="_Toc45658597"/>
      <w:bookmarkStart w:id="8829" w:name="_Toc45720417"/>
      <w:bookmarkStart w:id="8830" w:name="_Toc45798297"/>
      <w:bookmarkStart w:id="8831" w:name="_Toc45897686"/>
      <w:bookmarkStart w:id="8832" w:name="_Toc51745890"/>
      <w:bookmarkStart w:id="8833" w:name="_Toc64446154"/>
      <w:bookmarkStart w:id="8834" w:name="_Toc73982024"/>
      <w:bookmarkStart w:id="8835" w:name="_Toc88652113"/>
      <w:bookmarkStart w:id="8836" w:name="_Toc97891156"/>
      <w:bookmarkStart w:id="8837" w:name="_Toc99123275"/>
      <w:bookmarkStart w:id="8838" w:name="_Toc99662080"/>
      <w:bookmarkStart w:id="8839" w:name="_Toc105152146"/>
      <w:bookmarkStart w:id="8840" w:name="_Toc105173952"/>
      <w:bookmarkStart w:id="8841" w:name="_Toc106108950"/>
      <w:bookmarkStart w:id="8842" w:name="_Toc106122855"/>
      <w:bookmarkStart w:id="8843" w:name="_Toc107409408"/>
      <w:bookmarkStart w:id="8844" w:name="_Toc112756597"/>
      <w:bookmarkStart w:id="8845" w:name="_Toc222848679"/>
      <w:bookmarkEnd w:id="8820"/>
      <w:r w:rsidRPr="001D2E49">
        <w:t>9.2.2.2</w:t>
      </w:r>
      <w:r w:rsidRPr="001D2E49">
        <w:tab/>
        <w:t>INITIAL CONTEXT SETUP RESPONSE</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947A7A">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47A7A">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47A7A">
            <w:pPr>
              <w:pStyle w:val="TAC"/>
              <w:rPr>
                <w:lang w:eastAsia="ja-JP"/>
              </w:rPr>
            </w:pPr>
            <w:r w:rsidRPr="001D2E49">
              <w:rPr>
                <w:lang w:eastAsia="ja-JP"/>
              </w:rPr>
              <w:t>YES</w:t>
            </w:r>
          </w:p>
        </w:tc>
        <w:tc>
          <w:tcPr>
            <w:tcW w:w="1080" w:type="dxa"/>
          </w:tcPr>
          <w:p w14:paraId="7C44E118" w14:textId="77777777" w:rsidR="009B75C3" w:rsidRPr="001D2E49" w:rsidRDefault="009B75C3" w:rsidP="00947A7A">
            <w:pPr>
              <w:pStyle w:val="TAC"/>
              <w:rPr>
                <w:lang w:eastAsia="ja-JP"/>
              </w:rPr>
            </w:pPr>
            <w:r w:rsidRPr="001D2E49">
              <w:rPr>
                <w:lang w:eastAsia="ja-JP"/>
              </w:rPr>
              <w:t>reject</w:t>
            </w:r>
          </w:p>
        </w:tc>
      </w:tr>
      <w:tr w:rsidR="009B75C3" w:rsidRPr="001D2E49" w14:paraId="11C00836" w14:textId="77777777" w:rsidTr="00947A7A">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947A7A">
            <w:pPr>
              <w:pStyle w:val="TAC"/>
              <w:rPr>
                <w:lang w:eastAsia="ja-JP"/>
              </w:rPr>
            </w:pPr>
            <w:r w:rsidRPr="001D2E49">
              <w:rPr>
                <w:lang w:eastAsia="zh-CN"/>
              </w:rPr>
              <w:t>ignore</w:t>
            </w:r>
          </w:p>
        </w:tc>
      </w:tr>
      <w:tr w:rsidR="009B75C3" w:rsidRPr="001D2E49" w14:paraId="19E08F9B" w14:textId="77777777" w:rsidTr="00947A7A">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947A7A">
            <w:pPr>
              <w:pStyle w:val="TAC"/>
              <w:rPr>
                <w:lang w:eastAsia="ja-JP"/>
              </w:rPr>
            </w:pPr>
            <w:r w:rsidRPr="001D2E49">
              <w:rPr>
                <w:lang w:eastAsia="zh-CN"/>
              </w:rPr>
              <w:t>ignore</w:t>
            </w:r>
          </w:p>
        </w:tc>
      </w:tr>
      <w:tr w:rsidR="009B75C3" w:rsidRPr="001D2E49" w14:paraId="31629975" w14:textId="77777777" w:rsidTr="00947A7A">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47A7A">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947A7A">
            <w:pPr>
              <w:pStyle w:val="TAC"/>
              <w:rPr>
                <w:lang w:eastAsia="ja-JP"/>
              </w:rPr>
            </w:pPr>
            <w:r w:rsidRPr="001D2E49">
              <w:rPr>
                <w:lang w:eastAsia="zh-CN"/>
              </w:rPr>
              <w:t>ignore</w:t>
            </w:r>
          </w:p>
        </w:tc>
      </w:tr>
      <w:tr w:rsidR="009B75C3" w:rsidRPr="001D2E49" w14:paraId="48A2548A"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947A7A" w:rsidRDefault="009B75C3" w:rsidP="00947A7A">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47A7A">
            <w:pPr>
              <w:pStyle w:val="TAC"/>
              <w:rPr>
                <w:lang w:eastAsia="ja-JP"/>
              </w:rPr>
            </w:pPr>
          </w:p>
        </w:tc>
      </w:tr>
      <w:tr w:rsidR="009B75C3" w:rsidRPr="001D2E49" w14:paraId="4F9EAFF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47A7A">
            <w:pPr>
              <w:pStyle w:val="TAC"/>
              <w:rPr>
                <w:lang w:eastAsia="ja-JP"/>
              </w:rPr>
            </w:pPr>
          </w:p>
        </w:tc>
      </w:tr>
      <w:tr w:rsidR="009B75C3" w:rsidRPr="001D2E49" w14:paraId="0EC20A9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47A7A">
            <w:pPr>
              <w:pStyle w:val="TAC"/>
              <w:rPr>
                <w:lang w:eastAsia="ja-JP"/>
              </w:rPr>
            </w:pPr>
          </w:p>
        </w:tc>
      </w:tr>
      <w:tr w:rsidR="009B75C3" w:rsidRPr="001D2E49" w14:paraId="3C1F2A16"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47A7A">
            <w:pPr>
              <w:pStyle w:val="TAC"/>
              <w:rPr>
                <w:lang w:eastAsia="ja-JP"/>
              </w:rPr>
            </w:pPr>
            <w:r w:rsidRPr="001D2E49">
              <w:rPr>
                <w:lang w:eastAsia="ja-JP"/>
              </w:rPr>
              <w:t>ignore</w:t>
            </w:r>
          </w:p>
        </w:tc>
      </w:tr>
      <w:tr w:rsidR="009B75C3" w:rsidRPr="001D2E49" w14:paraId="63DC46B8"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947A7A">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47A7A">
            <w:pPr>
              <w:pStyle w:val="TAC"/>
              <w:rPr>
                <w:lang w:eastAsia="ja-JP"/>
              </w:rPr>
            </w:pPr>
          </w:p>
        </w:tc>
      </w:tr>
      <w:tr w:rsidR="009B75C3" w:rsidRPr="001D2E49" w14:paraId="6C704C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47A7A">
            <w:pPr>
              <w:pStyle w:val="TAC"/>
              <w:rPr>
                <w:lang w:eastAsia="ja-JP"/>
              </w:rPr>
            </w:pPr>
          </w:p>
        </w:tc>
      </w:tr>
      <w:tr w:rsidR="009B75C3" w:rsidRPr="001D2E49" w14:paraId="19113460" w14:textId="77777777" w:rsidTr="00947A7A">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47A7A">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47A7A">
            <w:pPr>
              <w:pStyle w:val="TAC"/>
              <w:rPr>
                <w:lang w:eastAsia="ja-JP"/>
              </w:rPr>
            </w:pPr>
          </w:p>
        </w:tc>
      </w:tr>
      <w:tr w:rsidR="009B75C3" w:rsidRPr="001D2E49" w14:paraId="5B77342C" w14:textId="77777777" w:rsidTr="00947A7A">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947A7A">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947A7A">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47A7A">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846" w:name="_CR9_2_2_3"/>
      <w:bookmarkStart w:id="8847" w:name="_Toc20955084"/>
      <w:bookmarkStart w:id="8848" w:name="_Toc29503530"/>
      <w:bookmarkStart w:id="8849" w:name="_Toc29504114"/>
      <w:bookmarkStart w:id="8850" w:name="_Toc29504698"/>
      <w:bookmarkStart w:id="8851" w:name="_Toc36553144"/>
      <w:bookmarkStart w:id="8852" w:name="_Toc36554871"/>
      <w:bookmarkStart w:id="8853" w:name="_Toc45652166"/>
      <w:bookmarkStart w:id="8854" w:name="_Toc45658598"/>
      <w:bookmarkStart w:id="8855" w:name="_Toc45720418"/>
      <w:bookmarkStart w:id="8856" w:name="_Toc45798298"/>
      <w:bookmarkStart w:id="8857" w:name="_Toc45897687"/>
      <w:bookmarkStart w:id="8858" w:name="_Toc51745891"/>
      <w:bookmarkStart w:id="8859" w:name="_Toc64446155"/>
      <w:bookmarkStart w:id="8860" w:name="_Toc73982025"/>
      <w:bookmarkStart w:id="8861" w:name="_Toc88652114"/>
      <w:bookmarkStart w:id="8862" w:name="_Toc97891157"/>
      <w:bookmarkStart w:id="8863" w:name="_Toc99123276"/>
      <w:bookmarkStart w:id="8864" w:name="_Toc99662081"/>
      <w:bookmarkStart w:id="8865" w:name="_Toc105152147"/>
      <w:bookmarkStart w:id="8866" w:name="_Toc105173953"/>
      <w:bookmarkStart w:id="8867" w:name="_Toc106108951"/>
      <w:bookmarkStart w:id="8868" w:name="_Toc106122856"/>
      <w:bookmarkStart w:id="8869" w:name="_Toc107409409"/>
      <w:bookmarkStart w:id="8870" w:name="_Toc112756598"/>
      <w:bookmarkStart w:id="8871" w:name="_Toc222848680"/>
      <w:bookmarkEnd w:id="8846"/>
      <w:r w:rsidRPr="001D2E49">
        <w:t>9.2.2.3</w:t>
      </w:r>
      <w:r w:rsidRPr="001D2E49">
        <w:tab/>
        <w:t>INITIAL CONTEXT SETUP FAILURE</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947A7A">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47A7A">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47A7A">
            <w:pPr>
              <w:pStyle w:val="TAC"/>
              <w:rPr>
                <w:lang w:eastAsia="ja-JP"/>
              </w:rPr>
            </w:pPr>
            <w:r w:rsidRPr="001D2E49">
              <w:rPr>
                <w:lang w:eastAsia="ja-JP"/>
              </w:rPr>
              <w:t>YES</w:t>
            </w:r>
          </w:p>
        </w:tc>
        <w:tc>
          <w:tcPr>
            <w:tcW w:w="1080" w:type="dxa"/>
          </w:tcPr>
          <w:p w14:paraId="09D3C59C" w14:textId="77777777" w:rsidR="009B75C3" w:rsidRPr="001D2E49" w:rsidRDefault="009B75C3" w:rsidP="00947A7A">
            <w:pPr>
              <w:pStyle w:val="TAC"/>
              <w:rPr>
                <w:lang w:eastAsia="ja-JP"/>
              </w:rPr>
            </w:pPr>
            <w:r w:rsidRPr="001D2E49">
              <w:rPr>
                <w:lang w:eastAsia="ja-JP"/>
              </w:rPr>
              <w:t>reject</w:t>
            </w:r>
          </w:p>
        </w:tc>
      </w:tr>
      <w:tr w:rsidR="009B75C3" w:rsidRPr="001D2E49" w14:paraId="6DE64C18" w14:textId="77777777" w:rsidTr="00947A7A">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947A7A">
            <w:pPr>
              <w:pStyle w:val="TAC"/>
              <w:rPr>
                <w:lang w:eastAsia="ja-JP"/>
              </w:rPr>
            </w:pPr>
            <w:r w:rsidRPr="001D2E49">
              <w:rPr>
                <w:lang w:eastAsia="zh-CN"/>
              </w:rPr>
              <w:t>ignore</w:t>
            </w:r>
          </w:p>
        </w:tc>
      </w:tr>
      <w:tr w:rsidR="009B75C3" w:rsidRPr="001D2E49" w14:paraId="2CCB7AEB" w14:textId="77777777" w:rsidTr="00947A7A">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947A7A">
            <w:pPr>
              <w:pStyle w:val="TAC"/>
              <w:rPr>
                <w:lang w:eastAsia="ja-JP"/>
              </w:rPr>
            </w:pPr>
            <w:r w:rsidRPr="001D2E49">
              <w:rPr>
                <w:lang w:eastAsia="zh-CN"/>
              </w:rPr>
              <w:t>ignore</w:t>
            </w:r>
          </w:p>
        </w:tc>
      </w:tr>
      <w:tr w:rsidR="009B75C3" w:rsidRPr="001D2E49" w14:paraId="54A0140E" w14:textId="77777777" w:rsidTr="00947A7A">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47A7A">
            <w:pPr>
              <w:pStyle w:val="TAC"/>
              <w:rPr>
                <w:lang w:eastAsia="ja-JP"/>
              </w:rPr>
            </w:pPr>
            <w:r w:rsidRPr="001D2E49">
              <w:rPr>
                <w:lang w:eastAsia="ja-JP"/>
              </w:rPr>
              <w:t>YES</w:t>
            </w:r>
          </w:p>
        </w:tc>
        <w:tc>
          <w:tcPr>
            <w:tcW w:w="1080" w:type="dxa"/>
          </w:tcPr>
          <w:p w14:paraId="5F261FD5" w14:textId="77777777" w:rsidR="009B75C3" w:rsidRPr="001D2E49" w:rsidRDefault="009B75C3" w:rsidP="00947A7A">
            <w:pPr>
              <w:pStyle w:val="TAC"/>
              <w:rPr>
                <w:lang w:eastAsia="zh-CN"/>
              </w:rPr>
            </w:pPr>
            <w:r w:rsidRPr="001D2E49">
              <w:rPr>
                <w:lang w:eastAsia="ja-JP"/>
              </w:rPr>
              <w:t>ignore</w:t>
            </w:r>
          </w:p>
        </w:tc>
      </w:tr>
      <w:tr w:rsidR="009B75C3" w:rsidRPr="001D2E49" w14:paraId="5DB953E7" w14:textId="77777777" w:rsidTr="00947A7A">
        <w:tc>
          <w:tcPr>
            <w:tcW w:w="2267" w:type="dxa"/>
          </w:tcPr>
          <w:p w14:paraId="1C2E4996" w14:textId="77777777" w:rsidR="009B75C3" w:rsidRPr="00947A7A" w:rsidRDefault="009B75C3" w:rsidP="00947A7A">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47A7A">
            <w:pPr>
              <w:pStyle w:val="TAC"/>
              <w:rPr>
                <w:lang w:eastAsia="ja-JP"/>
              </w:rPr>
            </w:pPr>
            <w:r w:rsidRPr="001D2E49">
              <w:rPr>
                <w:lang w:eastAsia="ja-JP"/>
              </w:rPr>
              <w:t>-</w:t>
            </w:r>
          </w:p>
        </w:tc>
        <w:tc>
          <w:tcPr>
            <w:tcW w:w="1080" w:type="dxa"/>
          </w:tcPr>
          <w:p w14:paraId="038D45BF" w14:textId="77777777" w:rsidR="009B75C3" w:rsidRPr="001D2E49" w:rsidRDefault="009B75C3" w:rsidP="00947A7A">
            <w:pPr>
              <w:pStyle w:val="TAC"/>
              <w:rPr>
                <w:lang w:eastAsia="zh-CN"/>
              </w:rPr>
            </w:pPr>
          </w:p>
        </w:tc>
      </w:tr>
      <w:tr w:rsidR="009B75C3" w:rsidRPr="001D2E49" w14:paraId="080777E2" w14:textId="77777777" w:rsidTr="00947A7A">
        <w:tc>
          <w:tcPr>
            <w:tcW w:w="2267" w:type="dxa"/>
          </w:tcPr>
          <w:p w14:paraId="29D4A281" w14:textId="77777777" w:rsidR="009B75C3" w:rsidRPr="001D2E49" w:rsidRDefault="009B75C3" w:rsidP="00947A7A">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47A7A">
            <w:pPr>
              <w:pStyle w:val="TAC"/>
              <w:rPr>
                <w:lang w:eastAsia="ja-JP"/>
              </w:rPr>
            </w:pPr>
            <w:r w:rsidRPr="001D2E49">
              <w:rPr>
                <w:lang w:eastAsia="ja-JP"/>
              </w:rPr>
              <w:t>-</w:t>
            </w:r>
          </w:p>
        </w:tc>
        <w:tc>
          <w:tcPr>
            <w:tcW w:w="1080" w:type="dxa"/>
          </w:tcPr>
          <w:p w14:paraId="7BF884B1" w14:textId="77777777" w:rsidR="009B75C3" w:rsidRPr="001D2E49" w:rsidRDefault="009B75C3" w:rsidP="00947A7A">
            <w:pPr>
              <w:pStyle w:val="TAC"/>
              <w:rPr>
                <w:lang w:eastAsia="zh-CN"/>
              </w:rPr>
            </w:pPr>
          </w:p>
        </w:tc>
      </w:tr>
      <w:tr w:rsidR="009B75C3" w:rsidRPr="001D2E49" w14:paraId="23DD2BA8" w14:textId="77777777" w:rsidTr="00947A7A">
        <w:tc>
          <w:tcPr>
            <w:tcW w:w="2267" w:type="dxa"/>
          </w:tcPr>
          <w:p w14:paraId="218EDD10" w14:textId="77777777" w:rsidR="009B75C3" w:rsidRPr="001D2E49" w:rsidRDefault="009B75C3" w:rsidP="00947A7A">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47A7A">
            <w:pPr>
              <w:pStyle w:val="TAC"/>
              <w:rPr>
                <w:lang w:eastAsia="ja-JP"/>
              </w:rPr>
            </w:pPr>
            <w:r w:rsidRPr="001D2E49">
              <w:rPr>
                <w:lang w:eastAsia="ja-JP"/>
              </w:rPr>
              <w:t>-</w:t>
            </w:r>
          </w:p>
        </w:tc>
        <w:tc>
          <w:tcPr>
            <w:tcW w:w="1080" w:type="dxa"/>
          </w:tcPr>
          <w:p w14:paraId="5FCBADF3" w14:textId="77777777" w:rsidR="009B75C3" w:rsidRPr="001D2E49" w:rsidRDefault="009B75C3" w:rsidP="00947A7A">
            <w:pPr>
              <w:pStyle w:val="TAC"/>
              <w:rPr>
                <w:lang w:eastAsia="zh-CN"/>
              </w:rPr>
            </w:pPr>
          </w:p>
        </w:tc>
      </w:tr>
      <w:tr w:rsidR="009B75C3" w:rsidRPr="001D2E49" w14:paraId="0CE5CBFB" w14:textId="77777777" w:rsidTr="00947A7A">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947A7A">
            <w:pPr>
              <w:pStyle w:val="TAC"/>
              <w:rPr>
                <w:lang w:eastAsia="ja-JP"/>
              </w:rPr>
            </w:pPr>
            <w:r w:rsidRPr="001D2E49">
              <w:rPr>
                <w:lang w:eastAsia="ja-JP"/>
              </w:rPr>
              <w:t>ignore</w:t>
            </w:r>
          </w:p>
        </w:tc>
      </w:tr>
      <w:tr w:rsidR="009B75C3" w:rsidRPr="001D2E49" w14:paraId="35B5B299" w14:textId="77777777" w:rsidTr="00947A7A">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947A7A">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947A7A">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47A7A">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872" w:name="_CR9_2_2_4"/>
      <w:bookmarkStart w:id="8873" w:name="_Toc20955085"/>
      <w:bookmarkStart w:id="8874" w:name="_Toc29503531"/>
      <w:bookmarkStart w:id="8875" w:name="_Toc29504115"/>
      <w:bookmarkStart w:id="8876" w:name="_Toc29504699"/>
      <w:bookmarkStart w:id="8877" w:name="_Toc36553145"/>
      <w:bookmarkStart w:id="8878" w:name="_Toc36554872"/>
      <w:bookmarkStart w:id="8879" w:name="_Toc45652167"/>
      <w:bookmarkStart w:id="8880" w:name="_Toc45658599"/>
      <w:bookmarkStart w:id="8881" w:name="_Toc45720419"/>
      <w:bookmarkStart w:id="8882" w:name="_Toc45798299"/>
      <w:bookmarkStart w:id="8883" w:name="_Toc45897688"/>
      <w:bookmarkStart w:id="8884" w:name="_Toc51745892"/>
      <w:bookmarkStart w:id="8885" w:name="_Toc64446156"/>
      <w:bookmarkStart w:id="8886" w:name="_Toc73982026"/>
      <w:bookmarkStart w:id="8887" w:name="_Toc88652115"/>
      <w:bookmarkStart w:id="8888" w:name="_Toc97891158"/>
      <w:bookmarkStart w:id="8889" w:name="_Toc99123277"/>
      <w:bookmarkStart w:id="8890" w:name="_Toc99662082"/>
      <w:bookmarkStart w:id="8891" w:name="_Toc105152148"/>
      <w:bookmarkStart w:id="8892" w:name="_Toc105173954"/>
      <w:bookmarkStart w:id="8893" w:name="_Toc106108952"/>
      <w:bookmarkStart w:id="8894" w:name="_Toc106122857"/>
      <w:bookmarkStart w:id="8895" w:name="_Toc107409410"/>
      <w:bookmarkStart w:id="8896" w:name="_Toc112756599"/>
      <w:bookmarkStart w:id="8897" w:name="_Toc222848681"/>
      <w:bookmarkEnd w:id="8872"/>
      <w:r w:rsidRPr="001D2E49">
        <w:t>9.2.2.4</w:t>
      </w:r>
      <w:r w:rsidRPr="001D2E49">
        <w:tab/>
        <w:t>UE CONTEXT RELEASE REQUEST</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947A7A">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47A7A">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47A7A">
            <w:pPr>
              <w:pStyle w:val="TAC"/>
              <w:rPr>
                <w:lang w:eastAsia="ja-JP"/>
              </w:rPr>
            </w:pPr>
            <w:r w:rsidRPr="001D2E49">
              <w:rPr>
                <w:lang w:eastAsia="ja-JP"/>
              </w:rPr>
              <w:t>YES</w:t>
            </w:r>
          </w:p>
        </w:tc>
        <w:tc>
          <w:tcPr>
            <w:tcW w:w="1080" w:type="dxa"/>
          </w:tcPr>
          <w:p w14:paraId="7F4A36A6" w14:textId="77777777" w:rsidR="009B75C3" w:rsidRPr="001D2E49" w:rsidRDefault="009B75C3" w:rsidP="00947A7A">
            <w:pPr>
              <w:pStyle w:val="TAC"/>
              <w:rPr>
                <w:lang w:eastAsia="ja-JP"/>
              </w:rPr>
            </w:pPr>
            <w:r w:rsidRPr="001D2E49">
              <w:rPr>
                <w:lang w:eastAsia="ja-JP"/>
              </w:rPr>
              <w:t>ignore</w:t>
            </w:r>
          </w:p>
        </w:tc>
      </w:tr>
      <w:tr w:rsidR="009B75C3" w:rsidRPr="001D2E49" w14:paraId="48E344F4" w14:textId="77777777" w:rsidTr="00947A7A">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947A7A">
            <w:pPr>
              <w:pStyle w:val="TAC"/>
              <w:rPr>
                <w:lang w:eastAsia="ja-JP"/>
              </w:rPr>
            </w:pPr>
            <w:r w:rsidRPr="001D2E49">
              <w:rPr>
                <w:lang w:eastAsia="ja-JP"/>
              </w:rPr>
              <w:t>reject</w:t>
            </w:r>
          </w:p>
        </w:tc>
      </w:tr>
      <w:tr w:rsidR="009B75C3" w:rsidRPr="001D2E49" w14:paraId="097E18A8" w14:textId="77777777" w:rsidTr="00947A7A">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947A7A">
            <w:pPr>
              <w:pStyle w:val="TAC"/>
              <w:rPr>
                <w:lang w:eastAsia="ja-JP"/>
              </w:rPr>
            </w:pPr>
            <w:r w:rsidRPr="001D2E49">
              <w:rPr>
                <w:lang w:eastAsia="ja-JP"/>
              </w:rPr>
              <w:t>reject</w:t>
            </w:r>
          </w:p>
        </w:tc>
      </w:tr>
      <w:tr w:rsidR="009B75C3" w:rsidRPr="001D2E49" w14:paraId="2A02ACAF" w14:textId="77777777" w:rsidTr="00947A7A">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47A7A">
            <w:pPr>
              <w:pStyle w:val="TAC"/>
              <w:rPr>
                <w:lang w:eastAsia="ja-JP"/>
              </w:rPr>
            </w:pPr>
            <w:r w:rsidRPr="001D2E49">
              <w:rPr>
                <w:lang w:eastAsia="ja-JP"/>
              </w:rPr>
              <w:t>YES</w:t>
            </w:r>
          </w:p>
        </w:tc>
        <w:tc>
          <w:tcPr>
            <w:tcW w:w="1080" w:type="dxa"/>
          </w:tcPr>
          <w:p w14:paraId="230FA391" w14:textId="77777777" w:rsidR="009B75C3" w:rsidRPr="001D2E49" w:rsidRDefault="009B75C3" w:rsidP="00947A7A">
            <w:pPr>
              <w:pStyle w:val="TAC"/>
              <w:rPr>
                <w:lang w:eastAsia="ja-JP"/>
              </w:rPr>
            </w:pPr>
            <w:r w:rsidRPr="001D2E49">
              <w:rPr>
                <w:lang w:eastAsia="ja-JP"/>
              </w:rPr>
              <w:t>reject</w:t>
            </w:r>
          </w:p>
        </w:tc>
      </w:tr>
      <w:tr w:rsidR="009B75C3" w:rsidRPr="001D2E49" w14:paraId="24E19F2F" w14:textId="77777777" w:rsidTr="00947A7A">
        <w:tc>
          <w:tcPr>
            <w:tcW w:w="2267" w:type="dxa"/>
          </w:tcPr>
          <w:p w14:paraId="43A77DD8" w14:textId="77777777" w:rsidR="009B75C3" w:rsidRPr="00947A7A" w:rsidRDefault="009B75C3" w:rsidP="00947A7A">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47A7A">
            <w:pPr>
              <w:pStyle w:val="TAC"/>
              <w:rPr>
                <w:lang w:eastAsia="ja-JP"/>
              </w:rPr>
            </w:pPr>
            <w:r w:rsidRPr="001D2E49">
              <w:rPr>
                <w:lang w:eastAsia="ja-JP"/>
              </w:rPr>
              <w:t>-</w:t>
            </w:r>
          </w:p>
        </w:tc>
        <w:tc>
          <w:tcPr>
            <w:tcW w:w="1080" w:type="dxa"/>
          </w:tcPr>
          <w:p w14:paraId="23F5B9B2" w14:textId="77777777" w:rsidR="009B75C3" w:rsidRPr="001D2E49" w:rsidRDefault="009B75C3" w:rsidP="00947A7A">
            <w:pPr>
              <w:pStyle w:val="TAC"/>
              <w:rPr>
                <w:lang w:eastAsia="ja-JP"/>
              </w:rPr>
            </w:pPr>
          </w:p>
        </w:tc>
      </w:tr>
      <w:tr w:rsidR="009B75C3" w:rsidRPr="001D2E49" w14:paraId="344A92E2" w14:textId="77777777" w:rsidTr="00947A7A">
        <w:tc>
          <w:tcPr>
            <w:tcW w:w="2267" w:type="dxa"/>
          </w:tcPr>
          <w:p w14:paraId="7EA4866B" w14:textId="77777777" w:rsidR="009B75C3" w:rsidRPr="001D2E49" w:rsidRDefault="009B75C3" w:rsidP="00947A7A">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47A7A">
            <w:pPr>
              <w:pStyle w:val="TAC"/>
              <w:rPr>
                <w:lang w:eastAsia="ja-JP"/>
              </w:rPr>
            </w:pPr>
            <w:r w:rsidRPr="001D2E49">
              <w:rPr>
                <w:lang w:eastAsia="ja-JP"/>
              </w:rPr>
              <w:t>-</w:t>
            </w:r>
          </w:p>
        </w:tc>
        <w:tc>
          <w:tcPr>
            <w:tcW w:w="1080" w:type="dxa"/>
          </w:tcPr>
          <w:p w14:paraId="244CE06E" w14:textId="77777777" w:rsidR="009B75C3" w:rsidRPr="001D2E49" w:rsidRDefault="009B75C3" w:rsidP="00947A7A">
            <w:pPr>
              <w:pStyle w:val="TAC"/>
              <w:rPr>
                <w:lang w:eastAsia="ja-JP"/>
              </w:rPr>
            </w:pPr>
          </w:p>
        </w:tc>
      </w:tr>
      <w:tr w:rsidR="009B75C3" w:rsidRPr="001D2E49" w14:paraId="15DB532C" w14:textId="77777777" w:rsidTr="00947A7A">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947A7A">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947A7A">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47A7A">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898" w:name="_CR9_2_2_5"/>
      <w:bookmarkStart w:id="8899" w:name="_Toc20955086"/>
      <w:bookmarkStart w:id="8900" w:name="_Toc29503532"/>
      <w:bookmarkStart w:id="8901" w:name="_Toc29504116"/>
      <w:bookmarkStart w:id="8902" w:name="_Toc29504700"/>
      <w:bookmarkStart w:id="8903" w:name="_Toc36553146"/>
      <w:bookmarkStart w:id="8904" w:name="_Toc36554873"/>
      <w:bookmarkStart w:id="8905" w:name="_Toc45652168"/>
      <w:bookmarkStart w:id="8906" w:name="_Toc45658600"/>
      <w:bookmarkStart w:id="8907" w:name="_Toc45720420"/>
      <w:bookmarkStart w:id="8908" w:name="_Toc45798300"/>
      <w:bookmarkStart w:id="8909" w:name="_Toc45897689"/>
      <w:bookmarkStart w:id="8910" w:name="_Toc51745893"/>
      <w:bookmarkStart w:id="8911" w:name="_Toc64446157"/>
      <w:bookmarkStart w:id="8912" w:name="_Toc73982027"/>
      <w:bookmarkStart w:id="8913" w:name="_Toc88652116"/>
      <w:bookmarkStart w:id="8914" w:name="_Toc97891159"/>
      <w:bookmarkStart w:id="8915" w:name="_Toc99123278"/>
      <w:bookmarkStart w:id="8916" w:name="_Toc99662083"/>
      <w:bookmarkStart w:id="8917" w:name="_Toc105152149"/>
      <w:bookmarkStart w:id="8918" w:name="_Toc105173955"/>
      <w:bookmarkStart w:id="8919" w:name="_Toc106108953"/>
      <w:bookmarkStart w:id="8920" w:name="_Toc106122858"/>
      <w:bookmarkStart w:id="8921" w:name="_Toc107409411"/>
      <w:bookmarkStart w:id="8922" w:name="_Toc112756600"/>
      <w:bookmarkStart w:id="8923" w:name="_Toc222848682"/>
      <w:bookmarkEnd w:id="8898"/>
      <w:r w:rsidRPr="001D2E49">
        <w:t>9.2.2.5</w:t>
      </w:r>
      <w:r w:rsidRPr="001D2E49">
        <w:tab/>
        <w:t>UE CONTEXT RELEASE COMMAND</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947A7A">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47A7A">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47A7A">
            <w:pPr>
              <w:pStyle w:val="TAC"/>
              <w:rPr>
                <w:lang w:eastAsia="ja-JP"/>
              </w:rPr>
            </w:pPr>
            <w:r w:rsidRPr="001D2E49">
              <w:rPr>
                <w:lang w:eastAsia="ja-JP"/>
              </w:rPr>
              <w:t>YES</w:t>
            </w:r>
          </w:p>
        </w:tc>
        <w:tc>
          <w:tcPr>
            <w:tcW w:w="1080" w:type="dxa"/>
          </w:tcPr>
          <w:p w14:paraId="365ACF35" w14:textId="77777777" w:rsidR="009B75C3" w:rsidRPr="001D2E49" w:rsidRDefault="009B75C3" w:rsidP="00947A7A">
            <w:pPr>
              <w:pStyle w:val="TAC"/>
              <w:rPr>
                <w:lang w:eastAsia="ja-JP"/>
              </w:rPr>
            </w:pPr>
            <w:r w:rsidRPr="001D2E49">
              <w:rPr>
                <w:lang w:eastAsia="ja-JP"/>
              </w:rPr>
              <w:t>reject</w:t>
            </w:r>
          </w:p>
        </w:tc>
      </w:tr>
      <w:tr w:rsidR="009B75C3" w:rsidRPr="001D2E49" w14:paraId="5C8BC961" w14:textId="77777777" w:rsidTr="00947A7A">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947A7A">
            <w:pPr>
              <w:pStyle w:val="TAC"/>
              <w:rPr>
                <w:lang w:eastAsia="ja-JP"/>
              </w:rPr>
            </w:pPr>
            <w:r w:rsidRPr="001D2E49">
              <w:rPr>
                <w:lang w:eastAsia="ja-JP"/>
              </w:rPr>
              <w:t>reject</w:t>
            </w:r>
          </w:p>
        </w:tc>
      </w:tr>
      <w:tr w:rsidR="009B75C3" w:rsidRPr="001D2E49" w14:paraId="220AF7FB" w14:textId="77777777" w:rsidTr="00947A7A">
        <w:tc>
          <w:tcPr>
            <w:tcW w:w="2267" w:type="dxa"/>
          </w:tcPr>
          <w:p w14:paraId="79B97C9B"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47A7A">
            <w:pPr>
              <w:pStyle w:val="TAC"/>
              <w:rPr>
                <w:rFonts w:eastAsia="MS Mincho"/>
                <w:lang w:eastAsia="ja-JP"/>
              </w:rPr>
            </w:pPr>
          </w:p>
        </w:tc>
        <w:tc>
          <w:tcPr>
            <w:tcW w:w="1080" w:type="dxa"/>
          </w:tcPr>
          <w:p w14:paraId="72181C84" w14:textId="77777777" w:rsidR="009B75C3" w:rsidRPr="001D2E49" w:rsidRDefault="009B75C3" w:rsidP="00947A7A">
            <w:pPr>
              <w:pStyle w:val="TAC"/>
              <w:rPr>
                <w:lang w:eastAsia="ja-JP"/>
              </w:rPr>
            </w:pPr>
          </w:p>
        </w:tc>
      </w:tr>
      <w:tr w:rsidR="009B75C3" w:rsidRPr="001D2E49" w14:paraId="3F793E9E" w14:textId="77777777" w:rsidTr="00947A7A">
        <w:tc>
          <w:tcPr>
            <w:tcW w:w="2267" w:type="dxa"/>
          </w:tcPr>
          <w:p w14:paraId="19D80DC3"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947A7A">
            <w:pPr>
              <w:pStyle w:val="TAC"/>
              <w:rPr>
                <w:lang w:eastAsia="ja-JP"/>
              </w:rPr>
            </w:pPr>
          </w:p>
        </w:tc>
      </w:tr>
      <w:tr w:rsidR="009B75C3" w:rsidRPr="001D2E49" w14:paraId="471B42E8" w14:textId="77777777" w:rsidTr="00947A7A">
        <w:tc>
          <w:tcPr>
            <w:tcW w:w="2267" w:type="dxa"/>
          </w:tcPr>
          <w:p w14:paraId="2964103C" w14:textId="77777777" w:rsidR="009B75C3" w:rsidRPr="001D2E49" w:rsidRDefault="009B75C3" w:rsidP="00947A7A">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947A7A">
            <w:pPr>
              <w:pStyle w:val="TAC"/>
              <w:rPr>
                <w:lang w:eastAsia="ja-JP"/>
              </w:rPr>
            </w:pPr>
          </w:p>
        </w:tc>
      </w:tr>
      <w:tr w:rsidR="009B75C3" w:rsidRPr="001D2E49" w14:paraId="6BF2D541" w14:textId="77777777" w:rsidTr="00947A7A">
        <w:tc>
          <w:tcPr>
            <w:tcW w:w="2267" w:type="dxa"/>
          </w:tcPr>
          <w:p w14:paraId="7BE291F9" w14:textId="77777777" w:rsidR="009B75C3" w:rsidRPr="00947A7A" w:rsidRDefault="009B75C3" w:rsidP="00947A7A">
            <w:pPr>
              <w:pStyle w:val="TAL"/>
              <w:ind w:leftChars="50" w:left="100"/>
              <w:rPr>
                <w:rFonts w:eastAsia="MS Mincho" w:cs="Arial"/>
                <w:i/>
                <w:iCs/>
                <w:lang w:eastAsia="ja-JP"/>
              </w:rPr>
            </w:pPr>
            <w:r w:rsidRPr="00947A7A">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47A7A">
            <w:pPr>
              <w:pStyle w:val="TAC"/>
              <w:rPr>
                <w:rFonts w:eastAsia="MS Mincho"/>
                <w:lang w:eastAsia="ja-JP"/>
              </w:rPr>
            </w:pPr>
          </w:p>
        </w:tc>
        <w:tc>
          <w:tcPr>
            <w:tcW w:w="1080" w:type="dxa"/>
          </w:tcPr>
          <w:p w14:paraId="3002869C" w14:textId="77777777" w:rsidR="009B75C3" w:rsidRPr="001D2E49" w:rsidRDefault="009B75C3" w:rsidP="00947A7A">
            <w:pPr>
              <w:pStyle w:val="TAC"/>
              <w:rPr>
                <w:lang w:eastAsia="ja-JP"/>
              </w:rPr>
            </w:pPr>
          </w:p>
        </w:tc>
      </w:tr>
      <w:tr w:rsidR="009B75C3" w:rsidRPr="001D2E49" w14:paraId="7E5A94EC" w14:textId="77777777" w:rsidTr="00947A7A">
        <w:tc>
          <w:tcPr>
            <w:tcW w:w="2267" w:type="dxa"/>
          </w:tcPr>
          <w:p w14:paraId="5DEBFC7F" w14:textId="77777777" w:rsidR="009B75C3" w:rsidRPr="001D2E49" w:rsidRDefault="009B75C3" w:rsidP="00947A7A">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47A7A">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947A7A">
            <w:pPr>
              <w:pStyle w:val="TAC"/>
              <w:rPr>
                <w:lang w:eastAsia="ja-JP"/>
              </w:rPr>
            </w:pPr>
          </w:p>
        </w:tc>
      </w:tr>
      <w:tr w:rsidR="009B75C3" w:rsidRPr="001D2E49" w14:paraId="3EDD7774" w14:textId="77777777" w:rsidTr="00947A7A">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947A7A">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8924" w:name="_CR9_2_2_6"/>
      <w:bookmarkStart w:id="8925" w:name="_Toc20955087"/>
      <w:bookmarkStart w:id="8926" w:name="_Toc29503533"/>
      <w:bookmarkStart w:id="8927" w:name="_Toc29504117"/>
      <w:bookmarkStart w:id="8928" w:name="_Toc29504701"/>
      <w:bookmarkStart w:id="8929" w:name="_Toc36553147"/>
      <w:bookmarkStart w:id="8930" w:name="_Toc36554874"/>
      <w:bookmarkStart w:id="8931" w:name="_Toc45652169"/>
      <w:bookmarkStart w:id="8932" w:name="_Toc45658601"/>
      <w:bookmarkStart w:id="8933" w:name="_Toc45720421"/>
      <w:bookmarkStart w:id="8934" w:name="_Toc45798301"/>
      <w:bookmarkStart w:id="8935" w:name="_Toc45897690"/>
      <w:bookmarkStart w:id="8936" w:name="_Toc51745894"/>
      <w:bookmarkStart w:id="8937" w:name="_Toc64446158"/>
      <w:bookmarkStart w:id="8938" w:name="_Toc73982028"/>
      <w:bookmarkStart w:id="8939" w:name="_Toc88652117"/>
      <w:bookmarkStart w:id="8940" w:name="_Toc97891160"/>
      <w:bookmarkStart w:id="8941" w:name="_Toc99123279"/>
      <w:bookmarkStart w:id="8942" w:name="_Toc99662084"/>
      <w:bookmarkStart w:id="8943" w:name="_Toc105152150"/>
      <w:bookmarkStart w:id="8944" w:name="_Toc105173956"/>
      <w:bookmarkStart w:id="8945" w:name="_Toc106108954"/>
      <w:bookmarkStart w:id="8946" w:name="_Toc106122859"/>
      <w:bookmarkStart w:id="8947" w:name="_Toc107409412"/>
      <w:bookmarkStart w:id="8948" w:name="_Toc112756601"/>
      <w:bookmarkStart w:id="8949" w:name="_Toc222848683"/>
      <w:bookmarkEnd w:id="8924"/>
      <w:r w:rsidRPr="001D2E49">
        <w:t>9.2.2.6</w:t>
      </w:r>
      <w:r w:rsidRPr="001D2E49">
        <w:tab/>
        <w:t>UE CONTEXT RELEASE COMPLETE</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947A7A">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47A7A">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47A7A">
            <w:pPr>
              <w:pStyle w:val="TAC"/>
              <w:rPr>
                <w:lang w:eastAsia="ja-JP"/>
              </w:rPr>
            </w:pPr>
            <w:r w:rsidRPr="001D2E49">
              <w:rPr>
                <w:lang w:eastAsia="ja-JP"/>
              </w:rPr>
              <w:t>YES</w:t>
            </w:r>
          </w:p>
        </w:tc>
        <w:tc>
          <w:tcPr>
            <w:tcW w:w="1080" w:type="dxa"/>
          </w:tcPr>
          <w:p w14:paraId="28437F3D" w14:textId="77777777" w:rsidR="009B75C3" w:rsidRPr="001D2E49" w:rsidRDefault="009B75C3" w:rsidP="00947A7A">
            <w:pPr>
              <w:pStyle w:val="TAC"/>
              <w:rPr>
                <w:lang w:eastAsia="ja-JP"/>
              </w:rPr>
            </w:pPr>
            <w:r w:rsidRPr="001D2E49">
              <w:rPr>
                <w:lang w:eastAsia="ja-JP"/>
              </w:rPr>
              <w:t>reject</w:t>
            </w:r>
          </w:p>
        </w:tc>
      </w:tr>
      <w:tr w:rsidR="009B75C3" w:rsidRPr="001D2E49" w14:paraId="7CAECD11" w14:textId="77777777" w:rsidTr="00947A7A">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947A7A">
            <w:pPr>
              <w:pStyle w:val="TAC"/>
              <w:rPr>
                <w:lang w:eastAsia="ja-JP"/>
              </w:rPr>
            </w:pPr>
            <w:r w:rsidRPr="001D2E49">
              <w:rPr>
                <w:lang w:eastAsia="zh-CN"/>
              </w:rPr>
              <w:t>ignore</w:t>
            </w:r>
          </w:p>
        </w:tc>
      </w:tr>
      <w:tr w:rsidR="009B75C3" w:rsidRPr="001D2E49" w14:paraId="28E4F3AC" w14:textId="77777777" w:rsidTr="00947A7A">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947A7A">
            <w:pPr>
              <w:pStyle w:val="TAC"/>
              <w:rPr>
                <w:lang w:eastAsia="ja-JP"/>
              </w:rPr>
            </w:pPr>
            <w:r w:rsidRPr="001D2E49">
              <w:rPr>
                <w:lang w:eastAsia="ja-JP"/>
              </w:rPr>
              <w:t>ignore</w:t>
            </w:r>
          </w:p>
        </w:tc>
      </w:tr>
      <w:tr w:rsidR="009B75C3" w:rsidRPr="001D2E49" w14:paraId="7F50CDE2" w14:textId="77777777" w:rsidTr="00947A7A">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947A7A">
            <w:pPr>
              <w:pStyle w:val="TAC"/>
              <w:rPr>
                <w:lang w:eastAsia="ja-JP"/>
              </w:rPr>
            </w:pPr>
            <w:r w:rsidRPr="001D2E49">
              <w:rPr>
                <w:lang w:eastAsia="ja-JP"/>
              </w:rPr>
              <w:t>ignore</w:t>
            </w:r>
          </w:p>
        </w:tc>
      </w:tr>
      <w:tr w:rsidR="009B75C3" w:rsidRPr="001D2E49" w14:paraId="1D667C36" w14:textId="77777777" w:rsidTr="00947A7A">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947A7A">
            <w:pPr>
              <w:pStyle w:val="TAC"/>
              <w:rPr>
                <w:lang w:eastAsia="ja-JP"/>
              </w:rPr>
            </w:pPr>
            <w:r w:rsidRPr="001D2E49">
              <w:rPr>
                <w:lang w:eastAsia="ja-JP"/>
              </w:rPr>
              <w:t>ignore</w:t>
            </w:r>
          </w:p>
        </w:tc>
      </w:tr>
      <w:tr w:rsidR="009B75C3" w:rsidRPr="001D2E49" w14:paraId="00B81477" w14:textId="77777777" w:rsidTr="00947A7A">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47A7A">
            <w:pPr>
              <w:pStyle w:val="TAC"/>
              <w:rPr>
                <w:lang w:eastAsia="ja-JP"/>
              </w:rPr>
            </w:pPr>
            <w:r w:rsidRPr="001D2E49">
              <w:rPr>
                <w:lang w:eastAsia="ja-JP"/>
              </w:rPr>
              <w:t>YES</w:t>
            </w:r>
          </w:p>
        </w:tc>
        <w:tc>
          <w:tcPr>
            <w:tcW w:w="1080" w:type="dxa"/>
          </w:tcPr>
          <w:p w14:paraId="382F1151" w14:textId="77777777" w:rsidR="009B75C3" w:rsidRPr="001D2E49" w:rsidRDefault="009B75C3" w:rsidP="00947A7A">
            <w:pPr>
              <w:pStyle w:val="TAC"/>
              <w:rPr>
                <w:lang w:eastAsia="ja-JP"/>
              </w:rPr>
            </w:pPr>
            <w:r w:rsidRPr="001D2E49">
              <w:rPr>
                <w:lang w:eastAsia="ja-JP"/>
              </w:rPr>
              <w:t>reject</w:t>
            </w:r>
          </w:p>
        </w:tc>
      </w:tr>
      <w:tr w:rsidR="009B75C3" w:rsidRPr="001D2E49" w14:paraId="0D6B8A11" w14:textId="77777777" w:rsidTr="00947A7A">
        <w:tc>
          <w:tcPr>
            <w:tcW w:w="2267" w:type="dxa"/>
          </w:tcPr>
          <w:p w14:paraId="30F5CA03" w14:textId="77777777" w:rsidR="009B75C3" w:rsidRPr="004C5BC5" w:rsidRDefault="009B75C3" w:rsidP="00947A7A">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47A7A">
            <w:pPr>
              <w:pStyle w:val="TAC"/>
              <w:rPr>
                <w:lang w:eastAsia="ja-JP"/>
              </w:rPr>
            </w:pPr>
            <w:r w:rsidRPr="001D2E49">
              <w:rPr>
                <w:lang w:eastAsia="ja-JP"/>
              </w:rPr>
              <w:t>-</w:t>
            </w:r>
          </w:p>
        </w:tc>
        <w:tc>
          <w:tcPr>
            <w:tcW w:w="1080" w:type="dxa"/>
          </w:tcPr>
          <w:p w14:paraId="2E1597C1" w14:textId="77777777" w:rsidR="009B75C3" w:rsidRPr="001D2E49" w:rsidRDefault="009B75C3" w:rsidP="00947A7A">
            <w:pPr>
              <w:pStyle w:val="TAC"/>
              <w:rPr>
                <w:lang w:eastAsia="ja-JP"/>
              </w:rPr>
            </w:pPr>
          </w:p>
        </w:tc>
      </w:tr>
      <w:tr w:rsidR="009B75C3" w:rsidRPr="001D2E49" w14:paraId="2EFD0DDB" w14:textId="77777777" w:rsidTr="00947A7A">
        <w:tc>
          <w:tcPr>
            <w:tcW w:w="2267" w:type="dxa"/>
          </w:tcPr>
          <w:p w14:paraId="719C59D2" w14:textId="77777777" w:rsidR="009B75C3" w:rsidRPr="001D2E49" w:rsidRDefault="009B75C3" w:rsidP="00947A7A">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47A7A">
            <w:pPr>
              <w:pStyle w:val="TAC"/>
              <w:rPr>
                <w:lang w:eastAsia="ja-JP"/>
              </w:rPr>
            </w:pPr>
            <w:r w:rsidRPr="001D2E49">
              <w:rPr>
                <w:lang w:eastAsia="ja-JP"/>
              </w:rPr>
              <w:t>-</w:t>
            </w:r>
          </w:p>
        </w:tc>
        <w:tc>
          <w:tcPr>
            <w:tcW w:w="1080" w:type="dxa"/>
          </w:tcPr>
          <w:p w14:paraId="688E1D0B" w14:textId="77777777" w:rsidR="009B75C3" w:rsidRPr="001D2E49" w:rsidRDefault="009B75C3" w:rsidP="00947A7A">
            <w:pPr>
              <w:pStyle w:val="TAC"/>
              <w:rPr>
                <w:lang w:eastAsia="ja-JP"/>
              </w:rPr>
            </w:pPr>
          </w:p>
        </w:tc>
      </w:tr>
      <w:tr w:rsidR="009B75C3" w:rsidRPr="001D2E49" w14:paraId="57580777" w14:textId="77777777" w:rsidTr="00947A7A">
        <w:tc>
          <w:tcPr>
            <w:tcW w:w="2267" w:type="dxa"/>
          </w:tcPr>
          <w:p w14:paraId="3D0962C0" w14:textId="77777777" w:rsidR="009B75C3" w:rsidRPr="001D2E49" w:rsidRDefault="009B75C3" w:rsidP="00947A7A">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47A7A">
            <w:pPr>
              <w:pStyle w:val="TAC"/>
              <w:rPr>
                <w:lang w:eastAsia="ja-JP"/>
              </w:rPr>
            </w:pPr>
            <w:r w:rsidRPr="001D2E49">
              <w:rPr>
                <w:lang w:eastAsia="ja-JP"/>
              </w:rPr>
              <w:t>YES</w:t>
            </w:r>
          </w:p>
        </w:tc>
        <w:tc>
          <w:tcPr>
            <w:tcW w:w="1080" w:type="dxa"/>
          </w:tcPr>
          <w:p w14:paraId="208632D0" w14:textId="77777777" w:rsidR="009B75C3" w:rsidRPr="001D2E49" w:rsidRDefault="009B75C3" w:rsidP="00947A7A">
            <w:pPr>
              <w:pStyle w:val="TAC"/>
              <w:rPr>
                <w:lang w:eastAsia="ja-JP"/>
              </w:rPr>
            </w:pPr>
            <w:r w:rsidRPr="001D2E49">
              <w:rPr>
                <w:lang w:eastAsia="ja-JP"/>
              </w:rPr>
              <w:t>ignore</w:t>
            </w:r>
          </w:p>
        </w:tc>
      </w:tr>
      <w:tr w:rsidR="009B75C3" w:rsidRPr="001D2E49" w14:paraId="057CAA5E" w14:textId="77777777" w:rsidTr="00947A7A">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47A7A">
            <w:pPr>
              <w:pStyle w:val="TAC"/>
              <w:rPr>
                <w:lang w:eastAsia="ja-JP"/>
              </w:rPr>
            </w:pPr>
            <w:r w:rsidRPr="001D2E49">
              <w:rPr>
                <w:lang w:eastAsia="ja-JP"/>
              </w:rPr>
              <w:t>YES</w:t>
            </w:r>
          </w:p>
        </w:tc>
        <w:tc>
          <w:tcPr>
            <w:tcW w:w="1080" w:type="dxa"/>
          </w:tcPr>
          <w:p w14:paraId="0236A5A0" w14:textId="77777777" w:rsidR="009B75C3" w:rsidRPr="001D2E49" w:rsidRDefault="009B75C3" w:rsidP="00947A7A">
            <w:pPr>
              <w:pStyle w:val="TAC"/>
              <w:rPr>
                <w:lang w:eastAsia="ja-JP"/>
              </w:rPr>
            </w:pPr>
            <w:r w:rsidRPr="001D2E49">
              <w:rPr>
                <w:lang w:eastAsia="ja-JP"/>
              </w:rPr>
              <w:t>ignore</w:t>
            </w:r>
          </w:p>
        </w:tc>
      </w:tr>
      <w:tr w:rsidR="009A3198" w:rsidRPr="001D2E49" w14:paraId="73A8B923" w14:textId="77777777" w:rsidTr="00947A7A">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47A7A">
            <w:pPr>
              <w:pStyle w:val="TAC"/>
              <w:rPr>
                <w:lang w:eastAsia="ja-JP"/>
              </w:rPr>
            </w:pPr>
            <w:r w:rsidRPr="00E05D0C">
              <w:rPr>
                <w:lang w:eastAsia="ja-JP"/>
              </w:rPr>
              <w:t>YES</w:t>
            </w:r>
          </w:p>
        </w:tc>
        <w:tc>
          <w:tcPr>
            <w:tcW w:w="1080" w:type="dxa"/>
          </w:tcPr>
          <w:p w14:paraId="14FE1CEF" w14:textId="77777777" w:rsidR="009A3198" w:rsidRPr="001D2E49" w:rsidRDefault="009A3198" w:rsidP="00947A7A">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947A7A">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47A7A">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8950" w:name="_CR9_2_2_7"/>
      <w:bookmarkStart w:id="8951" w:name="_Toc20955088"/>
      <w:bookmarkStart w:id="8952" w:name="_Toc29503534"/>
      <w:bookmarkStart w:id="8953" w:name="_Toc29504118"/>
      <w:bookmarkStart w:id="8954" w:name="_Toc29504702"/>
      <w:bookmarkStart w:id="8955" w:name="_Toc36553148"/>
      <w:bookmarkStart w:id="8956" w:name="_Toc36554875"/>
      <w:bookmarkStart w:id="8957" w:name="_Toc45652170"/>
      <w:bookmarkStart w:id="8958" w:name="_Toc45658602"/>
      <w:bookmarkStart w:id="8959" w:name="_Toc45720422"/>
      <w:bookmarkStart w:id="8960" w:name="_Toc45798302"/>
      <w:bookmarkStart w:id="8961" w:name="_Toc45897691"/>
      <w:bookmarkStart w:id="8962" w:name="_Toc51745895"/>
      <w:bookmarkStart w:id="8963" w:name="_Toc64446159"/>
      <w:bookmarkStart w:id="8964" w:name="_Toc73982029"/>
      <w:bookmarkStart w:id="8965" w:name="_Toc88652118"/>
      <w:bookmarkStart w:id="8966" w:name="_Toc97891161"/>
      <w:bookmarkStart w:id="8967" w:name="_Toc99123280"/>
      <w:bookmarkStart w:id="8968" w:name="_Toc99662085"/>
      <w:bookmarkStart w:id="8969" w:name="_Toc105152151"/>
      <w:bookmarkStart w:id="8970" w:name="_Toc105173957"/>
      <w:bookmarkStart w:id="8971" w:name="_Toc106108955"/>
      <w:bookmarkStart w:id="8972" w:name="_Toc106122860"/>
      <w:bookmarkStart w:id="8973" w:name="_Toc107409413"/>
      <w:bookmarkStart w:id="8974" w:name="_Toc112756602"/>
      <w:bookmarkStart w:id="8975" w:name="_Toc222848684"/>
      <w:bookmarkEnd w:id="8950"/>
      <w:r w:rsidRPr="001D2E49">
        <w:t>9.2.2.7</w:t>
      </w:r>
      <w:r w:rsidRPr="001D2E49">
        <w:tab/>
        <w:t>UE CONTEXT MODIFICATION REQUEST</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947A7A">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47A7A">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947A7A">
            <w:pPr>
              <w:pStyle w:val="TAC"/>
              <w:rPr>
                <w:lang w:eastAsia="ja-JP"/>
              </w:rPr>
            </w:pPr>
            <w:r w:rsidRPr="001D2E49">
              <w:rPr>
                <w:lang w:eastAsia="ja-JP"/>
              </w:rPr>
              <w:t>YES</w:t>
            </w:r>
          </w:p>
        </w:tc>
        <w:tc>
          <w:tcPr>
            <w:tcW w:w="1080" w:type="dxa"/>
          </w:tcPr>
          <w:p w14:paraId="613560F4" w14:textId="77777777" w:rsidR="009B75C3" w:rsidRPr="001D2E49" w:rsidRDefault="009B75C3" w:rsidP="00947A7A">
            <w:pPr>
              <w:pStyle w:val="TAC"/>
              <w:rPr>
                <w:lang w:eastAsia="ja-JP"/>
              </w:rPr>
            </w:pPr>
            <w:r w:rsidRPr="001D2E49">
              <w:rPr>
                <w:lang w:eastAsia="ja-JP"/>
              </w:rPr>
              <w:t>reject</w:t>
            </w:r>
          </w:p>
        </w:tc>
      </w:tr>
      <w:tr w:rsidR="009B75C3" w:rsidRPr="001D2E49" w14:paraId="7016076E" w14:textId="77777777" w:rsidTr="00947A7A">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947A7A">
            <w:pPr>
              <w:pStyle w:val="TAC"/>
              <w:rPr>
                <w:lang w:eastAsia="ja-JP"/>
              </w:rPr>
            </w:pPr>
            <w:r w:rsidRPr="001D2E49">
              <w:rPr>
                <w:lang w:eastAsia="ja-JP"/>
              </w:rPr>
              <w:t>reject</w:t>
            </w:r>
          </w:p>
        </w:tc>
      </w:tr>
      <w:tr w:rsidR="009B75C3" w:rsidRPr="001D2E49" w14:paraId="3F107515" w14:textId="77777777" w:rsidTr="00947A7A">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947A7A">
            <w:pPr>
              <w:pStyle w:val="TAC"/>
              <w:rPr>
                <w:lang w:eastAsia="ja-JP"/>
              </w:rPr>
            </w:pPr>
            <w:r w:rsidRPr="001D2E49">
              <w:rPr>
                <w:lang w:eastAsia="ja-JP"/>
              </w:rPr>
              <w:t>reject</w:t>
            </w:r>
          </w:p>
        </w:tc>
      </w:tr>
      <w:tr w:rsidR="009B75C3" w:rsidRPr="001D2E49" w14:paraId="79F658EC" w14:textId="77777777" w:rsidTr="00947A7A">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947A7A">
            <w:pPr>
              <w:pStyle w:val="TAC"/>
              <w:rPr>
                <w:lang w:eastAsia="ja-JP"/>
              </w:rPr>
            </w:pPr>
            <w:r w:rsidRPr="001D2E49">
              <w:t>YES</w:t>
            </w:r>
          </w:p>
        </w:tc>
        <w:tc>
          <w:tcPr>
            <w:tcW w:w="1080" w:type="dxa"/>
          </w:tcPr>
          <w:p w14:paraId="614D9FBF" w14:textId="77777777" w:rsidR="009B75C3" w:rsidRPr="001D2E49" w:rsidRDefault="009B75C3" w:rsidP="00947A7A">
            <w:pPr>
              <w:pStyle w:val="TAC"/>
              <w:rPr>
                <w:lang w:eastAsia="ja-JP"/>
              </w:rPr>
            </w:pPr>
            <w:r w:rsidRPr="001D2E49">
              <w:t>ignore</w:t>
            </w:r>
          </w:p>
        </w:tc>
      </w:tr>
      <w:tr w:rsidR="009B75C3" w:rsidRPr="001D2E49" w14:paraId="17F93BE7" w14:textId="77777777" w:rsidTr="00947A7A">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947A7A">
            <w:pPr>
              <w:pStyle w:val="TAC"/>
              <w:rPr>
                <w:lang w:eastAsia="ja-JP"/>
              </w:rPr>
            </w:pPr>
            <w:r w:rsidRPr="001D2E49">
              <w:rPr>
                <w:lang w:eastAsia="ja-JP"/>
              </w:rPr>
              <w:t>reject</w:t>
            </w:r>
          </w:p>
        </w:tc>
      </w:tr>
      <w:tr w:rsidR="009B75C3" w:rsidRPr="001D2E49" w14:paraId="0AB58F0E" w14:textId="77777777" w:rsidTr="00947A7A">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947A7A">
            <w:pPr>
              <w:pStyle w:val="TAC"/>
              <w:rPr>
                <w:lang w:eastAsia="ja-JP"/>
              </w:rPr>
            </w:pPr>
            <w:r w:rsidRPr="001D2E49">
              <w:rPr>
                <w:szCs w:val="18"/>
              </w:rPr>
              <w:t>ignore</w:t>
            </w:r>
          </w:p>
        </w:tc>
      </w:tr>
      <w:tr w:rsidR="009B75C3" w:rsidRPr="001D2E49" w14:paraId="64FAA715" w14:textId="77777777" w:rsidTr="00947A7A">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947A7A">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947A7A">
            <w:pPr>
              <w:pStyle w:val="TAC"/>
              <w:rPr>
                <w:lang w:eastAsia="ja-JP"/>
              </w:rPr>
            </w:pPr>
            <w:r w:rsidRPr="001D2E49">
              <w:rPr>
                <w:szCs w:val="18"/>
              </w:rPr>
              <w:t>ignore</w:t>
            </w:r>
          </w:p>
        </w:tc>
      </w:tr>
      <w:tr w:rsidR="009B75C3" w:rsidRPr="001D2E49" w14:paraId="1A60A858" w14:textId="77777777" w:rsidTr="00947A7A">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947A7A">
            <w:pPr>
              <w:pStyle w:val="TAC"/>
              <w:rPr>
                <w:lang w:eastAsia="ja-JP"/>
              </w:rPr>
            </w:pPr>
            <w:r w:rsidRPr="001D2E49">
              <w:rPr>
                <w:lang w:eastAsia="ja-JP"/>
              </w:rPr>
              <w:t>reject</w:t>
            </w:r>
          </w:p>
        </w:tc>
      </w:tr>
      <w:tr w:rsidR="009B75C3" w:rsidRPr="001D2E49" w14:paraId="4E22CA28" w14:textId="77777777" w:rsidTr="00947A7A">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947A7A">
            <w:pPr>
              <w:pStyle w:val="TAC"/>
              <w:rPr>
                <w:lang w:eastAsia="ja-JP"/>
              </w:rPr>
            </w:pPr>
            <w:r w:rsidRPr="001D2E49">
              <w:rPr>
                <w:lang w:eastAsia="ja-JP"/>
              </w:rPr>
              <w:t>YES</w:t>
            </w:r>
          </w:p>
        </w:tc>
        <w:tc>
          <w:tcPr>
            <w:tcW w:w="1080" w:type="dxa"/>
          </w:tcPr>
          <w:p w14:paraId="1BD8257C" w14:textId="77777777" w:rsidR="009B75C3" w:rsidRPr="001D2E49" w:rsidRDefault="009B75C3" w:rsidP="00947A7A">
            <w:pPr>
              <w:pStyle w:val="TAC"/>
              <w:rPr>
                <w:lang w:eastAsia="ja-JP"/>
              </w:rPr>
            </w:pPr>
            <w:r w:rsidRPr="001D2E49">
              <w:rPr>
                <w:lang w:eastAsia="ja-JP"/>
              </w:rPr>
              <w:t>ignore</w:t>
            </w:r>
          </w:p>
        </w:tc>
      </w:tr>
      <w:tr w:rsidR="009B75C3" w:rsidRPr="001D2E49" w14:paraId="45D1778E" w14:textId="77777777" w:rsidTr="00947A7A">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947A7A">
            <w:pPr>
              <w:pStyle w:val="TAC"/>
              <w:rPr>
                <w:lang w:eastAsia="ja-JP"/>
              </w:rPr>
            </w:pPr>
            <w:r w:rsidRPr="001D2E49">
              <w:t>YES</w:t>
            </w:r>
          </w:p>
        </w:tc>
        <w:tc>
          <w:tcPr>
            <w:tcW w:w="1080" w:type="dxa"/>
          </w:tcPr>
          <w:p w14:paraId="513A54BB" w14:textId="77777777" w:rsidR="009B75C3" w:rsidRPr="001D2E49" w:rsidRDefault="009B75C3" w:rsidP="00947A7A">
            <w:pPr>
              <w:pStyle w:val="TAC"/>
              <w:rPr>
                <w:lang w:eastAsia="ja-JP"/>
              </w:rPr>
            </w:pPr>
            <w:r w:rsidRPr="001D2E49">
              <w:t>reject</w:t>
            </w:r>
          </w:p>
        </w:tc>
      </w:tr>
      <w:tr w:rsidR="009B75C3" w:rsidRPr="001D2E49" w14:paraId="474679DD" w14:textId="77777777" w:rsidTr="00947A7A">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947A7A">
            <w:pPr>
              <w:pStyle w:val="TAC"/>
            </w:pPr>
            <w:r w:rsidRPr="001D2E49">
              <w:rPr>
                <w:lang w:eastAsia="ja-JP"/>
              </w:rPr>
              <w:t>YES</w:t>
            </w:r>
          </w:p>
        </w:tc>
        <w:tc>
          <w:tcPr>
            <w:tcW w:w="1080" w:type="dxa"/>
          </w:tcPr>
          <w:p w14:paraId="4C8C8E93" w14:textId="77777777" w:rsidR="009B75C3" w:rsidRPr="001D2E49" w:rsidRDefault="00897841" w:rsidP="00947A7A">
            <w:pPr>
              <w:pStyle w:val="TAC"/>
            </w:pPr>
            <w:r w:rsidRPr="001D2E49">
              <w:rPr>
                <w:lang w:eastAsia="ja-JP"/>
              </w:rPr>
              <w:t>reject</w:t>
            </w:r>
          </w:p>
        </w:tc>
      </w:tr>
      <w:tr w:rsidR="009B75C3" w:rsidRPr="001D2E49" w14:paraId="07D21DC0" w14:textId="77777777" w:rsidTr="00947A7A">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947A7A">
            <w:pPr>
              <w:pStyle w:val="TAC"/>
              <w:rPr>
                <w:lang w:eastAsia="ja-JP"/>
              </w:rPr>
            </w:pPr>
            <w:r w:rsidRPr="001D2E49">
              <w:t>YES</w:t>
            </w:r>
          </w:p>
        </w:tc>
        <w:tc>
          <w:tcPr>
            <w:tcW w:w="1080" w:type="dxa"/>
          </w:tcPr>
          <w:p w14:paraId="1E358F96" w14:textId="77777777" w:rsidR="009B75C3" w:rsidRPr="001D2E49" w:rsidRDefault="009B75C3" w:rsidP="00947A7A">
            <w:pPr>
              <w:pStyle w:val="TAC"/>
              <w:rPr>
                <w:lang w:eastAsia="ja-JP"/>
              </w:rPr>
            </w:pPr>
            <w:r w:rsidRPr="001D2E49">
              <w:rPr>
                <w:lang w:eastAsia="ja-JP"/>
              </w:rPr>
              <w:t>ignore</w:t>
            </w:r>
          </w:p>
        </w:tc>
      </w:tr>
      <w:tr w:rsidR="00897841" w:rsidRPr="001D2E49" w14:paraId="1A085554" w14:textId="77777777" w:rsidTr="00947A7A">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947A7A">
            <w:pPr>
              <w:pStyle w:val="TAC"/>
            </w:pPr>
            <w:r w:rsidRPr="001D2E49">
              <w:rPr>
                <w:lang w:eastAsia="ja-JP"/>
              </w:rPr>
              <w:t>YES</w:t>
            </w:r>
          </w:p>
        </w:tc>
        <w:tc>
          <w:tcPr>
            <w:tcW w:w="1080" w:type="dxa"/>
          </w:tcPr>
          <w:p w14:paraId="0BA02717" w14:textId="77777777" w:rsidR="00897841" w:rsidRPr="001D2E49" w:rsidRDefault="00897841" w:rsidP="00947A7A">
            <w:pPr>
              <w:pStyle w:val="TAC"/>
              <w:rPr>
                <w:lang w:eastAsia="ja-JP"/>
              </w:rPr>
            </w:pPr>
            <w:r w:rsidRPr="001D2E49">
              <w:rPr>
                <w:lang w:eastAsia="ja-JP"/>
              </w:rPr>
              <w:t>reject</w:t>
            </w:r>
          </w:p>
        </w:tc>
      </w:tr>
      <w:tr w:rsidR="00E96367" w:rsidRPr="001D2E49" w14:paraId="6C4C2E40" w14:textId="77777777" w:rsidTr="00947A7A">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947A7A">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947A7A">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947A7A">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947A7A">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947A7A">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947A7A">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947A7A">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947A7A">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947A7A">
        <w:tc>
          <w:tcPr>
            <w:tcW w:w="2267" w:type="dxa"/>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
          <w:p w14:paraId="18916AF9" w14:textId="77777777" w:rsidR="00481E9F" w:rsidRPr="003E5FA8" w:rsidRDefault="00481E9F" w:rsidP="00365101">
            <w:pPr>
              <w:pStyle w:val="TAL"/>
              <w:rPr>
                <w:lang w:eastAsia="ja-JP"/>
              </w:rPr>
            </w:pPr>
            <w:r w:rsidRPr="00AF649C">
              <w:rPr>
                <w:lang w:eastAsia="ja-JP"/>
              </w:rPr>
              <w:t>O</w:t>
            </w:r>
          </w:p>
        </w:tc>
        <w:tc>
          <w:tcPr>
            <w:tcW w:w="1080" w:type="dxa"/>
          </w:tcPr>
          <w:p w14:paraId="1DC193B9" w14:textId="77777777" w:rsidR="00481E9F" w:rsidRPr="001D2E49" w:rsidRDefault="00481E9F" w:rsidP="00365101">
            <w:pPr>
              <w:pStyle w:val="TAL"/>
              <w:rPr>
                <w:lang w:eastAsia="ja-JP"/>
              </w:rPr>
            </w:pPr>
          </w:p>
        </w:tc>
        <w:tc>
          <w:tcPr>
            <w:tcW w:w="1512" w:type="dxa"/>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365101">
            <w:pPr>
              <w:pStyle w:val="TAC"/>
              <w:rPr>
                <w:lang w:eastAsia="ja-JP"/>
              </w:rPr>
            </w:pPr>
            <w:r w:rsidRPr="00AF649C">
              <w:rPr>
                <w:lang w:eastAsia="ja-JP"/>
              </w:rPr>
              <w:t>YES</w:t>
            </w:r>
          </w:p>
        </w:tc>
        <w:tc>
          <w:tcPr>
            <w:tcW w:w="1080" w:type="dxa"/>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947A7A">
        <w:tc>
          <w:tcPr>
            <w:tcW w:w="2267" w:type="dxa"/>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
          <w:p w14:paraId="34E934DD" w14:textId="77777777" w:rsidR="00A61A68" w:rsidRPr="00AF649C" w:rsidRDefault="00A61A68" w:rsidP="00365101">
            <w:pPr>
              <w:pStyle w:val="TAL"/>
              <w:rPr>
                <w:lang w:eastAsia="ja-JP"/>
              </w:rPr>
            </w:pPr>
            <w:r w:rsidRPr="0057284B">
              <w:rPr>
                <w:lang w:eastAsia="ja-JP"/>
              </w:rPr>
              <w:t>O</w:t>
            </w:r>
          </w:p>
        </w:tc>
        <w:tc>
          <w:tcPr>
            <w:tcW w:w="1080" w:type="dxa"/>
          </w:tcPr>
          <w:p w14:paraId="719DD288" w14:textId="77777777" w:rsidR="00A61A68" w:rsidRPr="001D2E49" w:rsidRDefault="00A61A68" w:rsidP="00365101">
            <w:pPr>
              <w:pStyle w:val="TAL"/>
              <w:rPr>
                <w:lang w:eastAsia="ja-JP"/>
              </w:rPr>
            </w:pPr>
          </w:p>
        </w:tc>
        <w:tc>
          <w:tcPr>
            <w:tcW w:w="1512" w:type="dxa"/>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
          <w:p w14:paraId="4EF51025" w14:textId="77777777" w:rsidR="00A61A68" w:rsidRDefault="00A61A68" w:rsidP="00365101">
            <w:pPr>
              <w:pStyle w:val="TAL"/>
              <w:rPr>
                <w:lang w:eastAsia="zh-CN"/>
              </w:rPr>
            </w:pPr>
          </w:p>
        </w:tc>
        <w:tc>
          <w:tcPr>
            <w:tcW w:w="1080" w:type="dxa"/>
          </w:tcPr>
          <w:p w14:paraId="2A792E04" w14:textId="77777777" w:rsidR="00A61A68" w:rsidRPr="00AF649C" w:rsidRDefault="00A61A68" w:rsidP="00365101">
            <w:pPr>
              <w:pStyle w:val="TAC"/>
              <w:rPr>
                <w:lang w:eastAsia="ja-JP"/>
              </w:rPr>
            </w:pPr>
            <w:r w:rsidRPr="0057284B">
              <w:rPr>
                <w:lang w:eastAsia="ja-JP"/>
              </w:rPr>
              <w:t>YES</w:t>
            </w:r>
          </w:p>
        </w:tc>
        <w:tc>
          <w:tcPr>
            <w:tcW w:w="1080" w:type="dxa"/>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947A7A">
        <w:tc>
          <w:tcPr>
            <w:tcW w:w="2267" w:type="dxa"/>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
          <w:p w14:paraId="1BC72BB0" w14:textId="77777777" w:rsidR="009E0230" w:rsidRPr="0057284B" w:rsidRDefault="009E0230" w:rsidP="00365101">
            <w:pPr>
              <w:pStyle w:val="TAL"/>
              <w:rPr>
                <w:lang w:eastAsia="ja-JP"/>
              </w:rPr>
            </w:pPr>
            <w:r>
              <w:rPr>
                <w:lang w:eastAsia="ja-JP"/>
              </w:rPr>
              <w:t>O</w:t>
            </w:r>
          </w:p>
        </w:tc>
        <w:tc>
          <w:tcPr>
            <w:tcW w:w="1080" w:type="dxa"/>
          </w:tcPr>
          <w:p w14:paraId="42E3CEBC" w14:textId="77777777" w:rsidR="009E0230" w:rsidRPr="001D2E49" w:rsidRDefault="009E0230" w:rsidP="00365101">
            <w:pPr>
              <w:pStyle w:val="TAL"/>
              <w:rPr>
                <w:lang w:eastAsia="ja-JP"/>
              </w:rPr>
            </w:pPr>
          </w:p>
        </w:tc>
        <w:tc>
          <w:tcPr>
            <w:tcW w:w="1512" w:type="dxa"/>
          </w:tcPr>
          <w:p w14:paraId="387EED4C" w14:textId="77777777" w:rsidR="009E0230" w:rsidRPr="0057284B" w:rsidRDefault="003C0C9C" w:rsidP="00365101">
            <w:pPr>
              <w:pStyle w:val="TAL"/>
            </w:pPr>
            <w:r w:rsidRPr="003C0C9C">
              <w:rPr>
                <w:lang w:eastAsia="ja-JP"/>
              </w:rPr>
              <w:t>9.3.1.223</w:t>
            </w:r>
          </w:p>
        </w:tc>
        <w:tc>
          <w:tcPr>
            <w:tcW w:w="1757" w:type="dxa"/>
          </w:tcPr>
          <w:p w14:paraId="78623EC5" w14:textId="77777777" w:rsidR="009E0230" w:rsidRDefault="009E0230" w:rsidP="00365101">
            <w:pPr>
              <w:pStyle w:val="TAL"/>
              <w:rPr>
                <w:lang w:eastAsia="zh-CN"/>
              </w:rPr>
            </w:pPr>
          </w:p>
        </w:tc>
        <w:tc>
          <w:tcPr>
            <w:tcW w:w="1080" w:type="dxa"/>
          </w:tcPr>
          <w:p w14:paraId="6C0EF450" w14:textId="77777777" w:rsidR="009E0230" w:rsidRPr="0057284B" w:rsidRDefault="009E0230" w:rsidP="00365101">
            <w:pPr>
              <w:pStyle w:val="TAC"/>
              <w:rPr>
                <w:lang w:eastAsia="ja-JP"/>
              </w:rPr>
            </w:pPr>
            <w:r>
              <w:rPr>
                <w:lang w:eastAsia="ja-JP"/>
              </w:rPr>
              <w:t>YES</w:t>
            </w:r>
          </w:p>
        </w:tc>
        <w:tc>
          <w:tcPr>
            <w:tcW w:w="1080" w:type="dxa"/>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947A7A">
        <w:tc>
          <w:tcPr>
            <w:tcW w:w="2267" w:type="dxa"/>
          </w:tcPr>
          <w:p w14:paraId="774B02A1" w14:textId="77777777" w:rsidR="009E0230" w:rsidRPr="0057284B" w:rsidRDefault="009E0230" w:rsidP="00365101">
            <w:pPr>
              <w:pStyle w:val="TAL"/>
              <w:rPr>
                <w:lang w:eastAsia="zh-CN"/>
              </w:rPr>
            </w:pPr>
            <w:r>
              <w:rPr>
                <w:lang w:eastAsia="zh-CN"/>
              </w:rPr>
              <w:t>QMC Deactivation</w:t>
            </w:r>
          </w:p>
        </w:tc>
        <w:tc>
          <w:tcPr>
            <w:tcW w:w="1020" w:type="dxa"/>
          </w:tcPr>
          <w:p w14:paraId="13B0E555" w14:textId="77777777" w:rsidR="009E0230" w:rsidRPr="0057284B" w:rsidRDefault="009E0230" w:rsidP="00365101">
            <w:pPr>
              <w:pStyle w:val="TAL"/>
              <w:rPr>
                <w:lang w:eastAsia="ja-JP"/>
              </w:rPr>
            </w:pPr>
            <w:r>
              <w:rPr>
                <w:lang w:eastAsia="ja-JP"/>
              </w:rPr>
              <w:t>O</w:t>
            </w:r>
          </w:p>
        </w:tc>
        <w:tc>
          <w:tcPr>
            <w:tcW w:w="1080" w:type="dxa"/>
          </w:tcPr>
          <w:p w14:paraId="045AB7B0" w14:textId="77777777" w:rsidR="009E0230" w:rsidRPr="001D2E49" w:rsidRDefault="009E0230" w:rsidP="00365101">
            <w:pPr>
              <w:pStyle w:val="TAL"/>
              <w:rPr>
                <w:lang w:eastAsia="ja-JP"/>
              </w:rPr>
            </w:pPr>
          </w:p>
        </w:tc>
        <w:tc>
          <w:tcPr>
            <w:tcW w:w="1512" w:type="dxa"/>
          </w:tcPr>
          <w:p w14:paraId="27458B31" w14:textId="77777777" w:rsidR="009E0230" w:rsidRPr="0057284B" w:rsidRDefault="00473D4E" w:rsidP="00365101">
            <w:pPr>
              <w:pStyle w:val="TAL"/>
            </w:pPr>
            <w:r w:rsidRPr="00473D4E">
              <w:rPr>
                <w:lang w:eastAsia="ja-JP"/>
              </w:rPr>
              <w:t>9.3.1.222</w:t>
            </w:r>
          </w:p>
        </w:tc>
        <w:tc>
          <w:tcPr>
            <w:tcW w:w="1757" w:type="dxa"/>
          </w:tcPr>
          <w:p w14:paraId="31F9AFBE" w14:textId="77777777" w:rsidR="009E0230" w:rsidRDefault="009E0230" w:rsidP="00365101">
            <w:pPr>
              <w:pStyle w:val="TAL"/>
              <w:rPr>
                <w:lang w:eastAsia="zh-CN"/>
              </w:rPr>
            </w:pPr>
          </w:p>
        </w:tc>
        <w:tc>
          <w:tcPr>
            <w:tcW w:w="1080" w:type="dxa"/>
          </w:tcPr>
          <w:p w14:paraId="52D7D6CD" w14:textId="77777777" w:rsidR="009E0230" w:rsidRPr="0057284B" w:rsidRDefault="009E0230" w:rsidP="00365101">
            <w:pPr>
              <w:pStyle w:val="TAC"/>
              <w:rPr>
                <w:lang w:eastAsia="ja-JP"/>
              </w:rPr>
            </w:pPr>
            <w:r>
              <w:rPr>
                <w:lang w:eastAsia="ja-JP"/>
              </w:rPr>
              <w:t>YES</w:t>
            </w:r>
          </w:p>
        </w:tc>
        <w:tc>
          <w:tcPr>
            <w:tcW w:w="1080" w:type="dxa"/>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947A7A">
        <w:tc>
          <w:tcPr>
            <w:tcW w:w="2267" w:type="dxa"/>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
          <w:p w14:paraId="4DE9C9F5" w14:textId="77777777" w:rsidR="0015377A" w:rsidRDefault="0015377A" w:rsidP="00365101">
            <w:pPr>
              <w:pStyle w:val="TAL"/>
              <w:rPr>
                <w:lang w:eastAsia="ja-JP"/>
              </w:rPr>
            </w:pPr>
            <w:r>
              <w:rPr>
                <w:rFonts w:hint="eastAsia"/>
                <w:lang w:eastAsia="zh-CN"/>
              </w:rPr>
              <w:t>O</w:t>
            </w:r>
          </w:p>
        </w:tc>
        <w:tc>
          <w:tcPr>
            <w:tcW w:w="1080" w:type="dxa"/>
          </w:tcPr>
          <w:p w14:paraId="1CF591E0" w14:textId="77777777" w:rsidR="0015377A" w:rsidRPr="001D2E49" w:rsidRDefault="0015377A" w:rsidP="00365101">
            <w:pPr>
              <w:pStyle w:val="TAL"/>
              <w:rPr>
                <w:lang w:eastAsia="ja-JP"/>
              </w:rPr>
            </w:pPr>
          </w:p>
        </w:tc>
        <w:tc>
          <w:tcPr>
            <w:tcW w:w="1512" w:type="dxa"/>
          </w:tcPr>
          <w:p w14:paraId="13E9F7FF" w14:textId="77777777" w:rsidR="0015377A" w:rsidRPr="00473D4E" w:rsidRDefault="0015377A" w:rsidP="00365101">
            <w:pPr>
              <w:pStyle w:val="TAL"/>
              <w:rPr>
                <w:lang w:eastAsia="ja-JP"/>
              </w:rPr>
            </w:pPr>
            <w:r w:rsidRPr="0015377A">
              <w:rPr>
                <w:lang w:eastAsia="zh-CN"/>
              </w:rPr>
              <w:t>9.3.1.231</w:t>
            </w:r>
          </w:p>
        </w:tc>
        <w:tc>
          <w:tcPr>
            <w:tcW w:w="1757" w:type="dxa"/>
          </w:tcPr>
          <w:p w14:paraId="11DBBF44" w14:textId="77777777" w:rsidR="0015377A" w:rsidRDefault="0015377A" w:rsidP="00365101">
            <w:pPr>
              <w:pStyle w:val="TAL"/>
              <w:rPr>
                <w:lang w:eastAsia="zh-CN"/>
              </w:rPr>
            </w:pPr>
          </w:p>
        </w:tc>
        <w:tc>
          <w:tcPr>
            <w:tcW w:w="1080" w:type="dxa"/>
          </w:tcPr>
          <w:p w14:paraId="36454E13" w14:textId="77777777" w:rsidR="0015377A" w:rsidRDefault="0015377A" w:rsidP="00365101">
            <w:pPr>
              <w:pStyle w:val="TAC"/>
              <w:rPr>
                <w:lang w:eastAsia="ja-JP"/>
              </w:rPr>
            </w:pPr>
            <w:r>
              <w:rPr>
                <w:lang w:eastAsia="ja-JP"/>
              </w:rPr>
              <w:t>YES</w:t>
            </w:r>
          </w:p>
        </w:tc>
        <w:tc>
          <w:tcPr>
            <w:tcW w:w="1080" w:type="dxa"/>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947A7A">
        <w:tc>
          <w:tcPr>
            <w:tcW w:w="2267" w:type="dxa"/>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
          <w:p w14:paraId="7D145332" w14:textId="77777777" w:rsidR="00A75D7E" w:rsidRDefault="00A75D7E" w:rsidP="00365101">
            <w:pPr>
              <w:pStyle w:val="TAL"/>
              <w:rPr>
                <w:lang w:eastAsia="zh-CN"/>
              </w:rPr>
            </w:pPr>
            <w:r>
              <w:rPr>
                <w:lang w:eastAsia="ja-JP"/>
              </w:rPr>
              <w:t>O</w:t>
            </w:r>
          </w:p>
        </w:tc>
        <w:tc>
          <w:tcPr>
            <w:tcW w:w="1080" w:type="dxa"/>
          </w:tcPr>
          <w:p w14:paraId="0FC8ADFD" w14:textId="77777777" w:rsidR="00A75D7E" w:rsidRPr="001D2E49" w:rsidRDefault="00A75D7E" w:rsidP="00365101">
            <w:pPr>
              <w:pStyle w:val="TAL"/>
              <w:rPr>
                <w:lang w:eastAsia="ja-JP"/>
              </w:rPr>
            </w:pPr>
          </w:p>
        </w:tc>
        <w:tc>
          <w:tcPr>
            <w:tcW w:w="1512" w:type="dxa"/>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
          <w:p w14:paraId="7298C188" w14:textId="77777777" w:rsidR="00A75D7E" w:rsidRDefault="00A75D7E" w:rsidP="00365101">
            <w:pPr>
              <w:pStyle w:val="TAL"/>
              <w:rPr>
                <w:lang w:eastAsia="zh-CN"/>
              </w:rPr>
            </w:pPr>
          </w:p>
        </w:tc>
        <w:tc>
          <w:tcPr>
            <w:tcW w:w="1080" w:type="dxa"/>
          </w:tcPr>
          <w:p w14:paraId="69458247" w14:textId="77777777" w:rsidR="00A75D7E" w:rsidRDefault="00A75D7E" w:rsidP="00365101">
            <w:pPr>
              <w:pStyle w:val="TAC"/>
              <w:rPr>
                <w:lang w:eastAsia="ja-JP"/>
              </w:rPr>
            </w:pPr>
            <w:r>
              <w:rPr>
                <w:lang w:eastAsia="ja-JP"/>
              </w:rPr>
              <w:t>YES</w:t>
            </w:r>
          </w:p>
        </w:tc>
        <w:tc>
          <w:tcPr>
            <w:tcW w:w="1080" w:type="dxa"/>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947A7A">
        <w:tc>
          <w:tcPr>
            <w:tcW w:w="2267" w:type="dxa"/>
          </w:tcPr>
          <w:p w14:paraId="7BA1EE94" w14:textId="77777777" w:rsidR="00485037" w:rsidRDefault="00485037" w:rsidP="00365101">
            <w:pPr>
              <w:pStyle w:val="TAL"/>
              <w:rPr>
                <w:lang w:eastAsia="zh-CN"/>
              </w:rPr>
            </w:pPr>
            <w:r>
              <w:rPr>
                <w:rFonts w:hint="eastAsia"/>
                <w:lang w:eastAsia="zh-CN"/>
              </w:rPr>
              <w:t>5G ProSe Authorized</w:t>
            </w:r>
          </w:p>
        </w:tc>
        <w:tc>
          <w:tcPr>
            <w:tcW w:w="1020" w:type="dxa"/>
          </w:tcPr>
          <w:p w14:paraId="0E4AA924" w14:textId="77777777" w:rsidR="00485037" w:rsidRDefault="00485037" w:rsidP="00365101">
            <w:pPr>
              <w:pStyle w:val="TAL"/>
              <w:rPr>
                <w:lang w:eastAsia="ja-JP"/>
              </w:rPr>
            </w:pPr>
            <w:r>
              <w:rPr>
                <w:rFonts w:hint="eastAsia"/>
                <w:lang w:eastAsia="zh-CN"/>
              </w:rPr>
              <w:t>O</w:t>
            </w:r>
          </w:p>
        </w:tc>
        <w:tc>
          <w:tcPr>
            <w:tcW w:w="1080" w:type="dxa"/>
          </w:tcPr>
          <w:p w14:paraId="614789D7" w14:textId="77777777" w:rsidR="00485037" w:rsidRPr="001D2E49" w:rsidRDefault="00485037" w:rsidP="00365101">
            <w:pPr>
              <w:pStyle w:val="TAL"/>
              <w:rPr>
                <w:lang w:eastAsia="ja-JP"/>
              </w:rPr>
            </w:pPr>
          </w:p>
        </w:tc>
        <w:tc>
          <w:tcPr>
            <w:tcW w:w="1512" w:type="dxa"/>
          </w:tcPr>
          <w:p w14:paraId="107FED0D" w14:textId="77777777" w:rsidR="00485037" w:rsidRDefault="00485037" w:rsidP="00365101">
            <w:pPr>
              <w:pStyle w:val="TAL"/>
              <w:rPr>
                <w:lang w:eastAsia="ja-JP"/>
              </w:rPr>
            </w:pPr>
            <w:r w:rsidRPr="00485037">
              <w:rPr>
                <w:lang w:eastAsia="zh-CN"/>
              </w:rPr>
              <w:t>9.3.1.233</w:t>
            </w:r>
          </w:p>
        </w:tc>
        <w:tc>
          <w:tcPr>
            <w:tcW w:w="1757" w:type="dxa"/>
          </w:tcPr>
          <w:p w14:paraId="16B5CD70" w14:textId="77777777" w:rsidR="00485037" w:rsidRDefault="00485037" w:rsidP="00365101">
            <w:pPr>
              <w:pStyle w:val="TAL"/>
              <w:rPr>
                <w:lang w:eastAsia="zh-CN"/>
              </w:rPr>
            </w:pPr>
          </w:p>
        </w:tc>
        <w:tc>
          <w:tcPr>
            <w:tcW w:w="1080" w:type="dxa"/>
          </w:tcPr>
          <w:p w14:paraId="579700A0" w14:textId="77777777" w:rsidR="00485037" w:rsidRDefault="00485037" w:rsidP="00365101">
            <w:pPr>
              <w:pStyle w:val="TAC"/>
              <w:rPr>
                <w:lang w:eastAsia="ja-JP"/>
              </w:rPr>
            </w:pPr>
            <w:r>
              <w:rPr>
                <w:rFonts w:hint="eastAsia"/>
                <w:lang w:eastAsia="zh-CN"/>
              </w:rPr>
              <w:t>YES</w:t>
            </w:r>
          </w:p>
        </w:tc>
        <w:tc>
          <w:tcPr>
            <w:tcW w:w="1080" w:type="dxa"/>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947A7A">
        <w:tc>
          <w:tcPr>
            <w:tcW w:w="2267" w:type="dxa"/>
          </w:tcPr>
          <w:p w14:paraId="7DE2C471" w14:textId="77777777" w:rsidR="00485037" w:rsidRDefault="00485037" w:rsidP="00365101">
            <w:pPr>
              <w:pStyle w:val="TAL"/>
              <w:rPr>
                <w:lang w:eastAsia="zh-CN"/>
              </w:rPr>
            </w:pPr>
            <w:r w:rsidRPr="005F25E1">
              <w:rPr>
                <w:rFonts w:hint="eastAsia"/>
                <w:lang w:eastAsia="zh-CN"/>
              </w:rPr>
              <w:lastRenderedPageBreak/>
              <w:t>5G ProSe UE PC5 Aggregate Max</w:t>
            </w:r>
            <w:r>
              <w:rPr>
                <w:lang w:eastAsia="zh-CN"/>
              </w:rPr>
              <w:t>imum Bit Rate</w:t>
            </w:r>
          </w:p>
        </w:tc>
        <w:tc>
          <w:tcPr>
            <w:tcW w:w="1020" w:type="dxa"/>
          </w:tcPr>
          <w:p w14:paraId="7F971371" w14:textId="77777777" w:rsidR="00485037" w:rsidRDefault="00485037" w:rsidP="00365101">
            <w:pPr>
              <w:pStyle w:val="TAL"/>
              <w:rPr>
                <w:lang w:eastAsia="ja-JP"/>
              </w:rPr>
            </w:pPr>
            <w:r>
              <w:rPr>
                <w:rFonts w:hint="eastAsia"/>
                <w:lang w:eastAsia="zh-CN"/>
              </w:rPr>
              <w:t>O</w:t>
            </w:r>
          </w:p>
        </w:tc>
        <w:tc>
          <w:tcPr>
            <w:tcW w:w="1080" w:type="dxa"/>
          </w:tcPr>
          <w:p w14:paraId="61D1C192" w14:textId="77777777" w:rsidR="00485037" w:rsidRPr="001D2E49" w:rsidRDefault="00485037" w:rsidP="00365101">
            <w:pPr>
              <w:pStyle w:val="TAL"/>
              <w:rPr>
                <w:lang w:eastAsia="ja-JP"/>
              </w:rPr>
            </w:pPr>
          </w:p>
        </w:tc>
        <w:tc>
          <w:tcPr>
            <w:tcW w:w="1512" w:type="dxa"/>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365101">
            <w:pPr>
              <w:pStyle w:val="TAC"/>
              <w:rPr>
                <w:lang w:eastAsia="ja-JP"/>
              </w:rPr>
            </w:pPr>
            <w:r>
              <w:rPr>
                <w:rFonts w:hint="eastAsia"/>
                <w:lang w:eastAsia="zh-CN"/>
              </w:rPr>
              <w:t>YES</w:t>
            </w:r>
          </w:p>
        </w:tc>
        <w:tc>
          <w:tcPr>
            <w:tcW w:w="1080" w:type="dxa"/>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947A7A">
        <w:tc>
          <w:tcPr>
            <w:tcW w:w="2267" w:type="dxa"/>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85037" w:rsidRDefault="00485037" w:rsidP="00365101">
            <w:pPr>
              <w:pStyle w:val="TAL"/>
              <w:rPr>
                <w:lang w:eastAsia="ja-JP"/>
              </w:rPr>
            </w:pPr>
            <w:r>
              <w:rPr>
                <w:rFonts w:hint="eastAsia"/>
                <w:lang w:eastAsia="zh-CN"/>
              </w:rPr>
              <w:t>O</w:t>
            </w:r>
          </w:p>
        </w:tc>
        <w:tc>
          <w:tcPr>
            <w:tcW w:w="1080" w:type="dxa"/>
          </w:tcPr>
          <w:p w14:paraId="56B9FCFF" w14:textId="77777777" w:rsidR="00485037" w:rsidRPr="001D2E49" w:rsidRDefault="00485037" w:rsidP="00365101">
            <w:pPr>
              <w:pStyle w:val="TAL"/>
              <w:rPr>
                <w:lang w:eastAsia="ja-JP"/>
              </w:rPr>
            </w:pPr>
          </w:p>
        </w:tc>
        <w:tc>
          <w:tcPr>
            <w:tcW w:w="1512" w:type="dxa"/>
          </w:tcPr>
          <w:p w14:paraId="382BB547" w14:textId="77777777" w:rsidR="00485037" w:rsidRDefault="00485037" w:rsidP="00365101">
            <w:pPr>
              <w:pStyle w:val="TAL"/>
              <w:rPr>
                <w:lang w:eastAsia="ja-JP"/>
              </w:rPr>
            </w:pPr>
            <w:r w:rsidRPr="00485037">
              <w:rPr>
                <w:lang w:eastAsia="zh-CN"/>
              </w:rPr>
              <w:t>9.3.1.234</w:t>
            </w:r>
          </w:p>
        </w:tc>
        <w:tc>
          <w:tcPr>
            <w:tcW w:w="1757" w:type="dxa"/>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365101">
            <w:pPr>
              <w:pStyle w:val="TAC"/>
              <w:rPr>
                <w:lang w:eastAsia="ja-JP"/>
              </w:rPr>
            </w:pPr>
            <w:r>
              <w:rPr>
                <w:rFonts w:hint="eastAsia"/>
                <w:lang w:eastAsia="zh-CN"/>
              </w:rPr>
              <w:t>YES</w:t>
            </w:r>
          </w:p>
        </w:tc>
        <w:tc>
          <w:tcPr>
            <w:tcW w:w="1080" w:type="dxa"/>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8976" w:name="_CR9_2_2_8"/>
      <w:bookmarkStart w:id="8977" w:name="_Toc20955089"/>
      <w:bookmarkStart w:id="8978" w:name="_Toc29503535"/>
      <w:bookmarkStart w:id="8979" w:name="_Toc29504119"/>
      <w:bookmarkStart w:id="8980" w:name="_Toc29504703"/>
      <w:bookmarkStart w:id="8981" w:name="_Toc36553149"/>
      <w:bookmarkStart w:id="8982" w:name="_Toc36554876"/>
      <w:bookmarkStart w:id="8983" w:name="_Toc45652171"/>
      <w:bookmarkStart w:id="8984" w:name="_Toc45658603"/>
      <w:bookmarkStart w:id="8985" w:name="_Toc45720423"/>
      <w:bookmarkStart w:id="8986" w:name="_Toc45798303"/>
      <w:bookmarkStart w:id="8987" w:name="_Toc45897692"/>
      <w:bookmarkStart w:id="8988" w:name="_Toc51745896"/>
      <w:bookmarkStart w:id="8989" w:name="_Toc64446160"/>
      <w:bookmarkStart w:id="8990" w:name="_Toc73982030"/>
      <w:bookmarkStart w:id="8991" w:name="_Toc88652119"/>
      <w:bookmarkStart w:id="8992" w:name="_Toc97891162"/>
      <w:bookmarkStart w:id="8993" w:name="_Toc99123281"/>
      <w:bookmarkStart w:id="8994" w:name="_Toc99662086"/>
      <w:bookmarkStart w:id="8995" w:name="_Toc105152152"/>
      <w:bookmarkStart w:id="8996" w:name="_Toc105173958"/>
      <w:bookmarkStart w:id="8997" w:name="_Toc106108956"/>
      <w:bookmarkStart w:id="8998" w:name="_Toc106122861"/>
      <w:bookmarkStart w:id="8999" w:name="_Toc107409414"/>
      <w:bookmarkStart w:id="9000" w:name="_Toc112756603"/>
      <w:bookmarkStart w:id="9001" w:name="_Toc222848685"/>
      <w:bookmarkEnd w:id="8976"/>
      <w:r w:rsidRPr="001D2E49">
        <w:t>9.2.2.8</w:t>
      </w:r>
      <w:r w:rsidRPr="001D2E49">
        <w:tab/>
        <w:t>UE CONTEXT MODIFICATION RESPONSE</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947A7A">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47A7A">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47A7A">
            <w:pPr>
              <w:pStyle w:val="TAC"/>
              <w:rPr>
                <w:lang w:eastAsia="ja-JP"/>
              </w:rPr>
            </w:pPr>
            <w:r w:rsidRPr="001D2E49">
              <w:rPr>
                <w:lang w:eastAsia="ja-JP"/>
              </w:rPr>
              <w:t>YES</w:t>
            </w:r>
          </w:p>
        </w:tc>
        <w:tc>
          <w:tcPr>
            <w:tcW w:w="1080" w:type="dxa"/>
          </w:tcPr>
          <w:p w14:paraId="1C39D814" w14:textId="77777777" w:rsidR="009B75C3" w:rsidRPr="001D2E49" w:rsidRDefault="009B75C3" w:rsidP="00947A7A">
            <w:pPr>
              <w:pStyle w:val="TAC"/>
              <w:rPr>
                <w:lang w:eastAsia="ja-JP"/>
              </w:rPr>
            </w:pPr>
            <w:r w:rsidRPr="001D2E49">
              <w:rPr>
                <w:lang w:eastAsia="ja-JP"/>
              </w:rPr>
              <w:t>reject</w:t>
            </w:r>
          </w:p>
        </w:tc>
      </w:tr>
      <w:tr w:rsidR="009B75C3" w:rsidRPr="001D2E49" w14:paraId="5B4EAFDA" w14:textId="77777777" w:rsidTr="00947A7A">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947A7A">
            <w:pPr>
              <w:pStyle w:val="TAC"/>
              <w:rPr>
                <w:lang w:eastAsia="ja-JP"/>
              </w:rPr>
            </w:pPr>
            <w:r w:rsidRPr="001D2E49">
              <w:rPr>
                <w:lang w:eastAsia="zh-CN"/>
              </w:rPr>
              <w:t>ignore</w:t>
            </w:r>
          </w:p>
        </w:tc>
      </w:tr>
      <w:tr w:rsidR="009B75C3" w:rsidRPr="001D2E49" w14:paraId="3A05DAB1" w14:textId="77777777" w:rsidTr="00947A7A">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947A7A">
            <w:pPr>
              <w:pStyle w:val="TAC"/>
              <w:rPr>
                <w:lang w:eastAsia="ja-JP"/>
              </w:rPr>
            </w:pPr>
            <w:r w:rsidRPr="001D2E49">
              <w:rPr>
                <w:lang w:eastAsia="zh-CN"/>
              </w:rPr>
              <w:t>ignore</w:t>
            </w:r>
          </w:p>
        </w:tc>
      </w:tr>
      <w:tr w:rsidR="009B75C3" w:rsidRPr="001D2E49" w14:paraId="0DECAEFB" w14:textId="77777777" w:rsidTr="00947A7A">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47A7A">
            <w:pPr>
              <w:pStyle w:val="TAC"/>
              <w:rPr>
                <w:lang w:eastAsia="ja-JP"/>
              </w:rPr>
            </w:pPr>
            <w:r w:rsidRPr="001D2E49">
              <w:rPr>
                <w:lang w:eastAsia="ja-JP"/>
              </w:rPr>
              <w:t>YES</w:t>
            </w:r>
          </w:p>
        </w:tc>
        <w:tc>
          <w:tcPr>
            <w:tcW w:w="1080" w:type="dxa"/>
          </w:tcPr>
          <w:p w14:paraId="2C21209B" w14:textId="77777777" w:rsidR="009B75C3" w:rsidRPr="001D2E49" w:rsidRDefault="009B75C3" w:rsidP="00947A7A">
            <w:pPr>
              <w:pStyle w:val="TAC"/>
              <w:rPr>
                <w:lang w:eastAsia="zh-CN"/>
              </w:rPr>
            </w:pPr>
            <w:r w:rsidRPr="001D2E49">
              <w:rPr>
                <w:lang w:eastAsia="zh-CN"/>
              </w:rPr>
              <w:t>ignore</w:t>
            </w:r>
          </w:p>
        </w:tc>
      </w:tr>
      <w:tr w:rsidR="009B75C3" w:rsidRPr="001D2E49" w14:paraId="18B507A5" w14:textId="77777777" w:rsidTr="00947A7A">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47A7A">
            <w:pPr>
              <w:pStyle w:val="TAC"/>
              <w:rPr>
                <w:lang w:eastAsia="ja-JP"/>
              </w:rPr>
            </w:pPr>
            <w:r w:rsidRPr="001D2E49">
              <w:rPr>
                <w:lang w:eastAsia="ja-JP"/>
              </w:rPr>
              <w:t>YES</w:t>
            </w:r>
          </w:p>
        </w:tc>
        <w:tc>
          <w:tcPr>
            <w:tcW w:w="1080" w:type="dxa"/>
          </w:tcPr>
          <w:p w14:paraId="7B056307" w14:textId="77777777" w:rsidR="009B75C3" w:rsidRPr="001D2E49" w:rsidRDefault="009B75C3" w:rsidP="00947A7A">
            <w:pPr>
              <w:pStyle w:val="TAC"/>
              <w:rPr>
                <w:lang w:eastAsia="zh-CN"/>
              </w:rPr>
            </w:pPr>
            <w:r w:rsidRPr="001D2E49">
              <w:rPr>
                <w:lang w:eastAsia="zh-CN"/>
              </w:rPr>
              <w:t>ignore</w:t>
            </w:r>
          </w:p>
        </w:tc>
      </w:tr>
      <w:tr w:rsidR="009B75C3" w:rsidRPr="001D2E49" w14:paraId="702D27C4" w14:textId="77777777" w:rsidTr="00947A7A">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947A7A">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02" w:name="_CR9_2_2_9"/>
      <w:bookmarkStart w:id="9003" w:name="_Toc20955090"/>
      <w:bookmarkStart w:id="9004" w:name="_Toc29503536"/>
      <w:bookmarkStart w:id="9005" w:name="_Toc29504120"/>
      <w:bookmarkStart w:id="9006" w:name="_Toc29504704"/>
      <w:bookmarkStart w:id="9007" w:name="_Toc36553150"/>
      <w:bookmarkStart w:id="9008" w:name="_Toc36554877"/>
      <w:bookmarkStart w:id="9009" w:name="_Toc45652172"/>
      <w:bookmarkStart w:id="9010" w:name="_Toc45658604"/>
      <w:bookmarkStart w:id="9011" w:name="_Toc45720424"/>
      <w:bookmarkStart w:id="9012" w:name="_Toc45798304"/>
      <w:bookmarkStart w:id="9013" w:name="_Toc45897693"/>
      <w:bookmarkStart w:id="9014" w:name="_Toc51745897"/>
      <w:bookmarkStart w:id="9015" w:name="_Toc64446161"/>
      <w:bookmarkStart w:id="9016" w:name="_Toc73982031"/>
      <w:bookmarkStart w:id="9017" w:name="_Toc88652120"/>
      <w:bookmarkStart w:id="9018" w:name="_Toc97891163"/>
      <w:bookmarkStart w:id="9019" w:name="_Toc99123282"/>
      <w:bookmarkStart w:id="9020" w:name="_Toc99662087"/>
      <w:bookmarkStart w:id="9021" w:name="_Toc105152153"/>
      <w:bookmarkStart w:id="9022" w:name="_Toc105173959"/>
      <w:bookmarkStart w:id="9023" w:name="_Toc106108957"/>
      <w:bookmarkStart w:id="9024" w:name="_Toc106122862"/>
      <w:bookmarkStart w:id="9025" w:name="_Toc107409415"/>
      <w:bookmarkStart w:id="9026" w:name="_Toc112756604"/>
      <w:bookmarkStart w:id="9027" w:name="_Toc222848686"/>
      <w:bookmarkEnd w:id="9002"/>
      <w:r w:rsidRPr="001D2E49">
        <w:t>9.2.2.9</w:t>
      </w:r>
      <w:r w:rsidRPr="001D2E49">
        <w:tab/>
        <w:t>UE CONTEXT MODIFICATION FAILURE</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947A7A">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47A7A">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47A7A">
            <w:pPr>
              <w:pStyle w:val="TAC"/>
              <w:rPr>
                <w:lang w:eastAsia="ja-JP"/>
              </w:rPr>
            </w:pPr>
            <w:r w:rsidRPr="001D2E49">
              <w:rPr>
                <w:lang w:eastAsia="ja-JP"/>
              </w:rPr>
              <w:t>YES</w:t>
            </w:r>
          </w:p>
        </w:tc>
        <w:tc>
          <w:tcPr>
            <w:tcW w:w="1080" w:type="dxa"/>
          </w:tcPr>
          <w:p w14:paraId="0758B630" w14:textId="77777777" w:rsidR="009B75C3" w:rsidRPr="001D2E49" w:rsidRDefault="009B75C3" w:rsidP="00947A7A">
            <w:pPr>
              <w:pStyle w:val="TAC"/>
              <w:rPr>
                <w:lang w:eastAsia="ja-JP"/>
              </w:rPr>
            </w:pPr>
            <w:r w:rsidRPr="001D2E49">
              <w:rPr>
                <w:lang w:eastAsia="ja-JP"/>
              </w:rPr>
              <w:t>reject</w:t>
            </w:r>
          </w:p>
        </w:tc>
      </w:tr>
      <w:tr w:rsidR="009B75C3" w:rsidRPr="001D2E49" w14:paraId="7DB1EF4C" w14:textId="77777777" w:rsidTr="00947A7A">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947A7A">
            <w:pPr>
              <w:pStyle w:val="TAC"/>
              <w:rPr>
                <w:lang w:eastAsia="ja-JP"/>
              </w:rPr>
            </w:pPr>
            <w:r w:rsidRPr="001D2E49">
              <w:rPr>
                <w:lang w:eastAsia="zh-CN"/>
              </w:rPr>
              <w:t>ignore</w:t>
            </w:r>
          </w:p>
        </w:tc>
      </w:tr>
      <w:tr w:rsidR="009B75C3" w:rsidRPr="001D2E49" w14:paraId="7483781E" w14:textId="77777777" w:rsidTr="00947A7A">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947A7A">
            <w:pPr>
              <w:pStyle w:val="TAC"/>
              <w:rPr>
                <w:lang w:eastAsia="ja-JP"/>
              </w:rPr>
            </w:pPr>
            <w:r w:rsidRPr="001D2E49">
              <w:rPr>
                <w:lang w:eastAsia="zh-CN"/>
              </w:rPr>
              <w:t>ignore</w:t>
            </w:r>
          </w:p>
        </w:tc>
      </w:tr>
      <w:tr w:rsidR="009B75C3" w:rsidRPr="001D2E49" w14:paraId="63BE36AD" w14:textId="77777777" w:rsidTr="00947A7A">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947A7A">
            <w:pPr>
              <w:pStyle w:val="TAC"/>
              <w:rPr>
                <w:lang w:eastAsia="ja-JP"/>
              </w:rPr>
            </w:pPr>
            <w:r w:rsidRPr="001D2E49">
              <w:rPr>
                <w:lang w:eastAsia="ja-JP"/>
              </w:rPr>
              <w:t>ignore</w:t>
            </w:r>
          </w:p>
        </w:tc>
      </w:tr>
      <w:tr w:rsidR="009B75C3" w:rsidRPr="001D2E49" w14:paraId="45B3E9B1" w14:textId="77777777" w:rsidTr="00947A7A">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947A7A">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028" w:name="_CR9_2_2_10"/>
      <w:bookmarkStart w:id="9029" w:name="_Toc20955091"/>
      <w:bookmarkStart w:id="9030" w:name="_Toc29503537"/>
      <w:bookmarkStart w:id="9031" w:name="_Toc29504121"/>
      <w:bookmarkStart w:id="9032" w:name="_Toc29504705"/>
      <w:bookmarkStart w:id="9033" w:name="_Toc36553151"/>
      <w:bookmarkStart w:id="9034" w:name="_Toc36554878"/>
      <w:bookmarkStart w:id="9035" w:name="_Toc45652173"/>
      <w:bookmarkStart w:id="9036" w:name="_Toc45658605"/>
      <w:bookmarkStart w:id="9037" w:name="_Toc45720425"/>
      <w:bookmarkStart w:id="9038" w:name="_Toc45798305"/>
      <w:bookmarkStart w:id="9039" w:name="_Toc45897694"/>
      <w:bookmarkStart w:id="9040" w:name="_Toc51745898"/>
      <w:bookmarkStart w:id="9041" w:name="_Toc64446162"/>
      <w:bookmarkStart w:id="9042" w:name="_Toc73982032"/>
      <w:bookmarkStart w:id="9043" w:name="_Toc88652121"/>
      <w:bookmarkStart w:id="9044" w:name="_Toc97891164"/>
      <w:bookmarkStart w:id="9045" w:name="_Toc99123283"/>
      <w:bookmarkStart w:id="9046" w:name="_Toc99662088"/>
      <w:bookmarkStart w:id="9047" w:name="_Toc105152154"/>
      <w:bookmarkStart w:id="9048" w:name="_Toc105173960"/>
      <w:bookmarkStart w:id="9049" w:name="_Toc106108958"/>
      <w:bookmarkStart w:id="9050" w:name="_Toc106122863"/>
      <w:bookmarkStart w:id="9051" w:name="_Toc107409416"/>
      <w:bookmarkStart w:id="9052" w:name="_Toc112756605"/>
      <w:bookmarkStart w:id="9053" w:name="_Toc222848687"/>
      <w:bookmarkEnd w:id="9028"/>
      <w:r w:rsidRPr="001D2E49">
        <w:t>9.2.2.10</w:t>
      </w:r>
      <w:r w:rsidRPr="001D2E49">
        <w:tab/>
        <w:t>RRC INACTIVE TRANSITION REPORT</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947A7A">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47A7A">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47A7A">
            <w:pPr>
              <w:pStyle w:val="TAC"/>
              <w:rPr>
                <w:lang w:eastAsia="ja-JP"/>
              </w:rPr>
            </w:pPr>
            <w:r w:rsidRPr="001D2E49">
              <w:rPr>
                <w:lang w:eastAsia="ja-JP"/>
              </w:rPr>
              <w:t>YES</w:t>
            </w:r>
          </w:p>
        </w:tc>
        <w:tc>
          <w:tcPr>
            <w:tcW w:w="1080" w:type="dxa"/>
          </w:tcPr>
          <w:p w14:paraId="61FF6F27" w14:textId="77777777" w:rsidR="009B75C3" w:rsidRPr="001D2E49" w:rsidRDefault="009B75C3" w:rsidP="00947A7A">
            <w:pPr>
              <w:pStyle w:val="TAC"/>
              <w:rPr>
                <w:lang w:eastAsia="ja-JP"/>
              </w:rPr>
            </w:pPr>
            <w:r w:rsidRPr="001D2E49">
              <w:rPr>
                <w:lang w:eastAsia="ja-JP"/>
              </w:rPr>
              <w:t>ignore</w:t>
            </w:r>
          </w:p>
        </w:tc>
      </w:tr>
      <w:tr w:rsidR="009B75C3" w:rsidRPr="001D2E49" w14:paraId="64B2C0ED" w14:textId="77777777" w:rsidTr="00947A7A">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947A7A">
            <w:pPr>
              <w:pStyle w:val="TAC"/>
              <w:rPr>
                <w:lang w:eastAsia="ja-JP"/>
              </w:rPr>
            </w:pPr>
            <w:r w:rsidRPr="001D2E49">
              <w:rPr>
                <w:lang w:eastAsia="zh-CN"/>
              </w:rPr>
              <w:t>reject</w:t>
            </w:r>
          </w:p>
        </w:tc>
      </w:tr>
      <w:tr w:rsidR="009B75C3" w:rsidRPr="001D2E49" w14:paraId="2442481C" w14:textId="77777777" w:rsidTr="00947A7A">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947A7A">
            <w:pPr>
              <w:pStyle w:val="TAC"/>
              <w:rPr>
                <w:lang w:eastAsia="ja-JP"/>
              </w:rPr>
            </w:pPr>
            <w:r w:rsidRPr="001D2E49">
              <w:rPr>
                <w:lang w:eastAsia="zh-CN"/>
              </w:rPr>
              <w:t>reject</w:t>
            </w:r>
          </w:p>
        </w:tc>
      </w:tr>
      <w:tr w:rsidR="009B75C3" w:rsidRPr="001D2E49" w14:paraId="3602B89F" w14:textId="77777777" w:rsidTr="00947A7A">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947A7A">
            <w:pPr>
              <w:pStyle w:val="TAC"/>
              <w:rPr>
                <w:lang w:eastAsia="ja-JP"/>
              </w:rPr>
            </w:pPr>
            <w:r w:rsidRPr="001D2E49">
              <w:rPr>
                <w:lang w:eastAsia="ja-JP"/>
              </w:rPr>
              <w:t>ignore</w:t>
            </w:r>
          </w:p>
        </w:tc>
      </w:tr>
      <w:tr w:rsidR="009B75C3" w:rsidRPr="001D2E49" w14:paraId="54417246" w14:textId="77777777" w:rsidTr="00947A7A">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947A7A">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054" w:name="_CR9_2_2_11"/>
      <w:bookmarkStart w:id="9055" w:name="_Toc45652174"/>
      <w:bookmarkStart w:id="9056" w:name="_Toc45658606"/>
      <w:bookmarkStart w:id="9057" w:name="_Toc45720426"/>
      <w:bookmarkStart w:id="9058" w:name="_Toc45798306"/>
      <w:bookmarkStart w:id="9059" w:name="_Toc45897695"/>
      <w:bookmarkStart w:id="9060" w:name="_Toc51745899"/>
      <w:bookmarkStart w:id="9061" w:name="_Toc64446163"/>
      <w:bookmarkStart w:id="9062" w:name="_Toc73982033"/>
      <w:bookmarkStart w:id="9063" w:name="_Toc88652122"/>
      <w:bookmarkStart w:id="9064" w:name="_Toc97891165"/>
      <w:bookmarkStart w:id="9065" w:name="_Toc99123284"/>
      <w:bookmarkStart w:id="9066" w:name="_Toc99662089"/>
      <w:bookmarkStart w:id="9067" w:name="_Toc105152155"/>
      <w:bookmarkStart w:id="9068" w:name="_Toc105173961"/>
      <w:bookmarkStart w:id="9069" w:name="_Toc106108959"/>
      <w:bookmarkStart w:id="9070" w:name="_Toc106122864"/>
      <w:bookmarkStart w:id="9071" w:name="_Toc107409417"/>
      <w:bookmarkStart w:id="9072" w:name="_Toc112756606"/>
      <w:bookmarkStart w:id="9073" w:name="_Hlk44322752"/>
      <w:bookmarkStart w:id="9074" w:name="_Toc14165773"/>
      <w:bookmarkStart w:id="9075" w:name="_Toc20955092"/>
      <w:bookmarkStart w:id="9076" w:name="_Toc29503538"/>
      <w:bookmarkStart w:id="9077" w:name="_Toc29504122"/>
      <w:bookmarkStart w:id="9078" w:name="_Toc29504706"/>
      <w:bookmarkStart w:id="9079" w:name="_Toc36553152"/>
      <w:bookmarkStart w:id="9080" w:name="_Toc36554879"/>
      <w:bookmarkStart w:id="9081" w:name="_Toc222848688"/>
      <w:bookmarkEnd w:id="9054"/>
      <w:r w:rsidRPr="00567372">
        <w:t>9.</w:t>
      </w:r>
      <w:r>
        <w:t>2.2.11</w:t>
      </w:r>
      <w:r w:rsidRPr="00567372">
        <w:tab/>
        <w:t>CONNECTION ESTABLISHMENT</w:t>
      </w:r>
      <w:r w:rsidRPr="00567372" w:rsidDel="0019737F">
        <w:t xml:space="preserve"> </w:t>
      </w:r>
      <w:r w:rsidRPr="00567372">
        <w:t>INDICATION</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81"/>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947A7A">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lastRenderedPageBreak/>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947A7A">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947A7A">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947A7A">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947A7A">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947A7A">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947A7A">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947A7A">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947A7A">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947A7A">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947A7A">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947A7A">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947A7A">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947A7A">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947A7A">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947A7A">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082" w:name="_CR9_2_2_12"/>
      <w:bookmarkStart w:id="9083" w:name="_Toc45652175"/>
      <w:bookmarkStart w:id="9084" w:name="_Toc45658607"/>
      <w:bookmarkStart w:id="9085" w:name="_Toc45720427"/>
      <w:bookmarkStart w:id="9086" w:name="_Toc45798307"/>
      <w:bookmarkStart w:id="9087" w:name="_Toc45897696"/>
      <w:bookmarkStart w:id="9088" w:name="_Toc51745900"/>
      <w:bookmarkStart w:id="9089" w:name="_Toc64446164"/>
      <w:bookmarkStart w:id="9090" w:name="_Toc73982034"/>
      <w:bookmarkStart w:id="9091" w:name="_Toc88652123"/>
      <w:bookmarkStart w:id="9092" w:name="_Toc97891166"/>
      <w:bookmarkStart w:id="9093" w:name="_Toc99123285"/>
      <w:bookmarkStart w:id="9094" w:name="_Toc99662090"/>
      <w:bookmarkStart w:id="9095" w:name="_Toc105152156"/>
      <w:bookmarkStart w:id="9096" w:name="_Toc105173962"/>
      <w:bookmarkStart w:id="9097" w:name="_Toc106108960"/>
      <w:bookmarkStart w:id="9098" w:name="_Toc106122865"/>
      <w:bookmarkStart w:id="9099" w:name="_Toc107409418"/>
      <w:bookmarkStart w:id="9100" w:name="_Toc112756607"/>
      <w:bookmarkStart w:id="9101" w:name="_Toc222848689"/>
      <w:bookmarkEnd w:id="9082"/>
      <w:r w:rsidRPr="00567372">
        <w:t>9.</w:t>
      </w:r>
      <w:r>
        <w:t>2.2.12</w:t>
      </w:r>
      <w:r w:rsidRPr="00567372">
        <w:tab/>
      </w:r>
      <w:r>
        <w:t>AMF</w:t>
      </w:r>
      <w:r w:rsidRPr="00567372">
        <w:t xml:space="preserve"> CP RELOCATION INDICATION</w:t>
      </w:r>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5857DF">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57DF">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47A7A">
            <w:pPr>
              <w:pStyle w:val="TAC"/>
              <w:rPr>
                <w:lang w:eastAsia="ja-JP"/>
              </w:rPr>
            </w:pPr>
            <w:r w:rsidRPr="00E67E0D">
              <w:rPr>
                <w:lang w:eastAsia="ja-JP"/>
              </w:rPr>
              <w:t>YES</w:t>
            </w:r>
          </w:p>
        </w:tc>
        <w:tc>
          <w:tcPr>
            <w:tcW w:w="1077" w:type="dxa"/>
          </w:tcPr>
          <w:p w14:paraId="266594C0" w14:textId="77777777" w:rsidR="00E221F6" w:rsidRPr="00567372" w:rsidRDefault="00E221F6" w:rsidP="00947A7A">
            <w:pPr>
              <w:pStyle w:val="TAC"/>
              <w:rPr>
                <w:lang w:eastAsia="ja-JP"/>
              </w:rPr>
            </w:pPr>
            <w:r>
              <w:rPr>
                <w:lang w:eastAsia="ja-JP"/>
              </w:rPr>
              <w:t>reject</w:t>
            </w:r>
          </w:p>
        </w:tc>
      </w:tr>
      <w:tr w:rsidR="00E221F6" w:rsidRPr="00567372" w14:paraId="0790B94B" w14:textId="77777777" w:rsidTr="005857DF">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47A7A">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947A7A">
            <w:pPr>
              <w:pStyle w:val="TAC"/>
              <w:rPr>
                <w:lang w:eastAsia="ja-JP"/>
              </w:rPr>
            </w:pPr>
            <w:r w:rsidRPr="00567372">
              <w:rPr>
                <w:lang w:eastAsia="ja-JP"/>
              </w:rPr>
              <w:t>reject</w:t>
            </w:r>
          </w:p>
        </w:tc>
      </w:tr>
      <w:tr w:rsidR="00E221F6" w:rsidRPr="00567372" w14:paraId="149D60FC" w14:textId="77777777" w:rsidTr="005857DF">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47A7A">
            <w:pPr>
              <w:pStyle w:val="TAC"/>
              <w:rPr>
                <w:lang w:eastAsia="ja-JP"/>
              </w:rPr>
            </w:pPr>
            <w:r w:rsidRPr="00E67E0D">
              <w:rPr>
                <w:lang w:eastAsia="ja-JP"/>
              </w:rPr>
              <w:t>YES</w:t>
            </w:r>
          </w:p>
        </w:tc>
        <w:tc>
          <w:tcPr>
            <w:tcW w:w="1077" w:type="dxa"/>
          </w:tcPr>
          <w:p w14:paraId="70CA1BE7" w14:textId="77777777" w:rsidR="00E221F6" w:rsidRPr="00567372" w:rsidRDefault="00E221F6" w:rsidP="00947A7A">
            <w:pPr>
              <w:pStyle w:val="TAC"/>
              <w:rPr>
                <w:lang w:eastAsia="ja-JP"/>
              </w:rPr>
            </w:pPr>
            <w:r w:rsidRPr="00567372">
              <w:rPr>
                <w:lang w:eastAsia="ja-JP"/>
              </w:rPr>
              <w:t>reject</w:t>
            </w:r>
          </w:p>
        </w:tc>
      </w:tr>
      <w:tr w:rsidR="005857DF" w:rsidRPr="00567372" w14:paraId="5418F62B" w14:textId="77777777" w:rsidTr="005857DF">
        <w:tc>
          <w:tcPr>
            <w:tcW w:w="2267" w:type="dxa"/>
          </w:tcPr>
          <w:p w14:paraId="749E64F5" w14:textId="77777777" w:rsidR="005857DF" w:rsidRPr="00E67E0D" w:rsidRDefault="005857DF" w:rsidP="005857DF">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5857DF" w:rsidRPr="00E67E0D" w:rsidRDefault="005857DF" w:rsidP="005857DF">
            <w:pPr>
              <w:pStyle w:val="TAL"/>
              <w:rPr>
                <w:rFonts w:cs="Arial"/>
                <w:lang w:eastAsia="ja-JP"/>
              </w:rPr>
            </w:pPr>
            <w:r>
              <w:rPr>
                <w:rFonts w:cs="Arial" w:hint="eastAsia"/>
                <w:lang w:eastAsia="zh-CN"/>
              </w:rPr>
              <w:t>O</w:t>
            </w:r>
          </w:p>
        </w:tc>
        <w:tc>
          <w:tcPr>
            <w:tcW w:w="1077" w:type="dxa"/>
          </w:tcPr>
          <w:p w14:paraId="77093E3F" w14:textId="77777777" w:rsidR="005857DF" w:rsidRPr="00567372" w:rsidRDefault="005857DF" w:rsidP="005857DF">
            <w:pPr>
              <w:pStyle w:val="TAL"/>
              <w:rPr>
                <w:rFonts w:cs="Arial"/>
                <w:lang w:eastAsia="ja-JP"/>
              </w:rPr>
            </w:pPr>
          </w:p>
        </w:tc>
        <w:tc>
          <w:tcPr>
            <w:tcW w:w="1587" w:type="dxa"/>
          </w:tcPr>
          <w:p w14:paraId="38A5E482" w14:textId="77777777" w:rsidR="005857DF" w:rsidRPr="00E67E0D" w:rsidRDefault="005857DF" w:rsidP="005857DF">
            <w:pPr>
              <w:pStyle w:val="TAL"/>
              <w:rPr>
                <w:lang w:eastAsia="ja-JP"/>
              </w:rPr>
            </w:pPr>
            <w:r>
              <w:rPr>
                <w:rFonts w:cs="Arial" w:hint="eastAsia"/>
                <w:lang w:eastAsia="zh-CN"/>
              </w:rPr>
              <w:t>9</w:t>
            </w:r>
            <w:r>
              <w:rPr>
                <w:rFonts w:cs="Arial"/>
                <w:lang w:eastAsia="zh-CN"/>
              </w:rPr>
              <w:t>.3.1.24</w:t>
            </w:r>
          </w:p>
        </w:tc>
        <w:tc>
          <w:tcPr>
            <w:tcW w:w="1757" w:type="dxa"/>
          </w:tcPr>
          <w:p w14:paraId="4F3C1F2D" w14:textId="57D723BE"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5857DF" w:rsidRPr="00E67E0D" w:rsidRDefault="005857DF" w:rsidP="005857DF">
            <w:pPr>
              <w:pStyle w:val="TAC"/>
              <w:rPr>
                <w:lang w:eastAsia="ja-JP"/>
              </w:rPr>
            </w:pPr>
            <w:r w:rsidRPr="00567372">
              <w:rPr>
                <w:lang w:eastAsia="ja-JP"/>
              </w:rPr>
              <w:t>YES</w:t>
            </w:r>
          </w:p>
        </w:tc>
        <w:tc>
          <w:tcPr>
            <w:tcW w:w="1077" w:type="dxa"/>
          </w:tcPr>
          <w:p w14:paraId="12C2BEA8" w14:textId="77777777" w:rsidR="005857DF" w:rsidRPr="00567372" w:rsidRDefault="005857DF" w:rsidP="005857DF">
            <w:pPr>
              <w:pStyle w:val="TAC"/>
              <w:rPr>
                <w:lang w:eastAsia="ja-JP"/>
              </w:rPr>
            </w:pPr>
            <w:r w:rsidRPr="00567372">
              <w:rPr>
                <w:lang w:eastAsia="ja-JP"/>
              </w:rPr>
              <w:t>ignore</w:t>
            </w:r>
          </w:p>
        </w:tc>
      </w:tr>
      <w:tr w:rsidR="005857DF" w:rsidRPr="00567372" w14:paraId="078171F9" w14:textId="77777777" w:rsidTr="005857DF">
        <w:tc>
          <w:tcPr>
            <w:tcW w:w="2267" w:type="dxa"/>
          </w:tcPr>
          <w:p w14:paraId="5CA89FDE" w14:textId="77777777" w:rsidR="005857DF" w:rsidRPr="00E67E0D" w:rsidRDefault="005857DF" w:rsidP="005857DF">
            <w:pPr>
              <w:pStyle w:val="TAL"/>
              <w:rPr>
                <w:rFonts w:eastAsia="Batang" w:cs="Arial"/>
                <w:bCs/>
                <w:lang w:eastAsia="ja-JP"/>
              </w:rPr>
            </w:pPr>
            <w:r>
              <w:rPr>
                <w:rFonts w:cs="Arial"/>
                <w:lang w:eastAsia="zh-CN"/>
              </w:rPr>
              <w:t>Allowed NSSAI</w:t>
            </w:r>
          </w:p>
        </w:tc>
        <w:tc>
          <w:tcPr>
            <w:tcW w:w="1020" w:type="dxa"/>
          </w:tcPr>
          <w:p w14:paraId="4C09F618" w14:textId="77777777" w:rsidR="005857DF" w:rsidRPr="00E67E0D" w:rsidRDefault="005857DF" w:rsidP="005857DF">
            <w:pPr>
              <w:pStyle w:val="TAL"/>
              <w:rPr>
                <w:rFonts w:cs="Arial"/>
                <w:lang w:eastAsia="ja-JP"/>
              </w:rPr>
            </w:pPr>
            <w:r>
              <w:rPr>
                <w:rFonts w:cs="Arial"/>
                <w:lang w:eastAsia="ja-JP"/>
              </w:rPr>
              <w:t>O</w:t>
            </w:r>
          </w:p>
        </w:tc>
        <w:tc>
          <w:tcPr>
            <w:tcW w:w="1077" w:type="dxa"/>
          </w:tcPr>
          <w:p w14:paraId="3532C685" w14:textId="77777777" w:rsidR="005857DF" w:rsidRPr="00567372" w:rsidRDefault="005857DF" w:rsidP="005857DF">
            <w:pPr>
              <w:pStyle w:val="TAL"/>
              <w:rPr>
                <w:rFonts w:cs="Arial"/>
                <w:lang w:eastAsia="ja-JP"/>
              </w:rPr>
            </w:pPr>
          </w:p>
        </w:tc>
        <w:tc>
          <w:tcPr>
            <w:tcW w:w="1587" w:type="dxa"/>
          </w:tcPr>
          <w:p w14:paraId="77F6A0F3" w14:textId="77777777" w:rsidR="005857DF" w:rsidRPr="00E67E0D" w:rsidRDefault="005857DF" w:rsidP="005857DF">
            <w:pPr>
              <w:pStyle w:val="TAL"/>
              <w:rPr>
                <w:lang w:eastAsia="ja-JP"/>
              </w:rPr>
            </w:pPr>
            <w:r w:rsidRPr="00FA22D3">
              <w:rPr>
                <w:rFonts w:cs="Arial"/>
                <w:lang w:eastAsia="ja-JP"/>
              </w:rPr>
              <w:t>9.3.1.31</w:t>
            </w:r>
          </w:p>
        </w:tc>
        <w:tc>
          <w:tcPr>
            <w:tcW w:w="1757" w:type="dxa"/>
          </w:tcPr>
          <w:p w14:paraId="0443BECA" w14:textId="77777777" w:rsidR="005857DF" w:rsidRDefault="005857DF" w:rsidP="005857DF">
            <w:pPr>
              <w:pStyle w:val="TAL"/>
              <w:rPr>
                <w:iCs/>
                <w:lang w:eastAsia="ja-JP"/>
              </w:rPr>
            </w:pPr>
            <w:r w:rsidRPr="00FA22D3">
              <w:rPr>
                <w:iCs/>
                <w:lang w:eastAsia="ja-JP"/>
              </w:rPr>
              <w:t>Indicates the S-NSSAIs permitted by the network</w:t>
            </w:r>
            <w:r>
              <w:rPr>
                <w:iCs/>
                <w:lang w:eastAsia="ja-JP"/>
              </w:rPr>
              <w:t>.</w:t>
            </w:r>
          </w:p>
          <w:p w14:paraId="35FB04DB" w14:textId="77777777" w:rsidR="005857DF" w:rsidRDefault="005857DF" w:rsidP="005857DF">
            <w:pPr>
              <w:pStyle w:val="TAL"/>
              <w:rPr>
                <w:rFonts w:eastAsia="MS Mincho"/>
                <w:iCs/>
                <w:lang w:eastAsia="ja-JP"/>
              </w:rPr>
            </w:pPr>
          </w:p>
          <w:p w14:paraId="4B8972CD" w14:textId="79F6053F" w:rsidR="005857DF" w:rsidRPr="00567372" w:rsidRDefault="005857DF" w:rsidP="005857DF">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5857DF" w:rsidRPr="00E67E0D" w:rsidRDefault="005857DF" w:rsidP="005857DF">
            <w:pPr>
              <w:pStyle w:val="TAC"/>
              <w:rPr>
                <w:lang w:eastAsia="ja-JP"/>
              </w:rPr>
            </w:pPr>
            <w:r w:rsidRPr="00567372">
              <w:rPr>
                <w:lang w:eastAsia="ja-JP"/>
              </w:rPr>
              <w:t>YES</w:t>
            </w:r>
          </w:p>
        </w:tc>
        <w:tc>
          <w:tcPr>
            <w:tcW w:w="1077" w:type="dxa"/>
          </w:tcPr>
          <w:p w14:paraId="49EC40DE" w14:textId="77777777" w:rsidR="005857DF" w:rsidRPr="00567372" w:rsidRDefault="005857DF" w:rsidP="005857DF">
            <w:pPr>
              <w:pStyle w:val="TAC"/>
              <w:rPr>
                <w:lang w:eastAsia="ja-JP"/>
              </w:rPr>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02" w:name="_CR9_2_2_13"/>
      <w:bookmarkStart w:id="9103" w:name="_Toc534711811"/>
      <w:bookmarkStart w:id="9104" w:name="_Toc45652176"/>
      <w:bookmarkStart w:id="9105" w:name="_Toc45658608"/>
      <w:bookmarkStart w:id="9106" w:name="_Toc45720428"/>
      <w:bookmarkStart w:id="9107" w:name="_Toc45798308"/>
      <w:bookmarkStart w:id="9108" w:name="_Toc45897697"/>
      <w:bookmarkStart w:id="9109" w:name="_Toc51745901"/>
      <w:bookmarkStart w:id="9110" w:name="_Toc64446165"/>
      <w:bookmarkStart w:id="9111" w:name="_Toc73982035"/>
      <w:bookmarkStart w:id="9112" w:name="_Toc88652124"/>
      <w:bookmarkStart w:id="9113" w:name="_Toc97891167"/>
      <w:bookmarkStart w:id="9114" w:name="_Toc99123286"/>
      <w:bookmarkStart w:id="9115" w:name="_Toc99662091"/>
      <w:bookmarkStart w:id="9116" w:name="_Toc105152157"/>
      <w:bookmarkStart w:id="9117" w:name="_Toc105173963"/>
      <w:bookmarkStart w:id="9118" w:name="_Toc106108961"/>
      <w:bookmarkStart w:id="9119" w:name="_Toc106122866"/>
      <w:bookmarkStart w:id="9120" w:name="_Toc107409419"/>
      <w:bookmarkStart w:id="9121" w:name="_Toc112756608"/>
      <w:bookmarkStart w:id="9122" w:name="_Toc222848690"/>
      <w:bookmarkEnd w:id="9102"/>
      <w:r w:rsidRPr="00567372">
        <w:lastRenderedPageBreak/>
        <w:t>9.</w:t>
      </w:r>
      <w:r>
        <w:t>2.2.13</w:t>
      </w:r>
      <w:r w:rsidRPr="00567372">
        <w:tab/>
      </w:r>
      <w:r>
        <w:t>RAN</w:t>
      </w:r>
      <w:r w:rsidRPr="00567372">
        <w:t xml:space="preserve"> CP RELOCATION INDICATION</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947A7A">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947A7A">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947A7A">
            <w:pPr>
              <w:pStyle w:val="TAC"/>
              <w:rPr>
                <w:lang w:eastAsia="ja-JP"/>
              </w:rPr>
            </w:pPr>
            <w:r w:rsidRPr="00567372">
              <w:rPr>
                <w:lang w:eastAsia="ja-JP"/>
              </w:rPr>
              <w:t>YES</w:t>
            </w:r>
          </w:p>
        </w:tc>
        <w:tc>
          <w:tcPr>
            <w:tcW w:w="1077" w:type="dxa"/>
          </w:tcPr>
          <w:p w14:paraId="767E9815" w14:textId="77777777" w:rsidR="00B016F1" w:rsidRPr="00567372" w:rsidRDefault="00B016F1" w:rsidP="00947A7A">
            <w:pPr>
              <w:pStyle w:val="TAC"/>
              <w:rPr>
                <w:lang w:eastAsia="ja-JP"/>
              </w:rPr>
            </w:pPr>
            <w:r>
              <w:rPr>
                <w:lang w:eastAsia="ja-JP"/>
              </w:rPr>
              <w:t>reject</w:t>
            </w:r>
          </w:p>
        </w:tc>
      </w:tr>
      <w:tr w:rsidR="00B016F1" w:rsidRPr="00567372" w14:paraId="17EDDB91" w14:textId="77777777" w:rsidTr="00947A7A">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947A7A">
            <w:pPr>
              <w:pStyle w:val="TAC"/>
              <w:rPr>
                <w:lang w:eastAsia="ja-JP"/>
              </w:rPr>
            </w:pPr>
            <w:r w:rsidRPr="00567372">
              <w:rPr>
                <w:lang w:eastAsia="ja-JP"/>
              </w:rPr>
              <w:t>YES</w:t>
            </w:r>
          </w:p>
        </w:tc>
        <w:tc>
          <w:tcPr>
            <w:tcW w:w="1077" w:type="dxa"/>
          </w:tcPr>
          <w:p w14:paraId="56911C0C" w14:textId="77777777" w:rsidR="00B016F1" w:rsidRPr="00567372" w:rsidRDefault="00B016F1" w:rsidP="00947A7A">
            <w:pPr>
              <w:pStyle w:val="TAC"/>
              <w:rPr>
                <w:lang w:eastAsia="ja-JP"/>
              </w:rPr>
            </w:pPr>
            <w:r w:rsidRPr="00567372">
              <w:rPr>
                <w:lang w:eastAsia="ja-JP"/>
              </w:rPr>
              <w:t>reject</w:t>
            </w:r>
          </w:p>
        </w:tc>
      </w:tr>
      <w:tr w:rsidR="00B016F1" w:rsidRPr="00567372" w14:paraId="4A0E333A" w14:textId="77777777" w:rsidTr="00947A7A">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947A7A">
            <w:pPr>
              <w:pStyle w:val="TAC"/>
              <w:rPr>
                <w:lang w:eastAsia="ja-JP"/>
              </w:rPr>
            </w:pPr>
            <w:r w:rsidRPr="00567372">
              <w:rPr>
                <w:lang w:eastAsia="ja-JP"/>
              </w:rPr>
              <w:t>reject</w:t>
            </w:r>
          </w:p>
        </w:tc>
      </w:tr>
      <w:tr w:rsidR="00B016F1" w:rsidRPr="00567372" w14:paraId="37383B08" w14:textId="77777777" w:rsidTr="00947A7A">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947A7A">
            <w:pPr>
              <w:pStyle w:val="TAC"/>
              <w:rPr>
                <w:lang w:eastAsia="ja-JP"/>
              </w:rPr>
            </w:pPr>
            <w:r w:rsidRPr="00567372">
              <w:rPr>
                <w:lang w:eastAsia="ja-JP"/>
              </w:rPr>
              <w:t>ignore</w:t>
            </w:r>
          </w:p>
        </w:tc>
      </w:tr>
      <w:tr w:rsidR="00B016F1" w:rsidRPr="00567372" w14:paraId="4C63CF0C" w14:textId="77777777" w:rsidTr="00947A7A">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947A7A">
            <w:pPr>
              <w:pStyle w:val="TAC"/>
              <w:rPr>
                <w:lang w:eastAsia="ja-JP"/>
              </w:rPr>
            </w:pPr>
            <w:r w:rsidRPr="00567372">
              <w:rPr>
                <w:lang w:eastAsia="ja-JP"/>
              </w:rPr>
              <w:t>YES</w:t>
            </w:r>
          </w:p>
        </w:tc>
        <w:tc>
          <w:tcPr>
            <w:tcW w:w="1077" w:type="dxa"/>
          </w:tcPr>
          <w:p w14:paraId="508D00C8" w14:textId="77777777" w:rsidR="00B016F1" w:rsidRPr="00567372" w:rsidRDefault="00B016F1" w:rsidP="00947A7A">
            <w:pPr>
              <w:pStyle w:val="TAC"/>
              <w:rPr>
                <w:lang w:eastAsia="ja-JP"/>
              </w:rPr>
            </w:pPr>
            <w:r w:rsidRPr="00567372">
              <w:rPr>
                <w:lang w:eastAsia="ja-JP"/>
              </w:rPr>
              <w:t>ignore</w:t>
            </w:r>
          </w:p>
        </w:tc>
      </w:tr>
      <w:tr w:rsidR="00B016F1" w:rsidRPr="00567372" w14:paraId="60E30398" w14:textId="77777777" w:rsidTr="00947A7A">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947A7A">
            <w:pPr>
              <w:pStyle w:val="TAC"/>
              <w:rPr>
                <w:lang w:eastAsia="ja-JP"/>
              </w:rPr>
            </w:pPr>
            <w:r w:rsidRPr="00567372">
              <w:rPr>
                <w:lang w:eastAsia="ja-JP"/>
              </w:rPr>
              <w:t>reject</w:t>
            </w:r>
          </w:p>
        </w:tc>
      </w:tr>
    </w:tbl>
    <w:p w14:paraId="000DC6D3" w14:textId="77777777" w:rsidR="00B016F1" w:rsidRPr="001564E7" w:rsidRDefault="00B016F1" w:rsidP="00696661">
      <w:pPr>
        <w:rPr>
          <w:noProof/>
        </w:rPr>
      </w:pPr>
    </w:p>
    <w:p w14:paraId="2B912FA5" w14:textId="77777777" w:rsidR="00B016F1" w:rsidRPr="005B4BE5" w:rsidRDefault="00B016F1" w:rsidP="00B016F1">
      <w:pPr>
        <w:pStyle w:val="Heading4"/>
      </w:pPr>
      <w:bookmarkStart w:id="9123" w:name="_CR9_2_2_14"/>
      <w:bookmarkStart w:id="9124" w:name="_Toc534711809"/>
      <w:bookmarkStart w:id="9125" w:name="_Toc45652177"/>
      <w:bookmarkStart w:id="9126" w:name="_Toc45658609"/>
      <w:bookmarkStart w:id="9127" w:name="_Toc45720429"/>
      <w:bookmarkStart w:id="9128" w:name="_Toc45798309"/>
      <w:bookmarkStart w:id="9129" w:name="_Toc45897698"/>
      <w:bookmarkStart w:id="9130" w:name="_Toc51745902"/>
      <w:bookmarkStart w:id="9131" w:name="_Toc64446166"/>
      <w:bookmarkStart w:id="9132" w:name="_Toc73982036"/>
      <w:bookmarkStart w:id="9133" w:name="_Toc88652125"/>
      <w:bookmarkStart w:id="9134" w:name="_Toc97891168"/>
      <w:bookmarkStart w:id="9135" w:name="_Toc99123287"/>
      <w:bookmarkStart w:id="9136" w:name="_Toc99662092"/>
      <w:bookmarkStart w:id="9137" w:name="_Toc105152158"/>
      <w:bookmarkStart w:id="9138" w:name="_Toc105173964"/>
      <w:bookmarkStart w:id="9139" w:name="_Toc106108962"/>
      <w:bookmarkStart w:id="9140" w:name="_Toc106122867"/>
      <w:bookmarkStart w:id="9141" w:name="_Toc107409420"/>
      <w:bookmarkStart w:id="9142" w:name="_Toc112756609"/>
      <w:bookmarkStart w:id="9143" w:name="_Toc222848691"/>
      <w:bookmarkEnd w:id="9123"/>
      <w:r w:rsidRPr="00567372">
        <w:t>9.</w:t>
      </w:r>
      <w:r>
        <w:t>2.2.14</w:t>
      </w:r>
      <w:r w:rsidRPr="00567372">
        <w:tab/>
        <w:t>RETRIEVE UE INFORMATION</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947A7A">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947A7A">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947A7A">
            <w:pPr>
              <w:pStyle w:val="TAC"/>
              <w:rPr>
                <w:lang w:eastAsia="ja-JP"/>
              </w:rPr>
            </w:pPr>
            <w:r w:rsidRPr="00567372">
              <w:rPr>
                <w:lang w:eastAsia="ja-JP"/>
              </w:rPr>
              <w:t>YES</w:t>
            </w:r>
          </w:p>
        </w:tc>
        <w:tc>
          <w:tcPr>
            <w:tcW w:w="1077" w:type="dxa"/>
          </w:tcPr>
          <w:p w14:paraId="3F79D466" w14:textId="77777777" w:rsidR="00B016F1" w:rsidRPr="00567372" w:rsidRDefault="00B016F1" w:rsidP="00947A7A">
            <w:pPr>
              <w:pStyle w:val="TAC"/>
              <w:rPr>
                <w:lang w:eastAsia="ja-JP"/>
              </w:rPr>
            </w:pPr>
            <w:r w:rsidRPr="00567372">
              <w:rPr>
                <w:lang w:eastAsia="ja-JP"/>
              </w:rPr>
              <w:t>reject</w:t>
            </w:r>
          </w:p>
        </w:tc>
      </w:tr>
      <w:tr w:rsidR="00B016F1" w:rsidRPr="00567372" w14:paraId="1B817A03" w14:textId="77777777" w:rsidTr="00947A7A">
        <w:tc>
          <w:tcPr>
            <w:tcW w:w="2267" w:type="dxa"/>
          </w:tcPr>
          <w:p w14:paraId="13182DF7" w14:textId="77777777" w:rsidR="00B016F1" w:rsidRPr="00567372" w:rsidRDefault="00B016F1" w:rsidP="005241E6">
            <w:pPr>
              <w:pStyle w:val="TAL"/>
              <w:rPr>
                <w:rFonts w:cs="Arial"/>
                <w:lang w:eastAsia="ja-JP"/>
              </w:rPr>
            </w:pPr>
            <w:bookmarkStart w:id="9144"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947A7A">
            <w:pPr>
              <w:pStyle w:val="TAC"/>
              <w:rPr>
                <w:lang w:eastAsia="ja-JP"/>
              </w:rPr>
            </w:pPr>
            <w:r w:rsidRPr="00567372">
              <w:rPr>
                <w:lang w:eastAsia="ja-JP"/>
              </w:rPr>
              <w:t>YES</w:t>
            </w:r>
          </w:p>
        </w:tc>
        <w:tc>
          <w:tcPr>
            <w:tcW w:w="1077" w:type="dxa"/>
          </w:tcPr>
          <w:p w14:paraId="533B0D7E" w14:textId="77777777" w:rsidR="00B016F1" w:rsidRPr="00567372" w:rsidRDefault="00B016F1" w:rsidP="00947A7A">
            <w:pPr>
              <w:pStyle w:val="TAC"/>
              <w:rPr>
                <w:lang w:eastAsia="ja-JP"/>
              </w:rPr>
            </w:pPr>
            <w:r w:rsidRPr="00567372">
              <w:rPr>
                <w:lang w:eastAsia="ja-JP"/>
              </w:rPr>
              <w:t>reject</w:t>
            </w:r>
          </w:p>
        </w:tc>
      </w:tr>
      <w:bookmarkEnd w:id="9144"/>
    </w:tbl>
    <w:p w14:paraId="51327365" w14:textId="77777777" w:rsidR="00B016F1" w:rsidRPr="00567372" w:rsidRDefault="00B016F1" w:rsidP="00696661"/>
    <w:p w14:paraId="1781CD46" w14:textId="77777777" w:rsidR="00B016F1" w:rsidRPr="00567372" w:rsidRDefault="00B016F1" w:rsidP="00B016F1">
      <w:pPr>
        <w:pStyle w:val="Heading4"/>
      </w:pPr>
      <w:bookmarkStart w:id="9145" w:name="_CR9_2_2_15"/>
      <w:bookmarkStart w:id="9146" w:name="_Toc534711810"/>
      <w:bookmarkStart w:id="9147" w:name="_Toc45652178"/>
      <w:bookmarkStart w:id="9148" w:name="_Toc45658610"/>
      <w:bookmarkStart w:id="9149" w:name="_Toc45720430"/>
      <w:bookmarkStart w:id="9150" w:name="_Toc45798310"/>
      <w:bookmarkStart w:id="9151" w:name="_Toc45897699"/>
      <w:bookmarkStart w:id="9152" w:name="_Toc51745903"/>
      <w:bookmarkStart w:id="9153" w:name="_Toc64446167"/>
      <w:bookmarkStart w:id="9154" w:name="_Toc73982037"/>
      <w:bookmarkStart w:id="9155" w:name="_Toc88652126"/>
      <w:bookmarkStart w:id="9156" w:name="_Toc97891169"/>
      <w:bookmarkStart w:id="9157" w:name="_Toc99123288"/>
      <w:bookmarkStart w:id="9158" w:name="_Toc99662093"/>
      <w:bookmarkStart w:id="9159" w:name="_Toc105152159"/>
      <w:bookmarkStart w:id="9160" w:name="_Toc105173965"/>
      <w:bookmarkStart w:id="9161" w:name="_Toc106108963"/>
      <w:bookmarkStart w:id="9162" w:name="_Toc106122868"/>
      <w:bookmarkStart w:id="9163" w:name="_Toc107409421"/>
      <w:bookmarkStart w:id="9164" w:name="_Toc112756610"/>
      <w:bookmarkStart w:id="9165" w:name="_Toc222848692"/>
      <w:bookmarkEnd w:id="9145"/>
      <w:r w:rsidRPr="00567372">
        <w:t>9.</w:t>
      </w:r>
      <w:r>
        <w:t>2.2.15</w:t>
      </w:r>
      <w:r w:rsidRPr="00567372">
        <w:tab/>
        <w:t>UE INFORMATION TRANSFER</w:t>
      </w:r>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947A7A">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947A7A">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947A7A">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947A7A">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947A7A">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947A7A">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947A7A">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947A7A">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947A7A">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166" w:name="_CR9_2_2_16"/>
      <w:bookmarkStart w:id="9167" w:name="_Toc45652179"/>
      <w:bookmarkStart w:id="9168" w:name="_Toc45658611"/>
      <w:bookmarkStart w:id="9169" w:name="_Toc45720431"/>
      <w:bookmarkStart w:id="9170" w:name="_Toc45798311"/>
      <w:bookmarkStart w:id="9171" w:name="_Toc45897700"/>
      <w:bookmarkStart w:id="9172" w:name="_Toc51745904"/>
      <w:bookmarkStart w:id="9173" w:name="_Toc64446168"/>
      <w:bookmarkStart w:id="9174" w:name="_Toc73982038"/>
      <w:bookmarkStart w:id="9175" w:name="_Toc88652127"/>
      <w:bookmarkStart w:id="9176" w:name="_Toc97891170"/>
      <w:bookmarkStart w:id="9177" w:name="_Toc99123289"/>
      <w:bookmarkStart w:id="9178" w:name="_Toc99662094"/>
      <w:bookmarkStart w:id="9179" w:name="_Toc105152160"/>
      <w:bookmarkStart w:id="9180" w:name="_Toc105173966"/>
      <w:bookmarkStart w:id="9181" w:name="_Toc106108964"/>
      <w:bookmarkStart w:id="9182" w:name="_Toc106122869"/>
      <w:bookmarkStart w:id="9183" w:name="_Toc107409422"/>
      <w:bookmarkStart w:id="9184" w:name="_Toc112756611"/>
      <w:bookmarkStart w:id="9185" w:name="_Toc222848693"/>
      <w:bookmarkEnd w:id="9166"/>
      <w:r w:rsidRPr="00922274">
        <w:rPr>
          <w:lang w:val="fr-FR"/>
        </w:rPr>
        <w:t>9.2.</w:t>
      </w:r>
      <w:r w:rsidRPr="00922274">
        <w:rPr>
          <w:lang w:val="fr-FR" w:eastAsia="zh-CN"/>
        </w:rPr>
        <w:t>2</w:t>
      </w:r>
      <w:r w:rsidRPr="00922274">
        <w:rPr>
          <w:lang w:val="fr-FR"/>
        </w:rPr>
        <w:t>.</w:t>
      </w:r>
      <w:bookmarkEnd w:id="9073"/>
      <w:r>
        <w:rPr>
          <w:lang w:val="fr-FR"/>
        </w:rPr>
        <w:t>1</w:t>
      </w:r>
      <w:r w:rsidR="005870B1">
        <w:rPr>
          <w:lang w:val="fr-FR"/>
        </w:rPr>
        <w:t>6</w:t>
      </w:r>
      <w:r w:rsidRPr="00922274">
        <w:rPr>
          <w:lang w:val="fr-FR"/>
        </w:rPr>
        <w:tab/>
      </w:r>
      <w:r w:rsidRPr="00922274">
        <w:rPr>
          <w:lang w:val="fr-FR" w:eastAsia="zh-CN"/>
        </w:rPr>
        <w:t>UE CONTEXT SUSPEND REQUEST</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5857DF">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57DF">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57DF">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57DF">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57DF">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57DF">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186" w:name="_Hlk44322777"/>
            <w:r w:rsidRPr="005F021D">
              <w:rPr>
                <w:lang w:eastAsia="ja-JP"/>
              </w:rPr>
              <w:t>9.3.1.</w:t>
            </w:r>
            <w:bookmarkEnd w:id="9186"/>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57DF">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57DF">
        <w:tc>
          <w:tcPr>
            <w:tcW w:w="2267" w:type="dxa"/>
          </w:tcPr>
          <w:p w14:paraId="1A430612" w14:textId="77777777" w:rsidR="005057FC" w:rsidRPr="00947A7A" w:rsidRDefault="005057FC" w:rsidP="00947A7A">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57DF">
        <w:tc>
          <w:tcPr>
            <w:tcW w:w="2267" w:type="dxa"/>
          </w:tcPr>
          <w:p w14:paraId="4F230A7F" w14:textId="77777777" w:rsidR="005057FC" w:rsidRPr="00BF2FA5" w:rsidRDefault="005057FC" w:rsidP="00947A7A">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57DF">
        <w:tc>
          <w:tcPr>
            <w:tcW w:w="2267" w:type="dxa"/>
          </w:tcPr>
          <w:p w14:paraId="3E7832D0" w14:textId="77777777" w:rsidR="005057FC" w:rsidRPr="00906CDC" w:rsidRDefault="005057FC" w:rsidP="00947A7A">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5857DF" w:rsidRPr="00AF6706" w14:paraId="0B672A29" w14:textId="77777777" w:rsidTr="005857DF">
        <w:tc>
          <w:tcPr>
            <w:tcW w:w="2267" w:type="dxa"/>
          </w:tcPr>
          <w:p w14:paraId="7A733B14" w14:textId="70054B8E" w:rsidR="005857DF" w:rsidRPr="00906CDC" w:rsidRDefault="005857DF" w:rsidP="005857DF">
            <w:pPr>
              <w:pStyle w:val="TAL"/>
            </w:pPr>
            <w:r w:rsidRPr="001D2E49">
              <w:t>User Location Information</w:t>
            </w:r>
          </w:p>
        </w:tc>
        <w:tc>
          <w:tcPr>
            <w:tcW w:w="1020" w:type="dxa"/>
          </w:tcPr>
          <w:p w14:paraId="31AE7763" w14:textId="16307303" w:rsidR="005857DF" w:rsidRPr="00AF6706" w:rsidRDefault="005857DF" w:rsidP="005857DF">
            <w:pPr>
              <w:pStyle w:val="TAL"/>
            </w:pPr>
            <w:r>
              <w:t>O</w:t>
            </w:r>
          </w:p>
        </w:tc>
        <w:tc>
          <w:tcPr>
            <w:tcW w:w="1077" w:type="dxa"/>
          </w:tcPr>
          <w:p w14:paraId="0D26D407" w14:textId="77777777" w:rsidR="005857DF" w:rsidRPr="00AF6706" w:rsidRDefault="005857DF" w:rsidP="005857DF">
            <w:pPr>
              <w:pStyle w:val="TAL"/>
              <w:rPr>
                <w:highlight w:val="yellow"/>
              </w:rPr>
            </w:pPr>
          </w:p>
        </w:tc>
        <w:tc>
          <w:tcPr>
            <w:tcW w:w="1587" w:type="dxa"/>
          </w:tcPr>
          <w:p w14:paraId="25A0D9D3" w14:textId="5BB8E745" w:rsidR="005857DF" w:rsidRPr="00F67E73" w:rsidRDefault="005857DF" w:rsidP="005857DF">
            <w:pPr>
              <w:pStyle w:val="TAL"/>
              <w:rPr>
                <w:iCs/>
              </w:rPr>
            </w:pPr>
            <w:r w:rsidRPr="00414F1E">
              <w:rPr>
                <w:iCs/>
              </w:rPr>
              <w:t>9.3.1.16</w:t>
            </w:r>
          </w:p>
        </w:tc>
        <w:tc>
          <w:tcPr>
            <w:tcW w:w="1757" w:type="dxa"/>
          </w:tcPr>
          <w:p w14:paraId="26D13FDB" w14:textId="77777777" w:rsidR="005857DF" w:rsidRPr="00AF6706" w:rsidRDefault="005857DF" w:rsidP="005857DF">
            <w:pPr>
              <w:pStyle w:val="TAL"/>
              <w:rPr>
                <w:highlight w:val="yellow"/>
              </w:rPr>
            </w:pPr>
          </w:p>
        </w:tc>
        <w:tc>
          <w:tcPr>
            <w:tcW w:w="1077" w:type="dxa"/>
          </w:tcPr>
          <w:p w14:paraId="448B83FC" w14:textId="5F8D3036" w:rsidR="005857DF" w:rsidRPr="00AF6706" w:rsidRDefault="005857DF" w:rsidP="005857DF">
            <w:pPr>
              <w:pStyle w:val="TAC"/>
            </w:pPr>
            <w:r w:rsidRPr="001D2E49">
              <w:t>YES</w:t>
            </w:r>
          </w:p>
        </w:tc>
        <w:tc>
          <w:tcPr>
            <w:tcW w:w="1077" w:type="dxa"/>
          </w:tcPr>
          <w:p w14:paraId="375322B4" w14:textId="467F61E8" w:rsidR="005857DF" w:rsidRPr="00AF6706" w:rsidRDefault="005857DF" w:rsidP="005857DF">
            <w:pPr>
              <w:pStyle w:val="TAC"/>
              <w:rPr>
                <w:highlight w:val="yellow"/>
                <w:lang w:eastAsia="zh-CN"/>
              </w:rPr>
            </w:pPr>
            <w:r w:rsidRPr="007E324D">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947A7A">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947A7A">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187" w:name="_CR9_2_2_17"/>
      <w:bookmarkStart w:id="9188" w:name="_Toc45652180"/>
      <w:bookmarkStart w:id="9189" w:name="_Toc45658612"/>
      <w:bookmarkStart w:id="9190" w:name="_Toc45720432"/>
      <w:bookmarkStart w:id="9191" w:name="_Toc45798312"/>
      <w:bookmarkStart w:id="9192" w:name="_Toc45897701"/>
      <w:bookmarkStart w:id="9193" w:name="_Toc51745905"/>
      <w:bookmarkStart w:id="9194" w:name="_Toc64446169"/>
      <w:bookmarkStart w:id="9195" w:name="_Toc73982039"/>
      <w:bookmarkStart w:id="9196" w:name="_Toc88652128"/>
      <w:bookmarkStart w:id="9197" w:name="_Toc97891171"/>
      <w:bookmarkStart w:id="9198" w:name="_Toc99123290"/>
      <w:bookmarkStart w:id="9199" w:name="_Toc99662095"/>
      <w:bookmarkStart w:id="9200" w:name="_Toc105152161"/>
      <w:bookmarkStart w:id="9201" w:name="_Toc105173967"/>
      <w:bookmarkStart w:id="9202" w:name="_Toc106108965"/>
      <w:bookmarkStart w:id="9203" w:name="_Toc106122870"/>
      <w:bookmarkStart w:id="9204" w:name="_Toc107409423"/>
      <w:bookmarkStart w:id="9205" w:name="_Toc112756612"/>
      <w:bookmarkStart w:id="9206" w:name="_Toc222848694"/>
      <w:bookmarkEnd w:id="9187"/>
      <w:r w:rsidRPr="00567372">
        <w:t>9.</w:t>
      </w:r>
      <w:r>
        <w:t>2</w:t>
      </w:r>
      <w:r w:rsidRPr="00567372">
        <w:t>.</w:t>
      </w:r>
      <w:r>
        <w:t>2</w:t>
      </w:r>
      <w:r w:rsidRPr="00567372">
        <w:t>.</w:t>
      </w:r>
      <w:r>
        <w:t>1</w:t>
      </w:r>
      <w:r w:rsidR="005870B1">
        <w:t>7</w:t>
      </w:r>
      <w:r w:rsidRPr="00567372">
        <w:tab/>
      </w:r>
      <w:r w:rsidRPr="00567372">
        <w:rPr>
          <w:lang w:eastAsia="zh-CN"/>
        </w:rPr>
        <w:t>UE CONTEXT SUSPEND RESPONSE</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947A7A">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947A7A">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947A7A">
            <w:pPr>
              <w:pStyle w:val="TAC"/>
              <w:rPr>
                <w:lang w:eastAsia="ja-JP"/>
              </w:rPr>
            </w:pPr>
            <w:r w:rsidRPr="00567372">
              <w:rPr>
                <w:lang w:eastAsia="ja-JP"/>
              </w:rPr>
              <w:t>YES</w:t>
            </w:r>
          </w:p>
        </w:tc>
        <w:tc>
          <w:tcPr>
            <w:tcW w:w="1077" w:type="dxa"/>
          </w:tcPr>
          <w:p w14:paraId="46B6C37E" w14:textId="77777777" w:rsidR="005057FC" w:rsidRPr="00567372" w:rsidRDefault="005057FC" w:rsidP="00947A7A">
            <w:pPr>
              <w:pStyle w:val="TAC"/>
              <w:rPr>
                <w:lang w:eastAsia="ja-JP"/>
              </w:rPr>
            </w:pPr>
            <w:r w:rsidRPr="00567372">
              <w:rPr>
                <w:lang w:eastAsia="ja-JP"/>
              </w:rPr>
              <w:t>reject</w:t>
            </w:r>
          </w:p>
        </w:tc>
      </w:tr>
      <w:tr w:rsidR="005057FC" w:rsidRPr="00567372" w14:paraId="66FC6478" w14:textId="77777777" w:rsidTr="00947A7A">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947A7A">
            <w:pPr>
              <w:pStyle w:val="TAC"/>
              <w:rPr>
                <w:lang w:eastAsia="ja-JP"/>
              </w:rPr>
            </w:pPr>
            <w:r w:rsidRPr="00567372">
              <w:rPr>
                <w:lang w:eastAsia="ja-JP"/>
              </w:rPr>
              <w:t>ignore</w:t>
            </w:r>
          </w:p>
        </w:tc>
      </w:tr>
      <w:tr w:rsidR="005057FC" w:rsidRPr="00567372" w14:paraId="5D954945" w14:textId="77777777" w:rsidTr="00947A7A">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947A7A">
            <w:pPr>
              <w:pStyle w:val="TAC"/>
              <w:rPr>
                <w:lang w:eastAsia="ja-JP"/>
              </w:rPr>
            </w:pPr>
            <w:r w:rsidRPr="00567372">
              <w:rPr>
                <w:lang w:eastAsia="ja-JP"/>
              </w:rPr>
              <w:t>YES</w:t>
            </w:r>
          </w:p>
        </w:tc>
        <w:tc>
          <w:tcPr>
            <w:tcW w:w="1077" w:type="dxa"/>
          </w:tcPr>
          <w:p w14:paraId="494B01EA" w14:textId="77777777" w:rsidR="005057FC" w:rsidRPr="00567372" w:rsidRDefault="005057FC" w:rsidP="00947A7A">
            <w:pPr>
              <w:pStyle w:val="TAC"/>
              <w:rPr>
                <w:lang w:eastAsia="zh-CN"/>
              </w:rPr>
            </w:pPr>
            <w:r w:rsidRPr="00567372">
              <w:rPr>
                <w:lang w:eastAsia="zh-CN"/>
              </w:rPr>
              <w:t>ignore</w:t>
            </w:r>
          </w:p>
        </w:tc>
      </w:tr>
      <w:tr w:rsidR="005057FC" w:rsidRPr="00567372" w14:paraId="54807A47" w14:textId="77777777" w:rsidTr="00947A7A">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947A7A">
            <w:pPr>
              <w:pStyle w:val="TAC"/>
              <w:rPr>
                <w:lang w:eastAsia="ja-JP"/>
              </w:rPr>
            </w:pPr>
            <w:r w:rsidRPr="00567372">
              <w:rPr>
                <w:lang w:eastAsia="ja-JP"/>
              </w:rPr>
              <w:t>reject</w:t>
            </w:r>
          </w:p>
        </w:tc>
      </w:tr>
      <w:tr w:rsidR="005057FC" w:rsidRPr="00567372" w14:paraId="1D89093C" w14:textId="77777777" w:rsidTr="00947A7A">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947A7A">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07" w:name="_CR9_2_2_18"/>
      <w:bookmarkStart w:id="9208" w:name="_Toc45652181"/>
      <w:bookmarkStart w:id="9209" w:name="_Toc45658613"/>
      <w:bookmarkStart w:id="9210" w:name="_Toc45720433"/>
      <w:bookmarkStart w:id="9211" w:name="_Toc45798313"/>
      <w:bookmarkStart w:id="9212" w:name="_Toc45897702"/>
      <w:bookmarkStart w:id="9213" w:name="_Toc51745906"/>
      <w:bookmarkStart w:id="9214" w:name="_Toc64446170"/>
      <w:bookmarkStart w:id="9215" w:name="_Toc73982040"/>
      <w:bookmarkStart w:id="9216" w:name="_Toc88652129"/>
      <w:bookmarkStart w:id="9217" w:name="_Toc97891172"/>
      <w:bookmarkStart w:id="9218" w:name="_Toc99123291"/>
      <w:bookmarkStart w:id="9219" w:name="_Toc99662096"/>
      <w:bookmarkStart w:id="9220" w:name="_Toc105152162"/>
      <w:bookmarkStart w:id="9221" w:name="_Toc105173968"/>
      <w:bookmarkStart w:id="9222" w:name="_Toc106108966"/>
      <w:bookmarkStart w:id="9223" w:name="_Toc106122871"/>
      <w:bookmarkStart w:id="9224" w:name="_Toc107409424"/>
      <w:bookmarkStart w:id="9225" w:name="_Toc112756613"/>
      <w:bookmarkStart w:id="9226" w:name="_Toc222848695"/>
      <w:bookmarkEnd w:id="9207"/>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947A7A">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947A7A">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947A7A">
            <w:pPr>
              <w:pStyle w:val="TAC"/>
              <w:rPr>
                <w:lang w:eastAsia="ja-JP"/>
              </w:rPr>
            </w:pPr>
            <w:r w:rsidRPr="00567372">
              <w:rPr>
                <w:lang w:eastAsia="ja-JP"/>
              </w:rPr>
              <w:t>YES</w:t>
            </w:r>
          </w:p>
        </w:tc>
        <w:tc>
          <w:tcPr>
            <w:tcW w:w="1077" w:type="dxa"/>
          </w:tcPr>
          <w:p w14:paraId="5D0675FC" w14:textId="77777777" w:rsidR="005057FC" w:rsidRPr="00567372" w:rsidRDefault="005057FC" w:rsidP="00947A7A">
            <w:pPr>
              <w:pStyle w:val="TAC"/>
              <w:rPr>
                <w:lang w:eastAsia="ja-JP"/>
              </w:rPr>
            </w:pPr>
            <w:r w:rsidRPr="00567372">
              <w:rPr>
                <w:lang w:eastAsia="ja-JP"/>
              </w:rPr>
              <w:t>reject</w:t>
            </w:r>
          </w:p>
        </w:tc>
      </w:tr>
      <w:tr w:rsidR="005057FC" w:rsidRPr="00567372" w14:paraId="59A22B18" w14:textId="77777777" w:rsidTr="00947A7A">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947A7A">
            <w:pPr>
              <w:pStyle w:val="TAC"/>
              <w:rPr>
                <w:lang w:eastAsia="ja-JP"/>
              </w:rPr>
            </w:pPr>
            <w:r w:rsidRPr="00567372">
              <w:rPr>
                <w:lang w:eastAsia="ja-JP"/>
              </w:rPr>
              <w:t>ignore</w:t>
            </w:r>
          </w:p>
        </w:tc>
      </w:tr>
      <w:tr w:rsidR="005057FC" w:rsidRPr="00567372" w14:paraId="6F4EC8FB" w14:textId="77777777" w:rsidTr="00947A7A">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947A7A">
            <w:pPr>
              <w:pStyle w:val="TAC"/>
              <w:rPr>
                <w:lang w:eastAsia="ja-JP"/>
              </w:rPr>
            </w:pPr>
            <w:r w:rsidRPr="00567372">
              <w:rPr>
                <w:lang w:eastAsia="ja-JP"/>
              </w:rPr>
              <w:t>YES</w:t>
            </w:r>
          </w:p>
        </w:tc>
        <w:tc>
          <w:tcPr>
            <w:tcW w:w="1077" w:type="dxa"/>
          </w:tcPr>
          <w:p w14:paraId="01DBFB92" w14:textId="77777777" w:rsidR="005057FC" w:rsidRPr="00567372" w:rsidRDefault="005057FC" w:rsidP="00947A7A">
            <w:pPr>
              <w:pStyle w:val="TAC"/>
              <w:rPr>
                <w:lang w:eastAsia="zh-CN"/>
              </w:rPr>
            </w:pPr>
            <w:r w:rsidRPr="00567372">
              <w:rPr>
                <w:lang w:eastAsia="zh-CN"/>
              </w:rPr>
              <w:t>ignore</w:t>
            </w:r>
          </w:p>
        </w:tc>
      </w:tr>
      <w:tr w:rsidR="005057FC" w:rsidRPr="00567372" w14:paraId="64CF1119" w14:textId="77777777" w:rsidTr="00947A7A">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947A7A">
            <w:pPr>
              <w:pStyle w:val="TAC"/>
              <w:rPr>
                <w:lang w:eastAsia="ja-JP"/>
              </w:rPr>
            </w:pPr>
            <w:r w:rsidRPr="00567372">
              <w:rPr>
                <w:lang w:eastAsia="ja-JP"/>
              </w:rPr>
              <w:t>YES</w:t>
            </w:r>
          </w:p>
        </w:tc>
        <w:tc>
          <w:tcPr>
            <w:tcW w:w="1077" w:type="dxa"/>
          </w:tcPr>
          <w:p w14:paraId="69D67EE5" w14:textId="77777777" w:rsidR="005057FC" w:rsidRPr="00567372" w:rsidRDefault="005057FC" w:rsidP="00947A7A">
            <w:pPr>
              <w:pStyle w:val="TAC"/>
              <w:rPr>
                <w:lang w:eastAsia="zh-CN"/>
              </w:rPr>
            </w:pPr>
            <w:r w:rsidRPr="00567372">
              <w:rPr>
                <w:lang w:eastAsia="ja-JP"/>
              </w:rPr>
              <w:t>ignore</w:t>
            </w:r>
          </w:p>
        </w:tc>
      </w:tr>
      <w:tr w:rsidR="005057FC" w:rsidRPr="00567372" w14:paraId="37134E93" w14:textId="77777777" w:rsidTr="00947A7A">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947A7A">
            <w:pPr>
              <w:pStyle w:val="TAC"/>
              <w:rPr>
                <w:lang w:eastAsia="ja-JP"/>
              </w:rPr>
            </w:pPr>
            <w:r w:rsidRPr="00567372">
              <w:rPr>
                <w:lang w:eastAsia="ja-JP"/>
              </w:rPr>
              <w:t>YES</w:t>
            </w:r>
          </w:p>
        </w:tc>
        <w:tc>
          <w:tcPr>
            <w:tcW w:w="1077" w:type="dxa"/>
          </w:tcPr>
          <w:p w14:paraId="4C215DAB" w14:textId="77777777" w:rsidR="005057FC" w:rsidRPr="00567372" w:rsidRDefault="005057FC" w:rsidP="00947A7A">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227" w:name="_CR9_2_2_19"/>
      <w:bookmarkStart w:id="9228" w:name="_Toc45652182"/>
      <w:bookmarkStart w:id="9229" w:name="_Toc45658614"/>
      <w:bookmarkStart w:id="9230" w:name="_Toc45720434"/>
      <w:bookmarkStart w:id="9231" w:name="_Toc45798314"/>
      <w:bookmarkStart w:id="9232" w:name="_Toc45897703"/>
      <w:bookmarkStart w:id="9233" w:name="_Toc51745907"/>
      <w:bookmarkStart w:id="9234" w:name="_Toc64446171"/>
      <w:bookmarkStart w:id="9235" w:name="_Toc73982041"/>
      <w:bookmarkStart w:id="9236" w:name="_Toc88652130"/>
      <w:bookmarkStart w:id="9237" w:name="_Toc97891173"/>
      <w:bookmarkStart w:id="9238" w:name="_Toc99123292"/>
      <w:bookmarkStart w:id="9239" w:name="_Toc99662097"/>
      <w:bookmarkStart w:id="9240" w:name="_Toc105152163"/>
      <w:bookmarkStart w:id="9241" w:name="_Toc105173969"/>
      <w:bookmarkStart w:id="9242" w:name="_Toc106108967"/>
      <w:bookmarkStart w:id="9243" w:name="_Toc106122872"/>
      <w:bookmarkStart w:id="9244" w:name="_Toc107409425"/>
      <w:bookmarkStart w:id="9245" w:name="_Toc112756614"/>
      <w:bookmarkStart w:id="9246" w:name="_Toc222848696"/>
      <w:bookmarkEnd w:id="9074"/>
      <w:bookmarkEnd w:id="9227"/>
      <w:r w:rsidRPr="00A60C10">
        <w:rPr>
          <w:lang w:val="fr-FR"/>
        </w:rPr>
        <w:lastRenderedPageBreak/>
        <w:t>9.2.2.</w:t>
      </w:r>
      <w:r w:rsidR="002565CC">
        <w:rPr>
          <w:lang w:val="fr-FR"/>
        </w:rPr>
        <w:t>19</w:t>
      </w:r>
      <w:r w:rsidRPr="00A60C10">
        <w:rPr>
          <w:lang w:val="fr-FR"/>
        </w:rPr>
        <w:tab/>
      </w:r>
      <w:r w:rsidRPr="00A60C10">
        <w:rPr>
          <w:lang w:val="fr-FR" w:eastAsia="zh-CN"/>
        </w:rPr>
        <w:t>UE CONTEXT RESUME REQUEST</w:t>
      </w:r>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5857DF">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57DF">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947A7A">
            <w:pPr>
              <w:pStyle w:val="TAC"/>
              <w:rPr>
                <w:lang w:eastAsia="ja-JP"/>
              </w:rPr>
            </w:pPr>
            <w:r w:rsidRPr="00567372">
              <w:rPr>
                <w:lang w:eastAsia="ja-JP"/>
              </w:rPr>
              <w:t>YES</w:t>
            </w:r>
          </w:p>
        </w:tc>
        <w:tc>
          <w:tcPr>
            <w:tcW w:w="1077" w:type="dxa"/>
          </w:tcPr>
          <w:p w14:paraId="6BB560B6" w14:textId="77777777" w:rsidR="005057FC" w:rsidRPr="00567372" w:rsidRDefault="005057FC" w:rsidP="00947A7A">
            <w:pPr>
              <w:pStyle w:val="TAC"/>
              <w:rPr>
                <w:lang w:eastAsia="ja-JP"/>
              </w:rPr>
            </w:pPr>
            <w:r w:rsidRPr="00567372">
              <w:rPr>
                <w:lang w:eastAsia="ja-JP"/>
              </w:rPr>
              <w:t>reject</w:t>
            </w:r>
          </w:p>
        </w:tc>
      </w:tr>
      <w:tr w:rsidR="005057FC" w:rsidRPr="00567372" w14:paraId="43C59FAF" w14:textId="77777777" w:rsidTr="005857DF">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947A7A">
            <w:pPr>
              <w:pStyle w:val="TAC"/>
              <w:rPr>
                <w:lang w:eastAsia="ja-JP"/>
              </w:rPr>
            </w:pPr>
            <w:r w:rsidRPr="00567372">
              <w:rPr>
                <w:lang w:eastAsia="ja-JP"/>
              </w:rPr>
              <w:t>reject</w:t>
            </w:r>
          </w:p>
        </w:tc>
      </w:tr>
      <w:tr w:rsidR="005057FC" w:rsidRPr="00567372" w14:paraId="74B47C51" w14:textId="77777777" w:rsidTr="005857DF">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947A7A">
            <w:pPr>
              <w:pStyle w:val="TAC"/>
              <w:rPr>
                <w:lang w:eastAsia="ja-JP"/>
              </w:rPr>
            </w:pPr>
            <w:r w:rsidRPr="00567372">
              <w:rPr>
                <w:lang w:eastAsia="ja-JP"/>
              </w:rPr>
              <w:t>YES</w:t>
            </w:r>
          </w:p>
        </w:tc>
        <w:tc>
          <w:tcPr>
            <w:tcW w:w="1077" w:type="dxa"/>
          </w:tcPr>
          <w:p w14:paraId="5412EA54" w14:textId="77777777" w:rsidR="005057FC" w:rsidRPr="00567372" w:rsidRDefault="005057FC" w:rsidP="00947A7A">
            <w:pPr>
              <w:pStyle w:val="TAC"/>
              <w:rPr>
                <w:lang w:eastAsia="zh-CN"/>
              </w:rPr>
            </w:pPr>
            <w:r w:rsidRPr="00567372">
              <w:rPr>
                <w:lang w:eastAsia="zh-CN"/>
              </w:rPr>
              <w:t>reject</w:t>
            </w:r>
          </w:p>
        </w:tc>
      </w:tr>
      <w:tr w:rsidR="005057FC" w:rsidRPr="00567372" w14:paraId="2B8A1B43" w14:textId="77777777" w:rsidTr="005857DF">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947A7A">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947A7A">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5857DF">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947A7A">
            <w:pPr>
              <w:pStyle w:val="TAC"/>
              <w:rPr>
                <w:lang w:eastAsia="ja-JP"/>
              </w:rPr>
            </w:pPr>
            <w:r w:rsidRPr="00567372">
              <w:rPr>
                <w:lang w:eastAsia="ja-JP"/>
              </w:rPr>
              <w:t>YES</w:t>
            </w:r>
          </w:p>
        </w:tc>
        <w:tc>
          <w:tcPr>
            <w:tcW w:w="1077" w:type="dxa"/>
          </w:tcPr>
          <w:p w14:paraId="70299DE3" w14:textId="77777777" w:rsidR="005057FC" w:rsidRPr="00567372" w:rsidRDefault="005057FC" w:rsidP="00947A7A">
            <w:pPr>
              <w:pStyle w:val="TAC"/>
              <w:rPr>
                <w:lang w:eastAsia="zh-CN"/>
              </w:rPr>
            </w:pPr>
            <w:r w:rsidRPr="00567372">
              <w:rPr>
                <w:lang w:eastAsia="zh-CN"/>
              </w:rPr>
              <w:t>reject</w:t>
            </w:r>
          </w:p>
        </w:tc>
      </w:tr>
      <w:tr w:rsidR="005057FC" w:rsidRPr="00567372" w14:paraId="36EDA174" w14:textId="77777777" w:rsidTr="005857DF">
        <w:tc>
          <w:tcPr>
            <w:tcW w:w="2267" w:type="dxa"/>
          </w:tcPr>
          <w:p w14:paraId="6100DB1B"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947A7A">
            <w:pPr>
              <w:pStyle w:val="TAC"/>
              <w:rPr>
                <w:lang w:eastAsia="ja-JP"/>
              </w:rPr>
            </w:pPr>
            <w:r>
              <w:rPr>
                <w:lang w:eastAsia="ja-JP"/>
              </w:rPr>
              <w:t>-</w:t>
            </w:r>
          </w:p>
        </w:tc>
        <w:tc>
          <w:tcPr>
            <w:tcW w:w="1077" w:type="dxa"/>
          </w:tcPr>
          <w:p w14:paraId="5E2E728E" w14:textId="77777777" w:rsidR="005057FC" w:rsidRPr="00567372" w:rsidRDefault="005057FC" w:rsidP="00947A7A">
            <w:pPr>
              <w:pStyle w:val="TAC"/>
              <w:rPr>
                <w:lang w:eastAsia="zh-CN"/>
              </w:rPr>
            </w:pPr>
          </w:p>
        </w:tc>
      </w:tr>
      <w:tr w:rsidR="005057FC" w:rsidRPr="00567372" w14:paraId="0DA8548A" w14:textId="77777777" w:rsidTr="005857DF">
        <w:tc>
          <w:tcPr>
            <w:tcW w:w="2267" w:type="dxa"/>
          </w:tcPr>
          <w:p w14:paraId="5557C03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947A7A">
            <w:pPr>
              <w:pStyle w:val="TAC"/>
              <w:rPr>
                <w:lang w:eastAsia="ja-JP"/>
              </w:rPr>
            </w:pPr>
            <w:r>
              <w:rPr>
                <w:lang w:eastAsia="ja-JP"/>
              </w:rPr>
              <w:t>-</w:t>
            </w:r>
          </w:p>
        </w:tc>
        <w:tc>
          <w:tcPr>
            <w:tcW w:w="1077" w:type="dxa"/>
          </w:tcPr>
          <w:p w14:paraId="08F3D7BE" w14:textId="77777777" w:rsidR="005057FC" w:rsidRPr="00567372" w:rsidRDefault="005057FC" w:rsidP="00947A7A">
            <w:pPr>
              <w:pStyle w:val="TAC"/>
              <w:rPr>
                <w:lang w:eastAsia="zh-CN"/>
              </w:rPr>
            </w:pPr>
          </w:p>
        </w:tc>
      </w:tr>
      <w:tr w:rsidR="005057FC" w:rsidRPr="00567372" w14:paraId="6BD7ECBE" w14:textId="77777777" w:rsidTr="005857DF">
        <w:tc>
          <w:tcPr>
            <w:tcW w:w="2267" w:type="dxa"/>
          </w:tcPr>
          <w:p w14:paraId="0DBFF4AC" w14:textId="77777777" w:rsidR="005057FC" w:rsidRPr="00906CDC" w:rsidRDefault="005057FC" w:rsidP="00947A7A">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947A7A">
            <w:pPr>
              <w:pStyle w:val="TAC"/>
              <w:rPr>
                <w:lang w:eastAsia="ja-JP"/>
              </w:rPr>
            </w:pPr>
            <w:r>
              <w:rPr>
                <w:lang w:eastAsia="ja-JP"/>
              </w:rPr>
              <w:t>-</w:t>
            </w:r>
          </w:p>
        </w:tc>
        <w:tc>
          <w:tcPr>
            <w:tcW w:w="1077" w:type="dxa"/>
          </w:tcPr>
          <w:p w14:paraId="2B761387" w14:textId="77777777" w:rsidR="005057FC" w:rsidRPr="00567372" w:rsidRDefault="005057FC" w:rsidP="00947A7A">
            <w:pPr>
              <w:pStyle w:val="TAC"/>
              <w:rPr>
                <w:lang w:eastAsia="zh-CN"/>
              </w:rPr>
            </w:pPr>
          </w:p>
        </w:tc>
      </w:tr>
      <w:tr w:rsidR="005057FC" w:rsidRPr="00567372" w14:paraId="33AB8A66" w14:textId="77777777" w:rsidTr="005857DF">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947A7A">
            <w:pPr>
              <w:pStyle w:val="TAC"/>
              <w:rPr>
                <w:lang w:eastAsia="ja-JP"/>
              </w:rPr>
            </w:pPr>
            <w:r w:rsidRPr="00567372">
              <w:rPr>
                <w:lang w:eastAsia="ja-JP"/>
              </w:rPr>
              <w:t>YES</w:t>
            </w:r>
          </w:p>
        </w:tc>
        <w:tc>
          <w:tcPr>
            <w:tcW w:w="1077" w:type="dxa"/>
          </w:tcPr>
          <w:p w14:paraId="4204227A" w14:textId="77777777" w:rsidR="005057FC" w:rsidRPr="00567372" w:rsidRDefault="005057FC" w:rsidP="00947A7A">
            <w:pPr>
              <w:pStyle w:val="TAC"/>
              <w:rPr>
                <w:lang w:eastAsia="zh-CN"/>
              </w:rPr>
            </w:pPr>
            <w:r w:rsidRPr="00567372">
              <w:rPr>
                <w:lang w:eastAsia="zh-CN"/>
              </w:rPr>
              <w:t>reject</w:t>
            </w:r>
          </w:p>
        </w:tc>
      </w:tr>
      <w:tr w:rsidR="005057FC" w:rsidRPr="00567372" w14:paraId="53D9FFCC" w14:textId="77777777" w:rsidTr="005857DF">
        <w:tc>
          <w:tcPr>
            <w:tcW w:w="2267" w:type="dxa"/>
          </w:tcPr>
          <w:p w14:paraId="56E929FE"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947A7A">
            <w:pPr>
              <w:pStyle w:val="TAC"/>
              <w:rPr>
                <w:lang w:eastAsia="ja-JP"/>
              </w:rPr>
            </w:pPr>
            <w:r>
              <w:rPr>
                <w:lang w:eastAsia="ja-JP"/>
              </w:rPr>
              <w:t>-</w:t>
            </w:r>
          </w:p>
        </w:tc>
        <w:tc>
          <w:tcPr>
            <w:tcW w:w="1077" w:type="dxa"/>
          </w:tcPr>
          <w:p w14:paraId="5D745B28" w14:textId="77777777" w:rsidR="005057FC" w:rsidRPr="00567372" w:rsidRDefault="005057FC" w:rsidP="00947A7A">
            <w:pPr>
              <w:pStyle w:val="TAC"/>
              <w:rPr>
                <w:lang w:eastAsia="zh-CN"/>
              </w:rPr>
            </w:pPr>
          </w:p>
        </w:tc>
      </w:tr>
      <w:tr w:rsidR="005057FC" w:rsidRPr="00567372" w14:paraId="4BA82B8A" w14:textId="77777777" w:rsidTr="005857DF">
        <w:tc>
          <w:tcPr>
            <w:tcW w:w="2267" w:type="dxa"/>
          </w:tcPr>
          <w:p w14:paraId="6D370F05"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947A7A">
            <w:pPr>
              <w:pStyle w:val="TAC"/>
              <w:rPr>
                <w:lang w:eastAsia="ja-JP"/>
              </w:rPr>
            </w:pPr>
            <w:r>
              <w:rPr>
                <w:lang w:eastAsia="ja-JP"/>
              </w:rPr>
              <w:t>-</w:t>
            </w:r>
          </w:p>
        </w:tc>
        <w:tc>
          <w:tcPr>
            <w:tcW w:w="1077" w:type="dxa"/>
          </w:tcPr>
          <w:p w14:paraId="7F99D5B3" w14:textId="77777777" w:rsidR="005057FC" w:rsidRPr="00567372" w:rsidRDefault="005057FC" w:rsidP="00947A7A">
            <w:pPr>
              <w:pStyle w:val="TAC"/>
              <w:rPr>
                <w:lang w:eastAsia="zh-CN"/>
              </w:rPr>
            </w:pPr>
          </w:p>
        </w:tc>
      </w:tr>
      <w:tr w:rsidR="005057FC" w:rsidRPr="00567372" w14:paraId="7D5FF1E7" w14:textId="77777777" w:rsidTr="005857DF">
        <w:tc>
          <w:tcPr>
            <w:tcW w:w="2267" w:type="dxa"/>
          </w:tcPr>
          <w:p w14:paraId="0D9B1C30"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947A7A">
            <w:pPr>
              <w:pStyle w:val="TAC"/>
              <w:rPr>
                <w:lang w:eastAsia="ja-JP"/>
              </w:rPr>
            </w:pPr>
            <w:r>
              <w:rPr>
                <w:lang w:eastAsia="ja-JP"/>
              </w:rPr>
              <w:t>-</w:t>
            </w:r>
          </w:p>
        </w:tc>
        <w:tc>
          <w:tcPr>
            <w:tcW w:w="1077" w:type="dxa"/>
          </w:tcPr>
          <w:p w14:paraId="7F551051" w14:textId="77777777" w:rsidR="005057FC" w:rsidRPr="00567372" w:rsidRDefault="005057FC" w:rsidP="00947A7A">
            <w:pPr>
              <w:pStyle w:val="TAC"/>
              <w:rPr>
                <w:lang w:eastAsia="zh-CN"/>
              </w:rPr>
            </w:pPr>
          </w:p>
        </w:tc>
      </w:tr>
      <w:tr w:rsidR="005057FC" w:rsidRPr="00567372" w14:paraId="39A7EF7C" w14:textId="77777777" w:rsidTr="005857DF">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947A7A">
            <w:pPr>
              <w:pStyle w:val="TAC"/>
              <w:rPr>
                <w:lang w:eastAsia="zh-CN"/>
              </w:rPr>
            </w:pPr>
            <w:r>
              <w:rPr>
                <w:lang w:eastAsia="zh-CN"/>
              </w:rPr>
              <w:t>ignore</w:t>
            </w:r>
          </w:p>
        </w:tc>
      </w:tr>
      <w:tr w:rsidR="00E45F8C" w:rsidRPr="00567372" w14:paraId="6DCD71C3" w14:textId="77777777" w:rsidTr="005857DF">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57DF">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5857DF" w:rsidRPr="00567372" w14:paraId="1645DAB7" w14:textId="77777777" w:rsidTr="005857DF">
        <w:tc>
          <w:tcPr>
            <w:tcW w:w="2267" w:type="dxa"/>
            <w:tcBorders>
              <w:top w:val="single" w:sz="4" w:space="0" w:color="auto"/>
              <w:left w:val="single" w:sz="4" w:space="0" w:color="auto"/>
              <w:bottom w:val="single" w:sz="4" w:space="0" w:color="auto"/>
              <w:right w:val="single" w:sz="4" w:space="0" w:color="auto"/>
            </w:tcBorders>
          </w:tcPr>
          <w:p w14:paraId="215D9936" w14:textId="4F622352" w:rsidR="005857DF" w:rsidRPr="005F021D" w:rsidRDefault="005857DF" w:rsidP="005857DF">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1ECB8197" w14:textId="02F1E7AB" w:rsidR="005857DF" w:rsidRPr="005F021D" w:rsidRDefault="005857DF" w:rsidP="005857D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0373096" w14:textId="77777777" w:rsidR="005857DF" w:rsidRPr="00567372" w:rsidRDefault="005857DF" w:rsidP="005857D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04F9CD8" w14:textId="15514DA9" w:rsidR="005857DF" w:rsidRPr="005F021D" w:rsidRDefault="005857DF" w:rsidP="005857DF">
            <w:pPr>
              <w:pStyle w:val="TAL"/>
              <w:rPr>
                <w:lang w:eastAsia="ja-JP"/>
              </w:rPr>
            </w:pPr>
            <w:r w:rsidRPr="0007067B">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6940E6B4" w14:textId="77777777" w:rsidR="005857DF" w:rsidRPr="00567372" w:rsidRDefault="005857DF" w:rsidP="005857D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DF869E" w14:textId="6B1D0B42" w:rsidR="005857DF" w:rsidRPr="005F021D" w:rsidRDefault="005857DF" w:rsidP="005857DF">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F3C4593" w14:textId="5445E307" w:rsidR="005857DF" w:rsidRPr="005F021D" w:rsidRDefault="005857DF" w:rsidP="005857DF">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947A7A">
        <w:tc>
          <w:tcPr>
            <w:tcW w:w="3288" w:type="dxa"/>
          </w:tcPr>
          <w:p w14:paraId="4851059C" w14:textId="77777777" w:rsidR="005057FC" w:rsidRPr="00654C70" w:rsidRDefault="005057FC" w:rsidP="00947A7A">
            <w:pPr>
              <w:pStyle w:val="TAH"/>
              <w:rPr>
                <w:lang w:eastAsia="ja-JP"/>
              </w:rPr>
            </w:pPr>
            <w:r w:rsidRPr="00654C70">
              <w:rPr>
                <w:lang w:eastAsia="ja-JP"/>
              </w:rPr>
              <w:t>Range bound</w:t>
            </w:r>
          </w:p>
        </w:tc>
        <w:tc>
          <w:tcPr>
            <w:tcW w:w="6519" w:type="dxa"/>
          </w:tcPr>
          <w:p w14:paraId="6751195F" w14:textId="77777777" w:rsidR="005057FC" w:rsidRPr="00654C70" w:rsidRDefault="005057FC" w:rsidP="00947A7A">
            <w:pPr>
              <w:pStyle w:val="TAH"/>
              <w:rPr>
                <w:lang w:eastAsia="ja-JP"/>
              </w:rPr>
            </w:pPr>
            <w:r w:rsidRPr="00654C70">
              <w:rPr>
                <w:lang w:eastAsia="ja-JP"/>
              </w:rPr>
              <w:t>Explanation</w:t>
            </w:r>
          </w:p>
        </w:tc>
      </w:tr>
      <w:tr w:rsidR="005057FC" w:rsidRPr="00654C70" w14:paraId="593C0CE9" w14:textId="77777777" w:rsidTr="00947A7A">
        <w:tc>
          <w:tcPr>
            <w:tcW w:w="3288" w:type="dxa"/>
          </w:tcPr>
          <w:p w14:paraId="2095D381"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247" w:name="_CR9_2_2_20"/>
      <w:bookmarkStart w:id="9248" w:name="_Toc45652183"/>
      <w:bookmarkStart w:id="9249" w:name="_Toc45658615"/>
      <w:bookmarkStart w:id="9250" w:name="_Toc45720435"/>
      <w:bookmarkStart w:id="9251" w:name="_Toc45798315"/>
      <w:bookmarkStart w:id="9252" w:name="_Toc45897704"/>
      <w:bookmarkStart w:id="9253" w:name="_Toc51745908"/>
      <w:bookmarkStart w:id="9254" w:name="_Toc64446172"/>
      <w:bookmarkStart w:id="9255" w:name="_Toc73982042"/>
      <w:bookmarkStart w:id="9256" w:name="_Toc88652131"/>
      <w:bookmarkStart w:id="9257" w:name="_Toc97891174"/>
      <w:bookmarkStart w:id="9258" w:name="_Toc99123293"/>
      <w:bookmarkStart w:id="9259" w:name="_Toc99662098"/>
      <w:bookmarkStart w:id="9260" w:name="_Toc105152164"/>
      <w:bookmarkStart w:id="9261" w:name="_Toc105173970"/>
      <w:bookmarkStart w:id="9262" w:name="_Toc106108968"/>
      <w:bookmarkStart w:id="9263" w:name="_Toc106122873"/>
      <w:bookmarkStart w:id="9264" w:name="_Toc107409426"/>
      <w:bookmarkStart w:id="9265" w:name="_Toc112756615"/>
      <w:bookmarkStart w:id="9266" w:name="_Toc222848697"/>
      <w:bookmarkEnd w:id="9247"/>
      <w:r w:rsidRPr="00906CDC">
        <w:t>9.2.2.</w:t>
      </w:r>
      <w:r w:rsidR="002565CC">
        <w:t>20</w:t>
      </w:r>
      <w:r w:rsidRPr="00906CDC">
        <w:tab/>
      </w:r>
      <w:r w:rsidRPr="00906CDC">
        <w:rPr>
          <w:lang w:eastAsia="zh-CN"/>
        </w:rPr>
        <w:t>UE CONTEXT RESUME RESPONSE</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947A7A">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947A7A">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947A7A">
            <w:pPr>
              <w:pStyle w:val="TAC"/>
              <w:rPr>
                <w:lang w:eastAsia="ja-JP"/>
              </w:rPr>
            </w:pPr>
            <w:r w:rsidRPr="00567372">
              <w:rPr>
                <w:lang w:eastAsia="ja-JP"/>
              </w:rPr>
              <w:t>YES</w:t>
            </w:r>
          </w:p>
        </w:tc>
        <w:tc>
          <w:tcPr>
            <w:tcW w:w="1077" w:type="dxa"/>
          </w:tcPr>
          <w:p w14:paraId="1C7435C3" w14:textId="77777777" w:rsidR="005057FC" w:rsidRPr="00567372" w:rsidRDefault="005057FC" w:rsidP="00947A7A">
            <w:pPr>
              <w:pStyle w:val="TAC"/>
              <w:rPr>
                <w:lang w:eastAsia="ja-JP"/>
              </w:rPr>
            </w:pPr>
            <w:r w:rsidRPr="00567372">
              <w:rPr>
                <w:lang w:eastAsia="ja-JP"/>
              </w:rPr>
              <w:t>reject</w:t>
            </w:r>
          </w:p>
        </w:tc>
      </w:tr>
      <w:tr w:rsidR="005057FC" w:rsidRPr="00567372" w14:paraId="53EEA6F1" w14:textId="77777777" w:rsidTr="00947A7A">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947A7A">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947A7A">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947A7A">
            <w:pPr>
              <w:pStyle w:val="TAC"/>
              <w:rPr>
                <w:lang w:eastAsia="ja-JP"/>
              </w:rPr>
            </w:pPr>
            <w:r w:rsidRPr="00567372">
              <w:rPr>
                <w:lang w:eastAsia="ja-JP"/>
              </w:rPr>
              <w:t>YES</w:t>
            </w:r>
          </w:p>
        </w:tc>
        <w:tc>
          <w:tcPr>
            <w:tcW w:w="1077" w:type="dxa"/>
          </w:tcPr>
          <w:p w14:paraId="2A9E807E" w14:textId="77777777" w:rsidR="005057FC" w:rsidRPr="00567372" w:rsidRDefault="009945B1" w:rsidP="00947A7A">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947A7A">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947A7A">
            <w:pPr>
              <w:pStyle w:val="TAC"/>
              <w:rPr>
                <w:lang w:eastAsia="ja-JP"/>
              </w:rPr>
            </w:pPr>
            <w:r w:rsidRPr="00567372">
              <w:rPr>
                <w:lang w:eastAsia="ja-JP"/>
              </w:rPr>
              <w:t>YES</w:t>
            </w:r>
          </w:p>
        </w:tc>
        <w:tc>
          <w:tcPr>
            <w:tcW w:w="1077" w:type="dxa"/>
          </w:tcPr>
          <w:p w14:paraId="2C03B0A1" w14:textId="77777777" w:rsidR="005057FC" w:rsidRPr="00567372" w:rsidRDefault="005057FC" w:rsidP="00947A7A">
            <w:pPr>
              <w:pStyle w:val="TAC"/>
              <w:rPr>
                <w:lang w:eastAsia="zh-CN"/>
              </w:rPr>
            </w:pPr>
            <w:r w:rsidRPr="00567372">
              <w:rPr>
                <w:lang w:eastAsia="zh-CN"/>
              </w:rPr>
              <w:t>reject</w:t>
            </w:r>
          </w:p>
        </w:tc>
      </w:tr>
      <w:tr w:rsidR="005057FC" w:rsidRPr="00567372" w14:paraId="0BEA90B5" w14:textId="77777777" w:rsidTr="00947A7A">
        <w:tc>
          <w:tcPr>
            <w:tcW w:w="2267" w:type="dxa"/>
          </w:tcPr>
          <w:p w14:paraId="0CEF44E3" w14:textId="77777777" w:rsidR="005057FC" w:rsidRPr="00947A7A" w:rsidRDefault="005057FC" w:rsidP="00947A7A">
            <w:pPr>
              <w:pStyle w:val="TAL"/>
              <w:ind w:leftChars="50" w:left="100"/>
              <w:rPr>
                <w:rFonts w:cs="Arial"/>
                <w:b/>
                <w:bCs/>
                <w:lang w:eastAsia="ja-JP"/>
              </w:rPr>
            </w:pPr>
            <w:r w:rsidRPr="00947A7A">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947A7A">
            <w:pPr>
              <w:pStyle w:val="TAC"/>
              <w:rPr>
                <w:lang w:eastAsia="ja-JP"/>
              </w:rPr>
            </w:pPr>
            <w:r>
              <w:rPr>
                <w:lang w:eastAsia="ja-JP"/>
              </w:rPr>
              <w:t>-</w:t>
            </w:r>
          </w:p>
        </w:tc>
        <w:tc>
          <w:tcPr>
            <w:tcW w:w="1077" w:type="dxa"/>
          </w:tcPr>
          <w:p w14:paraId="1B8D044C" w14:textId="77777777" w:rsidR="005057FC" w:rsidRPr="00567372" w:rsidRDefault="005057FC" w:rsidP="00947A7A">
            <w:pPr>
              <w:pStyle w:val="TAC"/>
              <w:rPr>
                <w:lang w:eastAsia="zh-CN"/>
              </w:rPr>
            </w:pPr>
          </w:p>
        </w:tc>
      </w:tr>
      <w:tr w:rsidR="005057FC" w:rsidRPr="00567372" w14:paraId="00628040" w14:textId="77777777" w:rsidTr="00947A7A">
        <w:tc>
          <w:tcPr>
            <w:tcW w:w="2267" w:type="dxa"/>
          </w:tcPr>
          <w:p w14:paraId="40BE32F7"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947A7A">
            <w:pPr>
              <w:pStyle w:val="TAC"/>
              <w:rPr>
                <w:lang w:eastAsia="ja-JP"/>
              </w:rPr>
            </w:pPr>
            <w:r>
              <w:rPr>
                <w:lang w:eastAsia="ja-JP"/>
              </w:rPr>
              <w:t>-</w:t>
            </w:r>
          </w:p>
        </w:tc>
        <w:tc>
          <w:tcPr>
            <w:tcW w:w="1077" w:type="dxa"/>
          </w:tcPr>
          <w:p w14:paraId="203DDD60" w14:textId="77777777" w:rsidR="005057FC" w:rsidRPr="00567372" w:rsidRDefault="005057FC" w:rsidP="00947A7A">
            <w:pPr>
              <w:pStyle w:val="TAC"/>
              <w:rPr>
                <w:lang w:eastAsia="zh-CN"/>
              </w:rPr>
            </w:pPr>
          </w:p>
        </w:tc>
      </w:tr>
      <w:tr w:rsidR="005057FC" w:rsidRPr="00567372" w14:paraId="3AF03525" w14:textId="77777777" w:rsidTr="00947A7A">
        <w:tc>
          <w:tcPr>
            <w:tcW w:w="2267" w:type="dxa"/>
          </w:tcPr>
          <w:p w14:paraId="5DDEB897" w14:textId="77777777" w:rsidR="005057FC" w:rsidRPr="00390494" w:rsidRDefault="005057FC" w:rsidP="00947A7A">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947A7A">
            <w:pPr>
              <w:pStyle w:val="TAC"/>
              <w:rPr>
                <w:lang w:eastAsia="ja-JP"/>
              </w:rPr>
            </w:pPr>
            <w:r>
              <w:rPr>
                <w:lang w:eastAsia="ja-JP"/>
              </w:rPr>
              <w:t>-</w:t>
            </w:r>
          </w:p>
        </w:tc>
        <w:tc>
          <w:tcPr>
            <w:tcW w:w="1077" w:type="dxa"/>
          </w:tcPr>
          <w:p w14:paraId="04F4B5D4" w14:textId="77777777" w:rsidR="005057FC" w:rsidRPr="00567372" w:rsidRDefault="005057FC" w:rsidP="00947A7A">
            <w:pPr>
              <w:pStyle w:val="TAC"/>
              <w:rPr>
                <w:lang w:eastAsia="zh-CN"/>
              </w:rPr>
            </w:pPr>
          </w:p>
        </w:tc>
      </w:tr>
      <w:tr w:rsidR="005057FC" w:rsidRPr="00567372" w14:paraId="69634378" w14:textId="77777777" w:rsidTr="00947A7A">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947A7A">
            <w:pPr>
              <w:pStyle w:val="TAC"/>
              <w:rPr>
                <w:lang w:eastAsia="ja-JP"/>
              </w:rPr>
            </w:pPr>
            <w:r w:rsidRPr="00567372">
              <w:rPr>
                <w:lang w:eastAsia="ja-JP"/>
              </w:rPr>
              <w:t>YES</w:t>
            </w:r>
          </w:p>
        </w:tc>
        <w:tc>
          <w:tcPr>
            <w:tcW w:w="1077" w:type="dxa"/>
          </w:tcPr>
          <w:p w14:paraId="3CD59934" w14:textId="77777777" w:rsidR="005057FC" w:rsidRPr="00567372" w:rsidRDefault="005057FC" w:rsidP="00947A7A">
            <w:pPr>
              <w:pStyle w:val="TAC"/>
              <w:rPr>
                <w:lang w:eastAsia="zh-CN"/>
              </w:rPr>
            </w:pPr>
            <w:r w:rsidRPr="00567372">
              <w:rPr>
                <w:lang w:eastAsia="zh-CN"/>
              </w:rPr>
              <w:t>reject</w:t>
            </w:r>
          </w:p>
        </w:tc>
      </w:tr>
      <w:tr w:rsidR="005057FC" w:rsidRPr="00567372" w14:paraId="07A3DCF4" w14:textId="77777777" w:rsidTr="00947A7A">
        <w:tc>
          <w:tcPr>
            <w:tcW w:w="2267" w:type="dxa"/>
          </w:tcPr>
          <w:p w14:paraId="20203BCC" w14:textId="77777777" w:rsidR="005057FC" w:rsidRPr="00365101" w:rsidRDefault="005057FC" w:rsidP="00947A7A">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947A7A">
            <w:pPr>
              <w:pStyle w:val="TAC"/>
              <w:rPr>
                <w:lang w:eastAsia="ja-JP"/>
              </w:rPr>
            </w:pPr>
            <w:r>
              <w:rPr>
                <w:lang w:eastAsia="ja-JP"/>
              </w:rPr>
              <w:t>-</w:t>
            </w:r>
          </w:p>
        </w:tc>
        <w:tc>
          <w:tcPr>
            <w:tcW w:w="1077" w:type="dxa"/>
          </w:tcPr>
          <w:p w14:paraId="7AA0D8A3" w14:textId="77777777" w:rsidR="005057FC" w:rsidRPr="00567372" w:rsidRDefault="005057FC" w:rsidP="00947A7A">
            <w:pPr>
              <w:pStyle w:val="TAC"/>
              <w:rPr>
                <w:lang w:eastAsia="zh-CN"/>
              </w:rPr>
            </w:pPr>
          </w:p>
        </w:tc>
      </w:tr>
      <w:tr w:rsidR="005057FC" w:rsidRPr="00567372" w14:paraId="1206FF27" w14:textId="77777777" w:rsidTr="00947A7A">
        <w:tc>
          <w:tcPr>
            <w:tcW w:w="2267" w:type="dxa"/>
          </w:tcPr>
          <w:p w14:paraId="34603A4F" w14:textId="77777777" w:rsidR="005057FC" w:rsidRPr="00567372" w:rsidRDefault="005057FC" w:rsidP="00947A7A">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947A7A">
            <w:pPr>
              <w:pStyle w:val="TAC"/>
              <w:rPr>
                <w:lang w:eastAsia="ja-JP"/>
              </w:rPr>
            </w:pPr>
            <w:r>
              <w:rPr>
                <w:lang w:eastAsia="ja-JP"/>
              </w:rPr>
              <w:t>-</w:t>
            </w:r>
          </w:p>
        </w:tc>
        <w:tc>
          <w:tcPr>
            <w:tcW w:w="1077" w:type="dxa"/>
          </w:tcPr>
          <w:p w14:paraId="3AEC3055" w14:textId="77777777" w:rsidR="005057FC" w:rsidRPr="00567372" w:rsidRDefault="005057FC" w:rsidP="00947A7A">
            <w:pPr>
              <w:pStyle w:val="TAC"/>
              <w:rPr>
                <w:lang w:eastAsia="zh-CN"/>
              </w:rPr>
            </w:pPr>
          </w:p>
        </w:tc>
      </w:tr>
      <w:tr w:rsidR="005057FC" w:rsidRPr="00567372" w14:paraId="352D40A6" w14:textId="77777777" w:rsidTr="00947A7A">
        <w:tc>
          <w:tcPr>
            <w:tcW w:w="2267" w:type="dxa"/>
          </w:tcPr>
          <w:p w14:paraId="31773F94" w14:textId="77777777" w:rsidR="005057FC" w:rsidRPr="00567372" w:rsidRDefault="005057FC" w:rsidP="00947A7A">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947A7A">
            <w:pPr>
              <w:pStyle w:val="TAC"/>
              <w:rPr>
                <w:lang w:eastAsia="ja-JP"/>
              </w:rPr>
            </w:pPr>
            <w:r>
              <w:rPr>
                <w:lang w:eastAsia="ja-JP"/>
              </w:rPr>
              <w:t>-</w:t>
            </w:r>
          </w:p>
        </w:tc>
        <w:tc>
          <w:tcPr>
            <w:tcW w:w="1077" w:type="dxa"/>
          </w:tcPr>
          <w:p w14:paraId="366754CE" w14:textId="77777777" w:rsidR="005057FC" w:rsidRPr="00567372" w:rsidRDefault="005057FC" w:rsidP="00947A7A">
            <w:pPr>
              <w:pStyle w:val="TAC"/>
              <w:rPr>
                <w:lang w:eastAsia="zh-CN"/>
              </w:rPr>
            </w:pPr>
          </w:p>
        </w:tc>
      </w:tr>
      <w:tr w:rsidR="005057FC" w:rsidRPr="00567372" w14:paraId="27B42FC0" w14:textId="77777777" w:rsidTr="00947A7A">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947A7A">
            <w:pPr>
              <w:pStyle w:val="TAC"/>
              <w:rPr>
                <w:lang w:eastAsia="ja-JP"/>
              </w:rPr>
            </w:pPr>
            <w:r w:rsidRPr="00567372">
              <w:rPr>
                <w:lang w:eastAsia="ja-JP"/>
              </w:rPr>
              <w:t>YES</w:t>
            </w:r>
          </w:p>
        </w:tc>
        <w:tc>
          <w:tcPr>
            <w:tcW w:w="1077" w:type="dxa"/>
          </w:tcPr>
          <w:p w14:paraId="456AA7CD" w14:textId="77777777" w:rsidR="005057FC" w:rsidRPr="00567372" w:rsidRDefault="005057FC" w:rsidP="00947A7A">
            <w:pPr>
              <w:pStyle w:val="TAC"/>
              <w:rPr>
                <w:lang w:eastAsia="zh-CN"/>
              </w:rPr>
            </w:pPr>
            <w:r w:rsidRPr="00567372">
              <w:rPr>
                <w:lang w:eastAsia="zh-CN"/>
              </w:rPr>
              <w:t>reject</w:t>
            </w:r>
          </w:p>
        </w:tc>
      </w:tr>
      <w:tr w:rsidR="005057FC" w:rsidRPr="00567372" w14:paraId="41425A54" w14:textId="77777777" w:rsidTr="00947A7A">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947A7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947A7A">
            <w:pPr>
              <w:pStyle w:val="TAC"/>
              <w:rPr>
                <w:lang w:eastAsia="zh-CN"/>
              </w:rPr>
            </w:pPr>
            <w:r>
              <w:rPr>
                <w:lang w:eastAsia="zh-CN"/>
              </w:rPr>
              <w:t>ignore</w:t>
            </w:r>
          </w:p>
        </w:tc>
      </w:tr>
      <w:tr w:rsidR="005057FC" w:rsidRPr="00FF7601" w14:paraId="6936551B" w14:textId="77777777" w:rsidTr="00947A7A">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947A7A">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947A7A">
            <w:pPr>
              <w:pStyle w:val="TAC"/>
              <w:rPr>
                <w:lang w:eastAsia="zh-CN"/>
              </w:rPr>
            </w:pPr>
            <w:r w:rsidRPr="00FF7601">
              <w:rPr>
                <w:lang w:eastAsia="zh-CN"/>
              </w:rPr>
              <w:t>ignore</w:t>
            </w:r>
          </w:p>
        </w:tc>
      </w:tr>
      <w:tr w:rsidR="005057FC" w:rsidRPr="00567372" w14:paraId="7431C588" w14:textId="77777777" w:rsidTr="00947A7A">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947A7A">
            <w:pPr>
              <w:pStyle w:val="TAC"/>
              <w:rPr>
                <w:lang w:eastAsia="ja-JP"/>
              </w:rPr>
            </w:pPr>
            <w:r w:rsidRPr="00567372">
              <w:rPr>
                <w:lang w:eastAsia="ja-JP"/>
              </w:rPr>
              <w:t>YES</w:t>
            </w:r>
          </w:p>
        </w:tc>
        <w:tc>
          <w:tcPr>
            <w:tcW w:w="1077" w:type="dxa"/>
          </w:tcPr>
          <w:p w14:paraId="3052D13C" w14:textId="77777777" w:rsidR="005057FC" w:rsidRPr="00567372" w:rsidRDefault="005057FC" w:rsidP="00947A7A">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947A7A">
        <w:tc>
          <w:tcPr>
            <w:tcW w:w="3288" w:type="dxa"/>
          </w:tcPr>
          <w:p w14:paraId="5EFE3EB1" w14:textId="77777777" w:rsidR="005057FC" w:rsidRPr="00654C70" w:rsidRDefault="005057FC" w:rsidP="00947A7A">
            <w:pPr>
              <w:pStyle w:val="TAH"/>
              <w:rPr>
                <w:lang w:eastAsia="ja-JP"/>
              </w:rPr>
            </w:pPr>
            <w:r w:rsidRPr="00654C70">
              <w:rPr>
                <w:lang w:eastAsia="ja-JP"/>
              </w:rPr>
              <w:t>Range bound</w:t>
            </w:r>
          </w:p>
        </w:tc>
        <w:tc>
          <w:tcPr>
            <w:tcW w:w="6519" w:type="dxa"/>
          </w:tcPr>
          <w:p w14:paraId="5AB7ECF5" w14:textId="77777777" w:rsidR="005057FC" w:rsidRPr="00654C70" w:rsidRDefault="005057FC" w:rsidP="00947A7A">
            <w:pPr>
              <w:pStyle w:val="TAH"/>
              <w:rPr>
                <w:lang w:eastAsia="ja-JP"/>
              </w:rPr>
            </w:pPr>
            <w:r w:rsidRPr="00654C70">
              <w:rPr>
                <w:lang w:eastAsia="ja-JP"/>
              </w:rPr>
              <w:t>Explanation</w:t>
            </w:r>
          </w:p>
        </w:tc>
      </w:tr>
      <w:tr w:rsidR="005057FC" w:rsidRPr="00654C70" w14:paraId="3FBC3CBE" w14:textId="77777777" w:rsidTr="00947A7A">
        <w:tc>
          <w:tcPr>
            <w:tcW w:w="3288" w:type="dxa"/>
          </w:tcPr>
          <w:p w14:paraId="71047730" w14:textId="77777777" w:rsidR="005057FC" w:rsidRPr="00654C70" w:rsidRDefault="005057FC" w:rsidP="00947A7A">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947A7A">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267" w:name="_CR9_2_2_21"/>
      <w:bookmarkStart w:id="9268" w:name="_Toc45652184"/>
      <w:bookmarkStart w:id="9269" w:name="_Toc45658616"/>
      <w:bookmarkStart w:id="9270" w:name="_Toc45720436"/>
      <w:bookmarkStart w:id="9271" w:name="_Toc45798316"/>
      <w:bookmarkStart w:id="9272" w:name="_Toc45897705"/>
      <w:bookmarkStart w:id="9273" w:name="_Toc51745909"/>
      <w:bookmarkStart w:id="9274" w:name="_Toc64446173"/>
      <w:bookmarkStart w:id="9275" w:name="_Toc73982043"/>
      <w:bookmarkStart w:id="9276" w:name="_Toc88652132"/>
      <w:bookmarkStart w:id="9277" w:name="_Toc97891175"/>
      <w:bookmarkStart w:id="9278" w:name="_Toc99123294"/>
      <w:bookmarkStart w:id="9279" w:name="_Toc99662099"/>
      <w:bookmarkStart w:id="9280" w:name="_Toc105152165"/>
      <w:bookmarkStart w:id="9281" w:name="_Toc105173971"/>
      <w:bookmarkStart w:id="9282" w:name="_Toc106108969"/>
      <w:bookmarkStart w:id="9283" w:name="_Toc106122874"/>
      <w:bookmarkStart w:id="9284" w:name="_Toc107409427"/>
      <w:bookmarkStart w:id="9285" w:name="_Toc112756616"/>
      <w:bookmarkStart w:id="9286" w:name="_Toc222848698"/>
      <w:bookmarkEnd w:id="9267"/>
      <w:r w:rsidRPr="00567372">
        <w:t>9.</w:t>
      </w:r>
      <w:r>
        <w:t>2</w:t>
      </w:r>
      <w:r w:rsidRPr="00567372">
        <w:t>.</w:t>
      </w:r>
      <w:r>
        <w:t>2</w:t>
      </w:r>
      <w:r w:rsidRPr="00567372">
        <w:t>.</w:t>
      </w:r>
      <w:r w:rsidR="002565CC">
        <w:t>21</w:t>
      </w:r>
      <w:r w:rsidRPr="00567372">
        <w:tab/>
      </w:r>
      <w:r w:rsidRPr="00567372">
        <w:rPr>
          <w:lang w:eastAsia="zh-CN"/>
        </w:rPr>
        <w:t>UE CONTEXT RESUME FAILURE</w:t>
      </w:r>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947A7A">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947A7A">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947A7A">
            <w:pPr>
              <w:pStyle w:val="TAC"/>
              <w:rPr>
                <w:lang w:eastAsia="ja-JP"/>
              </w:rPr>
            </w:pPr>
            <w:r w:rsidRPr="00567372">
              <w:rPr>
                <w:lang w:eastAsia="ja-JP"/>
              </w:rPr>
              <w:t>YES</w:t>
            </w:r>
          </w:p>
        </w:tc>
        <w:tc>
          <w:tcPr>
            <w:tcW w:w="1077" w:type="dxa"/>
          </w:tcPr>
          <w:p w14:paraId="7C15EE83" w14:textId="77777777" w:rsidR="005057FC" w:rsidRPr="00567372" w:rsidRDefault="005057FC" w:rsidP="00947A7A">
            <w:pPr>
              <w:pStyle w:val="TAC"/>
              <w:rPr>
                <w:lang w:eastAsia="ja-JP"/>
              </w:rPr>
            </w:pPr>
            <w:r w:rsidRPr="00567372">
              <w:rPr>
                <w:lang w:eastAsia="ja-JP"/>
              </w:rPr>
              <w:t>reject</w:t>
            </w:r>
          </w:p>
        </w:tc>
      </w:tr>
      <w:tr w:rsidR="005057FC" w:rsidRPr="00567372" w14:paraId="5B842D8F" w14:textId="77777777" w:rsidTr="00947A7A">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947A7A">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947A7A">
            <w:pPr>
              <w:pStyle w:val="TAC"/>
              <w:rPr>
                <w:lang w:eastAsia="ja-JP"/>
              </w:rPr>
            </w:pPr>
            <w:r w:rsidRPr="00567372">
              <w:rPr>
                <w:lang w:eastAsia="ja-JP"/>
              </w:rPr>
              <w:t>ignore</w:t>
            </w:r>
          </w:p>
        </w:tc>
      </w:tr>
      <w:tr w:rsidR="005057FC" w:rsidRPr="00567372" w14:paraId="1616F7BE" w14:textId="77777777" w:rsidTr="00947A7A">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947A7A">
            <w:pPr>
              <w:pStyle w:val="TAC"/>
              <w:rPr>
                <w:lang w:eastAsia="ja-JP"/>
              </w:rPr>
            </w:pPr>
            <w:r w:rsidRPr="00567372">
              <w:rPr>
                <w:lang w:eastAsia="ja-JP"/>
              </w:rPr>
              <w:t>YES</w:t>
            </w:r>
          </w:p>
        </w:tc>
        <w:tc>
          <w:tcPr>
            <w:tcW w:w="1077" w:type="dxa"/>
          </w:tcPr>
          <w:p w14:paraId="096F8391" w14:textId="77777777" w:rsidR="005057FC" w:rsidRPr="00567372" w:rsidRDefault="005057FC" w:rsidP="00947A7A">
            <w:pPr>
              <w:pStyle w:val="TAC"/>
              <w:rPr>
                <w:lang w:eastAsia="zh-CN"/>
              </w:rPr>
            </w:pPr>
            <w:r w:rsidRPr="00567372">
              <w:rPr>
                <w:lang w:eastAsia="zh-CN"/>
              </w:rPr>
              <w:t>ignore</w:t>
            </w:r>
          </w:p>
        </w:tc>
      </w:tr>
      <w:tr w:rsidR="005057FC" w:rsidRPr="00567372" w14:paraId="3978479B" w14:textId="77777777" w:rsidTr="00947A7A">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947A7A">
            <w:pPr>
              <w:pStyle w:val="TAC"/>
              <w:rPr>
                <w:lang w:eastAsia="ja-JP"/>
              </w:rPr>
            </w:pPr>
            <w:r w:rsidRPr="00567372">
              <w:rPr>
                <w:lang w:eastAsia="ja-JP"/>
              </w:rPr>
              <w:t>YES</w:t>
            </w:r>
          </w:p>
        </w:tc>
        <w:tc>
          <w:tcPr>
            <w:tcW w:w="1077" w:type="dxa"/>
          </w:tcPr>
          <w:p w14:paraId="1AF4B960" w14:textId="77777777" w:rsidR="005057FC" w:rsidRPr="00567372" w:rsidRDefault="005057FC" w:rsidP="00947A7A">
            <w:pPr>
              <w:pStyle w:val="TAC"/>
              <w:rPr>
                <w:lang w:eastAsia="zh-CN"/>
              </w:rPr>
            </w:pPr>
            <w:r w:rsidRPr="00567372">
              <w:rPr>
                <w:lang w:eastAsia="ja-JP"/>
              </w:rPr>
              <w:t>ignore</w:t>
            </w:r>
          </w:p>
        </w:tc>
      </w:tr>
      <w:tr w:rsidR="005057FC" w:rsidRPr="00567372" w14:paraId="686B3622" w14:textId="77777777" w:rsidTr="00947A7A">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947A7A">
            <w:pPr>
              <w:pStyle w:val="TAC"/>
              <w:rPr>
                <w:lang w:eastAsia="ja-JP"/>
              </w:rPr>
            </w:pPr>
            <w:r w:rsidRPr="00567372">
              <w:rPr>
                <w:lang w:eastAsia="ja-JP"/>
              </w:rPr>
              <w:t>YES</w:t>
            </w:r>
          </w:p>
        </w:tc>
        <w:tc>
          <w:tcPr>
            <w:tcW w:w="1077" w:type="dxa"/>
          </w:tcPr>
          <w:p w14:paraId="1DFF5BA3" w14:textId="77777777" w:rsidR="005057FC" w:rsidRPr="00567372" w:rsidRDefault="005057FC" w:rsidP="00947A7A">
            <w:pPr>
              <w:pStyle w:val="TAC"/>
              <w:rPr>
                <w:lang w:eastAsia="ja-JP"/>
              </w:rPr>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9287" w:name="_CR9_2_3"/>
      <w:bookmarkStart w:id="9288" w:name="_Toc45652185"/>
      <w:bookmarkStart w:id="9289" w:name="_Toc45658617"/>
      <w:bookmarkStart w:id="9290" w:name="_Toc45720437"/>
      <w:bookmarkStart w:id="9291" w:name="_Toc45798317"/>
      <w:bookmarkStart w:id="9292" w:name="_Toc45897706"/>
      <w:bookmarkStart w:id="9293" w:name="_Toc51745910"/>
      <w:bookmarkStart w:id="9294" w:name="_Toc64446174"/>
      <w:bookmarkStart w:id="9295" w:name="_Toc73982044"/>
      <w:bookmarkStart w:id="9296" w:name="_Toc88652133"/>
      <w:bookmarkStart w:id="9297" w:name="_Toc97891176"/>
      <w:bookmarkStart w:id="9298" w:name="_Toc99123295"/>
      <w:bookmarkStart w:id="9299" w:name="_Toc99662100"/>
      <w:bookmarkStart w:id="9300" w:name="_Toc105152166"/>
      <w:bookmarkStart w:id="9301" w:name="_Toc105173972"/>
      <w:bookmarkStart w:id="9302" w:name="_Toc106108970"/>
      <w:bookmarkStart w:id="9303" w:name="_Toc106122875"/>
      <w:bookmarkStart w:id="9304" w:name="_Toc107409428"/>
      <w:bookmarkStart w:id="9305" w:name="_Toc112756617"/>
      <w:bookmarkStart w:id="9306" w:name="_Toc222848699"/>
      <w:bookmarkEnd w:id="9287"/>
      <w:r w:rsidRPr="001D2E49">
        <w:t>9.2.3</w:t>
      </w:r>
      <w:r w:rsidRPr="001D2E49">
        <w:tab/>
        <w:t>UE Mobility Management Messages</w:t>
      </w:r>
      <w:bookmarkEnd w:id="9075"/>
      <w:bookmarkEnd w:id="9076"/>
      <w:bookmarkEnd w:id="9077"/>
      <w:bookmarkEnd w:id="9078"/>
      <w:bookmarkEnd w:id="9079"/>
      <w:bookmarkEnd w:id="9080"/>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540D6392" w14:textId="77777777" w:rsidR="009B75C3" w:rsidRPr="001D2E49" w:rsidRDefault="009B75C3" w:rsidP="009B75C3">
      <w:pPr>
        <w:pStyle w:val="Heading4"/>
      </w:pPr>
      <w:bookmarkStart w:id="9307" w:name="_CR9_2_3_1"/>
      <w:bookmarkStart w:id="9308" w:name="_Toc20955093"/>
      <w:bookmarkStart w:id="9309" w:name="_Toc29503539"/>
      <w:bookmarkStart w:id="9310" w:name="_Toc29504123"/>
      <w:bookmarkStart w:id="9311" w:name="_Toc29504707"/>
      <w:bookmarkStart w:id="9312" w:name="_Toc36553153"/>
      <w:bookmarkStart w:id="9313" w:name="_Toc36554880"/>
      <w:bookmarkStart w:id="9314" w:name="_Toc45652186"/>
      <w:bookmarkStart w:id="9315" w:name="_Toc45658618"/>
      <w:bookmarkStart w:id="9316" w:name="_Toc45720438"/>
      <w:bookmarkStart w:id="9317" w:name="_Toc45798318"/>
      <w:bookmarkStart w:id="9318" w:name="_Toc45897707"/>
      <w:bookmarkStart w:id="9319" w:name="_Toc51745911"/>
      <w:bookmarkStart w:id="9320" w:name="_Toc64446175"/>
      <w:bookmarkStart w:id="9321" w:name="_Toc73982045"/>
      <w:bookmarkStart w:id="9322" w:name="_Toc88652134"/>
      <w:bookmarkStart w:id="9323" w:name="_Toc97891177"/>
      <w:bookmarkStart w:id="9324" w:name="_Toc99123296"/>
      <w:bookmarkStart w:id="9325" w:name="_Toc99662101"/>
      <w:bookmarkStart w:id="9326" w:name="_Toc105152167"/>
      <w:bookmarkStart w:id="9327" w:name="_Toc105173973"/>
      <w:bookmarkStart w:id="9328" w:name="_Toc106108971"/>
      <w:bookmarkStart w:id="9329" w:name="_Toc106122876"/>
      <w:bookmarkStart w:id="9330" w:name="_Toc107409429"/>
      <w:bookmarkStart w:id="9331" w:name="_Toc112756618"/>
      <w:bookmarkStart w:id="9332" w:name="_Toc222848700"/>
      <w:bookmarkEnd w:id="9307"/>
      <w:r w:rsidRPr="001D2E49">
        <w:t>9.2.3.1</w:t>
      </w:r>
      <w:r w:rsidRPr="001D2E49">
        <w:tab/>
        <w:t>HANDOVER REQUIRED</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947A7A">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47A7A">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47A7A">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93ED86F" w14:textId="77777777" w:rsidTr="00947A7A">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AB7AD9" w14:textId="77777777" w:rsidTr="00947A7A">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00B6337" w14:textId="77777777" w:rsidTr="00947A7A">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4A328F9" w14:textId="77777777" w:rsidTr="00947A7A">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743874B6" w14:textId="77777777" w:rsidTr="00947A7A">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5C2FE1A" w14:textId="77777777" w:rsidTr="00947A7A">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503FE39" w14:textId="77777777" w:rsidTr="00947A7A">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47A7A">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947A7A">
            <w:pPr>
              <w:pStyle w:val="TAC"/>
              <w:rPr>
                <w:lang w:eastAsia="ja-JP"/>
              </w:rPr>
            </w:pPr>
            <w:r w:rsidRPr="001D2E49">
              <w:rPr>
                <w:rFonts w:cs="Arial"/>
                <w:lang w:eastAsia="ja-JP"/>
              </w:rPr>
              <w:t>reject</w:t>
            </w:r>
          </w:p>
        </w:tc>
      </w:tr>
      <w:tr w:rsidR="009B75C3" w:rsidRPr="001D2E49" w14:paraId="5CBFE296" w14:textId="77777777" w:rsidTr="00947A7A">
        <w:tc>
          <w:tcPr>
            <w:tcW w:w="2267" w:type="dxa"/>
          </w:tcPr>
          <w:p w14:paraId="653CB496" w14:textId="77777777" w:rsidR="009B75C3" w:rsidRPr="00947A7A" w:rsidRDefault="009B75C3" w:rsidP="00947A7A">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947A7A">
            <w:pPr>
              <w:pStyle w:val="TAC"/>
              <w:rPr>
                <w:lang w:eastAsia="ja-JP"/>
              </w:rPr>
            </w:pPr>
            <w:r w:rsidRPr="001D2E49">
              <w:rPr>
                <w:rFonts w:cs="Arial"/>
                <w:lang w:eastAsia="ja-JP"/>
              </w:rPr>
              <w:t>-</w:t>
            </w:r>
          </w:p>
        </w:tc>
        <w:tc>
          <w:tcPr>
            <w:tcW w:w="1080" w:type="dxa"/>
          </w:tcPr>
          <w:p w14:paraId="70EA049D" w14:textId="77777777" w:rsidR="009B75C3" w:rsidRPr="001D2E49" w:rsidRDefault="009B75C3" w:rsidP="00947A7A">
            <w:pPr>
              <w:pStyle w:val="TAC"/>
              <w:rPr>
                <w:lang w:eastAsia="ja-JP"/>
              </w:rPr>
            </w:pPr>
          </w:p>
        </w:tc>
      </w:tr>
      <w:tr w:rsidR="009B75C3" w:rsidRPr="001D2E49" w14:paraId="5202F076" w14:textId="77777777" w:rsidTr="00947A7A">
        <w:tc>
          <w:tcPr>
            <w:tcW w:w="2267" w:type="dxa"/>
          </w:tcPr>
          <w:p w14:paraId="48647AEB" w14:textId="77777777" w:rsidR="009B75C3" w:rsidRPr="001D2E49" w:rsidRDefault="009B75C3" w:rsidP="00947A7A">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947A7A">
            <w:pPr>
              <w:pStyle w:val="TAC"/>
              <w:rPr>
                <w:lang w:eastAsia="ja-JP"/>
              </w:rPr>
            </w:pPr>
            <w:r w:rsidRPr="001D2E49">
              <w:rPr>
                <w:rFonts w:cs="Arial"/>
                <w:lang w:eastAsia="ja-JP"/>
              </w:rPr>
              <w:t>-</w:t>
            </w:r>
          </w:p>
        </w:tc>
        <w:tc>
          <w:tcPr>
            <w:tcW w:w="1080" w:type="dxa"/>
          </w:tcPr>
          <w:p w14:paraId="2B0DF87F" w14:textId="77777777" w:rsidR="009B75C3" w:rsidRPr="001D2E49" w:rsidRDefault="009B75C3" w:rsidP="00947A7A">
            <w:pPr>
              <w:pStyle w:val="TAC"/>
              <w:rPr>
                <w:lang w:eastAsia="ja-JP"/>
              </w:rPr>
            </w:pPr>
          </w:p>
        </w:tc>
      </w:tr>
      <w:tr w:rsidR="009B75C3" w:rsidRPr="001D2E49" w14:paraId="1CAEAA12" w14:textId="77777777" w:rsidTr="00947A7A">
        <w:tc>
          <w:tcPr>
            <w:tcW w:w="2267" w:type="dxa"/>
          </w:tcPr>
          <w:p w14:paraId="55CFADEA" w14:textId="77777777" w:rsidR="009B75C3" w:rsidRPr="001D2E49" w:rsidRDefault="009B75C3" w:rsidP="00947A7A">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947A7A">
            <w:pPr>
              <w:pStyle w:val="TAC"/>
              <w:rPr>
                <w:lang w:eastAsia="ja-JP"/>
              </w:rPr>
            </w:pPr>
            <w:r w:rsidRPr="001D2E49">
              <w:rPr>
                <w:lang w:eastAsia="ja-JP"/>
              </w:rPr>
              <w:t>-</w:t>
            </w:r>
          </w:p>
        </w:tc>
        <w:tc>
          <w:tcPr>
            <w:tcW w:w="1080" w:type="dxa"/>
          </w:tcPr>
          <w:p w14:paraId="498C0BD4" w14:textId="77777777" w:rsidR="009B75C3" w:rsidRPr="001D2E49" w:rsidRDefault="009B75C3" w:rsidP="00947A7A">
            <w:pPr>
              <w:pStyle w:val="TAC"/>
              <w:rPr>
                <w:lang w:eastAsia="ja-JP"/>
              </w:rPr>
            </w:pPr>
          </w:p>
        </w:tc>
      </w:tr>
      <w:tr w:rsidR="009B75C3" w:rsidRPr="001D2E49" w14:paraId="36562434" w14:textId="77777777" w:rsidTr="00947A7A">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947A7A">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947A7A">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47A7A">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333" w:name="_CR9_2_3_2"/>
      <w:bookmarkStart w:id="9334" w:name="_Toc20955094"/>
      <w:bookmarkStart w:id="9335" w:name="_Toc29503540"/>
      <w:bookmarkStart w:id="9336" w:name="_Toc29504124"/>
      <w:bookmarkStart w:id="9337" w:name="_Toc29504708"/>
      <w:bookmarkStart w:id="9338" w:name="_Toc36553154"/>
      <w:bookmarkStart w:id="9339" w:name="_Toc36554881"/>
      <w:bookmarkStart w:id="9340" w:name="_Toc45652187"/>
      <w:bookmarkStart w:id="9341" w:name="_Toc45658619"/>
      <w:bookmarkStart w:id="9342" w:name="_Toc45720439"/>
      <w:bookmarkStart w:id="9343" w:name="_Toc45798319"/>
      <w:bookmarkStart w:id="9344" w:name="_Toc45897708"/>
      <w:bookmarkStart w:id="9345" w:name="_Toc51745912"/>
      <w:bookmarkStart w:id="9346" w:name="_Toc64446176"/>
      <w:bookmarkStart w:id="9347" w:name="_Toc73982046"/>
      <w:bookmarkStart w:id="9348" w:name="_Toc88652135"/>
      <w:bookmarkStart w:id="9349" w:name="_Toc97891178"/>
      <w:bookmarkStart w:id="9350" w:name="_Toc99123297"/>
      <w:bookmarkStart w:id="9351" w:name="_Toc99662102"/>
      <w:bookmarkStart w:id="9352" w:name="_Toc105152168"/>
      <w:bookmarkStart w:id="9353" w:name="_Toc105173974"/>
      <w:bookmarkStart w:id="9354" w:name="_Toc106108972"/>
      <w:bookmarkStart w:id="9355" w:name="_Toc106122877"/>
      <w:bookmarkStart w:id="9356" w:name="_Toc107409430"/>
      <w:bookmarkStart w:id="9357" w:name="_Toc112756619"/>
      <w:bookmarkStart w:id="9358" w:name="_Toc222848701"/>
      <w:bookmarkEnd w:id="9333"/>
      <w:r w:rsidRPr="001D2E49">
        <w:t>9.2.3.2</w:t>
      </w:r>
      <w:r w:rsidRPr="001D2E49">
        <w:tab/>
        <w:t>HANDOVER COMMAND</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947A7A">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47A7A">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947A7A">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BD92393" w14:textId="77777777" w:rsidTr="00947A7A">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F632F70" w14:textId="77777777" w:rsidTr="00947A7A">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111EAED" w14:textId="77777777" w:rsidTr="00947A7A">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FDFB05D" w14:textId="77777777" w:rsidTr="00947A7A">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947A7A">
            <w:pPr>
              <w:pStyle w:val="TAC"/>
              <w:rPr>
                <w:lang w:eastAsia="ja-JP"/>
              </w:rPr>
            </w:pPr>
            <w:r w:rsidRPr="001D2E49">
              <w:rPr>
                <w:lang w:eastAsia="ja-JP"/>
              </w:rPr>
              <w:t>YES</w:t>
            </w:r>
          </w:p>
        </w:tc>
        <w:tc>
          <w:tcPr>
            <w:tcW w:w="1080" w:type="dxa"/>
          </w:tcPr>
          <w:p w14:paraId="639FADE9" w14:textId="77777777" w:rsidR="009B75C3" w:rsidRPr="001D2E49" w:rsidRDefault="009B75C3" w:rsidP="00947A7A">
            <w:pPr>
              <w:pStyle w:val="TAC"/>
              <w:rPr>
                <w:lang w:eastAsia="ja-JP"/>
              </w:rPr>
            </w:pPr>
            <w:r w:rsidRPr="001D2E49">
              <w:rPr>
                <w:lang w:eastAsia="ja-JP"/>
              </w:rPr>
              <w:t>reject</w:t>
            </w:r>
          </w:p>
        </w:tc>
      </w:tr>
      <w:tr w:rsidR="009B75C3" w:rsidRPr="001D2E49" w14:paraId="3C4524C5" w14:textId="77777777" w:rsidTr="00947A7A">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17093EB" w14:textId="77777777" w:rsidTr="00947A7A">
        <w:tc>
          <w:tcPr>
            <w:tcW w:w="2267" w:type="dxa"/>
          </w:tcPr>
          <w:p w14:paraId="43A07BDF"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947A7A">
            <w:pPr>
              <w:pStyle w:val="TAC"/>
              <w:rPr>
                <w:rFonts w:cs="Arial"/>
                <w:lang w:eastAsia="ja-JP"/>
              </w:rPr>
            </w:pPr>
          </w:p>
        </w:tc>
      </w:tr>
      <w:tr w:rsidR="009B75C3" w:rsidRPr="001D2E49" w14:paraId="4EA2295F" w14:textId="77777777" w:rsidTr="00947A7A">
        <w:tc>
          <w:tcPr>
            <w:tcW w:w="2267" w:type="dxa"/>
          </w:tcPr>
          <w:p w14:paraId="66E76DF1"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947A7A">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947A7A">
            <w:pPr>
              <w:pStyle w:val="TAC"/>
              <w:rPr>
                <w:rFonts w:cs="Arial"/>
                <w:lang w:eastAsia="ja-JP"/>
              </w:rPr>
            </w:pPr>
          </w:p>
        </w:tc>
      </w:tr>
      <w:tr w:rsidR="009B75C3" w:rsidRPr="001D2E49" w14:paraId="793EE007" w14:textId="77777777" w:rsidTr="00947A7A">
        <w:tc>
          <w:tcPr>
            <w:tcW w:w="2267" w:type="dxa"/>
          </w:tcPr>
          <w:p w14:paraId="3E19F415" w14:textId="77777777" w:rsidR="009B75C3" w:rsidRPr="001D2E49" w:rsidRDefault="009B75C3" w:rsidP="00947A7A">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47A7A">
            <w:pPr>
              <w:pStyle w:val="TAC"/>
              <w:rPr>
                <w:lang w:eastAsia="ja-JP"/>
              </w:rPr>
            </w:pPr>
            <w:r w:rsidRPr="001D2E49">
              <w:rPr>
                <w:lang w:eastAsia="ja-JP"/>
              </w:rPr>
              <w:t>-</w:t>
            </w:r>
          </w:p>
        </w:tc>
        <w:tc>
          <w:tcPr>
            <w:tcW w:w="1080" w:type="dxa"/>
          </w:tcPr>
          <w:p w14:paraId="0380A4CC" w14:textId="77777777" w:rsidR="009B75C3" w:rsidRPr="001D2E49" w:rsidRDefault="009B75C3" w:rsidP="00947A7A">
            <w:pPr>
              <w:pStyle w:val="TAC"/>
              <w:rPr>
                <w:rFonts w:cs="Arial"/>
                <w:lang w:eastAsia="ja-JP"/>
              </w:rPr>
            </w:pPr>
          </w:p>
        </w:tc>
      </w:tr>
      <w:tr w:rsidR="009B75C3" w:rsidRPr="001D2E49" w14:paraId="7CE9A147" w14:textId="77777777" w:rsidTr="00947A7A">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947A7A">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BE76A18" w14:textId="77777777" w:rsidTr="00947A7A">
        <w:tc>
          <w:tcPr>
            <w:tcW w:w="2267" w:type="dxa"/>
          </w:tcPr>
          <w:p w14:paraId="29DD2AF6" w14:textId="77777777" w:rsidR="009B75C3" w:rsidRPr="00947A7A" w:rsidRDefault="009B75C3" w:rsidP="00947A7A">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947A7A">
            <w:pPr>
              <w:pStyle w:val="TAC"/>
              <w:rPr>
                <w:lang w:eastAsia="ja-JP"/>
              </w:rPr>
            </w:pPr>
            <w:r w:rsidRPr="001D2E49">
              <w:rPr>
                <w:rFonts w:cs="Arial"/>
                <w:lang w:eastAsia="ja-JP"/>
              </w:rPr>
              <w:t>-</w:t>
            </w:r>
          </w:p>
        </w:tc>
        <w:tc>
          <w:tcPr>
            <w:tcW w:w="1080" w:type="dxa"/>
          </w:tcPr>
          <w:p w14:paraId="377D45B1" w14:textId="77777777" w:rsidR="009B75C3" w:rsidRPr="001D2E49" w:rsidRDefault="009B75C3" w:rsidP="00947A7A">
            <w:pPr>
              <w:pStyle w:val="TAC"/>
              <w:rPr>
                <w:lang w:eastAsia="ja-JP"/>
              </w:rPr>
            </w:pPr>
          </w:p>
        </w:tc>
      </w:tr>
      <w:tr w:rsidR="009B75C3" w:rsidRPr="001D2E49" w14:paraId="2B456D97" w14:textId="77777777" w:rsidTr="00947A7A">
        <w:tc>
          <w:tcPr>
            <w:tcW w:w="2267" w:type="dxa"/>
          </w:tcPr>
          <w:p w14:paraId="57DE0FE8" w14:textId="77777777" w:rsidR="009B75C3" w:rsidRPr="001D2E49" w:rsidRDefault="009B75C3" w:rsidP="00947A7A">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947A7A">
            <w:pPr>
              <w:pStyle w:val="TAC"/>
              <w:rPr>
                <w:lang w:eastAsia="ja-JP"/>
              </w:rPr>
            </w:pPr>
            <w:r w:rsidRPr="001D2E49">
              <w:rPr>
                <w:rFonts w:cs="Arial"/>
                <w:lang w:eastAsia="ja-JP"/>
              </w:rPr>
              <w:t>-</w:t>
            </w:r>
          </w:p>
        </w:tc>
        <w:tc>
          <w:tcPr>
            <w:tcW w:w="1080" w:type="dxa"/>
          </w:tcPr>
          <w:p w14:paraId="1CB372BD" w14:textId="77777777" w:rsidR="009B75C3" w:rsidRPr="001D2E49" w:rsidRDefault="009B75C3" w:rsidP="00947A7A">
            <w:pPr>
              <w:pStyle w:val="TAC"/>
              <w:rPr>
                <w:lang w:eastAsia="ja-JP"/>
              </w:rPr>
            </w:pPr>
          </w:p>
        </w:tc>
      </w:tr>
      <w:tr w:rsidR="009B75C3" w:rsidRPr="001D2E49" w14:paraId="38284D50" w14:textId="77777777" w:rsidTr="00947A7A">
        <w:tc>
          <w:tcPr>
            <w:tcW w:w="2267" w:type="dxa"/>
          </w:tcPr>
          <w:p w14:paraId="218A04C9" w14:textId="77777777" w:rsidR="009B75C3" w:rsidRPr="001D2E49" w:rsidRDefault="009B75C3" w:rsidP="00947A7A">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47A7A">
            <w:pPr>
              <w:pStyle w:val="TAC"/>
              <w:rPr>
                <w:lang w:eastAsia="ja-JP"/>
              </w:rPr>
            </w:pPr>
            <w:r w:rsidRPr="001D2E49">
              <w:rPr>
                <w:rFonts w:cs="Arial"/>
                <w:lang w:eastAsia="ja-JP"/>
              </w:rPr>
              <w:t>-</w:t>
            </w:r>
          </w:p>
        </w:tc>
        <w:tc>
          <w:tcPr>
            <w:tcW w:w="1080" w:type="dxa"/>
          </w:tcPr>
          <w:p w14:paraId="08A835E5" w14:textId="77777777" w:rsidR="009B75C3" w:rsidRPr="001D2E49" w:rsidRDefault="009B75C3" w:rsidP="00947A7A">
            <w:pPr>
              <w:pStyle w:val="TAC"/>
              <w:rPr>
                <w:lang w:eastAsia="ja-JP"/>
              </w:rPr>
            </w:pPr>
          </w:p>
        </w:tc>
      </w:tr>
      <w:tr w:rsidR="009B75C3" w:rsidRPr="001D2E49" w14:paraId="2503AF41" w14:textId="77777777" w:rsidTr="00947A7A">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EE9E2" w14:textId="77777777" w:rsidTr="00947A7A">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947A7A">
            <w:pPr>
              <w:pStyle w:val="TAC"/>
              <w:rPr>
                <w:lang w:eastAsia="ja-JP"/>
              </w:rPr>
            </w:pPr>
            <w:r w:rsidRPr="001D2E49">
              <w:rPr>
                <w:lang w:eastAsia="ja-JP"/>
              </w:rPr>
              <w:t>YES</w:t>
            </w:r>
          </w:p>
        </w:tc>
        <w:tc>
          <w:tcPr>
            <w:tcW w:w="1080" w:type="dxa"/>
          </w:tcPr>
          <w:p w14:paraId="3BACAB28" w14:textId="77777777" w:rsidR="009B75C3" w:rsidRPr="001D2E49" w:rsidRDefault="009B75C3" w:rsidP="00947A7A">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947A7A">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47A7A">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947A7A">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47A7A">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359" w:name="_CR9_2_3_3"/>
      <w:bookmarkStart w:id="9360" w:name="_Toc20955095"/>
      <w:bookmarkStart w:id="9361" w:name="_Toc29503541"/>
      <w:bookmarkStart w:id="9362" w:name="_Toc29504125"/>
      <w:bookmarkStart w:id="9363" w:name="_Toc29504709"/>
      <w:bookmarkStart w:id="9364" w:name="_Toc36553155"/>
      <w:bookmarkStart w:id="9365" w:name="_Toc36554882"/>
      <w:bookmarkStart w:id="9366" w:name="_Toc45652188"/>
      <w:bookmarkStart w:id="9367" w:name="_Toc45658620"/>
      <w:bookmarkStart w:id="9368" w:name="_Toc45720440"/>
      <w:bookmarkStart w:id="9369" w:name="_Toc45798320"/>
      <w:bookmarkStart w:id="9370" w:name="_Toc45897709"/>
      <w:bookmarkStart w:id="9371" w:name="_Toc51745913"/>
      <w:bookmarkStart w:id="9372" w:name="_Toc64446177"/>
      <w:bookmarkStart w:id="9373" w:name="_Toc73982047"/>
      <w:bookmarkStart w:id="9374" w:name="_Toc88652136"/>
      <w:bookmarkStart w:id="9375" w:name="_Toc97891179"/>
      <w:bookmarkStart w:id="9376" w:name="_Toc99123298"/>
      <w:bookmarkStart w:id="9377" w:name="_Toc99662103"/>
      <w:bookmarkStart w:id="9378" w:name="_Toc105152169"/>
      <w:bookmarkStart w:id="9379" w:name="_Toc105173975"/>
      <w:bookmarkStart w:id="9380" w:name="_Toc106108973"/>
      <w:bookmarkStart w:id="9381" w:name="_Toc106122878"/>
      <w:bookmarkStart w:id="9382" w:name="_Toc107409431"/>
      <w:bookmarkStart w:id="9383" w:name="_Toc112756620"/>
      <w:bookmarkStart w:id="9384" w:name="_Toc222848702"/>
      <w:bookmarkEnd w:id="9359"/>
      <w:r w:rsidRPr="001D2E49">
        <w:t>9.2.3.3</w:t>
      </w:r>
      <w:r w:rsidRPr="001D2E49">
        <w:tab/>
        <w:t>HANDOVER PREPARATION FAILURE</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947A7A">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47A7A">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47A7A">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C594EB" w14:textId="77777777" w:rsidTr="00947A7A">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781B82A" w14:textId="77777777" w:rsidTr="00947A7A">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10C2D52B" w14:textId="77777777" w:rsidTr="00947A7A">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3B12E3EF" w14:textId="77777777" w:rsidTr="00947A7A">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47A7A">
            <w:pPr>
              <w:pStyle w:val="TAC"/>
              <w:rPr>
                <w:lang w:eastAsia="ja-JP"/>
              </w:rPr>
            </w:pPr>
            <w:r w:rsidRPr="001D2E49">
              <w:rPr>
                <w:lang w:eastAsia="ja-JP"/>
              </w:rPr>
              <w:t>YES</w:t>
            </w:r>
          </w:p>
        </w:tc>
        <w:tc>
          <w:tcPr>
            <w:tcW w:w="1080" w:type="dxa"/>
          </w:tcPr>
          <w:p w14:paraId="3D427F1A" w14:textId="77777777" w:rsidR="009B75C3" w:rsidRPr="001D2E49" w:rsidRDefault="009B75C3" w:rsidP="00947A7A">
            <w:pPr>
              <w:pStyle w:val="TAC"/>
              <w:rPr>
                <w:lang w:eastAsia="ja-JP"/>
              </w:rPr>
            </w:pPr>
            <w:r w:rsidRPr="001D2E49">
              <w:rPr>
                <w:lang w:eastAsia="ja-JP"/>
              </w:rPr>
              <w:t>ignore</w:t>
            </w:r>
          </w:p>
        </w:tc>
      </w:tr>
      <w:tr w:rsidR="003854D3" w:rsidRPr="001D2E49" w14:paraId="2181BC17" w14:textId="77777777" w:rsidTr="00947A7A">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385" w:name="_Hlk44344577"/>
            <w:r w:rsidRPr="00917480">
              <w:rPr>
                <w:lang w:eastAsia="ja-JP"/>
              </w:rPr>
              <w:t>9.3.1.</w:t>
            </w:r>
            <w:bookmarkEnd w:id="9385"/>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947A7A">
            <w:pPr>
              <w:pStyle w:val="TAC"/>
              <w:rPr>
                <w:lang w:eastAsia="ja-JP"/>
              </w:rPr>
            </w:pPr>
            <w:r>
              <w:rPr>
                <w:lang w:eastAsia="ja-JP"/>
              </w:rPr>
              <w:t>YES</w:t>
            </w:r>
          </w:p>
        </w:tc>
        <w:tc>
          <w:tcPr>
            <w:tcW w:w="1080" w:type="dxa"/>
          </w:tcPr>
          <w:p w14:paraId="3D708A98" w14:textId="77777777" w:rsidR="003854D3" w:rsidRPr="001D2E49" w:rsidRDefault="003854D3" w:rsidP="00947A7A">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386" w:name="_CR9_2_3_4"/>
      <w:bookmarkStart w:id="9387" w:name="_Toc20955096"/>
      <w:bookmarkStart w:id="9388" w:name="_Toc29503542"/>
      <w:bookmarkStart w:id="9389" w:name="_Toc29504126"/>
      <w:bookmarkStart w:id="9390" w:name="_Toc29504710"/>
      <w:bookmarkStart w:id="9391" w:name="_Toc36553156"/>
      <w:bookmarkStart w:id="9392" w:name="_Toc36554883"/>
      <w:bookmarkStart w:id="9393" w:name="_Toc45652189"/>
      <w:bookmarkStart w:id="9394" w:name="_Toc45658621"/>
      <w:bookmarkStart w:id="9395" w:name="_Toc45720441"/>
      <w:bookmarkStart w:id="9396" w:name="_Toc45798321"/>
      <w:bookmarkStart w:id="9397" w:name="_Toc45897710"/>
      <w:bookmarkStart w:id="9398" w:name="_Toc51745914"/>
      <w:bookmarkStart w:id="9399" w:name="_Toc64446178"/>
      <w:bookmarkStart w:id="9400" w:name="_Toc73982048"/>
      <w:bookmarkStart w:id="9401" w:name="_Toc88652137"/>
      <w:bookmarkStart w:id="9402" w:name="_Toc97891180"/>
      <w:bookmarkStart w:id="9403" w:name="_Toc99123299"/>
      <w:bookmarkStart w:id="9404" w:name="_Toc99662104"/>
      <w:bookmarkStart w:id="9405" w:name="_Toc105152170"/>
      <w:bookmarkStart w:id="9406" w:name="_Toc105173976"/>
      <w:bookmarkStart w:id="9407" w:name="_Toc106108974"/>
      <w:bookmarkStart w:id="9408" w:name="_Toc106122879"/>
      <w:bookmarkStart w:id="9409" w:name="_Toc107409432"/>
      <w:bookmarkStart w:id="9410" w:name="_Toc112756621"/>
      <w:bookmarkStart w:id="9411" w:name="_Toc222848703"/>
      <w:bookmarkEnd w:id="9386"/>
      <w:r w:rsidRPr="001D2E49">
        <w:lastRenderedPageBreak/>
        <w:t>9.2.3.4</w:t>
      </w:r>
      <w:r w:rsidRPr="001D2E49">
        <w:tab/>
        <w:t>HANDOVER REQUEST</w:t>
      </w:r>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947A7A">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947A7A">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947A7A">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947A7A">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947A7A">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947A7A">
        <w:tc>
          <w:tcPr>
            <w:tcW w:w="2267" w:type="dxa"/>
          </w:tcPr>
          <w:p w14:paraId="7D766B00" w14:textId="77777777" w:rsidR="009B75C3" w:rsidRPr="001D2E49" w:rsidRDefault="009B75C3" w:rsidP="00A1215D">
            <w:pPr>
              <w:pStyle w:val="TAL"/>
              <w:rPr>
                <w:bCs/>
                <w:lang w:eastAsia="ja-JP"/>
              </w:rPr>
            </w:pPr>
            <w:bookmarkStart w:id="9412" w:name="OLE_LINK159"/>
            <w:bookmarkStart w:id="9413" w:name="OLE_LINK160"/>
            <w:r w:rsidRPr="001D2E49">
              <w:rPr>
                <w:rFonts w:cs="Arial"/>
                <w:lang w:eastAsia="ja-JP"/>
              </w:rPr>
              <w:t>UE Aggregate Maximum Bit Rate</w:t>
            </w:r>
            <w:bookmarkEnd w:id="9412"/>
            <w:bookmarkEnd w:id="9413"/>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947A7A">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947A7A">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947A7A">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947A7A">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947A7A">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947A7A">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947A7A">
        <w:tc>
          <w:tcPr>
            <w:tcW w:w="2267" w:type="dxa"/>
          </w:tcPr>
          <w:p w14:paraId="48F97AC4" w14:textId="77777777" w:rsidR="009B75C3" w:rsidRPr="00947A7A" w:rsidRDefault="009B75C3" w:rsidP="00947A7A">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947A7A">
        <w:tc>
          <w:tcPr>
            <w:tcW w:w="2267" w:type="dxa"/>
          </w:tcPr>
          <w:p w14:paraId="7EF7738E"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947A7A">
        <w:tc>
          <w:tcPr>
            <w:tcW w:w="2267" w:type="dxa"/>
          </w:tcPr>
          <w:p w14:paraId="7F9D2C36" w14:textId="77777777" w:rsidR="009B75C3" w:rsidRPr="001D2E49" w:rsidRDefault="009B75C3" w:rsidP="00947A7A">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947A7A">
        <w:tc>
          <w:tcPr>
            <w:tcW w:w="2267" w:type="dxa"/>
          </w:tcPr>
          <w:p w14:paraId="68728E03" w14:textId="77777777" w:rsidR="009B75C3" w:rsidRPr="001D2E49" w:rsidRDefault="009B75C3" w:rsidP="00947A7A">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947A7A">
        <w:tc>
          <w:tcPr>
            <w:tcW w:w="2267" w:type="dxa"/>
          </w:tcPr>
          <w:p w14:paraId="25AF1A75" w14:textId="77777777" w:rsidR="00267423" w:rsidRPr="001D2E49" w:rsidRDefault="00267423" w:rsidP="00947A7A">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947A7A">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947A7A">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947A7A">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947A7A">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947A7A">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947A7A">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947A7A">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947A7A">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947A7A">
        <w:tc>
          <w:tcPr>
            <w:tcW w:w="2267" w:type="dxa"/>
          </w:tcPr>
          <w:p w14:paraId="18F3C475"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947A7A">
            <w:pPr>
              <w:pStyle w:val="TAL"/>
              <w:rPr>
                <w:rFonts w:cs="Arial"/>
                <w:i/>
                <w:lang w:eastAsia="ja-JP"/>
              </w:rPr>
            </w:pPr>
          </w:p>
        </w:tc>
        <w:tc>
          <w:tcPr>
            <w:tcW w:w="1587" w:type="dxa"/>
          </w:tcPr>
          <w:p w14:paraId="506CC336" w14:textId="77777777" w:rsidR="009B75C3" w:rsidRPr="001D2E49" w:rsidRDefault="009B75C3" w:rsidP="00947A7A">
            <w:pPr>
              <w:pStyle w:val="TAL"/>
            </w:pPr>
            <w:r w:rsidRPr="001D2E49">
              <w:t>9.3.1.116</w:t>
            </w:r>
          </w:p>
        </w:tc>
        <w:tc>
          <w:tcPr>
            <w:tcW w:w="1757" w:type="dxa"/>
          </w:tcPr>
          <w:p w14:paraId="7789C7A1" w14:textId="77777777" w:rsidR="009B75C3" w:rsidRPr="001D2E49" w:rsidRDefault="009B75C3" w:rsidP="00947A7A">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947A7A">
        <w:tc>
          <w:tcPr>
            <w:tcW w:w="2267" w:type="dxa"/>
          </w:tcPr>
          <w:p w14:paraId="0DF811EC" w14:textId="77777777" w:rsidR="00E96367" w:rsidRPr="001D2E49" w:rsidRDefault="00E96367" w:rsidP="00947A7A">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947A7A">
            <w:pPr>
              <w:pStyle w:val="TAL"/>
              <w:rPr>
                <w:lang w:eastAsia="ja-JP"/>
              </w:rPr>
            </w:pPr>
            <w:r w:rsidRPr="001D2E49">
              <w:rPr>
                <w:lang w:eastAsia="ja-JP"/>
              </w:rPr>
              <w:t>O</w:t>
            </w:r>
          </w:p>
        </w:tc>
        <w:tc>
          <w:tcPr>
            <w:tcW w:w="1080" w:type="dxa"/>
          </w:tcPr>
          <w:p w14:paraId="6BF8918B" w14:textId="77777777" w:rsidR="00E96367" w:rsidRPr="001D2E49" w:rsidRDefault="00E96367" w:rsidP="00947A7A">
            <w:pPr>
              <w:pStyle w:val="TAL"/>
              <w:rPr>
                <w:rFonts w:cs="Arial"/>
                <w:i/>
                <w:lang w:eastAsia="ja-JP"/>
              </w:rPr>
            </w:pPr>
          </w:p>
        </w:tc>
        <w:tc>
          <w:tcPr>
            <w:tcW w:w="1587" w:type="dxa"/>
          </w:tcPr>
          <w:p w14:paraId="39F46620" w14:textId="77777777" w:rsidR="00E96367" w:rsidRPr="001D2E49" w:rsidRDefault="00E96367" w:rsidP="00947A7A">
            <w:pPr>
              <w:pStyle w:val="TAL"/>
              <w:rPr>
                <w:lang w:eastAsia="ja-JP"/>
              </w:rPr>
            </w:pPr>
            <w:r w:rsidRPr="001D2E49">
              <w:rPr>
                <w:lang w:eastAsia="ja-JP"/>
              </w:rPr>
              <w:t>9.3.1.119</w:t>
            </w:r>
          </w:p>
        </w:tc>
        <w:tc>
          <w:tcPr>
            <w:tcW w:w="1757" w:type="dxa"/>
          </w:tcPr>
          <w:p w14:paraId="6FFEBCE7" w14:textId="77777777" w:rsidR="00E96367" w:rsidRPr="001D2E49" w:rsidRDefault="00E96367" w:rsidP="00947A7A">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947A7A">
        <w:tc>
          <w:tcPr>
            <w:tcW w:w="2267" w:type="dxa"/>
          </w:tcPr>
          <w:p w14:paraId="1F03B459" w14:textId="77777777" w:rsidR="00282B0E" w:rsidRPr="001D2E49" w:rsidRDefault="00282B0E" w:rsidP="00947A7A">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947A7A">
            <w:pPr>
              <w:pStyle w:val="TAL"/>
              <w:rPr>
                <w:lang w:eastAsia="ja-JP"/>
              </w:rPr>
            </w:pPr>
            <w:r w:rsidRPr="00A67DE0">
              <w:rPr>
                <w:lang w:eastAsia="ja-JP"/>
              </w:rPr>
              <w:t>O</w:t>
            </w:r>
          </w:p>
        </w:tc>
        <w:tc>
          <w:tcPr>
            <w:tcW w:w="1080" w:type="dxa"/>
          </w:tcPr>
          <w:p w14:paraId="328CD254" w14:textId="77777777" w:rsidR="00282B0E" w:rsidRPr="001D2E49" w:rsidRDefault="00282B0E" w:rsidP="00947A7A">
            <w:pPr>
              <w:pStyle w:val="TAL"/>
              <w:rPr>
                <w:rFonts w:cs="Arial"/>
                <w:i/>
                <w:lang w:eastAsia="ja-JP"/>
              </w:rPr>
            </w:pPr>
          </w:p>
        </w:tc>
        <w:tc>
          <w:tcPr>
            <w:tcW w:w="1587" w:type="dxa"/>
          </w:tcPr>
          <w:p w14:paraId="5F6DBB8D" w14:textId="77777777" w:rsidR="00282B0E" w:rsidRPr="001D2E49" w:rsidRDefault="001A049D" w:rsidP="00947A7A">
            <w:pPr>
              <w:pStyle w:val="TAL"/>
              <w:rPr>
                <w:lang w:eastAsia="ja-JP"/>
              </w:rPr>
            </w:pPr>
            <w:r>
              <w:rPr>
                <w:lang w:eastAsia="ja-JP"/>
              </w:rPr>
              <w:t>9.3.1.128</w:t>
            </w:r>
          </w:p>
        </w:tc>
        <w:tc>
          <w:tcPr>
            <w:tcW w:w="1757" w:type="dxa"/>
          </w:tcPr>
          <w:p w14:paraId="0FC104AA" w14:textId="77777777" w:rsidR="00282B0E" w:rsidRPr="001D2E49" w:rsidRDefault="00282B0E" w:rsidP="00947A7A">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947A7A">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947A7A">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947A7A">
        <w:tc>
          <w:tcPr>
            <w:tcW w:w="2267" w:type="dxa"/>
          </w:tcPr>
          <w:p w14:paraId="1D90C6E5" w14:textId="77777777" w:rsidR="009A3198" w:rsidRPr="007E7271" w:rsidRDefault="009A3198" w:rsidP="00A1215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947A7A">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947A7A">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947A7A">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947A7A">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947A7A">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947A7A">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947A7A">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947A7A">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947A7A">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947A7A">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947A7A">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947A7A">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947A7A">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947A7A">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947A7A">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947A7A">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947A7A">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414" w:name="_CR9_2_3_5"/>
      <w:bookmarkStart w:id="9415" w:name="_Toc20955097"/>
      <w:bookmarkStart w:id="9416" w:name="_Toc29503543"/>
      <w:bookmarkStart w:id="9417" w:name="_Toc29504127"/>
      <w:bookmarkStart w:id="9418" w:name="_Toc29504711"/>
      <w:bookmarkStart w:id="9419" w:name="_Toc36553157"/>
      <w:bookmarkStart w:id="9420" w:name="_Toc36554884"/>
      <w:bookmarkStart w:id="9421" w:name="_Toc45652190"/>
      <w:bookmarkStart w:id="9422" w:name="_Toc45658622"/>
      <w:bookmarkStart w:id="9423" w:name="_Toc45720442"/>
      <w:bookmarkStart w:id="9424" w:name="_Toc45798322"/>
      <w:bookmarkStart w:id="9425" w:name="_Toc45897711"/>
      <w:bookmarkStart w:id="9426" w:name="_Toc51745915"/>
      <w:bookmarkStart w:id="9427" w:name="_Toc64446179"/>
      <w:bookmarkStart w:id="9428" w:name="_Toc73982049"/>
      <w:bookmarkStart w:id="9429" w:name="_Toc88652138"/>
      <w:bookmarkStart w:id="9430" w:name="_Toc97891181"/>
      <w:bookmarkStart w:id="9431" w:name="_Toc99123300"/>
      <w:bookmarkStart w:id="9432" w:name="_Toc99662105"/>
      <w:bookmarkStart w:id="9433" w:name="_Toc105152171"/>
      <w:bookmarkStart w:id="9434" w:name="_Toc105173977"/>
      <w:bookmarkStart w:id="9435" w:name="_Toc106108975"/>
      <w:bookmarkStart w:id="9436" w:name="_Toc106122880"/>
      <w:bookmarkStart w:id="9437" w:name="_Toc107409433"/>
      <w:bookmarkStart w:id="9438" w:name="_Toc112756622"/>
      <w:bookmarkStart w:id="9439" w:name="_Toc222848704"/>
      <w:bookmarkEnd w:id="9414"/>
      <w:r w:rsidRPr="001D2E49">
        <w:t>9.2.3.5</w:t>
      </w:r>
      <w:r w:rsidRPr="001D2E49">
        <w:tab/>
        <w:t>HANDOVER REQUEST ACKNOWLEDGE</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947A7A">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47A7A">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47A7A">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47A7A">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47A7A">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47A7A">
        <w:tc>
          <w:tcPr>
            <w:tcW w:w="2267" w:type="dxa"/>
          </w:tcPr>
          <w:p w14:paraId="21592E75" w14:textId="77777777" w:rsidR="009B75C3" w:rsidRPr="00947A7A" w:rsidRDefault="009B75C3" w:rsidP="00947A7A">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47A7A">
        <w:tc>
          <w:tcPr>
            <w:tcW w:w="2267" w:type="dxa"/>
          </w:tcPr>
          <w:p w14:paraId="60989CE4" w14:textId="77777777" w:rsidR="009B75C3" w:rsidRPr="001D2E49" w:rsidRDefault="009B75C3" w:rsidP="00947A7A">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47A7A">
        <w:tc>
          <w:tcPr>
            <w:tcW w:w="2267" w:type="dxa"/>
          </w:tcPr>
          <w:p w14:paraId="4D38E80B" w14:textId="77777777" w:rsidR="009B75C3" w:rsidRPr="001D2E49" w:rsidRDefault="009B75C3" w:rsidP="00947A7A">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47A7A">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47A7A">
        <w:tc>
          <w:tcPr>
            <w:tcW w:w="2267" w:type="dxa"/>
          </w:tcPr>
          <w:p w14:paraId="720BA114" w14:textId="77777777" w:rsidR="009B75C3" w:rsidRPr="00947A7A" w:rsidRDefault="009B75C3" w:rsidP="00947A7A">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47A7A">
        <w:tc>
          <w:tcPr>
            <w:tcW w:w="2267" w:type="dxa"/>
          </w:tcPr>
          <w:p w14:paraId="73532B67" w14:textId="77777777" w:rsidR="009B75C3" w:rsidRPr="001D2E49" w:rsidRDefault="009B75C3" w:rsidP="00947A7A">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47A7A">
        <w:tc>
          <w:tcPr>
            <w:tcW w:w="2267" w:type="dxa"/>
          </w:tcPr>
          <w:p w14:paraId="73FBE0F9" w14:textId="77777777" w:rsidR="009B75C3" w:rsidRPr="001D2E49" w:rsidRDefault="009B75C3" w:rsidP="00947A7A">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47A7A">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47A7A">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47A7A">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47A7A">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947A7A">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47A7A">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440" w:name="_CR9_2_3_6"/>
      <w:bookmarkStart w:id="9441" w:name="_Toc20955098"/>
      <w:bookmarkStart w:id="9442" w:name="_Toc29503544"/>
      <w:bookmarkStart w:id="9443" w:name="_Toc29504128"/>
      <w:bookmarkStart w:id="9444" w:name="_Toc29504712"/>
      <w:bookmarkStart w:id="9445" w:name="_Toc36553158"/>
      <w:bookmarkStart w:id="9446" w:name="_Toc36554885"/>
      <w:bookmarkStart w:id="9447" w:name="_Toc45652191"/>
      <w:bookmarkStart w:id="9448" w:name="_Toc45658623"/>
      <w:bookmarkStart w:id="9449" w:name="_Toc45720443"/>
      <w:bookmarkStart w:id="9450" w:name="_Toc45798323"/>
      <w:bookmarkStart w:id="9451" w:name="_Toc45897712"/>
      <w:bookmarkStart w:id="9452" w:name="_Toc51745916"/>
      <w:bookmarkStart w:id="9453" w:name="_Toc64446180"/>
      <w:bookmarkStart w:id="9454" w:name="_Toc73982050"/>
      <w:bookmarkStart w:id="9455" w:name="_Toc88652139"/>
      <w:bookmarkStart w:id="9456" w:name="_Toc97891182"/>
      <w:bookmarkStart w:id="9457" w:name="_Toc99123301"/>
      <w:bookmarkStart w:id="9458" w:name="_Toc99662106"/>
      <w:bookmarkStart w:id="9459" w:name="_Toc105152172"/>
      <w:bookmarkStart w:id="9460" w:name="_Toc105173978"/>
      <w:bookmarkStart w:id="9461" w:name="_Toc106108976"/>
      <w:bookmarkStart w:id="9462" w:name="_Toc106122881"/>
      <w:bookmarkStart w:id="9463" w:name="_Toc107409434"/>
      <w:bookmarkStart w:id="9464" w:name="_Toc112756623"/>
      <w:bookmarkStart w:id="9465" w:name="_Toc222848705"/>
      <w:bookmarkEnd w:id="9440"/>
      <w:r w:rsidRPr="001D2E49">
        <w:t>9.2.3.6</w:t>
      </w:r>
      <w:r w:rsidRPr="001D2E49">
        <w:tab/>
        <w:t>HANDOVER FAILURE</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947A7A">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47A7A">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47A7A">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3A573DE6" w14:textId="77777777" w:rsidTr="00947A7A">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767A0D9" w14:textId="77777777" w:rsidTr="00947A7A">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5C388D63" w14:textId="77777777" w:rsidTr="00947A7A">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947A7A">
            <w:pPr>
              <w:pStyle w:val="TAC"/>
              <w:rPr>
                <w:rFonts w:cs="Arial"/>
                <w:lang w:eastAsia="ja-JP"/>
              </w:rPr>
            </w:pPr>
            <w:r w:rsidRPr="001D2E49">
              <w:rPr>
                <w:lang w:eastAsia="ja-JP"/>
              </w:rPr>
              <w:t>ignore</w:t>
            </w:r>
          </w:p>
        </w:tc>
      </w:tr>
      <w:tr w:rsidR="003854D3" w:rsidRPr="001D2E49" w14:paraId="79D44E2F" w14:textId="77777777" w:rsidTr="00947A7A">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947A7A">
            <w:pPr>
              <w:pStyle w:val="TAC"/>
              <w:rPr>
                <w:lang w:eastAsia="ja-JP"/>
              </w:rPr>
            </w:pPr>
            <w:r>
              <w:rPr>
                <w:lang w:eastAsia="ja-JP"/>
              </w:rPr>
              <w:t>YES</w:t>
            </w:r>
          </w:p>
        </w:tc>
        <w:tc>
          <w:tcPr>
            <w:tcW w:w="1080" w:type="dxa"/>
          </w:tcPr>
          <w:p w14:paraId="2B947835" w14:textId="77777777" w:rsidR="003854D3" w:rsidRPr="001D2E49" w:rsidRDefault="003854D3" w:rsidP="00947A7A">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466" w:name="_CR9_2_3_7"/>
      <w:bookmarkStart w:id="9467" w:name="_Toc20955099"/>
      <w:bookmarkStart w:id="9468" w:name="_Toc29503545"/>
      <w:bookmarkStart w:id="9469" w:name="_Toc29504129"/>
      <w:bookmarkStart w:id="9470" w:name="_Toc29504713"/>
      <w:bookmarkStart w:id="9471" w:name="_Toc36553159"/>
      <w:bookmarkStart w:id="9472" w:name="_Toc36554886"/>
      <w:bookmarkStart w:id="9473" w:name="_Toc45652192"/>
      <w:bookmarkStart w:id="9474" w:name="_Toc45658624"/>
      <w:bookmarkStart w:id="9475" w:name="_Toc45720444"/>
      <w:bookmarkStart w:id="9476" w:name="_Toc45798324"/>
      <w:bookmarkStart w:id="9477" w:name="_Toc45897713"/>
      <w:bookmarkStart w:id="9478" w:name="_Toc51745917"/>
      <w:bookmarkStart w:id="9479" w:name="_Toc64446181"/>
      <w:bookmarkStart w:id="9480" w:name="_Toc73982051"/>
      <w:bookmarkStart w:id="9481" w:name="_Toc88652140"/>
      <w:bookmarkStart w:id="9482" w:name="_Toc97891183"/>
      <w:bookmarkStart w:id="9483" w:name="_Toc99123302"/>
      <w:bookmarkStart w:id="9484" w:name="_Toc99662107"/>
      <w:bookmarkStart w:id="9485" w:name="_Toc105152173"/>
      <w:bookmarkStart w:id="9486" w:name="_Toc105173979"/>
      <w:bookmarkStart w:id="9487" w:name="_Toc106108977"/>
      <w:bookmarkStart w:id="9488" w:name="_Toc106122882"/>
      <w:bookmarkStart w:id="9489" w:name="_Toc107409435"/>
      <w:bookmarkStart w:id="9490" w:name="_Toc112756624"/>
      <w:bookmarkStart w:id="9491" w:name="_Toc222848706"/>
      <w:bookmarkEnd w:id="9466"/>
      <w:r w:rsidRPr="001D2E49">
        <w:lastRenderedPageBreak/>
        <w:t>9.2.3.7</w:t>
      </w:r>
      <w:r w:rsidRPr="001D2E49">
        <w:tab/>
        <w:t>HANDOVER NOTIFY</w:t>
      </w:r>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947A7A">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47A7A">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47A7A">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44F7CEF3" w14:textId="77777777" w:rsidTr="00947A7A">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E160ECF" w14:textId="77777777" w:rsidTr="00947A7A">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16704CC6" w14:textId="77777777" w:rsidTr="00947A7A">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47A7A">
            <w:pPr>
              <w:pStyle w:val="TAC"/>
              <w:rPr>
                <w:lang w:eastAsia="ja-JP"/>
              </w:rPr>
            </w:pPr>
            <w:r w:rsidRPr="001D2E49">
              <w:t>YES</w:t>
            </w:r>
          </w:p>
        </w:tc>
        <w:tc>
          <w:tcPr>
            <w:tcW w:w="1080" w:type="dxa"/>
          </w:tcPr>
          <w:p w14:paraId="40A509A8" w14:textId="77777777" w:rsidR="009B75C3" w:rsidRPr="001D2E49" w:rsidRDefault="009B75C3" w:rsidP="00947A7A">
            <w:pPr>
              <w:pStyle w:val="TAC"/>
              <w:rPr>
                <w:lang w:eastAsia="ja-JP"/>
              </w:rPr>
            </w:pPr>
            <w:r w:rsidRPr="001D2E49">
              <w:t>ignore</w:t>
            </w:r>
          </w:p>
        </w:tc>
      </w:tr>
      <w:tr w:rsidR="00107663" w:rsidRPr="001D2E49" w14:paraId="1F9783AC" w14:textId="77777777" w:rsidTr="00947A7A">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947A7A">
            <w:pPr>
              <w:pStyle w:val="TAC"/>
            </w:pPr>
            <w:r w:rsidRPr="00367E0D">
              <w:t>YES</w:t>
            </w:r>
          </w:p>
        </w:tc>
        <w:tc>
          <w:tcPr>
            <w:tcW w:w="1080" w:type="dxa"/>
          </w:tcPr>
          <w:p w14:paraId="0DB97A5A" w14:textId="77777777" w:rsidR="00107663" w:rsidRPr="001D2E49" w:rsidRDefault="00107663" w:rsidP="00947A7A">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492" w:name="_CR9_2_3_8"/>
      <w:bookmarkStart w:id="9493" w:name="_Toc20955100"/>
      <w:bookmarkStart w:id="9494" w:name="_Toc29503546"/>
      <w:bookmarkStart w:id="9495" w:name="_Toc29504130"/>
      <w:bookmarkStart w:id="9496" w:name="_Toc29504714"/>
      <w:bookmarkStart w:id="9497" w:name="_Toc36553160"/>
      <w:bookmarkStart w:id="9498" w:name="_Toc36554887"/>
      <w:bookmarkStart w:id="9499" w:name="_Toc45652193"/>
      <w:bookmarkStart w:id="9500" w:name="_Toc45658625"/>
      <w:bookmarkStart w:id="9501" w:name="_Toc45720445"/>
      <w:bookmarkStart w:id="9502" w:name="_Toc45798325"/>
      <w:bookmarkStart w:id="9503" w:name="_Toc45897714"/>
      <w:bookmarkStart w:id="9504" w:name="_Toc51745918"/>
      <w:bookmarkStart w:id="9505" w:name="_Toc64446182"/>
      <w:bookmarkStart w:id="9506" w:name="_Toc73982052"/>
      <w:bookmarkStart w:id="9507" w:name="_Toc88652141"/>
      <w:bookmarkStart w:id="9508" w:name="_Toc97891184"/>
      <w:bookmarkStart w:id="9509" w:name="_Toc99123303"/>
      <w:bookmarkStart w:id="9510" w:name="_Toc99662108"/>
      <w:bookmarkStart w:id="9511" w:name="_Toc105152174"/>
      <w:bookmarkStart w:id="9512" w:name="_Toc105173980"/>
      <w:bookmarkStart w:id="9513" w:name="_Toc106108978"/>
      <w:bookmarkStart w:id="9514" w:name="_Toc106122883"/>
      <w:bookmarkStart w:id="9515" w:name="_Toc107409436"/>
      <w:bookmarkStart w:id="9516" w:name="_Toc112756625"/>
      <w:bookmarkStart w:id="9517" w:name="_Toc222848707"/>
      <w:bookmarkEnd w:id="9492"/>
      <w:r w:rsidRPr="001D2E49">
        <w:lastRenderedPageBreak/>
        <w:t>9.2.3.8</w:t>
      </w:r>
      <w:r w:rsidRPr="001D2E49">
        <w:tab/>
        <w:t>PATH SWITCH REQUEST</w:t>
      </w:r>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947A7A">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47A7A">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47A7A">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47A7A">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47A7A">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47A7A">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47A7A">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47A7A">
        <w:tc>
          <w:tcPr>
            <w:tcW w:w="2267" w:type="dxa"/>
          </w:tcPr>
          <w:p w14:paraId="30C5C92C" w14:textId="77777777" w:rsidR="009B75C3" w:rsidRPr="00947A7A" w:rsidRDefault="009B75C3" w:rsidP="00947A7A">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0677770A"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47A7A">
        <w:tc>
          <w:tcPr>
            <w:tcW w:w="2267" w:type="dxa"/>
          </w:tcPr>
          <w:p w14:paraId="18E03E07"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47A7A">
        <w:tc>
          <w:tcPr>
            <w:tcW w:w="2267" w:type="dxa"/>
          </w:tcPr>
          <w:p w14:paraId="28D3B7E1" w14:textId="77777777" w:rsidR="009B75C3" w:rsidRPr="001D2E49" w:rsidRDefault="009B75C3" w:rsidP="00947A7A">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47A7A">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47A7A">
        <w:tc>
          <w:tcPr>
            <w:tcW w:w="2267" w:type="dxa"/>
          </w:tcPr>
          <w:p w14:paraId="42552780" w14:textId="77777777" w:rsidR="009B75C3" w:rsidRPr="00947A7A" w:rsidRDefault="009B75C3" w:rsidP="00947A7A">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47A7A">
        <w:tc>
          <w:tcPr>
            <w:tcW w:w="2267" w:type="dxa"/>
          </w:tcPr>
          <w:p w14:paraId="3102F5B8" w14:textId="77777777" w:rsidR="009B75C3" w:rsidRPr="001D2E49" w:rsidRDefault="009B75C3" w:rsidP="00947A7A">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47A7A">
        <w:tc>
          <w:tcPr>
            <w:tcW w:w="2267" w:type="dxa"/>
          </w:tcPr>
          <w:p w14:paraId="28C41C85" w14:textId="77777777" w:rsidR="009B75C3" w:rsidRPr="001D2E49" w:rsidRDefault="009B75C3" w:rsidP="00947A7A">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47A7A">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47A7A">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947A7A">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47A7A">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518" w:name="_CR9_2_3_9"/>
      <w:bookmarkStart w:id="9519" w:name="_Toc20955101"/>
      <w:bookmarkStart w:id="9520" w:name="_Toc29503547"/>
      <w:bookmarkStart w:id="9521" w:name="_Toc29504131"/>
      <w:bookmarkStart w:id="9522" w:name="_Toc29504715"/>
      <w:bookmarkStart w:id="9523" w:name="_Toc36553161"/>
      <w:bookmarkStart w:id="9524" w:name="_Toc36554888"/>
      <w:bookmarkStart w:id="9525" w:name="_Toc45652194"/>
      <w:bookmarkStart w:id="9526" w:name="_Toc45658626"/>
      <w:bookmarkStart w:id="9527" w:name="_Toc45720446"/>
      <w:bookmarkStart w:id="9528" w:name="_Toc45798326"/>
      <w:bookmarkStart w:id="9529" w:name="_Toc45897715"/>
      <w:bookmarkStart w:id="9530" w:name="_Toc51745919"/>
      <w:bookmarkStart w:id="9531" w:name="_Toc64446183"/>
      <w:bookmarkStart w:id="9532" w:name="_Toc73982053"/>
      <w:bookmarkStart w:id="9533" w:name="_Toc88652142"/>
      <w:bookmarkStart w:id="9534" w:name="_Toc97891185"/>
      <w:bookmarkStart w:id="9535" w:name="_Toc99123304"/>
      <w:bookmarkStart w:id="9536" w:name="_Toc99662109"/>
      <w:bookmarkStart w:id="9537" w:name="_Toc105152175"/>
      <w:bookmarkStart w:id="9538" w:name="_Toc105173981"/>
      <w:bookmarkStart w:id="9539" w:name="_Toc106108979"/>
      <w:bookmarkStart w:id="9540" w:name="_Toc106122884"/>
      <w:bookmarkStart w:id="9541" w:name="_Toc107409437"/>
      <w:bookmarkStart w:id="9542" w:name="_Toc112756626"/>
      <w:bookmarkStart w:id="9543" w:name="_Toc222848708"/>
      <w:bookmarkEnd w:id="9518"/>
      <w:r w:rsidRPr="001D2E49">
        <w:lastRenderedPageBreak/>
        <w:t>9.2.3.9</w:t>
      </w:r>
      <w:r w:rsidRPr="001D2E49">
        <w:tab/>
        <w:t>PATH SWITCH REQUEST ACKNOWLEDGE</w:t>
      </w:r>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947A7A">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947A7A">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947A7A">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947A7A">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947A7A">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947A7A">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947A7A">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947A7A">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947A7A">
        <w:tc>
          <w:tcPr>
            <w:tcW w:w="2267" w:type="dxa"/>
          </w:tcPr>
          <w:p w14:paraId="1DDFA727" w14:textId="77777777" w:rsidR="009B75C3" w:rsidRPr="00947A7A" w:rsidRDefault="009B75C3" w:rsidP="00947A7A">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301E7B39"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947A7A">
        <w:tc>
          <w:tcPr>
            <w:tcW w:w="2267" w:type="dxa"/>
          </w:tcPr>
          <w:p w14:paraId="02019DCA" w14:textId="77777777" w:rsidR="009B75C3" w:rsidRPr="001D2E49" w:rsidRDefault="009B75C3" w:rsidP="00947A7A">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947A7A">
        <w:tc>
          <w:tcPr>
            <w:tcW w:w="2267" w:type="dxa"/>
          </w:tcPr>
          <w:p w14:paraId="2402806D" w14:textId="77777777" w:rsidR="009B75C3" w:rsidRPr="001D2E49" w:rsidRDefault="009B75C3" w:rsidP="00947A7A">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947A7A">
        <w:tc>
          <w:tcPr>
            <w:tcW w:w="2267" w:type="dxa"/>
          </w:tcPr>
          <w:p w14:paraId="3414D904" w14:textId="77777777" w:rsidR="00267423" w:rsidRPr="001D2E49" w:rsidRDefault="00267423" w:rsidP="00947A7A">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947A7A">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947A7A">
        <w:tc>
          <w:tcPr>
            <w:tcW w:w="2267" w:type="dxa"/>
          </w:tcPr>
          <w:p w14:paraId="74EC59CC" w14:textId="77777777" w:rsidR="009B75C3" w:rsidRPr="00947A7A" w:rsidRDefault="009B75C3" w:rsidP="00947A7A">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947A7A">
        <w:tc>
          <w:tcPr>
            <w:tcW w:w="2267" w:type="dxa"/>
          </w:tcPr>
          <w:p w14:paraId="540CA594" w14:textId="77777777" w:rsidR="009B75C3" w:rsidRPr="001D2E49" w:rsidRDefault="009B75C3" w:rsidP="00947A7A">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947A7A">
        <w:tc>
          <w:tcPr>
            <w:tcW w:w="2267" w:type="dxa"/>
          </w:tcPr>
          <w:p w14:paraId="0F0FBA3A" w14:textId="77777777" w:rsidR="009B75C3" w:rsidRPr="001D2E49" w:rsidRDefault="009B75C3" w:rsidP="00947A7A">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947A7A">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947A7A">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947A7A">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947A7A">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947A7A">
        <w:tc>
          <w:tcPr>
            <w:tcW w:w="2267" w:type="dxa"/>
          </w:tcPr>
          <w:p w14:paraId="44EACF47" w14:textId="77777777" w:rsidR="009B75C3" w:rsidRPr="001D2E49" w:rsidRDefault="009B75C3" w:rsidP="00947A7A">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947A7A">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947A7A">
            <w:pPr>
              <w:pStyle w:val="TAL"/>
              <w:rPr>
                <w:rFonts w:cs="Arial"/>
                <w:i/>
                <w:lang w:eastAsia="ja-JP"/>
              </w:rPr>
            </w:pPr>
          </w:p>
        </w:tc>
        <w:tc>
          <w:tcPr>
            <w:tcW w:w="1587" w:type="dxa"/>
          </w:tcPr>
          <w:p w14:paraId="7B90B917" w14:textId="77777777" w:rsidR="009B75C3" w:rsidRPr="001D2E49" w:rsidRDefault="009B75C3" w:rsidP="00947A7A">
            <w:pPr>
              <w:pStyle w:val="TAL"/>
            </w:pPr>
            <w:r w:rsidRPr="001D2E49">
              <w:t>9.3.1.116</w:t>
            </w:r>
          </w:p>
        </w:tc>
        <w:tc>
          <w:tcPr>
            <w:tcW w:w="1757" w:type="dxa"/>
          </w:tcPr>
          <w:p w14:paraId="7A198F34" w14:textId="77777777" w:rsidR="009B75C3" w:rsidRPr="001D2E49" w:rsidRDefault="009B75C3" w:rsidP="00947A7A">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947A7A">
        <w:tc>
          <w:tcPr>
            <w:tcW w:w="2267" w:type="dxa"/>
          </w:tcPr>
          <w:p w14:paraId="4DBE42F7" w14:textId="77777777" w:rsidR="00E96367" w:rsidRPr="001D2E49" w:rsidRDefault="00E96367" w:rsidP="00947A7A">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947A7A">
            <w:pPr>
              <w:pStyle w:val="TAL"/>
              <w:rPr>
                <w:rFonts w:cs="Arial"/>
                <w:lang w:eastAsia="ja-JP"/>
              </w:rPr>
            </w:pPr>
            <w:r w:rsidRPr="001D2E49">
              <w:t>O</w:t>
            </w:r>
          </w:p>
        </w:tc>
        <w:tc>
          <w:tcPr>
            <w:tcW w:w="1080" w:type="dxa"/>
          </w:tcPr>
          <w:p w14:paraId="2465D3FA" w14:textId="77777777" w:rsidR="00E96367" w:rsidRPr="001D2E49" w:rsidRDefault="00E96367" w:rsidP="00947A7A">
            <w:pPr>
              <w:pStyle w:val="TAL"/>
              <w:rPr>
                <w:rFonts w:cs="Arial"/>
                <w:i/>
                <w:lang w:eastAsia="ja-JP"/>
              </w:rPr>
            </w:pPr>
          </w:p>
        </w:tc>
        <w:tc>
          <w:tcPr>
            <w:tcW w:w="1587" w:type="dxa"/>
          </w:tcPr>
          <w:p w14:paraId="7181E8BF" w14:textId="77777777" w:rsidR="00E96367" w:rsidRPr="001D2E49" w:rsidRDefault="00E96367" w:rsidP="00947A7A">
            <w:pPr>
              <w:pStyle w:val="TAL"/>
              <w:rPr>
                <w:rFonts w:cs="Arial"/>
                <w:lang w:eastAsia="ja-JP"/>
              </w:rPr>
            </w:pPr>
            <w:r w:rsidRPr="001D2E49">
              <w:t>9.3.1.119</w:t>
            </w:r>
          </w:p>
        </w:tc>
        <w:tc>
          <w:tcPr>
            <w:tcW w:w="1757" w:type="dxa"/>
          </w:tcPr>
          <w:p w14:paraId="1FCAD9CE" w14:textId="77777777" w:rsidR="00E96367" w:rsidRPr="001D2E49" w:rsidRDefault="00E96367" w:rsidP="00947A7A">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947A7A">
        <w:tc>
          <w:tcPr>
            <w:tcW w:w="2267" w:type="dxa"/>
          </w:tcPr>
          <w:p w14:paraId="5E3AA648" w14:textId="77777777" w:rsidR="00282B0E" w:rsidRPr="001D2E49" w:rsidRDefault="00282B0E" w:rsidP="00947A7A">
            <w:pPr>
              <w:pStyle w:val="TAL"/>
            </w:pPr>
            <w:r>
              <w:rPr>
                <w:rFonts w:cs="Arial"/>
                <w:lang w:eastAsia="zh-CN"/>
              </w:rPr>
              <w:t>SRVCC Operation Possible</w:t>
            </w:r>
          </w:p>
        </w:tc>
        <w:tc>
          <w:tcPr>
            <w:tcW w:w="1020" w:type="dxa"/>
          </w:tcPr>
          <w:p w14:paraId="0B0A0063" w14:textId="77777777" w:rsidR="00282B0E" w:rsidRPr="001D2E49" w:rsidRDefault="00282B0E" w:rsidP="00947A7A">
            <w:pPr>
              <w:pStyle w:val="TAL"/>
            </w:pPr>
            <w:r w:rsidRPr="00CF1417">
              <w:rPr>
                <w:rFonts w:cs="Arial"/>
                <w:lang w:eastAsia="zh-CN"/>
              </w:rPr>
              <w:t>O</w:t>
            </w:r>
          </w:p>
        </w:tc>
        <w:tc>
          <w:tcPr>
            <w:tcW w:w="1080" w:type="dxa"/>
          </w:tcPr>
          <w:p w14:paraId="19BD7C7B" w14:textId="77777777" w:rsidR="00282B0E" w:rsidRPr="001D2E49" w:rsidRDefault="00282B0E" w:rsidP="00947A7A">
            <w:pPr>
              <w:pStyle w:val="TAL"/>
              <w:rPr>
                <w:rFonts w:cs="Arial"/>
                <w:i/>
                <w:lang w:eastAsia="ja-JP"/>
              </w:rPr>
            </w:pPr>
          </w:p>
        </w:tc>
        <w:tc>
          <w:tcPr>
            <w:tcW w:w="1587" w:type="dxa"/>
          </w:tcPr>
          <w:p w14:paraId="155D3C19" w14:textId="77777777" w:rsidR="00282B0E" w:rsidRPr="001D2E49" w:rsidRDefault="001A049D" w:rsidP="00947A7A">
            <w:pPr>
              <w:pStyle w:val="TAL"/>
            </w:pPr>
            <w:r>
              <w:rPr>
                <w:rFonts w:cs="Arial"/>
                <w:lang w:eastAsia="zh-CN"/>
              </w:rPr>
              <w:t>9.3.1.128</w:t>
            </w:r>
          </w:p>
        </w:tc>
        <w:tc>
          <w:tcPr>
            <w:tcW w:w="1757" w:type="dxa"/>
          </w:tcPr>
          <w:p w14:paraId="34D75483" w14:textId="77777777" w:rsidR="00282B0E" w:rsidRPr="001D2E49" w:rsidRDefault="00282B0E" w:rsidP="00947A7A">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947A7A">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947A7A">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947A7A">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947A7A">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947A7A">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947A7A">
        <w:tc>
          <w:tcPr>
            <w:tcW w:w="2267" w:type="dxa"/>
          </w:tcPr>
          <w:p w14:paraId="0D04858E" w14:textId="77777777" w:rsidR="00A3338D" w:rsidRPr="00A3338D" w:rsidRDefault="00A3338D" w:rsidP="006B5720">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947A7A">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947A7A">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947A7A">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947A7A">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947A7A">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947A7A">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947A7A">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947A7A">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947A7A">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947A7A">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947A7A">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947A7A">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947A7A">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947A7A">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544" w:name="_CR9_2_3_10"/>
      <w:bookmarkStart w:id="9545" w:name="_Toc20955102"/>
      <w:bookmarkStart w:id="9546" w:name="_Toc29503548"/>
      <w:bookmarkStart w:id="9547" w:name="_Toc29504132"/>
      <w:bookmarkStart w:id="9548" w:name="_Toc29504716"/>
      <w:bookmarkStart w:id="9549" w:name="_Toc36553162"/>
      <w:bookmarkStart w:id="9550" w:name="_Toc36554889"/>
      <w:bookmarkStart w:id="9551" w:name="_Toc45652195"/>
      <w:bookmarkStart w:id="9552" w:name="_Toc45658627"/>
      <w:bookmarkStart w:id="9553" w:name="_Toc45720447"/>
      <w:bookmarkStart w:id="9554" w:name="_Toc45798327"/>
      <w:bookmarkStart w:id="9555" w:name="_Toc45897716"/>
      <w:bookmarkStart w:id="9556" w:name="_Toc51745920"/>
      <w:bookmarkStart w:id="9557" w:name="_Toc64446184"/>
      <w:bookmarkStart w:id="9558" w:name="_Toc73982054"/>
      <w:bookmarkStart w:id="9559" w:name="_Toc88652143"/>
      <w:bookmarkStart w:id="9560" w:name="_Toc97891186"/>
      <w:bookmarkStart w:id="9561" w:name="_Toc99123305"/>
      <w:bookmarkStart w:id="9562" w:name="_Toc99662110"/>
      <w:bookmarkStart w:id="9563" w:name="_Toc105152176"/>
      <w:bookmarkStart w:id="9564" w:name="_Toc105173982"/>
      <w:bookmarkStart w:id="9565" w:name="_Toc106108980"/>
      <w:bookmarkStart w:id="9566" w:name="_Toc106122885"/>
      <w:bookmarkStart w:id="9567" w:name="_Toc107409438"/>
      <w:bookmarkStart w:id="9568" w:name="_Toc112756627"/>
      <w:bookmarkStart w:id="9569" w:name="_Toc222848709"/>
      <w:bookmarkEnd w:id="9544"/>
      <w:r w:rsidRPr="001D2E49">
        <w:lastRenderedPageBreak/>
        <w:t>9.2.3.10</w:t>
      </w:r>
      <w:r w:rsidRPr="001D2E49">
        <w:tab/>
        <w:t>PATH SWITCH REQUEST FAILURE</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947A7A">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47A7A">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47A7A">
            <w:pPr>
              <w:pStyle w:val="TAC"/>
              <w:rPr>
                <w:rFonts w:cs="Arial"/>
                <w:lang w:eastAsia="ja-JP"/>
              </w:rPr>
            </w:pPr>
            <w:r w:rsidRPr="001D2E49">
              <w:t>YES</w:t>
            </w:r>
          </w:p>
        </w:tc>
        <w:tc>
          <w:tcPr>
            <w:tcW w:w="1080" w:type="dxa"/>
          </w:tcPr>
          <w:p w14:paraId="6C603A82" w14:textId="77777777" w:rsidR="009B75C3" w:rsidRPr="001D2E49" w:rsidRDefault="009B75C3" w:rsidP="00947A7A">
            <w:pPr>
              <w:pStyle w:val="TAC"/>
              <w:rPr>
                <w:rFonts w:cs="Arial"/>
                <w:lang w:eastAsia="ja-JP"/>
              </w:rPr>
            </w:pPr>
            <w:r w:rsidRPr="001D2E49">
              <w:t>reject</w:t>
            </w:r>
          </w:p>
        </w:tc>
      </w:tr>
      <w:tr w:rsidR="009B75C3" w:rsidRPr="001D2E49" w14:paraId="2286A986" w14:textId="77777777" w:rsidTr="00947A7A">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47A7A">
            <w:pPr>
              <w:pStyle w:val="TAC"/>
              <w:rPr>
                <w:rFonts w:eastAsia="MS Mincho" w:cs="Arial"/>
                <w:lang w:eastAsia="ja-JP"/>
              </w:rPr>
            </w:pPr>
            <w:r w:rsidRPr="001D2E49">
              <w:t>YES</w:t>
            </w:r>
          </w:p>
        </w:tc>
        <w:tc>
          <w:tcPr>
            <w:tcW w:w="1080" w:type="dxa"/>
          </w:tcPr>
          <w:p w14:paraId="1CD13FBB"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E4EA872" w14:textId="77777777" w:rsidTr="00947A7A">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47A7A">
            <w:pPr>
              <w:pStyle w:val="TAC"/>
              <w:rPr>
                <w:rFonts w:eastAsia="MS Mincho" w:cs="Arial"/>
                <w:lang w:eastAsia="ja-JP"/>
              </w:rPr>
            </w:pPr>
            <w:r w:rsidRPr="001D2E49">
              <w:t>YES</w:t>
            </w:r>
          </w:p>
        </w:tc>
        <w:tc>
          <w:tcPr>
            <w:tcW w:w="1080" w:type="dxa"/>
          </w:tcPr>
          <w:p w14:paraId="11C2EEC5"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74C37DA1" w14:textId="77777777" w:rsidTr="00947A7A">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47A7A">
            <w:pPr>
              <w:pStyle w:val="TAC"/>
            </w:pPr>
            <w:r w:rsidRPr="001D2E49">
              <w:rPr>
                <w:lang w:eastAsia="ja-JP"/>
              </w:rPr>
              <w:t>YES</w:t>
            </w:r>
          </w:p>
        </w:tc>
        <w:tc>
          <w:tcPr>
            <w:tcW w:w="1080" w:type="dxa"/>
          </w:tcPr>
          <w:p w14:paraId="4EF6FFE3" w14:textId="77777777" w:rsidR="009B75C3" w:rsidRPr="001D2E49" w:rsidRDefault="009B75C3" w:rsidP="00947A7A">
            <w:pPr>
              <w:pStyle w:val="TAC"/>
              <w:rPr>
                <w:lang w:eastAsia="zh-CN"/>
              </w:rPr>
            </w:pPr>
            <w:r w:rsidRPr="001D2E49">
              <w:rPr>
                <w:lang w:eastAsia="ja-JP"/>
              </w:rPr>
              <w:t>ignore</w:t>
            </w:r>
          </w:p>
        </w:tc>
      </w:tr>
      <w:tr w:rsidR="009B75C3" w:rsidRPr="001D2E49" w14:paraId="0CCFFABF" w14:textId="77777777" w:rsidTr="00947A7A">
        <w:tc>
          <w:tcPr>
            <w:tcW w:w="2267" w:type="dxa"/>
          </w:tcPr>
          <w:p w14:paraId="0AB78559" w14:textId="77777777" w:rsidR="009B75C3" w:rsidRPr="00947A7A" w:rsidRDefault="009B75C3" w:rsidP="00947A7A">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47A7A">
            <w:pPr>
              <w:pStyle w:val="TAC"/>
            </w:pPr>
            <w:r w:rsidRPr="001D2E49">
              <w:rPr>
                <w:rFonts w:cs="Arial"/>
                <w:lang w:eastAsia="ja-JP"/>
              </w:rPr>
              <w:t>-</w:t>
            </w:r>
          </w:p>
        </w:tc>
        <w:tc>
          <w:tcPr>
            <w:tcW w:w="1080" w:type="dxa"/>
          </w:tcPr>
          <w:p w14:paraId="408D6E5F" w14:textId="77777777" w:rsidR="009B75C3" w:rsidRPr="001D2E49" w:rsidRDefault="009B75C3" w:rsidP="00947A7A">
            <w:pPr>
              <w:pStyle w:val="TAC"/>
              <w:rPr>
                <w:lang w:eastAsia="zh-CN"/>
              </w:rPr>
            </w:pPr>
          </w:p>
        </w:tc>
      </w:tr>
      <w:tr w:rsidR="009B75C3" w:rsidRPr="001D2E49" w14:paraId="5B518689" w14:textId="77777777" w:rsidTr="00947A7A">
        <w:tc>
          <w:tcPr>
            <w:tcW w:w="2267" w:type="dxa"/>
          </w:tcPr>
          <w:p w14:paraId="21D328C3" w14:textId="77777777" w:rsidR="009B75C3" w:rsidRPr="001D2E49" w:rsidRDefault="009B75C3" w:rsidP="00947A7A">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47A7A">
            <w:pPr>
              <w:pStyle w:val="TAC"/>
            </w:pPr>
            <w:r w:rsidRPr="001D2E49">
              <w:rPr>
                <w:rFonts w:cs="Arial"/>
                <w:lang w:eastAsia="ja-JP"/>
              </w:rPr>
              <w:t>-</w:t>
            </w:r>
          </w:p>
        </w:tc>
        <w:tc>
          <w:tcPr>
            <w:tcW w:w="1080" w:type="dxa"/>
          </w:tcPr>
          <w:p w14:paraId="4A6D39DC" w14:textId="77777777" w:rsidR="009B75C3" w:rsidRPr="001D2E49" w:rsidRDefault="009B75C3" w:rsidP="00947A7A">
            <w:pPr>
              <w:pStyle w:val="TAC"/>
              <w:rPr>
                <w:lang w:eastAsia="zh-CN"/>
              </w:rPr>
            </w:pPr>
          </w:p>
        </w:tc>
      </w:tr>
      <w:tr w:rsidR="009B75C3" w:rsidRPr="001D2E49" w14:paraId="53B95BAB" w14:textId="77777777" w:rsidTr="00947A7A">
        <w:tc>
          <w:tcPr>
            <w:tcW w:w="2267" w:type="dxa"/>
          </w:tcPr>
          <w:p w14:paraId="61A318E6" w14:textId="77777777" w:rsidR="009B75C3" w:rsidRPr="001D2E49" w:rsidRDefault="009B75C3" w:rsidP="00947A7A">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47A7A">
            <w:pPr>
              <w:pStyle w:val="TAC"/>
            </w:pPr>
            <w:r w:rsidRPr="001D2E49">
              <w:rPr>
                <w:rFonts w:cs="Arial"/>
                <w:lang w:eastAsia="ja-JP"/>
              </w:rPr>
              <w:t>-</w:t>
            </w:r>
          </w:p>
        </w:tc>
        <w:tc>
          <w:tcPr>
            <w:tcW w:w="1080" w:type="dxa"/>
          </w:tcPr>
          <w:p w14:paraId="3B8761A2" w14:textId="77777777" w:rsidR="009B75C3" w:rsidRPr="001D2E49" w:rsidRDefault="009B75C3" w:rsidP="00947A7A">
            <w:pPr>
              <w:pStyle w:val="TAC"/>
              <w:rPr>
                <w:lang w:eastAsia="zh-CN"/>
              </w:rPr>
            </w:pPr>
          </w:p>
        </w:tc>
      </w:tr>
      <w:tr w:rsidR="009B75C3" w:rsidRPr="001D2E49" w14:paraId="6FDE245D" w14:textId="77777777" w:rsidTr="00947A7A">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47A7A">
            <w:pPr>
              <w:pStyle w:val="TAC"/>
              <w:rPr>
                <w:rFonts w:eastAsia="MS Mincho" w:cs="Arial"/>
                <w:lang w:eastAsia="ja-JP"/>
              </w:rPr>
            </w:pPr>
            <w:r w:rsidRPr="001D2E49">
              <w:t>YES</w:t>
            </w:r>
          </w:p>
        </w:tc>
        <w:tc>
          <w:tcPr>
            <w:tcW w:w="1080" w:type="dxa"/>
          </w:tcPr>
          <w:p w14:paraId="32E75615" w14:textId="77777777" w:rsidR="009B75C3" w:rsidRPr="001D2E49" w:rsidRDefault="009B75C3" w:rsidP="00947A7A">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947A7A">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47A7A">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570" w:name="_CR9_2_3_11"/>
      <w:bookmarkStart w:id="9571" w:name="_Toc20955103"/>
      <w:bookmarkStart w:id="9572" w:name="_Toc29503549"/>
      <w:bookmarkStart w:id="9573" w:name="_Toc29504133"/>
      <w:bookmarkStart w:id="9574" w:name="_Toc29504717"/>
      <w:bookmarkStart w:id="9575" w:name="_Toc36553163"/>
      <w:bookmarkStart w:id="9576" w:name="_Toc36554890"/>
      <w:bookmarkStart w:id="9577" w:name="_Toc45652196"/>
      <w:bookmarkStart w:id="9578" w:name="_Toc45658628"/>
      <w:bookmarkStart w:id="9579" w:name="_Toc45720448"/>
      <w:bookmarkStart w:id="9580" w:name="_Toc45798328"/>
      <w:bookmarkStart w:id="9581" w:name="_Toc45897717"/>
      <w:bookmarkStart w:id="9582" w:name="_Toc51745921"/>
      <w:bookmarkStart w:id="9583" w:name="_Toc64446185"/>
      <w:bookmarkStart w:id="9584" w:name="_Toc73982055"/>
      <w:bookmarkStart w:id="9585" w:name="_Toc88652144"/>
      <w:bookmarkStart w:id="9586" w:name="_Toc97891187"/>
      <w:bookmarkStart w:id="9587" w:name="_Toc99123306"/>
      <w:bookmarkStart w:id="9588" w:name="_Toc99662111"/>
      <w:bookmarkStart w:id="9589" w:name="_Toc105152177"/>
      <w:bookmarkStart w:id="9590" w:name="_Toc105173983"/>
      <w:bookmarkStart w:id="9591" w:name="_Toc106108981"/>
      <w:bookmarkStart w:id="9592" w:name="_Toc106122886"/>
      <w:bookmarkStart w:id="9593" w:name="_Toc107409439"/>
      <w:bookmarkStart w:id="9594" w:name="_Toc112756628"/>
      <w:bookmarkStart w:id="9595" w:name="_Toc222848710"/>
      <w:bookmarkEnd w:id="9570"/>
      <w:r w:rsidRPr="001D2E49">
        <w:t>9.2.3.11</w:t>
      </w:r>
      <w:r w:rsidRPr="001D2E49">
        <w:tab/>
        <w:t>HANDOVER CANCEL</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947A7A">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47A7A">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47A7A">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1C918BC" w14:textId="77777777" w:rsidTr="00947A7A">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A2AAD91" w14:textId="77777777" w:rsidTr="00947A7A">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C40265C" w14:textId="77777777" w:rsidTr="00947A7A">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947A7A">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596" w:name="_CR9_2_3_12"/>
      <w:bookmarkStart w:id="9597" w:name="_Toc20955104"/>
      <w:bookmarkStart w:id="9598" w:name="_Toc29503550"/>
      <w:bookmarkStart w:id="9599" w:name="_Toc29504134"/>
      <w:bookmarkStart w:id="9600" w:name="_Toc29504718"/>
      <w:bookmarkStart w:id="9601" w:name="_Toc36553164"/>
      <w:bookmarkStart w:id="9602" w:name="_Toc36554891"/>
      <w:bookmarkStart w:id="9603" w:name="_Toc45652197"/>
      <w:bookmarkStart w:id="9604" w:name="_Toc45658629"/>
      <w:bookmarkStart w:id="9605" w:name="_Toc45720449"/>
      <w:bookmarkStart w:id="9606" w:name="_Toc45798329"/>
      <w:bookmarkStart w:id="9607" w:name="_Toc45897718"/>
      <w:bookmarkStart w:id="9608" w:name="_Toc51745922"/>
      <w:bookmarkStart w:id="9609" w:name="_Toc64446186"/>
      <w:bookmarkStart w:id="9610" w:name="_Toc73982056"/>
      <w:bookmarkStart w:id="9611" w:name="_Toc88652145"/>
      <w:bookmarkStart w:id="9612" w:name="_Toc97891188"/>
      <w:bookmarkStart w:id="9613" w:name="_Toc99123307"/>
      <w:bookmarkStart w:id="9614" w:name="_Toc99662112"/>
      <w:bookmarkStart w:id="9615" w:name="_Toc105152178"/>
      <w:bookmarkStart w:id="9616" w:name="_Toc105173984"/>
      <w:bookmarkStart w:id="9617" w:name="_Toc106108982"/>
      <w:bookmarkStart w:id="9618" w:name="_Toc106122887"/>
      <w:bookmarkStart w:id="9619" w:name="_Toc107409440"/>
      <w:bookmarkStart w:id="9620" w:name="_Toc112756629"/>
      <w:bookmarkStart w:id="9621" w:name="_Toc222848711"/>
      <w:bookmarkEnd w:id="9596"/>
      <w:r w:rsidRPr="001D2E49">
        <w:t>9.2.3.12</w:t>
      </w:r>
      <w:r w:rsidRPr="001D2E49">
        <w:tab/>
        <w:t>HANDOVER CANCEL ACKNOWLEDGE</w:t>
      </w:r>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947A7A">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47A7A">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47A7A">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6B27BC1D" w14:textId="77777777" w:rsidTr="00947A7A">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6CBA0A64" w14:textId="77777777" w:rsidTr="00947A7A">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947A7A">
            <w:pPr>
              <w:pStyle w:val="TAC"/>
              <w:rPr>
                <w:rFonts w:cs="Arial"/>
                <w:lang w:eastAsia="ja-JP"/>
              </w:rPr>
            </w:pPr>
            <w:r w:rsidRPr="001D2E49">
              <w:rPr>
                <w:lang w:eastAsia="zh-CN"/>
              </w:rPr>
              <w:t>ignore</w:t>
            </w:r>
          </w:p>
        </w:tc>
      </w:tr>
      <w:tr w:rsidR="009B75C3" w:rsidRPr="001D2E49" w14:paraId="0F21B92E" w14:textId="77777777" w:rsidTr="00947A7A">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947A7A">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622" w:name="_CR9_2_3_13"/>
      <w:bookmarkStart w:id="9623" w:name="_Toc20955105"/>
      <w:bookmarkStart w:id="9624" w:name="_Toc29503551"/>
      <w:bookmarkStart w:id="9625" w:name="_Toc29504135"/>
      <w:bookmarkStart w:id="9626" w:name="_Toc29504719"/>
      <w:bookmarkStart w:id="9627" w:name="_Toc36553165"/>
      <w:bookmarkStart w:id="9628" w:name="_Toc36554892"/>
      <w:bookmarkStart w:id="9629" w:name="_Toc45652198"/>
      <w:bookmarkStart w:id="9630" w:name="_Toc45658630"/>
      <w:bookmarkStart w:id="9631" w:name="_Toc45720450"/>
      <w:bookmarkStart w:id="9632" w:name="_Toc45798330"/>
      <w:bookmarkStart w:id="9633" w:name="_Toc45897719"/>
      <w:bookmarkStart w:id="9634" w:name="_Toc51745923"/>
      <w:bookmarkStart w:id="9635" w:name="_Toc64446187"/>
      <w:bookmarkStart w:id="9636" w:name="_Toc73982057"/>
      <w:bookmarkStart w:id="9637" w:name="_Toc88652146"/>
      <w:bookmarkStart w:id="9638" w:name="_Toc97891189"/>
      <w:bookmarkStart w:id="9639" w:name="_Toc99123308"/>
      <w:bookmarkStart w:id="9640" w:name="_Toc99662113"/>
      <w:bookmarkStart w:id="9641" w:name="_Toc105152179"/>
      <w:bookmarkStart w:id="9642" w:name="_Toc105173985"/>
      <w:bookmarkStart w:id="9643" w:name="_Toc106108983"/>
      <w:bookmarkStart w:id="9644" w:name="_Toc106122888"/>
      <w:bookmarkStart w:id="9645" w:name="_Toc107409441"/>
      <w:bookmarkStart w:id="9646" w:name="_Toc112756630"/>
      <w:bookmarkStart w:id="9647" w:name="_Toc222848712"/>
      <w:bookmarkEnd w:id="9622"/>
      <w:r w:rsidRPr="001D2E49">
        <w:lastRenderedPageBreak/>
        <w:t>9.2.3.13</w:t>
      </w:r>
      <w:r w:rsidRPr="001D2E49">
        <w:tab/>
        <w:t>UPLINK RAN STATUS TRANSFER</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p>
    <w:p w14:paraId="4FCE0ABD" w14:textId="77777777" w:rsidR="009B75C3" w:rsidRPr="001D2E49" w:rsidRDefault="009B75C3" w:rsidP="00947A7A">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47A7A">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947A7A">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47A7A">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47A7A">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2D5FED96" w14:textId="77777777" w:rsidTr="00947A7A">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2DA712D3" w14:textId="77777777" w:rsidTr="00947A7A">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735D4254" w14:textId="77777777" w:rsidTr="00947A7A">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947A7A">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648" w:name="_CR9_2_3_14"/>
      <w:bookmarkStart w:id="9649" w:name="_Toc20955106"/>
      <w:bookmarkStart w:id="9650" w:name="_Toc29503552"/>
      <w:bookmarkStart w:id="9651" w:name="_Toc29504136"/>
      <w:bookmarkStart w:id="9652" w:name="_Toc29504720"/>
      <w:bookmarkStart w:id="9653" w:name="_Toc36553166"/>
      <w:bookmarkStart w:id="9654" w:name="_Toc36554893"/>
      <w:bookmarkStart w:id="9655" w:name="_Toc45652199"/>
      <w:bookmarkStart w:id="9656" w:name="_Toc45658631"/>
      <w:bookmarkStart w:id="9657" w:name="_Toc45720451"/>
      <w:bookmarkStart w:id="9658" w:name="_Toc45798331"/>
      <w:bookmarkStart w:id="9659" w:name="_Toc45897720"/>
      <w:bookmarkStart w:id="9660" w:name="_Toc51745924"/>
      <w:bookmarkStart w:id="9661" w:name="_Toc64446188"/>
      <w:bookmarkStart w:id="9662" w:name="_Toc73982058"/>
      <w:bookmarkStart w:id="9663" w:name="_Toc88652147"/>
      <w:bookmarkStart w:id="9664" w:name="_Toc97891190"/>
      <w:bookmarkStart w:id="9665" w:name="_Toc99123309"/>
      <w:bookmarkStart w:id="9666" w:name="_Toc99662114"/>
      <w:bookmarkStart w:id="9667" w:name="_Toc105152180"/>
      <w:bookmarkStart w:id="9668" w:name="_Toc105173986"/>
      <w:bookmarkStart w:id="9669" w:name="_Toc106108984"/>
      <w:bookmarkStart w:id="9670" w:name="_Toc106122889"/>
      <w:bookmarkStart w:id="9671" w:name="_Toc107409442"/>
      <w:bookmarkStart w:id="9672" w:name="_Toc112756631"/>
      <w:bookmarkStart w:id="9673" w:name="_Toc222848713"/>
      <w:bookmarkEnd w:id="9648"/>
      <w:r w:rsidRPr="001D2E49">
        <w:t>9.2.3.14</w:t>
      </w:r>
      <w:r w:rsidRPr="001D2E49">
        <w:tab/>
        <w:t>DOWNLINK RAN STATUS TRANSFER</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47A7A">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947A7A">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47A7A">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47A7A">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947A7A">
            <w:pPr>
              <w:pStyle w:val="TAC"/>
              <w:rPr>
                <w:rFonts w:cs="Arial"/>
                <w:lang w:eastAsia="ja-JP"/>
              </w:rPr>
            </w:pPr>
            <w:r w:rsidRPr="001D2E49">
              <w:rPr>
                <w:lang w:eastAsia="ja-JP"/>
              </w:rPr>
              <w:t>ignore</w:t>
            </w:r>
          </w:p>
        </w:tc>
      </w:tr>
      <w:tr w:rsidR="009B75C3" w:rsidRPr="001D2E49" w14:paraId="6B3BE9BA" w14:textId="77777777" w:rsidTr="00947A7A">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4E773C3F" w14:textId="77777777" w:rsidTr="00947A7A">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947A7A">
            <w:pPr>
              <w:pStyle w:val="TAC"/>
              <w:rPr>
                <w:rFonts w:cs="Arial"/>
                <w:lang w:eastAsia="ja-JP"/>
              </w:rPr>
            </w:pPr>
            <w:r w:rsidRPr="001D2E49">
              <w:rPr>
                <w:lang w:eastAsia="ja-JP"/>
              </w:rPr>
              <w:t>reject</w:t>
            </w:r>
          </w:p>
        </w:tc>
      </w:tr>
      <w:tr w:rsidR="009B75C3" w:rsidRPr="001D2E49" w14:paraId="09F36E36" w14:textId="77777777" w:rsidTr="00947A7A">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47A7A">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947A7A">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674" w:name="_CR9_2_3_15"/>
      <w:bookmarkStart w:id="9675" w:name="_Toc45652200"/>
      <w:bookmarkStart w:id="9676" w:name="_Toc45658632"/>
      <w:bookmarkStart w:id="9677" w:name="_Toc45720452"/>
      <w:bookmarkStart w:id="9678" w:name="_Toc45798332"/>
      <w:bookmarkStart w:id="9679" w:name="_Toc45897721"/>
      <w:bookmarkStart w:id="9680" w:name="_Toc51745925"/>
      <w:bookmarkStart w:id="9681" w:name="_Toc64446189"/>
      <w:bookmarkStart w:id="9682" w:name="_Toc73982059"/>
      <w:bookmarkStart w:id="9683" w:name="_Toc88652148"/>
      <w:bookmarkStart w:id="9684" w:name="_Toc97891191"/>
      <w:bookmarkStart w:id="9685" w:name="_Toc99123310"/>
      <w:bookmarkStart w:id="9686" w:name="_Toc99662115"/>
      <w:bookmarkStart w:id="9687" w:name="_Toc105152181"/>
      <w:bookmarkStart w:id="9688" w:name="_Toc105173987"/>
      <w:bookmarkStart w:id="9689" w:name="_Toc106108985"/>
      <w:bookmarkStart w:id="9690" w:name="_Toc106122890"/>
      <w:bookmarkStart w:id="9691" w:name="_Toc107409443"/>
      <w:bookmarkStart w:id="9692" w:name="_Toc112756632"/>
      <w:bookmarkStart w:id="9693" w:name="_Toc20955107"/>
      <w:bookmarkStart w:id="9694" w:name="_Toc29503553"/>
      <w:bookmarkStart w:id="9695" w:name="_Toc29504137"/>
      <w:bookmarkStart w:id="9696" w:name="_Toc29504721"/>
      <w:bookmarkStart w:id="9697" w:name="_Toc36553167"/>
      <w:bookmarkStart w:id="9698" w:name="_Toc36554894"/>
      <w:bookmarkStart w:id="9699" w:name="_Toc222848714"/>
      <w:bookmarkEnd w:id="9674"/>
      <w:r>
        <w:t>9.</w:t>
      </w:r>
      <w:r>
        <w:rPr>
          <w:rFonts w:hint="eastAsia"/>
        </w:rPr>
        <w:t>2</w:t>
      </w:r>
      <w:r w:rsidRPr="00ED0C10">
        <w:t>.</w:t>
      </w:r>
      <w:r>
        <w:rPr>
          <w:rFonts w:hint="eastAsia"/>
        </w:rPr>
        <w:t>3</w:t>
      </w:r>
      <w:r>
        <w:t>.15</w:t>
      </w:r>
      <w:r w:rsidRPr="00ED0C10">
        <w:tab/>
        <w:t>HANDOVER SUCCESS</w:t>
      </w:r>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9"/>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947A7A">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947A7A">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947A7A">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947A7A">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00" w:name="_CR9_2_3_16"/>
      <w:bookmarkStart w:id="9701" w:name="_Toc20953646"/>
      <w:bookmarkStart w:id="9702" w:name="_Toc29390175"/>
      <w:bookmarkStart w:id="9703" w:name="_Toc45652201"/>
      <w:bookmarkStart w:id="9704" w:name="_Toc45658633"/>
      <w:bookmarkStart w:id="9705" w:name="_Toc45720453"/>
      <w:bookmarkStart w:id="9706" w:name="_Toc45798333"/>
      <w:bookmarkStart w:id="9707" w:name="_Toc45897722"/>
      <w:bookmarkStart w:id="9708" w:name="_Toc51745926"/>
      <w:bookmarkStart w:id="9709" w:name="_Toc64446190"/>
      <w:bookmarkStart w:id="9710" w:name="_Toc73982060"/>
      <w:bookmarkStart w:id="9711" w:name="_Toc88652149"/>
      <w:bookmarkStart w:id="9712" w:name="_Toc97891192"/>
      <w:bookmarkStart w:id="9713" w:name="_Toc99123311"/>
      <w:bookmarkStart w:id="9714" w:name="_Toc99662116"/>
      <w:bookmarkStart w:id="9715" w:name="_Toc105152182"/>
      <w:bookmarkStart w:id="9716" w:name="_Toc105173988"/>
      <w:bookmarkStart w:id="9717" w:name="_Toc106108986"/>
      <w:bookmarkStart w:id="9718" w:name="_Toc106122891"/>
      <w:bookmarkStart w:id="9719" w:name="_Toc107409444"/>
      <w:bookmarkStart w:id="9720" w:name="_Toc112756633"/>
      <w:bookmarkStart w:id="9721" w:name="_Toc222848715"/>
      <w:bookmarkEnd w:id="9700"/>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947A7A">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947A7A">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947A7A">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947A7A">
            <w:pPr>
              <w:pStyle w:val="TAC"/>
              <w:rPr>
                <w:rFonts w:cs="Arial"/>
                <w:lang w:eastAsia="zh-CN"/>
              </w:rPr>
            </w:pPr>
            <w:r>
              <w:rPr>
                <w:rFonts w:hint="eastAsia"/>
                <w:lang w:eastAsia="zh-CN"/>
              </w:rPr>
              <w:t>reject</w:t>
            </w:r>
          </w:p>
        </w:tc>
      </w:tr>
      <w:tr w:rsidR="00107663" w:rsidRPr="008D0EDE" w14:paraId="693CC36E" w14:textId="77777777" w:rsidTr="00947A7A">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947A7A">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584EC01" w14:textId="77777777" w:rsidTr="00947A7A">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947A7A">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2422B86" w14:textId="77777777" w:rsidTr="00947A7A">
        <w:tc>
          <w:tcPr>
            <w:tcW w:w="2267" w:type="dxa"/>
          </w:tcPr>
          <w:p w14:paraId="175EC905" w14:textId="77777777" w:rsidR="00107663" w:rsidRPr="008D0EDE" w:rsidRDefault="00107663" w:rsidP="00B169E9">
            <w:pPr>
              <w:pStyle w:val="TAL"/>
              <w:rPr>
                <w:rFonts w:cs="Arial"/>
                <w:bCs/>
                <w:lang w:eastAsia="ja-JP"/>
              </w:rPr>
            </w:pPr>
            <w:bookmarkStart w:id="9722"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947A7A">
            <w:pPr>
              <w:pStyle w:val="TAC"/>
              <w:rPr>
                <w:rFonts w:cs="Arial"/>
                <w:lang w:eastAsia="ja-JP"/>
              </w:rPr>
            </w:pPr>
            <w:r w:rsidRPr="008D0EDE">
              <w:rPr>
                <w:rFonts w:cs="Arial"/>
                <w:lang w:eastAsia="ja-JP"/>
              </w:rPr>
              <w:t>reject</w:t>
            </w:r>
          </w:p>
        </w:tc>
      </w:tr>
      <w:bookmarkEnd w:id="9722"/>
    </w:tbl>
    <w:p w14:paraId="0F8C808F" w14:textId="77777777" w:rsidR="00107663" w:rsidRPr="008D0EDE" w:rsidRDefault="00107663" w:rsidP="00107663"/>
    <w:p w14:paraId="1C2CAF5D" w14:textId="77777777" w:rsidR="00107663" w:rsidRPr="008D0EDE" w:rsidRDefault="00107663" w:rsidP="00107663">
      <w:pPr>
        <w:pStyle w:val="Heading4"/>
      </w:pPr>
      <w:bookmarkStart w:id="9723" w:name="_CR9_2_3_17"/>
      <w:bookmarkStart w:id="9724" w:name="_Toc20953647"/>
      <w:bookmarkStart w:id="9725" w:name="_Toc29390176"/>
      <w:bookmarkStart w:id="9726" w:name="_Toc45652202"/>
      <w:bookmarkStart w:id="9727" w:name="_Toc45658634"/>
      <w:bookmarkStart w:id="9728" w:name="_Toc45720454"/>
      <w:bookmarkStart w:id="9729" w:name="_Toc45798334"/>
      <w:bookmarkStart w:id="9730" w:name="_Toc45897723"/>
      <w:bookmarkStart w:id="9731" w:name="_Toc51745927"/>
      <w:bookmarkStart w:id="9732" w:name="_Toc64446191"/>
      <w:bookmarkStart w:id="9733" w:name="_Toc73982061"/>
      <w:bookmarkStart w:id="9734" w:name="_Toc88652150"/>
      <w:bookmarkStart w:id="9735" w:name="_Toc97891193"/>
      <w:bookmarkStart w:id="9736" w:name="_Toc99123312"/>
      <w:bookmarkStart w:id="9737" w:name="_Toc99662117"/>
      <w:bookmarkStart w:id="9738" w:name="_Toc105152183"/>
      <w:bookmarkStart w:id="9739" w:name="_Toc105173989"/>
      <w:bookmarkStart w:id="9740" w:name="_Toc106108987"/>
      <w:bookmarkStart w:id="9741" w:name="_Toc106122892"/>
      <w:bookmarkStart w:id="9742" w:name="_Toc107409445"/>
      <w:bookmarkStart w:id="9743" w:name="_Toc112756634"/>
      <w:bookmarkStart w:id="9744" w:name="_Toc222848716"/>
      <w:bookmarkEnd w:id="9723"/>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947A7A">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947A7A">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947A7A">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947A7A">
            <w:pPr>
              <w:pStyle w:val="TAC"/>
              <w:rPr>
                <w:rFonts w:cs="Arial"/>
                <w:lang w:eastAsia="ja-JP"/>
              </w:rPr>
            </w:pPr>
            <w:r w:rsidRPr="00AD521A">
              <w:rPr>
                <w:lang w:eastAsia="ja-JP"/>
              </w:rPr>
              <w:t>ignore</w:t>
            </w:r>
          </w:p>
        </w:tc>
      </w:tr>
      <w:tr w:rsidR="00107663" w:rsidRPr="008D0EDE" w14:paraId="628F01B3" w14:textId="77777777" w:rsidTr="00947A7A">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947A7A">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4895639D" w14:textId="77777777" w:rsidTr="00947A7A">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947A7A">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947A7A">
            <w:pPr>
              <w:pStyle w:val="TAC"/>
              <w:rPr>
                <w:rFonts w:cs="Arial"/>
                <w:lang w:eastAsia="ja-JP"/>
              </w:rPr>
            </w:pPr>
            <w:r w:rsidRPr="00AD521A">
              <w:rPr>
                <w:lang w:eastAsia="ja-JP"/>
              </w:rPr>
              <w:t>reject</w:t>
            </w:r>
          </w:p>
        </w:tc>
      </w:tr>
      <w:tr w:rsidR="00107663" w:rsidRPr="008D0EDE" w14:paraId="16AADC05" w14:textId="77777777" w:rsidTr="00947A7A">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947A7A">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947A7A">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745" w:name="_CR9_2_4"/>
      <w:bookmarkStart w:id="9746" w:name="_Toc45652203"/>
      <w:bookmarkStart w:id="9747" w:name="_Toc45658635"/>
      <w:bookmarkStart w:id="9748" w:name="_Toc45720455"/>
      <w:bookmarkStart w:id="9749" w:name="_Toc45798335"/>
      <w:bookmarkStart w:id="9750" w:name="_Toc45897724"/>
      <w:bookmarkStart w:id="9751" w:name="_Toc51745928"/>
      <w:bookmarkStart w:id="9752" w:name="_Toc64446192"/>
      <w:bookmarkStart w:id="9753" w:name="_Toc73982062"/>
      <w:bookmarkStart w:id="9754" w:name="_Toc88652151"/>
      <w:bookmarkStart w:id="9755" w:name="_Toc97891194"/>
      <w:bookmarkStart w:id="9756" w:name="_Toc99123314"/>
      <w:bookmarkStart w:id="9757" w:name="_Toc99662118"/>
      <w:bookmarkStart w:id="9758" w:name="_Toc105152184"/>
      <w:bookmarkStart w:id="9759" w:name="_Toc105173990"/>
      <w:bookmarkStart w:id="9760" w:name="_Toc106108988"/>
      <w:bookmarkStart w:id="9761" w:name="_Toc106122893"/>
      <w:bookmarkStart w:id="9762" w:name="_Toc107409446"/>
      <w:bookmarkStart w:id="9763" w:name="_Toc112756635"/>
      <w:bookmarkStart w:id="9764" w:name="_Toc222848717"/>
      <w:bookmarkEnd w:id="9745"/>
      <w:r w:rsidRPr="001D2E49">
        <w:t>9.2.4</w:t>
      </w:r>
      <w:r w:rsidRPr="001D2E49">
        <w:tab/>
        <w:t>Paging Messages</w:t>
      </w:r>
      <w:bookmarkEnd w:id="9693"/>
      <w:bookmarkEnd w:id="9694"/>
      <w:bookmarkEnd w:id="9695"/>
      <w:bookmarkEnd w:id="9696"/>
      <w:bookmarkEnd w:id="9697"/>
      <w:bookmarkEnd w:id="9698"/>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2CF427A7" w14:textId="77777777" w:rsidR="009B75C3" w:rsidRPr="001D2E49" w:rsidRDefault="009B75C3" w:rsidP="009B75C3">
      <w:pPr>
        <w:pStyle w:val="Heading4"/>
      </w:pPr>
      <w:bookmarkStart w:id="9765" w:name="_CR9_2_4_1"/>
      <w:bookmarkStart w:id="9766" w:name="_Toc20955108"/>
      <w:bookmarkStart w:id="9767" w:name="_Toc29503554"/>
      <w:bookmarkStart w:id="9768" w:name="_Toc29504138"/>
      <w:bookmarkStart w:id="9769" w:name="_Toc29504722"/>
      <w:bookmarkStart w:id="9770" w:name="_Toc36553168"/>
      <w:bookmarkStart w:id="9771" w:name="_Toc36554895"/>
      <w:bookmarkStart w:id="9772" w:name="_Toc45652204"/>
      <w:bookmarkStart w:id="9773" w:name="_Toc45658636"/>
      <w:bookmarkStart w:id="9774" w:name="_Toc45720456"/>
      <w:bookmarkStart w:id="9775" w:name="_Toc45798336"/>
      <w:bookmarkStart w:id="9776" w:name="_Toc45897725"/>
      <w:bookmarkStart w:id="9777" w:name="_Toc51745929"/>
      <w:bookmarkStart w:id="9778" w:name="_Toc64446193"/>
      <w:bookmarkStart w:id="9779" w:name="_Toc73982063"/>
      <w:bookmarkStart w:id="9780" w:name="_Toc88652152"/>
      <w:bookmarkStart w:id="9781" w:name="_Toc97891195"/>
      <w:bookmarkStart w:id="9782" w:name="_Toc99123315"/>
      <w:bookmarkStart w:id="9783" w:name="_Toc99662119"/>
      <w:bookmarkStart w:id="9784" w:name="_Toc105152185"/>
      <w:bookmarkStart w:id="9785" w:name="_Toc105173991"/>
      <w:bookmarkStart w:id="9786" w:name="_Toc106108989"/>
      <w:bookmarkStart w:id="9787" w:name="_Toc106122894"/>
      <w:bookmarkStart w:id="9788" w:name="_Toc107409447"/>
      <w:bookmarkStart w:id="9789" w:name="_Toc112756636"/>
      <w:bookmarkStart w:id="9790" w:name="_Toc222848718"/>
      <w:bookmarkEnd w:id="9765"/>
      <w:r w:rsidRPr="001D2E49">
        <w:t>9.2.4.1</w:t>
      </w:r>
      <w:r w:rsidRPr="001D2E49">
        <w:tab/>
        <w:t>PAGING</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947A7A">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947A7A">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947A7A">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947A7A">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947A7A">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947A7A">
        <w:tc>
          <w:tcPr>
            <w:tcW w:w="2267" w:type="dxa"/>
          </w:tcPr>
          <w:p w14:paraId="688B6ACE" w14:textId="77777777" w:rsidR="009B75C3" w:rsidRPr="006B5720" w:rsidRDefault="009B75C3" w:rsidP="00947A7A">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947A7A">
        <w:tc>
          <w:tcPr>
            <w:tcW w:w="2267" w:type="dxa"/>
          </w:tcPr>
          <w:p w14:paraId="1850809A" w14:textId="77777777" w:rsidR="009B75C3" w:rsidRPr="001D2E49" w:rsidRDefault="009B75C3" w:rsidP="00947A7A">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947A7A">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947A7A">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947A7A">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947A7A">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947A7A">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947A7A">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947A7A">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947A7A">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947A7A">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947A7A">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947A7A">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947A7A">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947A7A">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947A7A">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947A7A">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791" w:name="_CR9_2_4_2"/>
      <w:bookmarkStart w:id="9792" w:name="_Toc99123316"/>
      <w:bookmarkStart w:id="9793" w:name="_Toc99662120"/>
      <w:bookmarkStart w:id="9794" w:name="_Toc105152186"/>
      <w:bookmarkStart w:id="9795" w:name="_Toc105173992"/>
      <w:bookmarkStart w:id="9796" w:name="_Toc106108990"/>
      <w:bookmarkStart w:id="9797" w:name="_Toc106122895"/>
      <w:bookmarkStart w:id="9798" w:name="_Toc107409448"/>
      <w:bookmarkStart w:id="9799" w:name="_Toc112756637"/>
      <w:bookmarkStart w:id="9800" w:name="_Toc20955109"/>
      <w:bookmarkStart w:id="9801" w:name="_Toc29503555"/>
      <w:bookmarkStart w:id="9802" w:name="_Toc29504139"/>
      <w:bookmarkStart w:id="9803" w:name="_Toc29504723"/>
      <w:bookmarkStart w:id="9804" w:name="_Toc36553169"/>
      <w:bookmarkStart w:id="9805" w:name="_Toc36554896"/>
      <w:bookmarkStart w:id="9806" w:name="_Toc45652205"/>
      <w:bookmarkStart w:id="9807" w:name="_Toc45658637"/>
      <w:bookmarkStart w:id="9808" w:name="_Toc45720457"/>
      <w:bookmarkStart w:id="9809" w:name="_Toc45798337"/>
      <w:bookmarkStart w:id="9810" w:name="_Toc45897726"/>
      <w:bookmarkStart w:id="9811" w:name="_Toc51745930"/>
      <w:bookmarkStart w:id="9812" w:name="_Toc64446194"/>
      <w:bookmarkStart w:id="9813" w:name="_Toc73982064"/>
      <w:bookmarkStart w:id="9814" w:name="_Toc88652153"/>
      <w:bookmarkStart w:id="9815" w:name="_Toc97891196"/>
      <w:bookmarkStart w:id="9816" w:name="_Toc222848719"/>
      <w:bookmarkEnd w:id="9791"/>
      <w:r w:rsidRPr="001F5312">
        <w:lastRenderedPageBreak/>
        <w:t>9.2.4.</w:t>
      </w:r>
      <w:r>
        <w:t>2</w:t>
      </w:r>
      <w:r w:rsidRPr="001F5312">
        <w:tab/>
        <w:t>MULTICAST GROUP PAGING</w:t>
      </w:r>
      <w:bookmarkEnd w:id="9792"/>
      <w:bookmarkEnd w:id="9793"/>
      <w:bookmarkEnd w:id="9794"/>
      <w:bookmarkEnd w:id="9795"/>
      <w:bookmarkEnd w:id="9796"/>
      <w:bookmarkEnd w:id="9797"/>
      <w:bookmarkEnd w:id="9798"/>
      <w:bookmarkEnd w:id="9799"/>
      <w:bookmarkEnd w:id="9816"/>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947A7A">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47A7A">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47A7A">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47A7A">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47A7A">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47A7A">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47A7A">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47A7A">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47A7A">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47A7A">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47A7A">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947A7A">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47A7A">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47A7A">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817" w:name="_CR9_2_5"/>
      <w:bookmarkStart w:id="9818" w:name="_Toc99123317"/>
      <w:bookmarkStart w:id="9819" w:name="_Toc99662121"/>
      <w:bookmarkStart w:id="9820" w:name="_Toc105152187"/>
      <w:bookmarkStart w:id="9821" w:name="_Toc105173993"/>
      <w:bookmarkStart w:id="9822" w:name="_Toc106108991"/>
      <w:bookmarkStart w:id="9823" w:name="_Toc106122896"/>
      <w:bookmarkStart w:id="9824" w:name="_Toc107409449"/>
      <w:bookmarkStart w:id="9825" w:name="_Toc112756638"/>
      <w:bookmarkStart w:id="9826" w:name="_Toc222848720"/>
      <w:bookmarkEnd w:id="9817"/>
      <w:r w:rsidRPr="001D2E49">
        <w:lastRenderedPageBreak/>
        <w:t>9.2.5</w:t>
      </w:r>
      <w:r w:rsidRPr="001D2E49">
        <w:tab/>
        <w:t>NAS Transport Messages</w:t>
      </w:r>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8"/>
      <w:bookmarkEnd w:id="9819"/>
      <w:bookmarkEnd w:id="9820"/>
      <w:bookmarkEnd w:id="9821"/>
      <w:bookmarkEnd w:id="9822"/>
      <w:bookmarkEnd w:id="9823"/>
      <w:bookmarkEnd w:id="9824"/>
      <w:bookmarkEnd w:id="9825"/>
      <w:bookmarkEnd w:id="9826"/>
    </w:p>
    <w:p w14:paraId="61081BB5" w14:textId="77777777" w:rsidR="009B75C3" w:rsidRPr="001D2E49" w:rsidRDefault="009B75C3" w:rsidP="009B75C3">
      <w:pPr>
        <w:pStyle w:val="Heading4"/>
      </w:pPr>
      <w:bookmarkStart w:id="9827" w:name="_CR9_2_5_1"/>
      <w:bookmarkStart w:id="9828" w:name="_Toc20955110"/>
      <w:bookmarkStart w:id="9829" w:name="_Toc29503556"/>
      <w:bookmarkStart w:id="9830" w:name="_Toc29504140"/>
      <w:bookmarkStart w:id="9831" w:name="_Toc29504724"/>
      <w:bookmarkStart w:id="9832" w:name="_Toc36553170"/>
      <w:bookmarkStart w:id="9833" w:name="_Toc36554897"/>
      <w:bookmarkStart w:id="9834" w:name="_Toc45652206"/>
      <w:bookmarkStart w:id="9835" w:name="_Toc45658638"/>
      <w:bookmarkStart w:id="9836" w:name="_Toc45720458"/>
      <w:bookmarkStart w:id="9837" w:name="_Toc45798338"/>
      <w:bookmarkStart w:id="9838" w:name="_Toc45897727"/>
      <w:bookmarkStart w:id="9839" w:name="_Toc51745931"/>
      <w:bookmarkStart w:id="9840" w:name="_Toc64446195"/>
      <w:bookmarkStart w:id="9841" w:name="_Toc73982065"/>
      <w:bookmarkStart w:id="9842" w:name="_Toc88652154"/>
      <w:bookmarkStart w:id="9843" w:name="_Toc97891197"/>
      <w:bookmarkStart w:id="9844" w:name="_Toc99123318"/>
      <w:bookmarkStart w:id="9845" w:name="_Toc99662122"/>
      <w:bookmarkStart w:id="9846" w:name="_Toc105152188"/>
      <w:bookmarkStart w:id="9847" w:name="_Toc105173994"/>
      <w:bookmarkStart w:id="9848" w:name="_Toc106108992"/>
      <w:bookmarkStart w:id="9849" w:name="_Toc106122897"/>
      <w:bookmarkStart w:id="9850" w:name="_Toc107409450"/>
      <w:bookmarkStart w:id="9851" w:name="_Toc112756639"/>
      <w:bookmarkStart w:id="9852" w:name="_Toc222848721"/>
      <w:bookmarkEnd w:id="9827"/>
      <w:r w:rsidRPr="001D2E49">
        <w:t>9.2.5.1</w:t>
      </w:r>
      <w:r w:rsidRPr="001D2E49">
        <w:tab/>
        <w:t>INITIAL UE MESSAGE</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947A7A">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947A7A">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47A7A">
            <w:pPr>
              <w:pStyle w:val="TAC"/>
              <w:rPr>
                <w:lang w:eastAsia="ja-JP"/>
              </w:rPr>
            </w:pPr>
            <w:r w:rsidRPr="001D2E49">
              <w:rPr>
                <w:lang w:eastAsia="ja-JP"/>
              </w:rPr>
              <w:t>YES</w:t>
            </w:r>
          </w:p>
        </w:tc>
        <w:tc>
          <w:tcPr>
            <w:tcW w:w="1080" w:type="dxa"/>
          </w:tcPr>
          <w:p w14:paraId="14192F86" w14:textId="77777777" w:rsidR="009B75C3" w:rsidRPr="001D2E49" w:rsidRDefault="009B75C3" w:rsidP="00947A7A">
            <w:pPr>
              <w:pStyle w:val="TAC"/>
              <w:rPr>
                <w:lang w:eastAsia="ja-JP"/>
              </w:rPr>
            </w:pPr>
            <w:r w:rsidRPr="001D2E49">
              <w:rPr>
                <w:lang w:eastAsia="ja-JP"/>
              </w:rPr>
              <w:t>ignore</w:t>
            </w:r>
          </w:p>
        </w:tc>
      </w:tr>
      <w:tr w:rsidR="009B75C3" w:rsidRPr="001D2E49" w14:paraId="72D808D4" w14:textId="77777777" w:rsidTr="00947A7A">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947A7A">
            <w:pPr>
              <w:pStyle w:val="TAC"/>
              <w:rPr>
                <w:lang w:eastAsia="ja-JP"/>
              </w:rPr>
            </w:pPr>
            <w:r w:rsidRPr="001D2E49">
              <w:rPr>
                <w:lang w:eastAsia="ja-JP"/>
              </w:rPr>
              <w:t>reject</w:t>
            </w:r>
          </w:p>
        </w:tc>
      </w:tr>
      <w:tr w:rsidR="009B75C3" w:rsidRPr="001D2E49" w14:paraId="48446175" w14:textId="77777777" w:rsidTr="00947A7A">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947A7A">
            <w:pPr>
              <w:pStyle w:val="TAC"/>
              <w:rPr>
                <w:lang w:eastAsia="ja-JP"/>
              </w:rPr>
            </w:pPr>
            <w:r w:rsidRPr="001D2E49">
              <w:rPr>
                <w:lang w:eastAsia="ja-JP"/>
              </w:rPr>
              <w:t>reject</w:t>
            </w:r>
          </w:p>
        </w:tc>
      </w:tr>
      <w:tr w:rsidR="009B75C3" w:rsidRPr="001D2E49" w14:paraId="4A2EB722" w14:textId="77777777" w:rsidTr="00947A7A">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947A7A">
            <w:pPr>
              <w:pStyle w:val="TAC"/>
              <w:rPr>
                <w:lang w:eastAsia="ja-JP"/>
              </w:rPr>
            </w:pPr>
            <w:r w:rsidRPr="001D2E49">
              <w:rPr>
                <w:lang w:eastAsia="ja-JP"/>
              </w:rPr>
              <w:t>reject</w:t>
            </w:r>
          </w:p>
        </w:tc>
      </w:tr>
      <w:tr w:rsidR="009B75C3" w:rsidRPr="001D2E49" w14:paraId="0FBBE16E" w14:textId="77777777" w:rsidTr="00947A7A">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947A7A">
            <w:pPr>
              <w:pStyle w:val="TAC"/>
              <w:rPr>
                <w:lang w:eastAsia="ja-JP"/>
              </w:rPr>
            </w:pPr>
            <w:r w:rsidRPr="001D2E49">
              <w:rPr>
                <w:lang w:eastAsia="ja-JP"/>
              </w:rPr>
              <w:t>ignore</w:t>
            </w:r>
          </w:p>
        </w:tc>
      </w:tr>
      <w:tr w:rsidR="009B75C3" w:rsidRPr="001D2E49" w14:paraId="08202790" w14:textId="77777777" w:rsidTr="00947A7A">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947A7A">
            <w:pPr>
              <w:pStyle w:val="TAC"/>
              <w:rPr>
                <w:lang w:eastAsia="ja-JP"/>
              </w:rPr>
            </w:pPr>
            <w:r w:rsidRPr="001D2E49">
              <w:rPr>
                <w:lang w:eastAsia="ja-JP"/>
              </w:rPr>
              <w:t>reject</w:t>
            </w:r>
          </w:p>
        </w:tc>
      </w:tr>
      <w:tr w:rsidR="009B75C3" w:rsidRPr="001D2E49" w14:paraId="2B1CE55D" w14:textId="77777777" w:rsidTr="00947A7A">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947A7A">
            <w:pPr>
              <w:pStyle w:val="TAC"/>
              <w:rPr>
                <w:lang w:eastAsia="ja-JP"/>
              </w:rPr>
            </w:pPr>
            <w:r w:rsidRPr="001D2E49">
              <w:rPr>
                <w:lang w:eastAsia="ja-JP"/>
              </w:rPr>
              <w:t>ignore</w:t>
            </w:r>
          </w:p>
        </w:tc>
      </w:tr>
      <w:tr w:rsidR="009B75C3" w:rsidRPr="001D2E49" w14:paraId="2D91B68F" w14:textId="77777777" w:rsidTr="00947A7A">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47A7A">
            <w:pPr>
              <w:pStyle w:val="TAC"/>
              <w:rPr>
                <w:lang w:eastAsia="ja-JP"/>
              </w:rPr>
            </w:pPr>
            <w:r w:rsidRPr="001D2E49">
              <w:rPr>
                <w:lang w:eastAsia="zh-CN"/>
              </w:rPr>
              <w:t>YES</w:t>
            </w:r>
          </w:p>
        </w:tc>
        <w:tc>
          <w:tcPr>
            <w:tcW w:w="1080" w:type="dxa"/>
          </w:tcPr>
          <w:p w14:paraId="57A69AE9" w14:textId="77777777" w:rsidR="009B75C3" w:rsidRPr="001D2E49" w:rsidRDefault="009B75C3" w:rsidP="00947A7A">
            <w:pPr>
              <w:pStyle w:val="TAC"/>
              <w:rPr>
                <w:lang w:eastAsia="ja-JP"/>
              </w:rPr>
            </w:pPr>
            <w:r w:rsidRPr="001D2E49">
              <w:rPr>
                <w:lang w:eastAsia="zh-CN"/>
              </w:rPr>
              <w:t>ignore</w:t>
            </w:r>
          </w:p>
        </w:tc>
      </w:tr>
      <w:tr w:rsidR="009B75C3" w:rsidRPr="001D2E49" w14:paraId="16200E36" w14:textId="77777777" w:rsidTr="00947A7A">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47A7A">
            <w:pPr>
              <w:pStyle w:val="TAC"/>
              <w:rPr>
                <w:lang w:eastAsia="zh-CN"/>
              </w:rPr>
            </w:pPr>
            <w:r w:rsidRPr="001D2E49">
              <w:rPr>
                <w:lang w:eastAsia="zh-CN"/>
              </w:rPr>
              <w:t>YES</w:t>
            </w:r>
          </w:p>
        </w:tc>
        <w:tc>
          <w:tcPr>
            <w:tcW w:w="1080" w:type="dxa"/>
          </w:tcPr>
          <w:p w14:paraId="7344167F" w14:textId="77777777" w:rsidR="009B75C3" w:rsidRPr="001D2E49" w:rsidRDefault="009B75C3" w:rsidP="00947A7A">
            <w:pPr>
              <w:pStyle w:val="TAC"/>
              <w:rPr>
                <w:lang w:eastAsia="zh-CN"/>
              </w:rPr>
            </w:pPr>
            <w:r w:rsidRPr="001D2E49">
              <w:rPr>
                <w:lang w:eastAsia="zh-CN"/>
              </w:rPr>
              <w:t>reject</w:t>
            </w:r>
          </w:p>
        </w:tc>
      </w:tr>
      <w:tr w:rsidR="002D1D8D" w:rsidRPr="001D2E49" w14:paraId="10B7A82F" w14:textId="77777777" w:rsidTr="00947A7A">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947A7A">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947A7A">
            <w:pPr>
              <w:pStyle w:val="TAC"/>
              <w:rPr>
                <w:lang w:eastAsia="zh-CN"/>
              </w:rPr>
            </w:pPr>
            <w:r w:rsidRPr="001D2E49">
              <w:rPr>
                <w:rFonts w:hint="eastAsia"/>
                <w:lang w:val="en-US" w:eastAsia="zh-CN"/>
              </w:rPr>
              <w:t>ignore</w:t>
            </w:r>
          </w:p>
        </w:tc>
      </w:tr>
      <w:tr w:rsidR="0058735D" w:rsidRPr="001D2E49" w14:paraId="5EA39606" w14:textId="77777777" w:rsidTr="00947A7A">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947A7A">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947A7A">
            <w:pPr>
              <w:pStyle w:val="TAC"/>
              <w:rPr>
                <w:lang w:val="en-US" w:eastAsia="zh-CN"/>
              </w:rPr>
            </w:pPr>
            <w:r w:rsidRPr="00AD521A">
              <w:rPr>
                <w:rFonts w:hint="eastAsia"/>
                <w:lang w:val="en-US" w:eastAsia="zh-CN"/>
              </w:rPr>
              <w:t>ignore</w:t>
            </w:r>
          </w:p>
        </w:tc>
      </w:tr>
      <w:tr w:rsidR="0058735D" w:rsidRPr="001D2E49" w14:paraId="1F1C3178" w14:textId="77777777" w:rsidTr="00947A7A">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947A7A">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947A7A">
            <w:pPr>
              <w:pStyle w:val="TAC"/>
              <w:rPr>
                <w:lang w:val="en-US" w:eastAsia="zh-CN"/>
              </w:rPr>
            </w:pPr>
            <w:r w:rsidRPr="0044537A">
              <w:rPr>
                <w:lang w:val="en-US" w:eastAsia="zh-CN"/>
              </w:rPr>
              <w:t>reject</w:t>
            </w:r>
          </w:p>
        </w:tc>
      </w:tr>
      <w:tr w:rsidR="0058735D" w:rsidRPr="001D2E49" w14:paraId="67ADA7BB" w14:textId="77777777" w:rsidTr="00947A7A">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947A7A">
            <w:pPr>
              <w:pStyle w:val="TAC"/>
              <w:rPr>
                <w:lang w:val="en-US" w:eastAsia="zh-CN"/>
              </w:rPr>
            </w:pPr>
            <w:r>
              <w:rPr>
                <w:rFonts w:hint="eastAsia"/>
                <w:szCs w:val="22"/>
                <w:lang w:val="en-US" w:eastAsia="zh-CN"/>
              </w:rPr>
              <w:t>reject</w:t>
            </w:r>
          </w:p>
        </w:tc>
      </w:tr>
      <w:tr w:rsidR="0058735D" w:rsidRPr="001D2E49" w14:paraId="00FED86D" w14:textId="77777777" w:rsidTr="00947A7A">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947A7A">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947A7A">
            <w:pPr>
              <w:pStyle w:val="TAC"/>
              <w:rPr>
                <w:lang w:val="en-US" w:eastAsia="zh-CN"/>
              </w:rPr>
            </w:pPr>
            <w:r>
              <w:rPr>
                <w:rFonts w:hint="eastAsia"/>
                <w:szCs w:val="22"/>
                <w:lang w:val="en-US" w:eastAsia="zh-CN"/>
              </w:rPr>
              <w:t>ignore</w:t>
            </w:r>
          </w:p>
        </w:tc>
      </w:tr>
      <w:tr w:rsidR="0058735D" w:rsidRPr="001D2E49" w14:paraId="1C868293" w14:textId="77777777" w:rsidTr="00947A7A">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947A7A">
            <w:pPr>
              <w:pStyle w:val="TAC"/>
              <w:rPr>
                <w:szCs w:val="22"/>
                <w:lang w:val="en-US" w:eastAsia="zh-CN"/>
              </w:rPr>
            </w:pPr>
            <w:r w:rsidRPr="00D64A3C">
              <w:rPr>
                <w:lang w:eastAsia="ja-JP"/>
              </w:rPr>
              <w:t>YES</w:t>
            </w:r>
          </w:p>
        </w:tc>
        <w:tc>
          <w:tcPr>
            <w:tcW w:w="1080" w:type="dxa"/>
          </w:tcPr>
          <w:p w14:paraId="2E9EC8B5" w14:textId="77777777" w:rsidR="0058735D" w:rsidRDefault="0058735D" w:rsidP="00947A7A">
            <w:pPr>
              <w:pStyle w:val="TAC"/>
              <w:rPr>
                <w:szCs w:val="22"/>
                <w:lang w:val="en-US" w:eastAsia="zh-CN"/>
              </w:rPr>
            </w:pPr>
            <w:r w:rsidRPr="00D64A3C">
              <w:rPr>
                <w:lang w:eastAsia="ja-JP"/>
              </w:rPr>
              <w:t>ignore</w:t>
            </w:r>
          </w:p>
        </w:tc>
      </w:tr>
      <w:tr w:rsidR="0058735D" w:rsidRPr="001D2E49" w14:paraId="6F11479F" w14:textId="77777777" w:rsidTr="00947A7A">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947A7A">
            <w:pPr>
              <w:pStyle w:val="TAC"/>
              <w:rPr>
                <w:lang w:eastAsia="ja-JP"/>
              </w:rPr>
            </w:pPr>
            <w:r w:rsidRPr="00F66C2F">
              <w:rPr>
                <w:lang w:eastAsia="ja-JP"/>
              </w:rPr>
              <w:t>YES</w:t>
            </w:r>
          </w:p>
        </w:tc>
        <w:tc>
          <w:tcPr>
            <w:tcW w:w="1080" w:type="dxa"/>
          </w:tcPr>
          <w:p w14:paraId="04208815" w14:textId="77777777" w:rsidR="0058735D" w:rsidRPr="00D64A3C" w:rsidRDefault="0058735D" w:rsidP="00947A7A">
            <w:pPr>
              <w:pStyle w:val="TAC"/>
              <w:rPr>
                <w:lang w:eastAsia="ja-JP"/>
              </w:rPr>
            </w:pPr>
            <w:r>
              <w:rPr>
                <w:lang w:eastAsia="ja-JP"/>
              </w:rPr>
              <w:t>i</w:t>
            </w:r>
            <w:r w:rsidRPr="00F66C2F">
              <w:rPr>
                <w:lang w:eastAsia="ja-JP"/>
              </w:rPr>
              <w:t>gnore</w:t>
            </w:r>
          </w:p>
        </w:tc>
      </w:tr>
      <w:tr w:rsidR="0058735D" w:rsidRPr="001D2E49" w14:paraId="00DD56F9" w14:textId="77777777" w:rsidTr="00947A7A">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853" w:name="_Hlk44344637"/>
            <w:r w:rsidRPr="00E6741E">
              <w:rPr>
                <w:lang w:val="en-US" w:eastAsia="zh-CN"/>
              </w:rPr>
              <w:t>9.3.3</w:t>
            </w:r>
            <w:r>
              <w:rPr>
                <w:lang w:val="en-US" w:eastAsia="zh-CN"/>
              </w:rPr>
              <w:t>.</w:t>
            </w:r>
            <w:bookmarkEnd w:id="9853"/>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947A7A">
            <w:pPr>
              <w:pStyle w:val="TAC"/>
              <w:rPr>
                <w:lang w:val="en-US" w:eastAsia="zh-CN"/>
              </w:rPr>
            </w:pPr>
            <w:r w:rsidRPr="00E6741E">
              <w:rPr>
                <w:lang w:val="en-US" w:eastAsia="zh-CN"/>
              </w:rPr>
              <w:t>YES</w:t>
            </w:r>
          </w:p>
        </w:tc>
        <w:tc>
          <w:tcPr>
            <w:tcW w:w="1080" w:type="dxa"/>
          </w:tcPr>
          <w:p w14:paraId="74ABE0D6" w14:textId="77777777" w:rsidR="0058735D" w:rsidRDefault="0058735D" w:rsidP="00947A7A">
            <w:pPr>
              <w:pStyle w:val="TAC"/>
              <w:rPr>
                <w:lang w:val="en-US" w:eastAsia="zh-CN"/>
              </w:rPr>
            </w:pPr>
            <w:r w:rsidRPr="00E6741E">
              <w:rPr>
                <w:lang w:val="en-US" w:eastAsia="zh-CN"/>
              </w:rPr>
              <w:t>reject</w:t>
            </w:r>
          </w:p>
        </w:tc>
      </w:tr>
      <w:tr w:rsidR="001638AF" w:rsidRPr="001D2E49" w14:paraId="0A202003" w14:textId="77777777" w:rsidTr="00947A7A">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947A7A">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947A7A">
            <w:pPr>
              <w:pStyle w:val="TAC"/>
              <w:rPr>
                <w:lang w:val="en-US" w:eastAsia="zh-CN"/>
              </w:rPr>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854" w:name="_CR9_2_5_2"/>
      <w:bookmarkStart w:id="9855" w:name="_Toc20955111"/>
      <w:bookmarkStart w:id="9856" w:name="_Toc29503557"/>
      <w:bookmarkStart w:id="9857" w:name="_Toc29504141"/>
      <w:bookmarkStart w:id="9858" w:name="_Toc29504725"/>
      <w:bookmarkStart w:id="9859" w:name="_Toc36553171"/>
      <w:bookmarkStart w:id="9860" w:name="_Toc36554898"/>
      <w:bookmarkStart w:id="9861" w:name="_Toc45652207"/>
      <w:bookmarkStart w:id="9862" w:name="_Toc45658639"/>
      <w:bookmarkStart w:id="9863" w:name="_Toc45720459"/>
      <w:bookmarkStart w:id="9864" w:name="_Toc45798339"/>
      <w:bookmarkStart w:id="9865" w:name="_Toc45897728"/>
      <w:bookmarkStart w:id="9866" w:name="_Toc51745932"/>
      <w:bookmarkStart w:id="9867" w:name="_Toc64446196"/>
      <w:bookmarkStart w:id="9868" w:name="_Toc73982066"/>
      <w:bookmarkStart w:id="9869" w:name="_Toc88652155"/>
      <w:bookmarkStart w:id="9870" w:name="_Toc97891198"/>
      <w:bookmarkStart w:id="9871" w:name="_Toc99123319"/>
      <w:bookmarkStart w:id="9872" w:name="_Toc99662123"/>
      <w:bookmarkStart w:id="9873" w:name="_Toc105152189"/>
      <w:bookmarkStart w:id="9874" w:name="_Toc105173995"/>
      <w:bookmarkStart w:id="9875" w:name="_Toc106108993"/>
      <w:bookmarkStart w:id="9876" w:name="_Toc106122898"/>
      <w:bookmarkStart w:id="9877" w:name="_Toc107409451"/>
      <w:bookmarkStart w:id="9878" w:name="_Toc112756640"/>
      <w:bookmarkStart w:id="9879" w:name="_Toc222848722"/>
      <w:bookmarkEnd w:id="9854"/>
      <w:r w:rsidRPr="001D2E49">
        <w:lastRenderedPageBreak/>
        <w:t>9.2.5.2</w:t>
      </w:r>
      <w:r w:rsidRPr="001D2E49">
        <w:tab/>
        <w:t>DOWNLINK NAS TRANSPORT</w:t>
      </w:r>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947A7A">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947A7A">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947A7A">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947A7A">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947A7A">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947A7A">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947A7A">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947A7A">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947A7A">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947A7A">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947A7A">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947A7A">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947A7A">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947A7A">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947A7A">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947A7A">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947A7A">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947A7A">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947A7A">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947A7A">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947A7A">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947A7A">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880" w:name="_CR9_2_5_3"/>
      <w:bookmarkStart w:id="9881" w:name="_Toc20955112"/>
      <w:bookmarkStart w:id="9882" w:name="_Toc29503558"/>
      <w:bookmarkStart w:id="9883" w:name="_Toc29504142"/>
      <w:bookmarkStart w:id="9884" w:name="_Toc29504726"/>
      <w:bookmarkStart w:id="9885" w:name="_Toc36553172"/>
      <w:bookmarkStart w:id="9886" w:name="_Toc36554899"/>
      <w:bookmarkStart w:id="9887" w:name="_Toc45652208"/>
      <w:bookmarkStart w:id="9888" w:name="_Toc45658640"/>
      <w:bookmarkStart w:id="9889" w:name="_Toc45720460"/>
      <w:bookmarkStart w:id="9890" w:name="_Toc45798340"/>
      <w:bookmarkStart w:id="9891" w:name="_Toc45897729"/>
      <w:bookmarkStart w:id="9892" w:name="_Toc51745933"/>
      <w:bookmarkStart w:id="9893" w:name="_Toc64446197"/>
      <w:bookmarkStart w:id="9894" w:name="_Toc73982067"/>
      <w:bookmarkStart w:id="9895" w:name="_Toc88652156"/>
      <w:bookmarkStart w:id="9896" w:name="_Toc97891199"/>
      <w:bookmarkStart w:id="9897" w:name="_Toc99123320"/>
      <w:bookmarkStart w:id="9898" w:name="_Toc99662124"/>
      <w:bookmarkStart w:id="9899" w:name="_Toc105152190"/>
      <w:bookmarkStart w:id="9900" w:name="_Toc105173996"/>
      <w:bookmarkStart w:id="9901" w:name="_Toc106108994"/>
      <w:bookmarkStart w:id="9902" w:name="_Toc106122899"/>
      <w:bookmarkStart w:id="9903" w:name="_Toc107409452"/>
      <w:bookmarkStart w:id="9904" w:name="_Toc112756641"/>
      <w:bookmarkStart w:id="9905" w:name="_Toc222848723"/>
      <w:bookmarkEnd w:id="9880"/>
      <w:r w:rsidRPr="001D2E49">
        <w:t>9.2.5.3</w:t>
      </w:r>
      <w:r w:rsidRPr="001D2E49">
        <w:tab/>
        <w:t>UPLINK NAS TRANSPORT</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947A7A">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947A7A">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47A7A">
            <w:pPr>
              <w:pStyle w:val="TAC"/>
              <w:rPr>
                <w:lang w:eastAsia="ja-JP"/>
              </w:rPr>
            </w:pPr>
            <w:r w:rsidRPr="001D2E49">
              <w:rPr>
                <w:lang w:eastAsia="ja-JP"/>
              </w:rPr>
              <w:t>YES</w:t>
            </w:r>
          </w:p>
        </w:tc>
        <w:tc>
          <w:tcPr>
            <w:tcW w:w="1080" w:type="dxa"/>
          </w:tcPr>
          <w:p w14:paraId="5A19C800" w14:textId="77777777" w:rsidR="009B75C3" w:rsidRPr="001D2E49" w:rsidRDefault="009B75C3" w:rsidP="00947A7A">
            <w:pPr>
              <w:pStyle w:val="TAC"/>
              <w:rPr>
                <w:lang w:eastAsia="ja-JP"/>
              </w:rPr>
            </w:pPr>
            <w:r w:rsidRPr="001D2E49">
              <w:rPr>
                <w:lang w:eastAsia="ja-JP"/>
              </w:rPr>
              <w:t>ignore</w:t>
            </w:r>
          </w:p>
        </w:tc>
      </w:tr>
      <w:tr w:rsidR="009B75C3" w:rsidRPr="001D2E49" w14:paraId="22552656" w14:textId="77777777" w:rsidTr="00947A7A">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947A7A">
            <w:pPr>
              <w:pStyle w:val="TAC"/>
              <w:rPr>
                <w:lang w:eastAsia="ja-JP"/>
              </w:rPr>
            </w:pPr>
            <w:r w:rsidRPr="001D2E49">
              <w:rPr>
                <w:lang w:eastAsia="ja-JP"/>
              </w:rPr>
              <w:t>reject</w:t>
            </w:r>
          </w:p>
        </w:tc>
      </w:tr>
      <w:tr w:rsidR="009B75C3" w:rsidRPr="001D2E49" w14:paraId="4E03F742" w14:textId="77777777" w:rsidTr="00947A7A">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947A7A">
            <w:pPr>
              <w:pStyle w:val="TAC"/>
              <w:rPr>
                <w:lang w:eastAsia="ja-JP"/>
              </w:rPr>
            </w:pPr>
            <w:r w:rsidRPr="001D2E49">
              <w:rPr>
                <w:lang w:eastAsia="ja-JP"/>
              </w:rPr>
              <w:t>reject</w:t>
            </w:r>
          </w:p>
        </w:tc>
      </w:tr>
      <w:tr w:rsidR="009B75C3" w:rsidRPr="001D2E49" w14:paraId="6A122109" w14:textId="77777777" w:rsidTr="00947A7A">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947A7A">
            <w:pPr>
              <w:pStyle w:val="TAC"/>
              <w:rPr>
                <w:lang w:eastAsia="ja-JP"/>
              </w:rPr>
            </w:pPr>
            <w:r w:rsidRPr="001D2E49">
              <w:rPr>
                <w:lang w:eastAsia="ja-JP"/>
              </w:rPr>
              <w:t>reject</w:t>
            </w:r>
          </w:p>
        </w:tc>
      </w:tr>
      <w:tr w:rsidR="009B75C3" w:rsidRPr="001D2E49" w14:paraId="6B630DA0" w14:textId="77777777" w:rsidTr="00947A7A">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947A7A">
            <w:pPr>
              <w:pStyle w:val="TAC"/>
              <w:rPr>
                <w:lang w:eastAsia="ja-JP"/>
              </w:rPr>
            </w:pPr>
            <w:r w:rsidRPr="001D2E49">
              <w:rPr>
                <w:lang w:eastAsia="ja-JP"/>
              </w:rPr>
              <w:t>ignore</w:t>
            </w:r>
          </w:p>
        </w:tc>
      </w:tr>
      <w:tr w:rsidR="001B4E80" w:rsidRPr="001D2E49" w14:paraId="3F7B9811" w14:textId="77777777" w:rsidTr="00947A7A">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947A7A">
            <w:pPr>
              <w:pStyle w:val="TAC"/>
              <w:rPr>
                <w:lang w:eastAsia="ja-JP"/>
              </w:rPr>
            </w:pPr>
            <w:r>
              <w:rPr>
                <w:lang w:eastAsia="ja-JP"/>
              </w:rPr>
              <w:t>YES</w:t>
            </w:r>
          </w:p>
        </w:tc>
        <w:tc>
          <w:tcPr>
            <w:tcW w:w="1080" w:type="dxa"/>
          </w:tcPr>
          <w:p w14:paraId="2B3F891B" w14:textId="77777777" w:rsidR="001B4E80" w:rsidRPr="001D2E49" w:rsidRDefault="001B4E80" w:rsidP="00947A7A">
            <w:pPr>
              <w:pStyle w:val="TAC"/>
              <w:rPr>
                <w:lang w:eastAsia="ja-JP"/>
              </w:rPr>
            </w:pPr>
            <w:r>
              <w:rPr>
                <w:lang w:eastAsia="ja-JP"/>
              </w:rPr>
              <w:t>reject</w:t>
            </w:r>
          </w:p>
        </w:tc>
      </w:tr>
      <w:tr w:rsidR="001B4E80" w:rsidRPr="001D2E49" w14:paraId="0D463156" w14:textId="77777777" w:rsidTr="00947A7A">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947A7A">
            <w:pPr>
              <w:pStyle w:val="TAC"/>
              <w:rPr>
                <w:lang w:eastAsia="ja-JP"/>
              </w:rPr>
            </w:pPr>
            <w:r w:rsidRPr="00EC7D8F">
              <w:rPr>
                <w:lang w:eastAsia="ja-JP"/>
              </w:rPr>
              <w:t>YES</w:t>
            </w:r>
          </w:p>
        </w:tc>
        <w:tc>
          <w:tcPr>
            <w:tcW w:w="1080" w:type="dxa"/>
          </w:tcPr>
          <w:p w14:paraId="58D56310" w14:textId="77777777" w:rsidR="001B4E80" w:rsidRPr="001D2E49" w:rsidRDefault="001B4E80" w:rsidP="00947A7A">
            <w:pPr>
              <w:pStyle w:val="TAC"/>
              <w:rPr>
                <w:lang w:eastAsia="ja-JP"/>
              </w:rPr>
            </w:pPr>
            <w:r w:rsidRPr="00EC7D8F">
              <w:rPr>
                <w:lang w:eastAsia="ja-JP"/>
              </w:rPr>
              <w:t>reject</w:t>
            </w:r>
          </w:p>
        </w:tc>
      </w:tr>
      <w:tr w:rsidR="001B4E80" w:rsidRPr="001D2E49" w14:paraId="7C9B4FCD" w14:textId="77777777" w:rsidTr="00947A7A">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947A7A">
            <w:pPr>
              <w:pStyle w:val="TAC"/>
              <w:rPr>
                <w:lang w:eastAsia="ja-JP"/>
              </w:rPr>
            </w:pPr>
            <w:r w:rsidRPr="00EC7D8F">
              <w:rPr>
                <w:lang w:eastAsia="ja-JP"/>
              </w:rPr>
              <w:t>YES</w:t>
            </w:r>
          </w:p>
        </w:tc>
        <w:tc>
          <w:tcPr>
            <w:tcW w:w="1080" w:type="dxa"/>
          </w:tcPr>
          <w:p w14:paraId="5CB73C90" w14:textId="77777777" w:rsidR="001B4E80" w:rsidRPr="001D2E49" w:rsidRDefault="001B4E80" w:rsidP="00947A7A">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06" w:name="_CR9_2_5_4"/>
      <w:bookmarkStart w:id="9907" w:name="_Toc20955113"/>
      <w:bookmarkStart w:id="9908" w:name="_Toc29503559"/>
      <w:bookmarkStart w:id="9909" w:name="_Toc29504143"/>
      <w:bookmarkStart w:id="9910" w:name="_Toc29504727"/>
      <w:bookmarkStart w:id="9911" w:name="_Toc36553173"/>
      <w:bookmarkStart w:id="9912" w:name="_Toc36554900"/>
      <w:bookmarkStart w:id="9913" w:name="_Toc45652209"/>
      <w:bookmarkStart w:id="9914" w:name="_Toc45658641"/>
      <w:bookmarkStart w:id="9915" w:name="_Toc45720461"/>
      <w:bookmarkStart w:id="9916" w:name="_Toc45798341"/>
      <w:bookmarkStart w:id="9917" w:name="_Toc45897730"/>
      <w:bookmarkStart w:id="9918" w:name="_Toc51745934"/>
      <w:bookmarkStart w:id="9919" w:name="_Toc64446198"/>
      <w:bookmarkStart w:id="9920" w:name="_Toc73982068"/>
      <w:bookmarkStart w:id="9921" w:name="_Toc88652157"/>
      <w:bookmarkStart w:id="9922" w:name="_Toc97891200"/>
      <w:bookmarkStart w:id="9923" w:name="_Toc99123321"/>
      <w:bookmarkStart w:id="9924" w:name="_Toc99662125"/>
      <w:bookmarkStart w:id="9925" w:name="_Toc105152191"/>
      <w:bookmarkStart w:id="9926" w:name="_Toc105173997"/>
      <w:bookmarkStart w:id="9927" w:name="_Toc106108995"/>
      <w:bookmarkStart w:id="9928" w:name="_Toc106122900"/>
      <w:bookmarkStart w:id="9929" w:name="_Toc107409453"/>
      <w:bookmarkStart w:id="9930" w:name="_Toc112756642"/>
      <w:bookmarkStart w:id="9931" w:name="_Toc222848724"/>
      <w:bookmarkEnd w:id="9906"/>
      <w:r w:rsidRPr="001D2E49">
        <w:t>9.2.5.4</w:t>
      </w:r>
      <w:r w:rsidRPr="001D2E49">
        <w:tab/>
        <w:t>NAS NON DELIVERY INDICATION</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947A7A">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47A7A">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47A7A">
            <w:pPr>
              <w:pStyle w:val="TAC"/>
              <w:rPr>
                <w:lang w:eastAsia="ja-JP"/>
              </w:rPr>
            </w:pPr>
            <w:r w:rsidRPr="001D2E49">
              <w:rPr>
                <w:lang w:eastAsia="ja-JP"/>
              </w:rPr>
              <w:t>YES</w:t>
            </w:r>
          </w:p>
        </w:tc>
        <w:tc>
          <w:tcPr>
            <w:tcW w:w="1080" w:type="dxa"/>
          </w:tcPr>
          <w:p w14:paraId="6E4C0D7D" w14:textId="77777777" w:rsidR="009B75C3" w:rsidRPr="001D2E49" w:rsidRDefault="009B75C3" w:rsidP="00947A7A">
            <w:pPr>
              <w:pStyle w:val="TAC"/>
              <w:rPr>
                <w:lang w:eastAsia="ja-JP"/>
              </w:rPr>
            </w:pPr>
            <w:r w:rsidRPr="001D2E49">
              <w:rPr>
                <w:lang w:eastAsia="ja-JP"/>
              </w:rPr>
              <w:t>ignore</w:t>
            </w:r>
          </w:p>
        </w:tc>
      </w:tr>
      <w:tr w:rsidR="009B75C3" w:rsidRPr="001D2E49" w14:paraId="3A6B0696" w14:textId="77777777" w:rsidTr="00947A7A">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947A7A">
            <w:pPr>
              <w:pStyle w:val="TAC"/>
              <w:rPr>
                <w:lang w:eastAsia="ja-JP"/>
              </w:rPr>
            </w:pPr>
            <w:r w:rsidRPr="001D2E49">
              <w:rPr>
                <w:lang w:eastAsia="ja-JP"/>
              </w:rPr>
              <w:t>reject</w:t>
            </w:r>
          </w:p>
        </w:tc>
      </w:tr>
      <w:tr w:rsidR="009B75C3" w:rsidRPr="001D2E49" w14:paraId="2EA60689" w14:textId="77777777" w:rsidTr="00947A7A">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947A7A">
            <w:pPr>
              <w:pStyle w:val="TAC"/>
              <w:rPr>
                <w:lang w:eastAsia="ja-JP"/>
              </w:rPr>
            </w:pPr>
            <w:r w:rsidRPr="001D2E49">
              <w:rPr>
                <w:lang w:eastAsia="ja-JP"/>
              </w:rPr>
              <w:t>reject</w:t>
            </w:r>
          </w:p>
        </w:tc>
      </w:tr>
      <w:tr w:rsidR="009B75C3" w:rsidRPr="001D2E49" w14:paraId="559396BB" w14:textId="77777777" w:rsidTr="00947A7A">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947A7A">
            <w:pPr>
              <w:pStyle w:val="TAC"/>
              <w:rPr>
                <w:lang w:eastAsia="ja-JP"/>
              </w:rPr>
            </w:pPr>
            <w:r w:rsidRPr="001D2E49">
              <w:rPr>
                <w:lang w:eastAsia="ja-JP"/>
              </w:rPr>
              <w:t>ignore</w:t>
            </w:r>
          </w:p>
        </w:tc>
      </w:tr>
      <w:tr w:rsidR="009B75C3" w:rsidRPr="001D2E49" w14:paraId="1E22C4B2" w14:textId="77777777" w:rsidTr="00947A7A">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947A7A">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9932" w:name="_CR9_2_5_5"/>
      <w:bookmarkStart w:id="9933" w:name="_Toc20955114"/>
      <w:bookmarkStart w:id="9934" w:name="_Toc29503560"/>
      <w:bookmarkStart w:id="9935" w:name="_Toc29504144"/>
      <w:bookmarkStart w:id="9936" w:name="_Toc29504728"/>
      <w:bookmarkStart w:id="9937" w:name="_Toc36553174"/>
      <w:bookmarkStart w:id="9938" w:name="_Toc36554901"/>
      <w:bookmarkStart w:id="9939" w:name="_Toc45652210"/>
      <w:bookmarkStart w:id="9940" w:name="_Toc45658642"/>
      <w:bookmarkStart w:id="9941" w:name="_Toc45720462"/>
      <w:bookmarkStart w:id="9942" w:name="_Toc45798342"/>
      <w:bookmarkStart w:id="9943" w:name="_Toc45897731"/>
      <w:bookmarkStart w:id="9944" w:name="_Toc51745935"/>
      <w:bookmarkStart w:id="9945" w:name="_Toc64446199"/>
      <w:bookmarkStart w:id="9946" w:name="_Toc73982069"/>
      <w:bookmarkStart w:id="9947" w:name="_Toc88652158"/>
      <w:bookmarkStart w:id="9948" w:name="_Toc97891201"/>
      <w:bookmarkStart w:id="9949" w:name="_Toc99123322"/>
      <w:bookmarkStart w:id="9950" w:name="_Toc99662126"/>
      <w:bookmarkStart w:id="9951" w:name="_Toc105152192"/>
      <w:bookmarkStart w:id="9952" w:name="_Toc105173998"/>
      <w:bookmarkStart w:id="9953" w:name="_Toc106108996"/>
      <w:bookmarkStart w:id="9954" w:name="_Toc106122901"/>
      <w:bookmarkStart w:id="9955" w:name="_Toc107409454"/>
      <w:bookmarkStart w:id="9956" w:name="_Toc112756643"/>
      <w:bookmarkStart w:id="9957" w:name="_Toc222848725"/>
      <w:bookmarkEnd w:id="9932"/>
      <w:r w:rsidRPr="001D2E49">
        <w:t>9.2.5.5</w:t>
      </w:r>
      <w:r w:rsidRPr="001D2E49">
        <w:tab/>
        <w:t>REROUTE NAS REQUEST</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947A7A">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47A7A">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47A7A">
            <w:pPr>
              <w:pStyle w:val="TAC"/>
              <w:rPr>
                <w:lang w:eastAsia="ja-JP"/>
              </w:rPr>
            </w:pPr>
            <w:r w:rsidRPr="001D2E49">
              <w:rPr>
                <w:lang w:eastAsia="ja-JP"/>
              </w:rPr>
              <w:t>YES</w:t>
            </w:r>
          </w:p>
        </w:tc>
        <w:tc>
          <w:tcPr>
            <w:tcW w:w="1080" w:type="dxa"/>
          </w:tcPr>
          <w:p w14:paraId="26DBE6DC" w14:textId="77777777" w:rsidR="009B75C3" w:rsidRPr="001D2E49" w:rsidRDefault="009B75C3" w:rsidP="00947A7A">
            <w:pPr>
              <w:pStyle w:val="TAC"/>
              <w:rPr>
                <w:lang w:eastAsia="ja-JP"/>
              </w:rPr>
            </w:pPr>
            <w:r w:rsidRPr="001D2E49">
              <w:rPr>
                <w:lang w:eastAsia="ja-JP"/>
              </w:rPr>
              <w:t>reject</w:t>
            </w:r>
          </w:p>
        </w:tc>
      </w:tr>
      <w:tr w:rsidR="009B75C3" w:rsidRPr="001D2E49" w14:paraId="1185B7B4" w14:textId="77777777" w:rsidTr="00947A7A">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947A7A">
            <w:pPr>
              <w:pStyle w:val="TAC"/>
              <w:rPr>
                <w:lang w:eastAsia="ja-JP"/>
              </w:rPr>
            </w:pPr>
            <w:r w:rsidRPr="001D2E49">
              <w:rPr>
                <w:lang w:eastAsia="ja-JP"/>
              </w:rPr>
              <w:t>reject</w:t>
            </w:r>
          </w:p>
        </w:tc>
      </w:tr>
      <w:tr w:rsidR="009B75C3" w:rsidRPr="001D2E49" w14:paraId="68A74D3D" w14:textId="77777777" w:rsidTr="00947A7A">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947A7A">
            <w:pPr>
              <w:pStyle w:val="TAC"/>
              <w:rPr>
                <w:lang w:eastAsia="ja-JP"/>
              </w:rPr>
            </w:pPr>
            <w:r w:rsidRPr="001D2E49">
              <w:rPr>
                <w:lang w:eastAsia="ja-JP"/>
              </w:rPr>
              <w:t>ignore</w:t>
            </w:r>
          </w:p>
        </w:tc>
      </w:tr>
      <w:tr w:rsidR="009B75C3" w:rsidRPr="001D2E49" w14:paraId="5191E50A" w14:textId="77777777" w:rsidTr="00947A7A">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947A7A">
            <w:pPr>
              <w:pStyle w:val="TAC"/>
              <w:rPr>
                <w:lang w:eastAsia="ja-JP"/>
              </w:rPr>
            </w:pPr>
            <w:r w:rsidRPr="001D2E49">
              <w:rPr>
                <w:lang w:eastAsia="ja-JP"/>
              </w:rPr>
              <w:t>reject</w:t>
            </w:r>
          </w:p>
        </w:tc>
      </w:tr>
      <w:tr w:rsidR="009B75C3" w:rsidRPr="001D2E49" w14:paraId="7CA5CC05" w14:textId="77777777" w:rsidTr="00947A7A">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947A7A">
            <w:pPr>
              <w:pStyle w:val="TAC"/>
              <w:rPr>
                <w:lang w:eastAsia="ja-JP"/>
              </w:rPr>
            </w:pPr>
            <w:r w:rsidRPr="001D2E49">
              <w:rPr>
                <w:lang w:eastAsia="ja-JP"/>
              </w:rPr>
              <w:t>reject</w:t>
            </w:r>
          </w:p>
        </w:tc>
      </w:tr>
      <w:tr w:rsidR="009B75C3" w:rsidRPr="001D2E49" w14:paraId="304E5005" w14:textId="77777777" w:rsidTr="00947A7A">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947A7A">
            <w:pPr>
              <w:pStyle w:val="TAC"/>
              <w:rPr>
                <w:lang w:eastAsia="ja-JP"/>
              </w:rPr>
            </w:pPr>
            <w:r w:rsidRPr="001D2E49">
              <w:rPr>
                <w:lang w:eastAsia="ja-JP"/>
              </w:rPr>
              <w:t>reject</w:t>
            </w:r>
          </w:p>
        </w:tc>
      </w:tr>
      <w:tr w:rsidR="002D1D8D" w:rsidRPr="001D2E49" w14:paraId="0A287969" w14:textId="77777777" w:rsidTr="00947A7A">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947A7A">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947A7A">
            <w:pPr>
              <w:pStyle w:val="TAC"/>
              <w:rPr>
                <w:lang w:eastAsia="ja-JP"/>
              </w:rPr>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9958" w:name="_CR9_2_6"/>
      <w:bookmarkStart w:id="9959" w:name="_Toc20955115"/>
      <w:bookmarkStart w:id="9960" w:name="_Toc29503561"/>
      <w:bookmarkStart w:id="9961" w:name="_Toc29504145"/>
      <w:bookmarkStart w:id="9962" w:name="_Toc29504729"/>
      <w:bookmarkStart w:id="9963" w:name="_Toc36553175"/>
      <w:bookmarkStart w:id="9964" w:name="_Toc36554902"/>
      <w:bookmarkStart w:id="9965" w:name="_Toc45652211"/>
      <w:bookmarkStart w:id="9966" w:name="_Toc45658643"/>
      <w:bookmarkStart w:id="9967" w:name="_Toc45720463"/>
      <w:bookmarkStart w:id="9968" w:name="_Toc45798343"/>
      <w:bookmarkStart w:id="9969" w:name="_Toc45897732"/>
      <w:bookmarkStart w:id="9970" w:name="_Toc51745936"/>
      <w:bookmarkStart w:id="9971" w:name="_Toc64446200"/>
      <w:bookmarkStart w:id="9972" w:name="_Toc73982070"/>
      <w:bookmarkStart w:id="9973" w:name="_Toc88652159"/>
      <w:bookmarkStart w:id="9974" w:name="_Toc97891202"/>
      <w:bookmarkStart w:id="9975" w:name="_Toc99123323"/>
      <w:bookmarkStart w:id="9976" w:name="_Toc99662127"/>
      <w:bookmarkStart w:id="9977" w:name="_Toc105152193"/>
      <w:bookmarkStart w:id="9978" w:name="_Toc105173999"/>
      <w:bookmarkStart w:id="9979" w:name="_Toc106108997"/>
      <w:bookmarkStart w:id="9980" w:name="_Toc106122902"/>
      <w:bookmarkStart w:id="9981" w:name="_Toc107409455"/>
      <w:bookmarkStart w:id="9982" w:name="_Toc112756644"/>
      <w:bookmarkStart w:id="9983" w:name="_Toc222848726"/>
      <w:bookmarkEnd w:id="9958"/>
      <w:r w:rsidRPr="001D2E49">
        <w:t>9.2.6</w:t>
      </w:r>
      <w:r w:rsidRPr="001D2E49">
        <w:tab/>
        <w:t>Interface Management Messages</w:t>
      </w:r>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0A3FB555" w14:textId="77777777" w:rsidR="009B75C3" w:rsidRPr="001D2E49" w:rsidRDefault="009B75C3" w:rsidP="009B75C3">
      <w:pPr>
        <w:pStyle w:val="Heading4"/>
      </w:pPr>
      <w:bookmarkStart w:id="9984" w:name="_CR9_2_6_1"/>
      <w:bookmarkStart w:id="9985" w:name="_Toc20955116"/>
      <w:bookmarkStart w:id="9986" w:name="_Toc29503562"/>
      <w:bookmarkStart w:id="9987" w:name="_Toc29504146"/>
      <w:bookmarkStart w:id="9988" w:name="_Toc29504730"/>
      <w:bookmarkStart w:id="9989" w:name="_Toc36553176"/>
      <w:bookmarkStart w:id="9990" w:name="_Toc36554903"/>
      <w:bookmarkStart w:id="9991" w:name="_Toc45652212"/>
      <w:bookmarkStart w:id="9992" w:name="_Toc45658644"/>
      <w:bookmarkStart w:id="9993" w:name="_Toc45720464"/>
      <w:bookmarkStart w:id="9994" w:name="_Toc45798344"/>
      <w:bookmarkStart w:id="9995" w:name="_Toc45897733"/>
      <w:bookmarkStart w:id="9996" w:name="_Toc51745937"/>
      <w:bookmarkStart w:id="9997" w:name="_Toc64446201"/>
      <w:bookmarkStart w:id="9998" w:name="_Toc73982071"/>
      <w:bookmarkStart w:id="9999" w:name="_Toc88652160"/>
      <w:bookmarkStart w:id="10000" w:name="_Toc97891203"/>
      <w:bookmarkStart w:id="10001" w:name="_Toc99123324"/>
      <w:bookmarkStart w:id="10002" w:name="_Toc99662128"/>
      <w:bookmarkStart w:id="10003" w:name="_Toc105152194"/>
      <w:bookmarkStart w:id="10004" w:name="_Toc105174000"/>
      <w:bookmarkStart w:id="10005" w:name="_Toc106108998"/>
      <w:bookmarkStart w:id="10006" w:name="_Toc106122903"/>
      <w:bookmarkStart w:id="10007" w:name="_Toc107409456"/>
      <w:bookmarkStart w:id="10008" w:name="_Toc112756645"/>
      <w:bookmarkStart w:id="10009" w:name="_Toc222848727"/>
      <w:bookmarkEnd w:id="9984"/>
      <w:r w:rsidRPr="001D2E49">
        <w:t>9.2.6.1</w:t>
      </w:r>
      <w:r w:rsidRPr="001D2E49">
        <w:tab/>
        <w:t>NG SETUP REQUEST</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947A7A">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947A7A">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947A7A">
            <w:pPr>
              <w:pStyle w:val="TAC"/>
              <w:rPr>
                <w:lang w:eastAsia="ja-JP"/>
              </w:rPr>
            </w:pPr>
            <w:r w:rsidRPr="001D2E49">
              <w:rPr>
                <w:lang w:eastAsia="ja-JP"/>
              </w:rPr>
              <w:t>YES</w:t>
            </w:r>
          </w:p>
        </w:tc>
        <w:tc>
          <w:tcPr>
            <w:tcW w:w="1080" w:type="dxa"/>
          </w:tcPr>
          <w:p w14:paraId="732F2D25" w14:textId="77777777" w:rsidR="009B75C3" w:rsidRPr="001D2E49" w:rsidRDefault="009B75C3" w:rsidP="00947A7A">
            <w:pPr>
              <w:pStyle w:val="TAC"/>
              <w:rPr>
                <w:lang w:eastAsia="ja-JP"/>
              </w:rPr>
            </w:pPr>
            <w:r w:rsidRPr="001D2E49">
              <w:rPr>
                <w:lang w:eastAsia="ja-JP"/>
              </w:rPr>
              <w:t>reject</w:t>
            </w:r>
          </w:p>
        </w:tc>
      </w:tr>
      <w:tr w:rsidR="009B75C3" w:rsidRPr="001D2E49" w14:paraId="302B16B8" w14:textId="77777777" w:rsidTr="00947A7A">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947A7A">
            <w:pPr>
              <w:pStyle w:val="TAC"/>
              <w:rPr>
                <w:lang w:eastAsia="ja-JP"/>
              </w:rPr>
            </w:pPr>
            <w:r w:rsidRPr="001D2E49">
              <w:rPr>
                <w:lang w:eastAsia="ja-JP"/>
              </w:rPr>
              <w:t>reject</w:t>
            </w:r>
          </w:p>
        </w:tc>
      </w:tr>
      <w:tr w:rsidR="009B75C3" w:rsidRPr="001D2E49" w14:paraId="3DFFF195" w14:textId="77777777" w:rsidTr="00947A7A">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947A7A">
            <w:pPr>
              <w:pStyle w:val="TAC"/>
              <w:rPr>
                <w:lang w:eastAsia="ja-JP"/>
              </w:rPr>
            </w:pPr>
            <w:r w:rsidRPr="001D2E49">
              <w:rPr>
                <w:lang w:eastAsia="ja-JP"/>
              </w:rPr>
              <w:t>YES</w:t>
            </w:r>
          </w:p>
        </w:tc>
        <w:tc>
          <w:tcPr>
            <w:tcW w:w="1080" w:type="dxa"/>
          </w:tcPr>
          <w:p w14:paraId="3112EC4C" w14:textId="77777777" w:rsidR="009B75C3" w:rsidRPr="001D2E49" w:rsidRDefault="009B75C3" w:rsidP="00947A7A">
            <w:pPr>
              <w:pStyle w:val="TAC"/>
              <w:rPr>
                <w:lang w:eastAsia="ja-JP"/>
              </w:rPr>
            </w:pPr>
            <w:r w:rsidRPr="001D2E49">
              <w:rPr>
                <w:lang w:eastAsia="ja-JP"/>
              </w:rPr>
              <w:t>ignore</w:t>
            </w:r>
          </w:p>
        </w:tc>
      </w:tr>
      <w:tr w:rsidR="009B75C3" w:rsidRPr="001D2E49" w14:paraId="0E606D0E" w14:textId="77777777" w:rsidTr="00947A7A">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47A7A">
            <w:pPr>
              <w:pStyle w:val="TAC"/>
              <w:rPr>
                <w:lang w:eastAsia="ja-JP"/>
              </w:rPr>
            </w:pPr>
            <w:r w:rsidRPr="001D2E49">
              <w:rPr>
                <w:lang w:eastAsia="ja-JP"/>
              </w:rPr>
              <w:t>YES</w:t>
            </w:r>
          </w:p>
        </w:tc>
        <w:tc>
          <w:tcPr>
            <w:tcW w:w="1080" w:type="dxa"/>
          </w:tcPr>
          <w:p w14:paraId="48FC33EA" w14:textId="77777777" w:rsidR="009B75C3" w:rsidRPr="001D2E49" w:rsidRDefault="009B75C3" w:rsidP="00947A7A">
            <w:pPr>
              <w:pStyle w:val="TAC"/>
              <w:rPr>
                <w:lang w:eastAsia="ja-JP"/>
              </w:rPr>
            </w:pPr>
            <w:r w:rsidRPr="001D2E49">
              <w:rPr>
                <w:lang w:eastAsia="ja-JP"/>
              </w:rPr>
              <w:t>reject</w:t>
            </w:r>
          </w:p>
        </w:tc>
      </w:tr>
      <w:tr w:rsidR="009B75C3" w:rsidRPr="001D2E49" w14:paraId="206B7B23" w14:textId="77777777" w:rsidTr="00947A7A">
        <w:tc>
          <w:tcPr>
            <w:tcW w:w="2267" w:type="dxa"/>
          </w:tcPr>
          <w:p w14:paraId="24446BC8" w14:textId="77777777" w:rsidR="009B75C3" w:rsidRPr="00757541" w:rsidRDefault="009B75C3" w:rsidP="00947A7A">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947A7A">
            <w:pPr>
              <w:pStyle w:val="TAC"/>
              <w:rPr>
                <w:lang w:eastAsia="ja-JP"/>
              </w:rPr>
            </w:pPr>
            <w:r w:rsidRPr="001D2E49">
              <w:rPr>
                <w:lang w:eastAsia="ja-JP"/>
              </w:rPr>
              <w:t>-</w:t>
            </w:r>
          </w:p>
        </w:tc>
        <w:tc>
          <w:tcPr>
            <w:tcW w:w="1080" w:type="dxa"/>
          </w:tcPr>
          <w:p w14:paraId="34905722" w14:textId="77777777" w:rsidR="009B75C3" w:rsidRPr="001D2E49" w:rsidRDefault="009B75C3" w:rsidP="00947A7A">
            <w:pPr>
              <w:pStyle w:val="TAC"/>
              <w:rPr>
                <w:lang w:eastAsia="ja-JP"/>
              </w:rPr>
            </w:pPr>
          </w:p>
        </w:tc>
      </w:tr>
      <w:tr w:rsidR="009B75C3" w:rsidRPr="001D2E49" w14:paraId="14AAFCDC" w14:textId="77777777" w:rsidTr="00947A7A">
        <w:tc>
          <w:tcPr>
            <w:tcW w:w="2267" w:type="dxa"/>
          </w:tcPr>
          <w:p w14:paraId="565FA1A4" w14:textId="77777777" w:rsidR="009B75C3" w:rsidRPr="001D2E49" w:rsidRDefault="009B75C3" w:rsidP="00947A7A">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947A7A">
            <w:pPr>
              <w:pStyle w:val="TAC"/>
              <w:rPr>
                <w:lang w:eastAsia="ja-JP"/>
              </w:rPr>
            </w:pPr>
            <w:r w:rsidRPr="001D2E49">
              <w:rPr>
                <w:lang w:eastAsia="ja-JP"/>
              </w:rPr>
              <w:t>-</w:t>
            </w:r>
          </w:p>
        </w:tc>
        <w:tc>
          <w:tcPr>
            <w:tcW w:w="1080" w:type="dxa"/>
          </w:tcPr>
          <w:p w14:paraId="7B15F6D3" w14:textId="77777777" w:rsidR="009B75C3" w:rsidRPr="001D2E49" w:rsidRDefault="009B75C3" w:rsidP="00947A7A">
            <w:pPr>
              <w:pStyle w:val="TAC"/>
              <w:rPr>
                <w:lang w:eastAsia="ja-JP"/>
              </w:rPr>
            </w:pPr>
          </w:p>
        </w:tc>
      </w:tr>
      <w:tr w:rsidR="009B75C3" w:rsidRPr="001D2E49" w14:paraId="028A250B" w14:textId="77777777" w:rsidTr="00947A7A">
        <w:tc>
          <w:tcPr>
            <w:tcW w:w="2267" w:type="dxa"/>
          </w:tcPr>
          <w:p w14:paraId="7EB32F4D" w14:textId="77777777" w:rsidR="009B75C3" w:rsidRPr="00757541" w:rsidRDefault="009B75C3" w:rsidP="00947A7A">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947A7A">
            <w:pPr>
              <w:pStyle w:val="TAC"/>
              <w:rPr>
                <w:lang w:eastAsia="ja-JP"/>
              </w:rPr>
            </w:pPr>
            <w:r w:rsidRPr="001D2E49">
              <w:rPr>
                <w:lang w:eastAsia="ja-JP"/>
              </w:rPr>
              <w:t>-</w:t>
            </w:r>
          </w:p>
        </w:tc>
        <w:tc>
          <w:tcPr>
            <w:tcW w:w="1080" w:type="dxa"/>
          </w:tcPr>
          <w:p w14:paraId="3561C332" w14:textId="77777777" w:rsidR="009B75C3" w:rsidRPr="001D2E49" w:rsidRDefault="009B75C3" w:rsidP="00947A7A">
            <w:pPr>
              <w:pStyle w:val="TAC"/>
              <w:rPr>
                <w:lang w:eastAsia="ja-JP"/>
              </w:rPr>
            </w:pPr>
          </w:p>
        </w:tc>
      </w:tr>
      <w:tr w:rsidR="009B75C3" w:rsidRPr="001D2E49" w14:paraId="38C63F9F" w14:textId="77777777" w:rsidTr="00947A7A">
        <w:tc>
          <w:tcPr>
            <w:tcW w:w="2267" w:type="dxa"/>
          </w:tcPr>
          <w:p w14:paraId="08BBBC3D" w14:textId="77777777" w:rsidR="009B75C3" w:rsidRPr="00757541" w:rsidRDefault="009B75C3" w:rsidP="00947A7A">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947A7A">
            <w:pPr>
              <w:pStyle w:val="TAC"/>
              <w:rPr>
                <w:lang w:eastAsia="ja-JP"/>
              </w:rPr>
            </w:pPr>
            <w:r w:rsidRPr="001D2E49">
              <w:rPr>
                <w:lang w:eastAsia="ja-JP"/>
              </w:rPr>
              <w:t>-</w:t>
            </w:r>
          </w:p>
        </w:tc>
        <w:tc>
          <w:tcPr>
            <w:tcW w:w="1080" w:type="dxa"/>
          </w:tcPr>
          <w:p w14:paraId="77BD6B31" w14:textId="77777777" w:rsidR="009B75C3" w:rsidRPr="001D2E49" w:rsidRDefault="009B75C3" w:rsidP="00947A7A">
            <w:pPr>
              <w:pStyle w:val="TAC"/>
              <w:rPr>
                <w:lang w:eastAsia="ja-JP"/>
              </w:rPr>
            </w:pPr>
          </w:p>
        </w:tc>
      </w:tr>
      <w:tr w:rsidR="009B75C3" w:rsidRPr="001D2E49" w14:paraId="274FC8BA" w14:textId="77777777" w:rsidTr="00947A7A">
        <w:tc>
          <w:tcPr>
            <w:tcW w:w="2267" w:type="dxa"/>
          </w:tcPr>
          <w:p w14:paraId="28838450"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947A7A">
            <w:pPr>
              <w:pStyle w:val="TAC"/>
              <w:rPr>
                <w:lang w:eastAsia="ja-JP"/>
              </w:rPr>
            </w:pPr>
            <w:r w:rsidRPr="001D2E49">
              <w:rPr>
                <w:lang w:eastAsia="ja-JP"/>
              </w:rPr>
              <w:t>-</w:t>
            </w:r>
          </w:p>
        </w:tc>
        <w:tc>
          <w:tcPr>
            <w:tcW w:w="1080" w:type="dxa"/>
          </w:tcPr>
          <w:p w14:paraId="04E02DF5" w14:textId="77777777" w:rsidR="009B75C3" w:rsidRPr="001D2E49" w:rsidRDefault="009B75C3" w:rsidP="00947A7A">
            <w:pPr>
              <w:pStyle w:val="TAC"/>
              <w:rPr>
                <w:lang w:eastAsia="ja-JP"/>
              </w:rPr>
            </w:pPr>
          </w:p>
        </w:tc>
      </w:tr>
      <w:tr w:rsidR="009B75C3" w:rsidRPr="001D2E49" w14:paraId="00913ED5" w14:textId="77777777" w:rsidTr="00947A7A">
        <w:tc>
          <w:tcPr>
            <w:tcW w:w="2267" w:type="dxa"/>
          </w:tcPr>
          <w:p w14:paraId="3AD44E4E" w14:textId="77777777" w:rsidR="009B75C3" w:rsidRPr="001D2E49" w:rsidRDefault="009B75C3" w:rsidP="00947A7A">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47A7A">
            <w:pPr>
              <w:pStyle w:val="TAC"/>
              <w:rPr>
                <w:lang w:eastAsia="ja-JP"/>
              </w:rPr>
            </w:pPr>
            <w:r w:rsidRPr="001D2E49">
              <w:t>-</w:t>
            </w:r>
          </w:p>
        </w:tc>
        <w:tc>
          <w:tcPr>
            <w:tcW w:w="1080" w:type="dxa"/>
          </w:tcPr>
          <w:p w14:paraId="0590015F" w14:textId="77777777" w:rsidR="009B75C3" w:rsidRPr="001D2E49" w:rsidRDefault="009B75C3" w:rsidP="00947A7A">
            <w:pPr>
              <w:pStyle w:val="TAC"/>
              <w:rPr>
                <w:lang w:eastAsia="ja-JP"/>
              </w:rPr>
            </w:pPr>
          </w:p>
        </w:tc>
      </w:tr>
      <w:tr w:rsidR="003854D3" w:rsidRPr="001D2E49" w14:paraId="13EA250D" w14:textId="77777777" w:rsidTr="00947A7A">
        <w:tc>
          <w:tcPr>
            <w:tcW w:w="2267" w:type="dxa"/>
          </w:tcPr>
          <w:p w14:paraId="5F241006" w14:textId="77777777" w:rsidR="003854D3" w:rsidRPr="001D2E49" w:rsidRDefault="003854D3" w:rsidP="00947A7A">
            <w:pPr>
              <w:pStyle w:val="TAL"/>
              <w:ind w:leftChars="200" w:left="400"/>
              <w:rPr>
                <w:rFonts w:eastAsia="Batang"/>
                <w:lang w:eastAsia="ja-JP"/>
              </w:rPr>
            </w:pPr>
            <w:r w:rsidRPr="009F5A10">
              <w:rPr>
                <w:rFonts w:eastAsia="Batang"/>
                <w:lang w:eastAsia="ja-JP"/>
              </w:rPr>
              <w:t>&gt;&gt;&gt;&gt;</w:t>
            </w:r>
            <w:bookmarkStart w:id="10010" w:name="_Hlk25105837"/>
            <w:r>
              <w:rPr>
                <w:rFonts w:eastAsia="Batang"/>
                <w:lang w:eastAsia="ja-JP"/>
              </w:rPr>
              <w:t>NPN Support</w:t>
            </w:r>
            <w:bookmarkEnd w:id="10010"/>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11"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11"/>
          </w:p>
        </w:tc>
        <w:tc>
          <w:tcPr>
            <w:tcW w:w="1080" w:type="dxa"/>
          </w:tcPr>
          <w:p w14:paraId="7E4C2EC8" w14:textId="77777777" w:rsidR="003854D3" w:rsidRPr="001D2E49" w:rsidRDefault="003854D3" w:rsidP="00947A7A">
            <w:pPr>
              <w:pStyle w:val="TAC"/>
            </w:pPr>
            <w:r>
              <w:t>YES</w:t>
            </w:r>
          </w:p>
        </w:tc>
        <w:tc>
          <w:tcPr>
            <w:tcW w:w="1080" w:type="dxa"/>
          </w:tcPr>
          <w:p w14:paraId="4BABABC9" w14:textId="77777777" w:rsidR="003854D3" w:rsidRPr="001D2E49" w:rsidRDefault="003854D3" w:rsidP="00947A7A">
            <w:pPr>
              <w:pStyle w:val="TAC"/>
              <w:rPr>
                <w:lang w:eastAsia="ja-JP"/>
              </w:rPr>
            </w:pPr>
            <w:r>
              <w:rPr>
                <w:lang w:eastAsia="ja-JP"/>
              </w:rPr>
              <w:t>reject</w:t>
            </w:r>
          </w:p>
        </w:tc>
      </w:tr>
      <w:tr w:rsidR="007D3B79" w:rsidRPr="001D2E49" w14:paraId="74272ED8" w14:textId="77777777" w:rsidTr="00947A7A">
        <w:tc>
          <w:tcPr>
            <w:tcW w:w="2267" w:type="dxa"/>
          </w:tcPr>
          <w:p w14:paraId="189C0DD6" w14:textId="77777777" w:rsidR="007D3B79" w:rsidRPr="009F5A10" w:rsidRDefault="007D3B79" w:rsidP="00947A7A">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947A7A">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947A7A">
            <w:pPr>
              <w:pStyle w:val="TAC"/>
            </w:pPr>
            <w:r>
              <w:t>YES</w:t>
            </w:r>
          </w:p>
        </w:tc>
        <w:tc>
          <w:tcPr>
            <w:tcW w:w="1080" w:type="dxa"/>
          </w:tcPr>
          <w:p w14:paraId="27BF6234" w14:textId="77777777" w:rsidR="007D3B79" w:rsidRDefault="007D3B79" w:rsidP="00947A7A">
            <w:pPr>
              <w:pStyle w:val="TAC"/>
              <w:rPr>
                <w:lang w:eastAsia="ja-JP"/>
              </w:rPr>
            </w:pPr>
            <w:r>
              <w:rPr>
                <w:lang w:eastAsia="ja-JP"/>
              </w:rPr>
              <w:t>reject</w:t>
            </w:r>
          </w:p>
        </w:tc>
      </w:tr>
      <w:tr w:rsidR="00D16DA9" w:rsidRPr="001D2E49" w14:paraId="3CFA7C79" w14:textId="77777777" w:rsidTr="00947A7A">
        <w:tc>
          <w:tcPr>
            <w:tcW w:w="2267" w:type="dxa"/>
          </w:tcPr>
          <w:p w14:paraId="1E3CF906" w14:textId="77777777" w:rsidR="00D16DA9" w:rsidRPr="00D931A0" w:rsidRDefault="00D16DA9" w:rsidP="00947A7A">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947A7A">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947A7A">
            <w:pPr>
              <w:pStyle w:val="TAC"/>
            </w:pPr>
            <w:r w:rsidRPr="00A4772C">
              <w:t>YES</w:t>
            </w:r>
          </w:p>
        </w:tc>
        <w:tc>
          <w:tcPr>
            <w:tcW w:w="1080" w:type="dxa"/>
          </w:tcPr>
          <w:p w14:paraId="378D2613" w14:textId="77777777" w:rsidR="00D16DA9" w:rsidRDefault="00D16DA9" w:rsidP="00947A7A">
            <w:pPr>
              <w:pStyle w:val="TAC"/>
              <w:rPr>
                <w:lang w:eastAsia="ja-JP"/>
              </w:rPr>
            </w:pPr>
            <w:r>
              <w:rPr>
                <w:lang w:eastAsia="ja-JP"/>
              </w:rPr>
              <w:t>ignore</w:t>
            </w:r>
          </w:p>
        </w:tc>
      </w:tr>
      <w:tr w:rsidR="00110848" w:rsidRPr="001D2E49" w14:paraId="69DB4B54" w14:textId="77777777" w:rsidTr="00947A7A">
        <w:tc>
          <w:tcPr>
            <w:tcW w:w="2267" w:type="dxa"/>
          </w:tcPr>
          <w:p w14:paraId="7085F210" w14:textId="77777777" w:rsidR="00110848" w:rsidRPr="00D931A0" w:rsidRDefault="00110848" w:rsidP="00947A7A">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947A7A">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947A7A">
        <w:tc>
          <w:tcPr>
            <w:tcW w:w="2267" w:type="dxa"/>
          </w:tcPr>
          <w:p w14:paraId="1CE5CA8E" w14:textId="77777777" w:rsidR="007D3B79" w:rsidRPr="001D2E49" w:rsidRDefault="007D3B79" w:rsidP="00947A7A">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947A7A">
            <w:pPr>
              <w:pStyle w:val="TAC"/>
            </w:pPr>
            <w:r>
              <w:rPr>
                <w:lang w:eastAsia="ja-JP"/>
              </w:rPr>
              <w:t>YES</w:t>
            </w:r>
          </w:p>
        </w:tc>
        <w:tc>
          <w:tcPr>
            <w:tcW w:w="1080" w:type="dxa"/>
          </w:tcPr>
          <w:p w14:paraId="416E9033" w14:textId="77777777" w:rsidR="007D3B79" w:rsidRPr="001D2E49" w:rsidRDefault="007D3B79" w:rsidP="00947A7A">
            <w:pPr>
              <w:pStyle w:val="TAC"/>
              <w:rPr>
                <w:lang w:eastAsia="ja-JP"/>
              </w:rPr>
            </w:pPr>
            <w:r>
              <w:rPr>
                <w:lang w:eastAsia="ja-JP"/>
              </w:rPr>
              <w:t>reject</w:t>
            </w:r>
          </w:p>
        </w:tc>
      </w:tr>
      <w:tr w:rsidR="007D3B79" w:rsidRPr="001D2E49" w14:paraId="66B5E594" w14:textId="77777777" w:rsidTr="00947A7A">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947A7A">
            <w:pPr>
              <w:pStyle w:val="TAC"/>
              <w:rPr>
                <w:lang w:eastAsia="ja-JP"/>
              </w:rPr>
            </w:pPr>
            <w:r w:rsidRPr="001D2E49">
              <w:rPr>
                <w:lang w:eastAsia="ja-JP"/>
              </w:rPr>
              <w:t>YES</w:t>
            </w:r>
          </w:p>
        </w:tc>
        <w:tc>
          <w:tcPr>
            <w:tcW w:w="1080" w:type="dxa"/>
          </w:tcPr>
          <w:p w14:paraId="50910692" w14:textId="77777777" w:rsidR="007D3B79" w:rsidRPr="001D2E49" w:rsidRDefault="007D3B79" w:rsidP="00947A7A">
            <w:pPr>
              <w:pStyle w:val="TAC"/>
              <w:rPr>
                <w:lang w:eastAsia="ja-JP"/>
              </w:rPr>
            </w:pPr>
            <w:r w:rsidRPr="001D2E49">
              <w:rPr>
                <w:lang w:eastAsia="ja-JP"/>
              </w:rPr>
              <w:t>ignore</w:t>
            </w:r>
          </w:p>
        </w:tc>
      </w:tr>
      <w:tr w:rsidR="007D3B79" w:rsidRPr="001D2E49" w14:paraId="573B8CF8" w14:textId="77777777" w:rsidTr="00947A7A">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947A7A">
            <w:pPr>
              <w:pStyle w:val="TAC"/>
              <w:rPr>
                <w:lang w:eastAsia="ja-JP"/>
              </w:rPr>
            </w:pPr>
            <w:r w:rsidRPr="001D2E49">
              <w:t>YES</w:t>
            </w:r>
          </w:p>
        </w:tc>
        <w:tc>
          <w:tcPr>
            <w:tcW w:w="1080" w:type="dxa"/>
          </w:tcPr>
          <w:p w14:paraId="067525E6" w14:textId="77777777" w:rsidR="007D3B79" w:rsidRPr="001D2E49" w:rsidRDefault="007D3B79" w:rsidP="00947A7A">
            <w:pPr>
              <w:pStyle w:val="TAC"/>
              <w:rPr>
                <w:lang w:eastAsia="ja-JP"/>
              </w:rPr>
            </w:pPr>
            <w:r w:rsidRPr="001D2E49">
              <w:t>ignore</w:t>
            </w:r>
          </w:p>
        </w:tc>
      </w:tr>
      <w:tr w:rsidR="007D3B79" w:rsidRPr="001D2E49" w14:paraId="329ED893" w14:textId="77777777" w:rsidTr="00947A7A">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947A7A">
            <w:pPr>
              <w:pStyle w:val="TAC"/>
            </w:pPr>
            <w:r w:rsidRPr="00567372">
              <w:rPr>
                <w:lang w:eastAsia="ja-JP"/>
              </w:rPr>
              <w:t>YES</w:t>
            </w:r>
          </w:p>
        </w:tc>
        <w:tc>
          <w:tcPr>
            <w:tcW w:w="1080" w:type="dxa"/>
          </w:tcPr>
          <w:p w14:paraId="2038804D" w14:textId="77777777" w:rsidR="007D3B79" w:rsidRPr="001D2E49" w:rsidRDefault="007D3B79" w:rsidP="00947A7A">
            <w:pPr>
              <w:pStyle w:val="TAC"/>
            </w:pPr>
            <w:r w:rsidRPr="00567372">
              <w:rPr>
                <w:lang w:eastAsia="ja-JP"/>
              </w:rPr>
              <w:t>ignore</w:t>
            </w:r>
          </w:p>
        </w:tc>
      </w:tr>
      <w:tr w:rsidR="00D352DB" w:rsidRPr="001D2E49" w14:paraId="7110E48F" w14:textId="77777777" w:rsidTr="00947A7A">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947A7A">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947A7A">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947A7A">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947A7A">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12" w:name="_CR9_2_6_2"/>
      <w:bookmarkStart w:id="10013" w:name="_Toc20955117"/>
      <w:bookmarkStart w:id="10014" w:name="_Toc29503563"/>
      <w:bookmarkStart w:id="10015" w:name="_Toc29504147"/>
      <w:bookmarkStart w:id="10016" w:name="_Toc29504731"/>
      <w:bookmarkStart w:id="10017" w:name="_Toc36553177"/>
      <w:bookmarkStart w:id="10018" w:name="_Toc36554904"/>
      <w:bookmarkStart w:id="10019" w:name="_Toc45652213"/>
      <w:bookmarkStart w:id="10020" w:name="_Toc45658645"/>
      <w:bookmarkStart w:id="10021" w:name="_Toc45720465"/>
      <w:bookmarkStart w:id="10022" w:name="_Toc45798345"/>
      <w:bookmarkStart w:id="10023" w:name="_Toc45897734"/>
      <w:bookmarkStart w:id="10024" w:name="_Toc51745938"/>
      <w:bookmarkStart w:id="10025" w:name="_Toc64446202"/>
      <w:bookmarkStart w:id="10026" w:name="_Toc73982072"/>
      <w:bookmarkStart w:id="10027" w:name="_Toc88652161"/>
      <w:bookmarkStart w:id="10028" w:name="_Toc97891204"/>
      <w:bookmarkStart w:id="10029" w:name="_Toc99123325"/>
      <w:bookmarkStart w:id="10030" w:name="_Toc99662129"/>
      <w:bookmarkStart w:id="10031" w:name="_Toc105152195"/>
      <w:bookmarkStart w:id="10032" w:name="_Toc105174001"/>
      <w:bookmarkStart w:id="10033" w:name="_Toc106108999"/>
      <w:bookmarkStart w:id="10034" w:name="_Toc106122904"/>
      <w:bookmarkStart w:id="10035" w:name="_Toc107409457"/>
      <w:bookmarkStart w:id="10036" w:name="_Toc112756646"/>
      <w:bookmarkStart w:id="10037" w:name="_Toc222848728"/>
      <w:bookmarkEnd w:id="10012"/>
      <w:r w:rsidRPr="001D2E49">
        <w:t>9.2.6.2</w:t>
      </w:r>
      <w:r w:rsidRPr="001D2E49">
        <w:tab/>
        <w:t>NG SETUP RESPONSE</w:t>
      </w:r>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947A7A">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947A7A">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947A7A">
            <w:pPr>
              <w:pStyle w:val="TAC"/>
              <w:rPr>
                <w:lang w:eastAsia="ja-JP"/>
              </w:rPr>
            </w:pPr>
            <w:r w:rsidRPr="001D2E49">
              <w:rPr>
                <w:lang w:eastAsia="ja-JP"/>
              </w:rPr>
              <w:t>YES</w:t>
            </w:r>
          </w:p>
        </w:tc>
        <w:tc>
          <w:tcPr>
            <w:tcW w:w="1080" w:type="dxa"/>
          </w:tcPr>
          <w:p w14:paraId="4E8E0D38" w14:textId="77777777" w:rsidR="009B75C3" w:rsidRPr="001D2E49" w:rsidRDefault="009B75C3" w:rsidP="00947A7A">
            <w:pPr>
              <w:pStyle w:val="TAC"/>
              <w:rPr>
                <w:lang w:eastAsia="ja-JP"/>
              </w:rPr>
            </w:pPr>
            <w:r w:rsidRPr="001D2E49">
              <w:rPr>
                <w:lang w:eastAsia="ja-JP"/>
              </w:rPr>
              <w:t>reject</w:t>
            </w:r>
          </w:p>
        </w:tc>
      </w:tr>
      <w:tr w:rsidR="009B75C3" w:rsidRPr="001D2E49" w14:paraId="292B6CC8" w14:textId="77777777" w:rsidTr="00947A7A">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947A7A">
            <w:pPr>
              <w:pStyle w:val="TAC"/>
              <w:rPr>
                <w:lang w:eastAsia="ja-JP"/>
              </w:rPr>
            </w:pPr>
            <w:r w:rsidRPr="001D2E49">
              <w:rPr>
                <w:lang w:eastAsia="ja-JP"/>
              </w:rPr>
              <w:t>YES</w:t>
            </w:r>
          </w:p>
        </w:tc>
        <w:tc>
          <w:tcPr>
            <w:tcW w:w="1080" w:type="dxa"/>
          </w:tcPr>
          <w:p w14:paraId="09B2BDE3" w14:textId="77777777" w:rsidR="009B75C3" w:rsidRPr="001D2E49" w:rsidRDefault="009B75C3" w:rsidP="00947A7A">
            <w:pPr>
              <w:pStyle w:val="TAC"/>
              <w:rPr>
                <w:lang w:eastAsia="ja-JP"/>
              </w:rPr>
            </w:pPr>
            <w:r w:rsidRPr="001D2E49">
              <w:rPr>
                <w:lang w:eastAsia="ja-JP"/>
              </w:rPr>
              <w:t>reject</w:t>
            </w:r>
          </w:p>
        </w:tc>
      </w:tr>
      <w:tr w:rsidR="009B75C3" w:rsidRPr="001D2E49" w:rsidDel="00EA78B4" w14:paraId="39659838" w14:textId="77777777" w:rsidTr="00947A7A">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947A7A">
            <w:pPr>
              <w:pStyle w:val="TAC"/>
              <w:rPr>
                <w:lang w:eastAsia="ja-JP"/>
              </w:rPr>
            </w:pPr>
            <w:r w:rsidRPr="001D2E49">
              <w:t>YES</w:t>
            </w:r>
          </w:p>
        </w:tc>
        <w:tc>
          <w:tcPr>
            <w:tcW w:w="1080" w:type="dxa"/>
          </w:tcPr>
          <w:p w14:paraId="771D4825" w14:textId="77777777" w:rsidR="009B75C3" w:rsidRPr="001D2E49" w:rsidDel="00EA78B4" w:rsidRDefault="009B75C3" w:rsidP="00947A7A">
            <w:pPr>
              <w:pStyle w:val="TAC"/>
              <w:rPr>
                <w:lang w:eastAsia="ja-JP"/>
              </w:rPr>
            </w:pPr>
            <w:r w:rsidRPr="001D2E49">
              <w:t>reject</w:t>
            </w:r>
          </w:p>
        </w:tc>
      </w:tr>
      <w:tr w:rsidR="009B75C3" w:rsidRPr="001D2E49" w:rsidDel="00EA78B4" w14:paraId="42C8BA84" w14:textId="77777777" w:rsidTr="00947A7A">
        <w:tc>
          <w:tcPr>
            <w:tcW w:w="2267" w:type="dxa"/>
          </w:tcPr>
          <w:p w14:paraId="098D8206" w14:textId="77777777" w:rsidR="009B75C3" w:rsidRPr="00947A7A" w:rsidDel="00EA78B4" w:rsidRDefault="009B75C3" w:rsidP="00947A7A">
            <w:pPr>
              <w:pStyle w:val="TAL"/>
              <w:ind w:leftChars="50" w:left="100"/>
              <w:rPr>
                <w:rFonts w:eastAsia="Batang"/>
                <w:b/>
                <w:bCs/>
                <w:lang w:eastAsia="ja-JP"/>
              </w:rPr>
            </w:pPr>
            <w:r w:rsidRPr="00947A7A">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947A7A">
            <w:pPr>
              <w:pStyle w:val="TAC"/>
              <w:rPr>
                <w:lang w:eastAsia="ja-JP"/>
              </w:rPr>
            </w:pPr>
            <w:r w:rsidRPr="001D2E49">
              <w:rPr>
                <w:lang w:eastAsia="ja-JP"/>
              </w:rPr>
              <w:t>-</w:t>
            </w:r>
          </w:p>
        </w:tc>
        <w:tc>
          <w:tcPr>
            <w:tcW w:w="1080" w:type="dxa"/>
          </w:tcPr>
          <w:p w14:paraId="38702F06" w14:textId="77777777" w:rsidR="009B75C3" w:rsidRPr="001D2E49" w:rsidDel="00EA78B4" w:rsidRDefault="009B75C3" w:rsidP="00947A7A">
            <w:pPr>
              <w:pStyle w:val="TAC"/>
              <w:rPr>
                <w:lang w:eastAsia="ja-JP"/>
              </w:rPr>
            </w:pPr>
          </w:p>
        </w:tc>
      </w:tr>
      <w:tr w:rsidR="009B75C3" w:rsidRPr="001D2E49" w:rsidDel="00EA78B4" w14:paraId="39772AAE" w14:textId="77777777" w:rsidTr="00947A7A">
        <w:tc>
          <w:tcPr>
            <w:tcW w:w="2267" w:type="dxa"/>
          </w:tcPr>
          <w:p w14:paraId="29A842C8" w14:textId="77777777" w:rsidR="009B75C3" w:rsidRPr="001D2E49" w:rsidDel="00EA78B4" w:rsidRDefault="009B75C3" w:rsidP="00947A7A">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947A7A">
            <w:pPr>
              <w:pStyle w:val="TAC"/>
              <w:rPr>
                <w:lang w:eastAsia="ja-JP"/>
              </w:rPr>
            </w:pPr>
            <w:r w:rsidRPr="001D2E49">
              <w:rPr>
                <w:lang w:eastAsia="ja-JP"/>
              </w:rPr>
              <w:t>-</w:t>
            </w:r>
          </w:p>
        </w:tc>
        <w:tc>
          <w:tcPr>
            <w:tcW w:w="1080" w:type="dxa"/>
          </w:tcPr>
          <w:p w14:paraId="3C0225F6" w14:textId="77777777" w:rsidR="009B75C3" w:rsidRPr="001D2E49" w:rsidDel="00EA78B4" w:rsidRDefault="009B75C3" w:rsidP="00947A7A">
            <w:pPr>
              <w:pStyle w:val="TAC"/>
              <w:rPr>
                <w:lang w:eastAsia="ja-JP"/>
              </w:rPr>
            </w:pPr>
          </w:p>
        </w:tc>
      </w:tr>
      <w:tr w:rsidR="009B75C3" w:rsidRPr="001D2E49" w:rsidDel="00EA78B4" w14:paraId="4ED51A72" w14:textId="77777777" w:rsidTr="00947A7A">
        <w:tc>
          <w:tcPr>
            <w:tcW w:w="2267" w:type="dxa"/>
          </w:tcPr>
          <w:p w14:paraId="2BAD26A9" w14:textId="77777777" w:rsidR="009B75C3" w:rsidRPr="001D2E49" w:rsidDel="00EA78B4" w:rsidRDefault="009B75C3" w:rsidP="00947A7A">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947A7A">
            <w:pPr>
              <w:pStyle w:val="TAC"/>
              <w:rPr>
                <w:lang w:eastAsia="ja-JP"/>
              </w:rPr>
            </w:pPr>
            <w:r w:rsidRPr="001D2E49">
              <w:rPr>
                <w:lang w:eastAsia="ja-JP"/>
              </w:rPr>
              <w:t>-</w:t>
            </w:r>
          </w:p>
        </w:tc>
        <w:tc>
          <w:tcPr>
            <w:tcW w:w="1080" w:type="dxa"/>
          </w:tcPr>
          <w:p w14:paraId="1394CEFA" w14:textId="77777777" w:rsidR="009B75C3" w:rsidRPr="001D2E49" w:rsidDel="00EA78B4" w:rsidRDefault="009B75C3" w:rsidP="00947A7A">
            <w:pPr>
              <w:pStyle w:val="TAC"/>
              <w:rPr>
                <w:lang w:eastAsia="ja-JP"/>
              </w:rPr>
            </w:pPr>
          </w:p>
        </w:tc>
      </w:tr>
      <w:tr w:rsidR="002D437C" w:rsidRPr="001D2E49" w:rsidDel="00EA78B4" w14:paraId="3F571B7B" w14:textId="77777777" w:rsidTr="00947A7A">
        <w:tc>
          <w:tcPr>
            <w:tcW w:w="2267" w:type="dxa"/>
          </w:tcPr>
          <w:p w14:paraId="60646825" w14:textId="77777777" w:rsidR="002D437C" w:rsidRPr="001D2E49" w:rsidRDefault="002D437C" w:rsidP="00947A7A">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947A7A">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947A7A">
            <w:pPr>
              <w:pStyle w:val="TAC"/>
              <w:rPr>
                <w:lang w:eastAsia="ja-JP"/>
              </w:rPr>
            </w:pPr>
            <w:r w:rsidRPr="001D2E49">
              <w:rPr>
                <w:lang w:eastAsia="ja-JP"/>
              </w:rPr>
              <w:t>ignore</w:t>
            </w:r>
          </w:p>
        </w:tc>
      </w:tr>
      <w:tr w:rsidR="009B75C3" w:rsidRPr="001D2E49" w14:paraId="35C5D4C8" w14:textId="77777777" w:rsidTr="00947A7A">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947A7A">
            <w:pPr>
              <w:pStyle w:val="TAC"/>
              <w:rPr>
                <w:lang w:eastAsia="ja-JP"/>
              </w:rPr>
            </w:pPr>
            <w:r w:rsidRPr="001D2E49">
              <w:rPr>
                <w:lang w:eastAsia="ja-JP"/>
              </w:rPr>
              <w:t>YES</w:t>
            </w:r>
          </w:p>
        </w:tc>
        <w:tc>
          <w:tcPr>
            <w:tcW w:w="1080" w:type="dxa"/>
          </w:tcPr>
          <w:p w14:paraId="5E10637F" w14:textId="77777777" w:rsidR="009B75C3" w:rsidRPr="001D2E49" w:rsidRDefault="009B75C3" w:rsidP="00947A7A">
            <w:pPr>
              <w:pStyle w:val="TAC"/>
              <w:rPr>
                <w:lang w:eastAsia="ja-JP"/>
              </w:rPr>
            </w:pPr>
            <w:r w:rsidRPr="001D2E49">
              <w:rPr>
                <w:lang w:eastAsia="ja-JP"/>
              </w:rPr>
              <w:t>ignore</w:t>
            </w:r>
          </w:p>
        </w:tc>
      </w:tr>
      <w:tr w:rsidR="009B75C3" w:rsidRPr="001D2E49" w:rsidDel="00EA6283" w14:paraId="05439C6F" w14:textId="77777777" w:rsidTr="00947A7A">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947A7A">
            <w:pPr>
              <w:pStyle w:val="TAC"/>
            </w:pPr>
            <w:r w:rsidRPr="001D2E49">
              <w:t>YES</w:t>
            </w:r>
          </w:p>
        </w:tc>
        <w:tc>
          <w:tcPr>
            <w:tcW w:w="1080" w:type="dxa"/>
          </w:tcPr>
          <w:p w14:paraId="654E3B3E" w14:textId="77777777" w:rsidR="009B75C3" w:rsidRPr="001D2E49" w:rsidDel="00EA6283" w:rsidRDefault="009B75C3" w:rsidP="00947A7A">
            <w:pPr>
              <w:pStyle w:val="TAC"/>
            </w:pPr>
            <w:r w:rsidRPr="001D2E49">
              <w:t>reject</w:t>
            </w:r>
          </w:p>
        </w:tc>
      </w:tr>
      <w:tr w:rsidR="009B75C3" w:rsidRPr="001D2E49" w:rsidDel="00EA6283" w14:paraId="441E8786" w14:textId="77777777" w:rsidTr="00947A7A">
        <w:tc>
          <w:tcPr>
            <w:tcW w:w="2267" w:type="dxa"/>
          </w:tcPr>
          <w:p w14:paraId="0DD4F8D0" w14:textId="77777777" w:rsidR="009B75C3" w:rsidRPr="00757541" w:rsidRDefault="009B75C3" w:rsidP="00947A7A">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947A7A">
            <w:pPr>
              <w:pStyle w:val="TAC"/>
            </w:pPr>
            <w:r w:rsidRPr="001D2E49">
              <w:t>-</w:t>
            </w:r>
          </w:p>
        </w:tc>
        <w:tc>
          <w:tcPr>
            <w:tcW w:w="1080" w:type="dxa"/>
          </w:tcPr>
          <w:p w14:paraId="30DDB2BB" w14:textId="77777777" w:rsidR="009B75C3" w:rsidRPr="001D2E49" w:rsidRDefault="009B75C3" w:rsidP="00947A7A">
            <w:pPr>
              <w:pStyle w:val="TAC"/>
            </w:pPr>
          </w:p>
        </w:tc>
      </w:tr>
      <w:tr w:rsidR="009B75C3" w:rsidRPr="001D2E49" w:rsidDel="00EA6283" w14:paraId="0004461C" w14:textId="77777777" w:rsidTr="00947A7A">
        <w:tc>
          <w:tcPr>
            <w:tcW w:w="2267" w:type="dxa"/>
          </w:tcPr>
          <w:p w14:paraId="6242067B" w14:textId="77777777" w:rsidR="009B75C3" w:rsidRPr="001D2E49" w:rsidRDefault="009B75C3" w:rsidP="00947A7A">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947A7A">
            <w:pPr>
              <w:pStyle w:val="TAC"/>
            </w:pPr>
            <w:r w:rsidRPr="001D2E49">
              <w:t>-</w:t>
            </w:r>
          </w:p>
        </w:tc>
        <w:tc>
          <w:tcPr>
            <w:tcW w:w="1080" w:type="dxa"/>
          </w:tcPr>
          <w:p w14:paraId="18689AB8" w14:textId="77777777" w:rsidR="009B75C3" w:rsidRPr="001D2E49" w:rsidRDefault="009B75C3" w:rsidP="00947A7A">
            <w:pPr>
              <w:pStyle w:val="TAC"/>
            </w:pPr>
          </w:p>
        </w:tc>
      </w:tr>
      <w:tr w:rsidR="009B75C3" w:rsidRPr="001D2E49" w:rsidDel="00EA6283" w14:paraId="45AB4E61" w14:textId="77777777" w:rsidTr="00947A7A">
        <w:tc>
          <w:tcPr>
            <w:tcW w:w="2267" w:type="dxa"/>
          </w:tcPr>
          <w:p w14:paraId="3F025BAA" w14:textId="77777777" w:rsidR="009B75C3" w:rsidRPr="001D2E49" w:rsidRDefault="009B75C3" w:rsidP="00947A7A">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47A7A">
            <w:pPr>
              <w:pStyle w:val="TAC"/>
            </w:pPr>
            <w:r w:rsidRPr="001D2E49">
              <w:t>-</w:t>
            </w:r>
          </w:p>
        </w:tc>
        <w:tc>
          <w:tcPr>
            <w:tcW w:w="1080" w:type="dxa"/>
          </w:tcPr>
          <w:p w14:paraId="302CE71F" w14:textId="77777777" w:rsidR="009B75C3" w:rsidRPr="001D2E49" w:rsidRDefault="009B75C3" w:rsidP="00947A7A">
            <w:pPr>
              <w:pStyle w:val="TAC"/>
            </w:pPr>
          </w:p>
        </w:tc>
      </w:tr>
      <w:tr w:rsidR="003854D3" w:rsidRPr="001D2E49" w:rsidDel="00EA6283" w14:paraId="33244D95" w14:textId="77777777" w:rsidTr="00947A7A">
        <w:tc>
          <w:tcPr>
            <w:tcW w:w="2267" w:type="dxa"/>
          </w:tcPr>
          <w:p w14:paraId="57EAA8F7" w14:textId="77777777" w:rsidR="003854D3" w:rsidRPr="001D2E49" w:rsidRDefault="003854D3"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038" w:name="_Hlk44344737"/>
            <w:r>
              <w:rPr>
                <w:lang w:eastAsia="zh-CN"/>
              </w:rPr>
              <w:t>9.3.3.</w:t>
            </w:r>
            <w:bookmarkEnd w:id="10038"/>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947A7A">
        <w:tc>
          <w:tcPr>
            <w:tcW w:w="2267" w:type="dxa"/>
          </w:tcPr>
          <w:p w14:paraId="12C10B79"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947A7A">
        <w:tc>
          <w:tcPr>
            <w:tcW w:w="2267" w:type="dxa"/>
          </w:tcPr>
          <w:p w14:paraId="6010EDF5" w14:textId="77777777" w:rsidR="001223D0" w:rsidRPr="00D931A0" w:rsidRDefault="001223D0"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947A7A">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947A7A">
            <w:pPr>
              <w:pStyle w:val="TAC"/>
              <w:rPr>
                <w:lang w:eastAsia="ja-JP"/>
              </w:rPr>
            </w:pPr>
            <w:r w:rsidRPr="001D2E49">
              <w:rPr>
                <w:lang w:eastAsia="ja-JP"/>
              </w:rPr>
              <w:t>YES</w:t>
            </w:r>
          </w:p>
        </w:tc>
        <w:tc>
          <w:tcPr>
            <w:tcW w:w="1080" w:type="dxa"/>
          </w:tcPr>
          <w:p w14:paraId="451A2873" w14:textId="77777777" w:rsidR="007D3B79" w:rsidRPr="001D2E49" w:rsidRDefault="007D3B79" w:rsidP="00947A7A">
            <w:pPr>
              <w:pStyle w:val="TAC"/>
              <w:rPr>
                <w:lang w:eastAsia="ja-JP"/>
              </w:rPr>
            </w:pPr>
            <w:r w:rsidRPr="001D2E49">
              <w:rPr>
                <w:lang w:eastAsia="ja-JP"/>
              </w:rPr>
              <w:t>ignore</w:t>
            </w:r>
          </w:p>
        </w:tc>
      </w:tr>
      <w:tr w:rsidR="007D3B79" w:rsidRPr="001D2E49" w14:paraId="28762D09" w14:textId="77777777" w:rsidTr="00947A7A">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947A7A">
            <w:pPr>
              <w:pStyle w:val="TAC"/>
              <w:rPr>
                <w:lang w:eastAsia="ja-JP"/>
              </w:rPr>
            </w:pPr>
            <w:r w:rsidRPr="001D2E49">
              <w:t>YES</w:t>
            </w:r>
          </w:p>
        </w:tc>
        <w:tc>
          <w:tcPr>
            <w:tcW w:w="1080" w:type="dxa"/>
          </w:tcPr>
          <w:p w14:paraId="2B7451E3" w14:textId="77777777" w:rsidR="007D3B79" w:rsidRPr="001D2E49" w:rsidRDefault="007D3B79" w:rsidP="00947A7A">
            <w:pPr>
              <w:pStyle w:val="TAC"/>
              <w:rPr>
                <w:lang w:eastAsia="ja-JP"/>
              </w:rPr>
            </w:pPr>
            <w:r w:rsidRPr="001D2E49">
              <w:t>ignore</w:t>
            </w:r>
          </w:p>
        </w:tc>
      </w:tr>
      <w:tr w:rsidR="007D3B79" w:rsidRPr="001D2E49" w14:paraId="5D802A06" w14:textId="77777777" w:rsidTr="00947A7A">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947A7A">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947A7A">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947A7A">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947A7A">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039" w:name="_CR9_2_6_3"/>
      <w:bookmarkStart w:id="10040" w:name="_Toc20955118"/>
      <w:bookmarkStart w:id="10041" w:name="_Toc29503564"/>
      <w:bookmarkStart w:id="10042" w:name="_Toc29504148"/>
      <w:bookmarkStart w:id="10043" w:name="_Toc29504732"/>
      <w:bookmarkStart w:id="10044" w:name="_Toc36553178"/>
      <w:bookmarkStart w:id="10045" w:name="_Toc36554905"/>
      <w:bookmarkStart w:id="10046" w:name="_Toc45652214"/>
      <w:bookmarkStart w:id="10047" w:name="_Toc45658646"/>
      <w:bookmarkStart w:id="10048" w:name="_Toc45720466"/>
      <w:bookmarkStart w:id="10049" w:name="_Toc45798346"/>
      <w:bookmarkStart w:id="10050" w:name="_Toc45897735"/>
      <w:bookmarkStart w:id="10051" w:name="_Toc51745939"/>
      <w:bookmarkStart w:id="10052" w:name="_Toc64446203"/>
      <w:bookmarkStart w:id="10053" w:name="_Toc73982073"/>
      <w:bookmarkStart w:id="10054" w:name="_Toc88652162"/>
      <w:bookmarkStart w:id="10055" w:name="_Toc97891205"/>
      <w:bookmarkStart w:id="10056" w:name="_Toc99123326"/>
      <w:bookmarkStart w:id="10057" w:name="_Toc99662130"/>
      <w:bookmarkStart w:id="10058" w:name="_Toc105152196"/>
      <w:bookmarkStart w:id="10059" w:name="_Toc105174002"/>
      <w:bookmarkStart w:id="10060" w:name="_Toc106109000"/>
      <w:bookmarkStart w:id="10061" w:name="_Toc106122905"/>
      <w:bookmarkStart w:id="10062" w:name="_Toc107409458"/>
      <w:bookmarkStart w:id="10063" w:name="_Toc112756647"/>
      <w:bookmarkStart w:id="10064" w:name="_Toc222848729"/>
      <w:bookmarkEnd w:id="10039"/>
      <w:r w:rsidRPr="001D2E49">
        <w:t>9.2.6.3</w:t>
      </w:r>
      <w:r w:rsidRPr="001D2E49">
        <w:tab/>
        <w:t>NG SETUP FAILURE</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947A7A">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47A7A">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47A7A">
            <w:pPr>
              <w:pStyle w:val="TAC"/>
              <w:rPr>
                <w:lang w:eastAsia="ja-JP"/>
              </w:rPr>
            </w:pPr>
            <w:r w:rsidRPr="001D2E49">
              <w:rPr>
                <w:lang w:eastAsia="ja-JP"/>
              </w:rPr>
              <w:t>YES</w:t>
            </w:r>
          </w:p>
        </w:tc>
        <w:tc>
          <w:tcPr>
            <w:tcW w:w="1080" w:type="dxa"/>
          </w:tcPr>
          <w:p w14:paraId="4D3C5E2F" w14:textId="77777777" w:rsidR="009B75C3" w:rsidRPr="001D2E49" w:rsidRDefault="009B75C3" w:rsidP="00947A7A">
            <w:pPr>
              <w:pStyle w:val="TAC"/>
              <w:rPr>
                <w:lang w:eastAsia="ja-JP"/>
              </w:rPr>
            </w:pPr>
            <w:r w:rsidRPr="001D2E49">
              <w:rPr>
                <w:lang w:eastAsia="ja-JP"/>
              </w:rPr>
              <w:t>reject</w:t>
            </w:r>
          </w:p>
        </w:tc>
      </w:tr>
      <w:tr w:rsidR="009B75C3" w:rsidRPr="001D2E49" w14:paraId="48E7BAD8" w14:textId="77777777" w:rsidTr="00947A7A">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947A7A">
            <w:pPr>
              <w:pStyle w:val="TAC"/>
              <w:rPr>
                <w:lang w:eastAsia="ja-JP"/>
              </w:rPr>
            </w:pPr>
            <w:r w:rsidRPr="001D2E49">
              <w:rPr>
                <w:lang w:eastAsia="ja-JP"/>
              </w:rPr>
              <w:t>ignore</w:t>
            </w:r>
          </w:p>
        </w:tc>
      </w:tr>
      <w:tr w:rsidR="009B75C3" w:rsidRPr="001D2E49" w14:paraId="53FBF442" w14:textId="77777777" w:rsidTr="00947A7A">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947A7A">
            <w:pPr>
              <w:pStyle w:val="TAC"/>
              <w:rPr>
                <w:lang w:eastAsia="ja-JP"/>
              </w:rPr>
            </w:pPr>
            <w:r w:rsidRPr="001D2E49">
              <w:rPr>
                <w:lang w:eastAsia="ja-JP"/>
              </w:rPr>
              <w:t>ignore</w:t>
            </w:r>
          </w:p>
        </w:tc>
      </w:tr>
      <w:tr w:rsidR="009B75C3" w:rsidRPr="001D2E49" w14:paraId="17B1898B" w14:textId="77777777" w:rsidTr="00947A7A">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947A7A">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065" w:name="_CR9_2_6_4"/>
      <w:bookmarkStart w:id="10066" w:name="_Toc20955119"/>
      <w:bookmarkStart w:id="10067" w:name="_Toc29503565"/>
      <w:bookmarkStart w:id="10068" w:name="_Toc29504149"/>
      <w:bookmarkStart w:id="10069" w:name="_Toc29504733"/>
      <w:bookmarkStart w:id="10070" w:name="_Toc36553179"/>
      <w:bookmarkStart w:id="10071" w:name="_Toc36554906"/>
      <w:bookmarkStart w:id="10072" w:name="_Toc45652215"/>
      <w:bookmarkStart w:id="10073" w:name="_Toc45658647"/>
      <w:bookmarkStart w:id="10074" w:name="_Toc45720467"/>
      <w:bookmarkStart w:id="10075" w:name="_Toc45798347"/>
      <w:bookmarkStart w:id="10076" w:name="_Toc45897736"/>
      <w:bookmarkStart w:id="10077" w:name="_Toc51745940"/>
      <w:bookmarkStart w:id="10078" w:name="_Toc64446204"/>
      <w:bookmarkStart w:id="10079" w:name="_Toc73982074"/>
      <w:bookmarkStart w:id="10080" w:name="_Toc88652163"/>
      <w:bookmarkStart w:id="10081" w:name="_Toc97891206"/>
      <w:bookmarkStart w:id="10082" w:name="_Toc99123327"/>
      <w:bookmarkStart w:id="10083" w:name="_Toc99662131"/>
      <w:bookmarkStart w:id="10084" w:name="_Toc105152197"/>
      <w:bookmarkStart w:id="10085" w:name="_Toc105174003"/>
      <w:bookmarkStart w:id="10086" w:name="_Toc106109001"/>
      <w:bookmarkStart w:id="10087" w:name="_Toc106122906"/>
      <w:bookmarkStart w:id="10088" w:name="_Toc107409459"/>
      <w:bookmarkStart w:id="10089" w:name="_Toc112756648"/>
      <w:bookmarkStart w:id="10090" w:name="_Toc222848730"/>
      <w:bookmarkEnd w:id="10065"/>
      <w:r w:rsidRPr="001D2E49">
        <w:t>9.2.6.4</w:t>
      </w:r>
      <w:r w:rsidRPr="001D2E49">
        <w:tab/>
        <w:t>RAN CONFIGURATION UPDATE</w:t>
      </w:r>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lastRenderedPageBreak/>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947A7A">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947A7A">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947A7A">
            <w:pPr>
              <w:pStyle w:val="TAC"/>
              <w:rPr>
                <w:lang w:eastAsia="ja-JP"/>
              </w:rPr>
            </w:pPr>
            <w:r w:rsidRPr="001D2E49">
              <w:rPr>
                <w:lang w:eastAsia="ja-JP"/>
              </w:rPr>
              <w:t>YES</w:t>
            </w:r>
          </w:p>
        </w:tc>
        <w:tc>
          <w:tcPr>
            <w:tcW w:w="1080" w:type="dxa"/>
          </w:tcPr>
          <w:p w14:paraId="2777E0D2" w14:textId="77777777" w:rsidR="009B75C3" w:rsidRPr="001D2E49" w:rsidRDefault="009B75C3" w:rsidP="00947A7A">
            <w:pPr>
              <w:pStyle w:val="TAC"/>
              <w:rPr>
                <w:lang w:eastAsia="ja-JP"/>
              </w:rPr>
            </w:pPr>
            <w:r w:rsidRPr="001D2E49">
              <w:rPr>
                <w:lang w:eastAsia="ja-JP"/>
              </w:rPr>
              <w:t>reject</w:t>
            </w:r>
          </w:p>
        </w:tc>
      </w:tr>
      <w:tr w:rsidR="009B75C3" w:rsidRPr="001D2E49" w14:paraId="2FFA5866" w14:textId="77777777" w:rsidTr="00947A7A">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947A7A">
            <w:pPr>
              <w:pStyle w:val="TAC"/>
              <w:rPr>
                <w:lang w:eastAsia="ja-JP"/>
              </w:rPr>
            </w:pPr>
            <w:r w:rsidRPr="001D2E49">
              <w:t>YES</w:t>
            </w:r>
          </w:p>
        </w:tc>
        <w:tc>
          <w:tcPr>
            <w:tcW w:w="1080" w:type="dxa"/>
          </w:tcPr>
          <w:p w14:paraId="3A3575F0" w14:textId="77777777" w:rsidR="009B75C3" w:rsidRPr="001D2E49" w:rsidRDefault="009B75C3" w:rsidP="00947A7A">
            <w:pPr>
              <w:pStyle w:val="TAC"/>
              <w:rPr>
                <w:lang w:eastAsia="ja-JP"/>
              </w:rPr>
            </w:pPr>
            <w:r w:rsidRPr="001D2E49">
              <w:t>ignore</w:t>
            </w:r>
          </w:p>
        </w:tc>
      </w:tr>
      <w:tr w:rsidR="009B75C3" w:rsidRPr="001D2E49" w14:paraId="43F58FA4" w14:textId="77777777" w:rsidTr="00947A7A">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947A7A">
            <w:pPr>
              <w:pStyle w:val="TAC"/>
              <w:rPr>
                <w:lang w:eastAsia="ja-JP"/>
              </w:rPr>
            </w:pPr>
            <w:r w:rsidRPr="001D2E49">
              <w:t>YES</w:t>
            </w:r>
          </w:p>
        </w:tc>
        <w:tc>
          <w:tcPr>
            <w:tcW w:w="1080" w:type="dxa"/>
          </w:tcPr>
          <w:p w14:paraId="177D7B72" w14:textId="77777777" w:rsidR="009B75C3" w:rsidRPr="001D2E49" w:rsidRDefault="009B75C3" w:rsidP="00947A7A">
            <w:pPr>
              <w:pStyle w:val="TAC"/>
              <w:rPr>
                <w:lang w:eastAsia="ja-JP"/>
              </w:rPr>
            </w:pPr>
            <w:r w:rsidRPr="001D2E49">
              <w:t>reject</w:t>
            </w:r>
          </w:p>
        </w:tc>
      </w:tr>
      <w:tr w:rsidR="009B75C3" w:rsidRPr="001D2E49" w14:paraId="3DE018BA" w14:textId="77777777" w:rsidTr="00947A7A">
        <w:tc>
          <w:tcPr>
            <w:tcW w:w="2267" w:type="dxa"/>
          </w:tcPr>
          <w:p w14:paraId="3E946E81" w14:textId="77777777" w:rsidR="009B75C3" w:rsidRPr="00757541" w:rsidRDefault="009B75C3" w:rsidP="00947A7A">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947A7A">
            <w:pPr>
              <w:pStyle w:val="TAC"/>
            </w:pPr>
            <w:r w:rsidRPr="001D2E49">
              <w:t>-</w:t>
            </w:r>
          </w:p>
        </w:tc>
        <w:tc>
          <w:tcPr>
            <w:tcW w:w="1080" w:type="dxa"/>
          </w:tcPr>
          <w:p w14:paraId="157B7FBC" w14:textId="77777777" w:rsidR="009B75C3" w:rsidRPr="001D2E49" w:rsidRDefault="009B75C3" w:rsidP="00947A7A">
            <w:pPr>
              <w:pStyle w:val="TAC"/>
            </w:pPr>
          </w:p>
        </w:tc>
      </w:tr>
      <w:tr w:rsidR="009B75C3" w:rsidRPr="001D2E49" w14:paraId="340D6D15" w14:textId="77777777" w:rsidTr="00947A7A">
        <w:tc>
          <w:tcPr>
            <w:tcW w:w="2267" w:type="dxa"/>
          </w:tcPr>
          <w:p w14:paraId="592171B5" w14:textId="77777777" w:rsidR="009B75C3" w:rsidRPr="001D2E49" w:rsidRDefault="009B75C3" w:rsidP="00947A7A">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947A7A">
            <w:pPr>
              <w:pStyle w:val="TAC"/>
              <w:rPr>
                <w:lang w:eastAsia="ja-JP"/>
              </w:rPr>
            </w:pPr>
            <w:r w:rsidRPr="001D2E49">
              <w:t>-</w:t>
            </w:r>
          </w:p>
        </w:tc>
        <w:tc>
          <w:tcPr>
            <w:tcW w:w="1080" w:type="dxa"/>
          </w:tcPr>
          <w:p w14:paraId="1368BC53" w14:textId="77777777" w:rsidR="009B75C3" w:rsidRPr="001D2E49" w:rsidRDefault="009B75C3" w:rsidP="00947A7A">
            <w:pPr>
              <w:pStyle w:val="TAC"/>
              <w:rPr>
                <w:lang w:eastAsia="ja-JP"/>
              </w:rPr>
            </w:pPr>
          </w:p>
        </w:tc>
      </w:tr>
      <w:tr w:rsidR="009B75C3" w:rsidRPr="001D2E49" w14:paraId="08A50A22" w14:textId="77777777" w:rsidTr="00947A7A">
        <w:tc>
          <w:tcPr>
            <w:tcW w:w="2267" w:type="dxa"/>
          </w:tcPr>
          <w:p w14:paraId="021E8990" w14:textId="77777777" w:rsidR="009B75C3" w:rsidRPr="00947A7A" w:rsidRDefault="009B75C3" w:rsidP="00947A7A">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947A7A">
            <w:pPr>
              <w:pStyle w:val="TAC"/>
              <w:rPr>
                <w:lang w:eastAsia="ja-JP"/>
              </w:rPr>
            </w:pPr>
            <w:r w:rsidRPr="001D2E49">
              <w:t>-</w:t>
            </w:r>
          </w:p>
        </w:tc>
        <w:tc>
          <w:tcPr>
            <w:tcW w:w="1080" w:type="dxa"/>
          </w:tcPr>
          <w:p w14:paraId="5A6C527A" w14:textId="77777777" w:rsidR="009B75C3" w:rsidRPr="001D2E49" w:rsidRDefault="009B75C3" w:rsidP="00947A7A">
            <w:pPr>
              <w:pStyle w:val="TAC"/>
              <w:rPr>
                <w:lang w:eastAsia="ja-JP"/>
              </w:rPr>
            </w:pPr>
          </w:p>
        </w:tc>
      </w:tr>
      <w:tr w:rsidR="009B75C3" w:rsidRPr="001D2E49" w14:paraId="276DF158" w14:textId="77777777" w:rsidTr="00947A7A">
        <w:tc>
          <w:tcPr>
            <w:tcW w:w="2267" w:type="dxa"/>
          </w:tcPr>
          <w:p w14:paraId="3E827ED6" w14:textId="77777777" w:rsidR="009B75C3" w:rsidRPr="00757541" w:rsidRDefault="009B75C3" w:rsidP="00947A7A">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947A7A">
            <w:pPr>
              <w:pStyle w:val="TAC"/>
            </w:pPr>
            <w:r w:rsidRPr="001D2E49">
              <w:t>-</w:t>
            </w:r>
          </w:p>
        </w:tc>
        <w:tc>
          <w:tcPr>
            <w:tcW w:w="1080" w:type="dxa"/>
          </w:tcPr>
          <w:p w14:paraId="62566502" w14:textId="77777777" w:rsidR="009B75C3" w:rsidRPr="001D2E49" w:rsidRDefault="009B75C3" w:rsidP="00947A7A">
            <w:pPr>
              <w:pStyle w:val="TAC"/>
              <w:rPr>
                <w:lang w:eastAsia="ja-JP"/>
              </w:rPr>
            </w:pPr>
          </w:p>
        </w:tc>
      </w:tr>
      <w:tr w:rsidR="009B75C3" w:rsidRPr="001D2E49" w14:paraId="253F7912" w14:textId="77777777" w:rsidTr="00947A7A">
        <w:tc>
          <w:tcPr>
            <w:tcW w:w="2267" w:type="dxa"/>
          </w:tcPr>
          <w:p w14:paraId="3FD07ADC" w14:textId="77777777" w:rsidR="009B75C3" w:rsidRPr="001D2E49" w:rsidRDefault="009B75C3" w:rsidP="00947A7A">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947A7A">
            <w:pPr>
              <w:pStyle w:val="TAC"/>
              <w:rPr>
                <w:lang w:eastAsia="ja-JP"/>
              </w:rPr>
            </w:pPr>
            <w:r w:rsidRPr="001D2E49">
              <w:rPr>
                <w:lang w:eastAsia="ja-JP"/>
              </w:rPr>
              <w:t>-</w:t>
            </w:r>
          </w:p>
        </w:tc>
        <w:tc>
          <w:tcPr>
            <w:tcW w:w="1080" w:type="dxa"/>
          </w:tcPr>
          <w:p w14:paraId="5A08F8D9" w14:textId="77777777" w:rsidR="009B75C3" w:rsidRPr="001D2E49" w:rsidRDefault="009B75C3" w:rsidP="00947A7A">
            <w:pPr>
              <w:pStyle w:val="TAC"/>
              <w:rPr>
                <w:lang w:eastAsia="ja-JP"/>
              </w:rPr>
            </w:pPr>
          </w:p>
        </w:tc>
      </w:tr>
      <w:tr w:rsidR="009B75C3" w:rsidRPr="001D2E49" w14:paraId="7512AD1C" w14:textId="77777777" w:rsidTr="00947A7A">
        <w:tc>
          <w:tcPr>
            <w:tcW w:w="2267" w:type="dxa"/>
          </w:tcPr>
          <w:p w14:paraId="0F147205" w14:textId="77777777" w:rsidR="009B75C3" w:rsidRPr="001D2E49" w:rsidRDefault="009B75C3" w:rsidP="00947A7A">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47A7A">
            <w:pPr>
              <w:pStyle w:val="TAC"/>
              <w:rPr>
                <w:lang w:eastAsia="ja-JP"/>
              </w:rPr>
            </w:pPr>
            <w:r w:rsidRPr="001D2E49">
              <w:t>-</w:t>
            </w:r>
          </w:p>
        </w:tc>
        <w:tc>
          <w:tcPr>
            <w:tcW w:w="1080" w:type="dxa"/>
          </w:tcPr>
          <w:p w14:paraId="0BCA9068" w14:textId="77777777" w:rsidR="009B75C3" w:rsidRPr="001D2E49" w:rsidRDefault="009B75C3" w:rsidP="00947A7A">
            <w:pPr>
              <w:pStyle w:val="TAC"/>
              <w:rPr>
                <w:lang w:eastAsia="ja-JP"/>
              </w:rPr>
            </w:pPr>
          </w:p>
        </w:tc>
      </w:tr>
      <w:tr w:rsidR="003854D3" w:rsidRPr="001D2E49" w14:paraId="2AD0319B" w14:textId="77777777" w:rsidTr="00947A7A">
        <w:tc>
          <w:tcPr>
            <w:tcW w:w="2267" w:type="dxa"/>
          </w:tcPr>
          <w:p w14:paraId="68880860" w14:textId="77777777" w:rsidR="003854D3" w:rsidRPr="001D2E49" w:rsidRDefault="003854D3" w:rsidP="00947A7A">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947A7A">
            <w:pPr>
              <w:pStyle w:val="TAC"/>
            </w:pPr>
            <w:r>
              <w:t>YES</w:t>
            </w:r>
          </w:p>
        </w:tc>
        <w:tc>
          <w:tcPr>
            <w:tcW w:w="1080" w:type="dxa"/>
          </w:tcPr>
          <w:p w14:paraId="4EABAB1C" w14:textId="77777777" w:rsidR="003854D3" w:rsidRPr="001D2E49" w:rsidRDefault="003854D3" w:rsidP="00947A7A">
            <w:pPr>
              <w:pStyle w:val="TAC"/>
              <w:rPr>
                <w:lang w:eastAsia="ja-JP"/>
              </w:rPr>
            </w:pPr>
            <w:r>
              <w:rPr>
                <w:lang w:eastAsia="ja-JP"/>
              </w:rPr>
              <w:t>reject</w:t>
            </w:r>
          </w:p>
        </w:tc>
      </w:tr>
      <w:tr w:rsidR="007D3B79" w:rsidRPr="001D2E49" w14:paraId="493C66FA" w14:textId="77777777" w:rsidTr="00947A7A">
        <w:tc>
          <w:tcPr>
            <w:tcW w:w="2267" w:type="dxa"/>
          </w:tcPr>
          <w:p w14:paraId="100BD862" w14:textId="77777777" w:rsidR="007D3B79" w:rsidRDefault="007D3B79" w:rsidP="00947A7A">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947A7A">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947A7A">
            <w:pPr>
              <w:pStyle w:val="TAC"/>
            </w:pPr>
            <w:r>
              <w:t>YES</w:t>
            </w:r>
          </w:p>
        </w:tc>
        <w:tc>
          <w:tcPr>
            <w:tcW w:w="1080" w:type="dxa"/>
          </w:tcPr>
          <w:p w14:paraId="303A5785" w14:textId="77777777" w:rsidR="007D3B79" w:rsidRDefault="007D3B79" w:rsidP="00947A7A">
            <w:pPr>
              <w:pStyle w:val="TAC"/>
              <w:rPr>
                <w:lang w:eastAsia="ja-JP"/>
              </w:rPr>
            </w:pPr>
            <w:r>
              <w:rPr>
                <w:lang w:eastAsia="ja-JP"/>
              </w:rPr>
              <w:t>reject</w:t>
            </w:r>
          </w:p>
        </w:tc>
      </w:tr>
      <w:tr w:rsidR="00D16DA9" w:rsidRPr="001D2E49" w14:paraId="1C18A846" w14:textId="77777777" w:rsidTr="00947A7A">
        <w:tc>
          <w:tcPr>
            <w:tcW w:w="2267" w:type="dxa"/>
          </w:tcPr>
          <w:p w14:paraId="2D47609C" w14:textId="77777777" w:rsidR="00D16DA9" w:rsidRPr="00D931A0" w:rsidRDefault="00D16DA9" w:rsidP="00947A7A">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947A7A">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947A7A">
            <w:pPr>
              <w:pStyle w:val="TAC"/>
            </w:pPr>
            <w:r w:rsidRPr="00A4772C">
              <w:t>YES</w:t>
            </w:r>
          </w:p>
        </w:tc>
        <w:tc>
          <w:tcPr>
            <w:tcW w:w="1080" w:type="dxa"/>
          </w:tcPr>
          <w:p w14:paraId="6E9D1AC3" w14:textId="77777777" w:rsidR="00D16DA9" w:rsidRDefault="00D16DA9" w:rsidP="00947A7A">
            <w:pPr>
              <w:pStyle w:val="TAC"/>
              <w:rPr>
                <w:lang w:eastAsia="ja-JP"/>
              </w:rPr>
            </w:pPr>
            <w:r>
              <w:rPr>
                <w:lang w:eastAsia="ja-JP"/>
              </w:rPr>
              <w:t>ignore</w:t>
            </w:r>
          </w:p>
        </w:tc>
      </w:tr>
      <w:tr w:rsidR="00110848" w:rsidRPr="001D2E49" w14:paraId="3A61D281" w14:textId="77777777" w:rsidTr="00947A7A">
        <w:tc>
          <w:tcPr>
            <w:tcW w:w="2267" w:type="dxa"/>
          </w:tcPr>
          <w:p w14:paraId="78FC3B9A" w14:textId="77777777" w:rsidR="00110848" w:rsidRPr="00D931A0" w:rsidRDefault="00110848" w:rsidP="00947A7A">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947A7A">
            <w:pPr>
              <w:pStyle w:val="TAC"/>
            </w:pPr>
            <w:r>
              <w:t>YES</w:t>
            </w:r>
          </w:p>
        </w:tc>
        <w:tc>
          <w:tcPr>
            <w:tcW w:w="1080" w:type="dxa"/>
          </w:tcPr>
          <w:p w14:paraId="3AB7DB38" w14:textId="77777777" w:rsidR="00110848" w:rsidRDefault="00110848" w:rsidP="00947A7A">
            <w:pPr>
              <w:pStyle w:val="TAC"/>
              <w:rPr>
                <w:lang w:eastAsia="ja-JP"/>
              </w:rPr>
            </w:pPr>
            <w:r>
              <w:rPr>
                <w:lang w:eastAsia="ja-JP"/>
              </w:rPr>
              <w:t>ignore</w:t>
            </w:r>
          </w:p>
        </w:tc>
      </w:tr>
      <w:tr w:rsidR="007D3B79" w:rsidRPr="001D2E49" w14:paraId="796809FF" w14:textId="77777777" w:rsidTr="00947A7A">
        <w:tc>
          <w:tcPr>
            <w:tcW w:w="2267" w:type="dxa"/>
          </w:tcPr>
          <w:p w14:paraId="55D56C90" w14:textId="77777777" w:rsidR="007D3B79" w:rsidRPr="001D2E49" w:rsidRDefault="007D3B79" w:rsidP="00947A7A">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947A7A">
            <w:pPr>
              <w:pStyle w:val="TAC"/>
            </w:pPr>
            <w:r>
              <w:rPr>
                <w:lang w:eastAsia="ja-JP"/>
              </w:rPr>
              <w:t>YES</w:t>
            </w:r>
          </w:p>
        </w:tc>
        <w:tc>
          <w:tcPr>
            <w:tcW w:w="1080" w:type="dxa"/>
          </w:tcPr>
          <w:p w14:paraId="456CC901" w14:textId="77777777" w:rsidR="007D3B79" w:rsidRPr="001D2E49" w:rsidRDefault="007D3B79" w:rsidP="00947A7A">
            <w:pPr>
              <w:pStyle w:val="TAC"/>
              <w:rPr>
                <w:lang w:eastAsia="ja-JP"/>
              </w:rPr>
            </w:pPr>
            <w:r>
              <w:rPr>
                <w:lang w:eastAsia="ja-JP"/>
              </w:rPr>
              <w:t>reject</w:t>
            </w:r>
          </w:p>
        </w:tc>
      </w:tr>
      <w:tr w:rsidR="007D3B79" w:rsidRPr="001D2E49" w14:paraId="0B1ABD28" w14:textId="77777777" w:rsidTr="00947A7A">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947A7A">
            <w:pPr>
              <w:pStyle w:val="TAC"/>
            </w:pPr>
            <w:r w:rsidRPr="001D2E49">
              <w:t>YES</w:t>
            </w:r>
          </w:p>
        </w:tc>
        <w:tc>
          <w:tcPr>
            <w:tcW w:w="1080" w:type="dxa"/>
          </w:tcPr>
          <w:p w14:paraId="42928C3C" w14:textId="77777777" w:rsidR="007D3B79" w:rsidRPr="001D2E49" w:rsidRDefault="007D3B79" w:rsidP="00947A7A">
            <w:pPr>
              <w:pStyle w:val="TAC"/>
            </w:pPr>
            <w:r w:rsidRPr="001D2E49">
              <w:t>ignore</w:t>
            </w:r>
          </w:p>
        </w:tc>
      </w:tr>
      <w:tr w:rsidR="007D3B79" w:rsidRPr="001D2E49" w14:paraId="38284643" w14:textId="77777777" w:rsidTr="00947A7A">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947A7A">
            <w:pPr>
              <w:pStyle w:val="TAC"/>
            </w:pPr>
            <w:r w:rsidRPr="001D2E49">
              <w:t>YES</w:t>
            </w:r>
          </w:p>
        </w:tc>
        <w:tc>
          <w:tcPr>
            <w:tcW w:w="1080" w:type="dxa"/>
          </w:tcPr>
          <w:p w14:paraId="29D70003" w14:textId="77777777" w:rsidR="007D3B79" w:rsidRPr="001D2E49" w:rsidRDefault="007D3B79" w:rsidP="00947A7A">
            <w:pPr>
              <w:pStyle w:val="TAC"/>
            </w:pPr>
            <w:r w:rsidRPr="001D2E49">
              <w:t>ignore</w:t>
            </w:r>
          </w:p>
        </w:tc>
      </w:tr>
      <w:tr w:rsidR="007D3B79" w:rsidRPr="001D2E49" w14:paraId="58BE1219" w14:textId="77777777" w:rsidTr="00947A7A">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947A7A">
            <w:pPr>
              <w:pStyle w:val="TAC"/>
            </w:pPr>
            <w:r w:rsidRPr="001D2E49">
              <w:t>YES</w:t>
            </w:r>
          </w:p>
        </w:tc>
        <w:tc>
          <w:tcPr>
            <w:tcW w:w="1080" w:type="dxa"/>
          </w:tcPr>
          <w:p w14:paraId="6188D0C5" w14:textId="77777777" w:rsidR="007D3B79" w:rsidRPr="001D2E49" w:rsidRDefault="007D3B79" w:rsidP="00947A7A">
            <w:pPr>
              <w:pStyle w:val="TAC"/>
            </w:pPr>
            <w:r w:rsidRPr="001D2E49">
              <w:t>reject</w:t>
            </w:r>
          </w:p>
        </w:tc>
      </w:tr>
      <w:tr w:rsidR="007D3B79" w:rsidRPr="001D2E49" w14:paraId="62A9B139" w14:textId="77777777" w:rsidTr="00947A7A">
        <w:tc>
          <w:tcPr>
            <w:tcW w:w="2267" w:type="dxa"/>
          </w:tcPr>
          <w:p w14:paraId="0EC91E94" w14:textId="77777777" w:rsidR="007D3B79" w:rsidRPr="00947A7A" w:rsidRDefault="007D3B79" w:rsidP="00947A7A">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947A7A">
            <w:pPr>
              <w:pStyle w:val="TAC"/>
            </w:pPr>
            <w:r w:rsidRPr="001D2E49">
              <w:t>-</w:t>
            </w:r>
          </w:p>
        </w:tc>
        <w:tc>
          <w:tcPr>
            <w:tcW w:w="1080" w:type="dxa"/>
          </w:tcPr>
          <w:p w14:paraId="5BBFA855" w14:textId="77777777" w:rsidR="007D3B79" w:rsidRPr="001D2E49" w:rsidRDefault="007D3B79" w:rsidP="00947A7A">
            <w:pPr>
              <w:pStyle w:val="TAC"/>
            </w:pPr>
          </w:p>
        </w:tc>
      </w:tr>
      <w:tr w:rsidR="007D3B79" w:rsidRPr="001D2E49" w14:paraId="468EA0DA" w14:textId="77777777" w:rsidTr="00947A7A">
        <w:tc>
          <w:tcPr>
            <w:tcW w:w="2267" w:type="dxa"/>
          </w:tcPr>
          <w:p w14:paraId="2300CA93"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947A7A">
            <w:pPr>
              <w:pStyle w:val="TAC"/>
            </w:pPr>
            <w:r w:rsidRPr="001D2E49">
              <w:t>-</w:t>
            </w:r>
          </w:p>
        </w:tc>
        <w:tc>
          <w:tcPr>
            <w:tcW w:w="1080" w:type="dxa"/>
          </w:tcPr>
          <w:p w14:paraId="16DD6594" w14:textId="77777777" w:rsidR="007D3B79" w:rsidRPr="001D2E49" w:rsidRDefault="007D3B79" w:rsidP="00947A7A">
            <w:pPr>
              <w:pStyle w:val="TAC"/>
            </w:pPr>
          </w:p>
        </w:tc>
      </w:tr>
      <w:tr w:rsidR="007D3B79" w:rsidRPr="001D2E49" w14:paraId="5E274DA7" w14:textId="77777777" w:rsidTr="00947A7A">
        <w:tc>
          <w:tcPr>
            <w:tcW w:w="2267" w:type="dxa"/>
          </w:tcPr>
          <w:p w14:paraId="68BDACF9"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947A7A">
            <w:pPr>
              <w:pStyle w:val="TAC"/>
            </w:pPr>
            <w:r w:rsidRPr="001D2E49">
              <w:t>-</w:t>
            </w:r>
          </w:p>
        </w:tc>
        <w:tc>
          <w:tcPr>
            <w:tcW w:w="1080" w:type="dxa"/>
          </w:tcPr>
          <w:p w14:paraId="016A17FF" w14:textId="77777777" w:rsidR="007D3B79" w:rsidRPr="001D2E49" w:rsidRDefault="007D3B79" w:rsidP="00947A7A">
            <w:pPr>
              <w:pStyle w:val="TAC"/>
            </w:pPr>
          </w:p>
        </w:tc>
      </w:tr>
      <w:tr w:rsidR="007D3B79" w:rsidRPr="001D2E49" w14:paraId="408B9790" w14:textId="77777777" w:rsidTr="00947A7A">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947A7A">
            <w:pPr>
              <w:pStyle w:val="TAC"/>
            </w:pPr>
            <w:r w:rsidRPr="00567372">
              <w:rPr>
                <w:lang w:eastAsia="ja-JP"/>
              </w:rPr>
              <w:t>YES</w:t>
            </w:r>
          </w:p>
        </w:tc>
        <w:tc>
          <w:tcPr>
            <w:tcW w:w="1080" w:type="dxa"/>
          </w:tcPr>
          <w:p w14:paraId="1A6219FC" w14:textId="77777777" w:rsidR="007D3B79" w:rsidRPr="001D2E49" w:rsidRDefault="007D3B79" w:rsidP="00947A7A">
            <w:pPr>
              <w:pStyle w:val="TAC"/>
            </w:pPr>
            <w:r w:rsidRPr="00567372">
              <w:rPr>
                <w:lang w:eastAsia="ja-JP"/>
              </w:rPr>
              <w:t>ignore</w:t>
            </w:r>
          </w:p>
        </w:tc>
      </w:tr>
      <w:tr w:rsidR="00D352DB" w:rsidRPr="001D2E49" w14:paraId="612CCFCD" w14:textId="77777777" w:rsidTr="00947A7A">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947A7A">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947A7A">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947A7A">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947A7A">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947A7A">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947A7A">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091" w:name="_CR9_2_6_5"/>
      <w:bookmarkStart w:id="10092" w:name="_Toc20955120"/>
      <w:bookmarkStart w:id="10093" w:name="_Toc29503566"/>
      <w:bookmarkStart w:id="10094" w:name="_Toc29504150"/>
      <w:bookmarkStart w:id="10095" w:name="_Toc29504734"/>
      <w:bookmarkStart w:id="10096" w:name="_Toc36553180"/>
      <w:bookmarkStart w:id="10097" w:name="_Toc36554907"/>
      <w:bookmarkStart w:id="10098" w:name="_Toc45652216"/>
      <w:bookmarkStart w:id="10099" w:name="_Toc45658648"/>
      <w:bookmarkStart w:id="10100" w:name="_Toc45720468"/>
      <w:bookmarkStart w:id="10101" w:name="_Toc45798348"/>
      <w:bookmarkStart w:id="10102" w:name="_Toc45897737"/>
      <w:bookmarkStart w:id="10103" w:name="_Toc51745941"/>
      <w:bookmarkStart w:id="10104" w:name="_Toc64446205"/>
      <w:bookmarkStart w:id="10105" w:name="_Toc73982075"/>
      <w:bookmarkStart w:id="10106" w:name="_Toc88652164"/>
      <w:bookmarkStart w:id="10107" w:name="_Toc97891207"/>
      <w:bookmarkStart w:id="10108" w:name="_Toc99123328"/>
      <w:bookmarkStart w:id="10109" w:name="_Toc99662132"/>
      <w:bookmarkStart w:id="10110" w:name="_Toc105152198"/>
      <w:bookmarkStart w:id="10111" w:name="_Toc105174004"/>
      <w:bookmarkStart w:id="10112" w:name="_Toc106109002"/>
      <w:bookmarkStart w:id="10113" w:name="_Toc106122907"/>
      <w:bookmarkStart w:id="10114" w:name="_Toc107409460"/>
      <w:bookmarkStart w:id="10115" w:name="_Toc112756649"/>
      <w:bookmarkStart w:id="10116" w:name="_Toc222848731"/>
      <w:bookmarkEnd w:id="10091"/>
      <w:r w:rsidRPr="001D2E49">
        <w:t>9.2.6.5</w:t>
      </w:r>
      <w:r w:rsidRPr="001D2E49">
        <w:tab/>
        <w:t>RAN CONFIGURATION UPDATE ACKNOWLEDGE</w:t>
      </w:r>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947A7A">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47A7A">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47A7A">
            <w:pPr>
              <w:pStyle w:val="TAC"/>
              <w:rPr>
                <w:lang w:eastAsia="ja-JP"/>
              </w:rPr>
            </w:pPr>
            <w:r w:rsidRPr="001D2E49">
              <w:rPr>
                <w:lang w:eastAsia="ja-JP"/>
              </w:rPr>
              <w:t>YES</w:t>
            </w:r>
          </w:p>
        </w:tc>
        <w:tc>
          <w:tcPr>
            <w:tcW w:w="1080" w:type="dxa"/>
          </w:tcPr>
          <w:p w14:paraId="61081555" w14:textId="77777777" w:rsidR="009B75C3" w:rsidRPr="001D2E49" w:rsidRDefault="009B75C3" w:rsidP="00947A7A">
            <w:pPr>
              <w:pStyle w:val="TAC"/>
              <w:rPr>
                <w:lang w:eastAsia="ja-JP"/>
              </w:rPr>
            </w:pPr>
            <w:r w:rsidRPr="001D2E49">
              <w:rPr>
                <w:lang w:eastAsia="ja-JP"/>
              </w:rPr>
              <w:t>reject</w:t>
            </w:r>
          </w:p>
        </w:tc>
      </w:tr>
      <w:tr w:rsidR="009B75C3" w:rsidRPr="001D2E49" w14:paraId="0A1B9EA8" w14:textId="77777777" w:rsidTr="00947A7A">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947A7A">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117" w:name="_CR9_2_6_6"/>
      <w:bookmarkStart w:id="10118" w:name="_Toc20955121"/>
      <w:bookmarkStart w:id="10119" w:name="_Toc29503567"/>
      <w:bookmarkStart w:id="10120" w:name="_Toc29504151"/>
      <w:bookmarkStart w:id="10121" w:name="_Toc29504735"/>
      <w:bookmarkStart w:id="10122" w:name="_Toc36553181"/>
      <w:bookmarkStart w:id="10123" w:name="_Toc36554908"/>
      <w:bookmarkStart w:id="10124" w:name="_Toc45652217"/>
      <w:bookmarkStart w:id="10125" w:name="_Toc45658649"/>
      <w:bookmarkStart w:id="10126" w:name="_Toc45720469"/>
      <w:bookmarkStart w:id="10127" w:name="_Toc45798349"/>
      <w:bookmarkStart w:id="10128" w:name="_Toc45897738"/>
      <w:bookmarkStart w:id="10129" w:name="_Toc51745942"/>
      <w:bookmarkStart w:id="10130" w:name="_Toc64446206"/>
      <w:bookmarkStart w:id="10131" w:name="_Toc73982076"/>
      <w:bookmarkStart w:id="10132" w:name="_Toc88652165"/>
      <w:bookmarkStart w:id="10133" w:name="_Toc97891208"/>
      <w:bookmarkStart w:id="10134" w:name="_Toc99123329"/>
      <w:bookmarkStart w:id="10135" w:name="_Toc99662133"/>
      <w:bookmarkStart w:id="10136" w:name="_Toc105152199"/>
      <w:bookmarkStart w:id="10137" w:name="_Toc105174005"/>
      <w:bookmarkStart w:id="10138" w:name="_Toc106109003"/>
      <w:bookmarkStart w:id="10139" w:name="_Toc106122908"/>
      <w:bookmarkStart w:id="10140" w:name="_Toc107409461"/>
      <w:bookmarkStart w:id="10141" w:name="_Toc112756650"/>
      <w:bookmarkStart w:id="10142" w:name="_Toc222848732"/>
      <w:bookmarkEnd w:id="10117"/>
      <w:r w:rsidRPr="001D2E49">
        <w:t>9.2.6.6</w:t>
      </w:r>
      <w:r w:rsidRPr="001D2E49">
        <w:tab/>
        <w:t>RAN CONFIGURATION UPDATE FAILURE</w:t>
      </w:r>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947A7A">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47A7A">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47A7A">
            <w:pPr>
              <w:pStyle w:val="TAC"/>
              <w:rPr>
                <w:lang w:eastAsia="ja-JP"/>
              </w:rPr>
            </w:pPr>
            <w:r w:rsidRPr="001D2E49">
              <w:rPr>
                <w:lang w:eastAsia="ja-JP"/>
              </w:rPr>
              <w:t>YES</w:t>
            </w:r>
          </w:p>
        </w:tc>
        <w:tc>
          <w:tcPr>
            <w:tcW w:w="1080" w:type="dxa"/>
          </w:tcPr>
          <w:p w14:paraId="54011B9B" w14:textId="77777777" w:rsidR="009B75C3" w:rsidRPr="001D2E49" w:rsidRDefault="009B75C3" w:rsidP="00947A7A">
            <w:pPr>
              <w:pStyle w:val="TAC"/>
              <w:rPr>
                <w:lang w:eastAsia="ja-JP"/>
              </w:rPr>
            </w:pPr>
            <w:r w:rsidRPr="001D2E49">
              <w:rPr>
                <w:lang w:eastAsia="ja-JP"/>
              </w:rPr>
              <w:t>reject</w:t>
            </w:r>
          </w:p>
        </w:tc>
      </w:tr>
      <w:tr w:rsidR="009B75C3" w:rsidRPr="001D2E49" w14:paraId="1CD8C54C" w14:textId="77777777" w:rsidTr="00947A7A">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947A7A">
            <w:pPr>
              <w:pStyle w:val="TAC"/>
              <w:rPr>
                <w:lang w:eastAsia="ja-JP"/>
              </w:rPr>
            </w:pPr>
            <w:r w:rsidRPr="001D2E49">
              <w:rPr>
                <w:lang w:eastAsia="ja-JP"/>
              </w:rPr>
              <w:t>ignore</w:t>
            </w:r>
          </w:p>
        </w:tc>
      </w:tr>
      <w:tr w:rsidR="009B75C3" w:rsidRPr="001D2E49" w14:paraId="5CDF3C4A" w14:textId="77777777" w:rsidTr="00947A7A">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947A7A">
            <w:pPr>
              <w:pStyle w:val="TAC"/>
              <w:rPr>
                <w:lang w:eastAsia="ja-JP"/>
              </w:rPr>
            </w:pPr>
            <w:r w:rsidRPr="001D2E49">
              <w:rPr>
                <w:lang w:eastAsia="ja-JP"/>
              </w:rPr>
              <w:t>ignore</w:t>
            </w:r>
          </w:p>
        </w:tc>
      </w:tr>
      <w:tr w:rsidR="009B75C3" w:rsidRPr="001D2E49" w14:paraId="7E8E0758" w14:textId="77777777" w:rsidTr="00947A7A">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947A7A">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143" w:name="_CR9_2_6_7"/>
      <w:bookmarkStart w:id="10144" w:name="_Toc20955122"/>
      <w:bookmarkStart w:id="10145" w:name="_Toc29503568"/>
      <w:bookmarkStart w:id="10146" w:name="_Toc29504152"/>
      <w:bookmarkStart w:id="10147" w:name="_Toc29504736"/>
      <w:bookmarkStart w:id="10148" w:name="_Toc36553182"/>
      <w:bookmarkStart w:id="10149" w:name="_Toc36554909"/>
      <w:bookmarkStart w:id="10150" w:name="_Toc45652218"/>
      <w:bookmarkStart w:id="10151" w:name="_Toc45658650"/>
      <w:bookmarkStart w:id="10152" w:name="_Toc45720470"/>
      <w:bookmarkStart w:id="10153" w:name="_Toc45798350"/>
      <w:bookmarkStart w:id="10154" w:name="_Toc45897739"/>
      <w:bookmarkStart w:id="10155" w:name="_Toc51745943"/>
      <w:bookmarkStart w:id="10156" w:name="_Toc64446207"/>
      <w:bookmarkStart w:id="10157" w:name="_Toc73982077"/>
      <w:bookmarkStart w:id="10158" w:name="_Toc88652166"/>
      <w:bookmarkStart w:id="10159" w:name="_Toc97891209"/>
      <w:bookmarkStart w:id="10160" w:name="_Toc99123330"/>
      <w:bookmarkStart w:id="10161" w:name="_Toc99662134"/>
      <w:bookmarkStart w:id="10162" w:name="_Toc105152200"/>
      <w:bookmarkStart w:id="10163" w:name="_Toc105174006"/>
      <w:bookmarkStart w:id="10164" w:name="_Toc106109004"/>
      <w:bookmarkStart w:id="10165" w:name="_Toc106122909"/>
      <w:bookmarkStart w:id="10166" w:name="_Toc107409462"/>
      <w:bookmarkStart w:id="10167" w:name="_Toc112756651"/>
      <w:bookmarkStart w:id="10168" w:name="_Toc222848733"/>
      <w:bookmarkEnd w:id="10143"/>
      <w:r w:rsidRPr="001D2E49">
        <w:t>9.2.6.7</w:t>
      </w:r>
      <w:r w:rsidRPr="001D2E49">
        <w:tab/>
        <w:t>AMF CONFIGURATION UPDATE</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947A7A">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947A7A">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947A7A">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947A7A">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947A7A">
        <w:tc>
          <w:tcPr>
            <w:tcW w:w="2267" w:type="dxa"/>
          </w:tcPr>
          <w:p w14:paraId="121FC49C" w14:textId="77777777" w:rsidR="009B75C3" w:rsidRPr="00947A7A" w:rsidRDefault="009B75C3" w:rsidP="00947A7A">
            <w:pPr>
              <w:pStyle w:val="TAL"/>
              <w:ind w:leftChars="50" w:left="100"/>
              <w:rPr>
                <w:b/>
                <w:bCs/>
              </w:rPr>
            </w:pPr>
            <w:r w:rsidRPr="00947A7A">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947A7A">
        <w:tc>
          <w:tcPr>
            <w:tcW w:w="2267" w:type="dxa"/>
          </w:tcPr>
          <w:p w14:paraId="1F7D4F74" w14:textId="77777777" w:rsidR="009B75C3" w:rsidRPr="001D2E49" w:rsidRDefault="009B75C3" w:rsidP="00947A7A">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947A7A">
        <w:tc>
          <w:tcPr>
            <w:tcW w:w="2267" w:type="dxa"/>
          </w:tcPr>
          <w:p w14:paraId="142C7010" w14:textId="77777777" w:rsidR="009B75C3" w:rsidRPr="001D2E49" w:rsidRDefault="009B75C3" w:rsidP="00947A7A">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947A7A">
        <w:tc>
          <w:tcPr>
            <w:tcW w:w="2267" w:type="dxa"/>
          </w:tcPr>
          <w:p w14:paraId="7FA77D10" w14:textId="77777777" w:rsidR="001B0A54" w:rsidRPr="001D2E49" w:rsidRDefault="001B0A54" w:rsidP="00947A7A">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947A7A">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947A7A">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947A7A">
        <w:tc>
          <w:tcPr>
            <w:tcW w:w="2267" w:type="dxa"/>
          </w:tcPr>
          <w:p w14:paraId="4031F501" w14:textId="77777777" w:rsidR="009B75C3" w:rsidRPr="00947A7A" w:rsidDel="00A523F9" w:rsidRDefault="009B75C3" w:rsidP="00947A7A">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947A7A">
        <w:tc>
          <w:tcPr>
            <w:tcW w:w="2267" w:type="dxa"/>
          </w:tcPr>
          <w:p w14:paraId="28898551" w14:textId="77777777" w:rsidR="009B75C3" w:rsidRPr="001D2E49" w:rsidDel="00A523F9" w:rsidRDefault="009B75C3" w:rsidP="00947A7A">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947A7A">
        <w:tc>
          <w:tcPr>
            <w:tcW w:w="2267" w:type="dxa"/>
          </w:tcPr>
          <w:p w14:paraId="79B47283" w14:textId="77777777" w:rsidR="009B75C3" w:rsidRPr="001D2E49" w:rsidDel="00A523F9" w:rsidRDefault="009B75C3" w:rsidP="00947A7A">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947A7A">
        <w:tc>
          <w:tcPr>
            <w:tcW w:w="2267" w:type="dxa"/>
          </w:tcPr>
          <w:p w14:paraId="00E5805E" w14:textId="77777777" w:rsidR="001503B1" w:rsidRPr="001D2E49" w:rsidRDefault="001503B1" w:rsidP="00947A7A">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947A7A">
        <w:tc>
          <w:tcPr>
            <w:tcW w:w="2267" w:type="dxa"/>
          </w:tcPr>
          <w:p w14:paraId="5E0CC331" w14:textId="77777777" w:rsidR="007D3B79" w:rsidRPr="009F5A10" w:rsidRDefault="007D3B79" w:rsidP="00947A7A">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947A7A">
        <w:tc>
          <w:tcPr>
            <w:tcW w:w="2267" w:type="dxa"/>
          </w:tcPr>
          <w:p w14:paraId="64CF464C" w14:textId="77777777" w:rsidR="002D2937" w:rsidRPr="00D931A0" w:rsidRDefault="002D2937" w:rsidP="00947A7A">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947A7A">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947A7A">
        <w:tc>
          <w:tcPr>
            <w:tcW w:w="2267" w:type="dxa"/>
          </w:tcPr>
          <w:p w14:paraId="4E87D149" w14:textId="77777777" w:rsidR="007D3B79" w:rsidRPr="00757541" w:rsidRDefault="007D3B79" w:rsidP="00947A7A">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947A7A">
        <w:tc>
          <w:tcPr>
            <w:tcW w:w="2267" w:type="dxa"/>
          </w:tcPr>
          <w:p w14:paraId="0E715F08"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947A7A">
        <w:tc>
          <w:tcPr>
            <w:tcW w:w="2267" w:type="dxa"/>
          </w:tcPr>
          <w:p w14:paraId="3827E851" w14:textId="77777777" w:rsidR="007D3B79" w:rsidRPr="001D2E49" w:rsidRDefault="007D3B79" w:rsidP="00947A7A">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947A7A">
        <w:tc>
          <w:tcPr>
            <w:tcW w:w="2267" w:type="dxa"/>
          </w:tcPr>
          <w:p w14:paraId="15D7453A" w14:textId="77777777" w:rsidR="007D3B79" w:rsidRPr="001D2E49" w:rsidRDefault="007D3B79" w:rsidP="00947A7A">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947A7A">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947A7A">
        <w:tc>
          <w:tcPr>
            <w:tcW w:w="2267" w:type="dxa"/>
          </w:tcPr>
          <w:p w14:paraId="4FB776F2" w14:textId="77777777" w:rsidR="007D3B79" w:rsidRPr="00757541" w:rsidRDefault="007D3B79" w:rsidP="00947A7A">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947A7A">
        <w:tc>
          <w:tcPr>
            <w:tcW w:w="2267" w:type="dxa"/>
          </w:tcPr>
          <w:p w14:paraId="25FAEDB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947A7A">
        <w:tc>
          <w:tcPr>
            <w:tcW w:w="2267" w:type="dxa"/>
          </w:tcPr>
          <w:p w14:paraId="2FFEC00D" w14:textId="77777777" w:rsidR="007D3B79" w:rsidRPr="001D2E49" w:rsidRDefault="007D3B79" w:rsidP="00947A7A">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7D3B79" w:rsidRPr="001D2E49" w:rsidRDefault="007D3B79" w:rsidP="00757541">
            <w:pPr>
              <w:pStyle w:val="TAL"/>
            </w:pPr>
            <w:r w:rsidRPr="001D2E49">
              <w:rPr>
                <w:lang w:eastAsia="ja-JP"/>
              </w:rPr>
              <w:t>O</w:t>
            </w:r>
          </w:p>
        </w:tc>
        <w:tc>
          <w:tcPr>
            <w:tcW w:w="1080" w:type="dxa"/>
          </w:tcPr>
          <w:p w14:paraId="2128492C" w14:textId="77777777" w:rsidR="007D3B79" w:rsidRPr="001D2E49" w:rsidRDefault="007D3B79" w:rsidP="00757541">
            <w:pPr>
              <w:pStyle w:val="TAL"/>
              <w:rPr>
                <w:i/>
                <w:lang w:eastAsia="ja-JP"/>
              </w:rPr>
            </w:pPr>
          </w:p>
        </w:tc>
        <w:tc>
          <w:tcPr>
            <w:tcW w:w="1587" w:type="dxa"/>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947A7A">
        <w:tc>
          <w:tcPr>
            <w:tcW w:w="2267" w:type="dxa"/>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7D3B79" w:rsidRPr="001D2E49" w:rsidRDefault="007D3B79" w:rsidP="00757541">
            <w:pPr>
              <w:pStyle w:val="TAL"/>
            </w:pPr>
          </w:p>
        </w:tc>
        <w:tc>
          <w:tcPr>
            <w:tcW w:w="1080" w:type="dxa"/>
          </w:tcPr>
          <w:p w14:paraId="6DAD4909" w14:textId="77777777" w:rsidR="007D3B79" w:rsidRPr="001D2E49" w:rsidRDefault="007D3B79" w:rsidP="00757541">
            <w:pPr>
              <w:pStyle w:val="TAL"/>
              <w:rPr>
                <w:i/>
                <w:lang w:eastAsia="ja-JP"/>
              </w:rPr>
            </w:pPr>
            <w:r w:rsidRPr="001D2E49">
              <w:rPr>
                <w:i/>
              </w:rPr>
              <w:t>0..1</w:t>
            </w:r>
          </w:p>
        </w:tc>
        <w:tc>
          <w:tcPr>
            <w:tcW w:w="1587" w:type="dxa"/>
          </w:tcPr>
          <w:p w14:paraId="2BD7D509" w14:textId="77777777" w:rsidR="007D3B79" w:rsidRPr="001D2E49" w:rsidRDefault="007D3B79" w:rsidP="00757541">
            <w:pPr>
              <w:pStyle w:val="TAL"/>
            </w:pPr>
          </w:p>
        </w:tc>
        <w:tc>
          <w:tcPr>
            <w:tcW w:w="1757" w:type="dxa"/>
          </w:tcPr>
          <w:p w14:paraId="121480EE" w14:textId="77777777" w:rsidR="007D3B79" w:rsidRPr="001D2E49" w:rsidRDefault="007D3B79" w:rsidP="00757541">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947A7A">
        <w:tc>
          <w:tcPr>
            <w:tcW w:w="2267" w:type="dxa"/>
          </w:tcPr>
          <w:p w14:paraId="3B611F18" w14:textId="77777777" w:rsidR="007D3B79" w:rsidRPr="00947A7A" w:rsidRDefault="007D3B79" w:rsidP="00947A7A">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7D3B79" w:rsidRPr="001D2E49" w:rsidRDefault="007D3B79" w:rsidP="00757541">
            <w:pPr>
              <w:pStyle w:val="TAL"/>
            </w:pPr>
          </w:p>
        </w:tc>
        <w:tc>
          <w:tcPr>
            <w:tcW w:w="1080" w:type="dxa"/>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57541">
            <w:pPr>
              <w:pStyle w:val="TAL"/>
            </w:pPr>
          </w:p>
        </w:tc>
        <w:tc>
          <w:tcPr>
            <w:tcW w:w="1757" w:type="dxa"/>
          </w:tcPr>
          <w:p w14:paraId="2EC9BDCA" w14:textId="77777777" w:rsidR="007D3B79" w:rsidRPr="001D2E49" w:rsidRDefault="007D3B79" w:rsidP="00757541">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947A7A">
        <w:tc>
          <w:tcPr>
            <w:tcW w:w="2267" w:type="dxa"/>
          </w:tcPr>
          <w:p w14:paraId="36B928AD" w14:textId="77777777" w:rsidR="007D3B79" w:rsidRPr="001D2E49" w:rsidRDefault="007D3B79" w:rsidP="00947A7A">
            <w:pPr>
              <w:pStyle w:val="TAL"/>
              <w:ind w:leftChars="100" w:left="200"/>
              <w:rPr>
                <w:rFonts w:eastAsia="Batang"/>
              </w:rPr>
            </w:pPr>
            <w:r w:rsidRPr="001D2E49">
              <w:rPr>
                <w:rFonts w:eastAsia="Batang" w:hint="eastAsia"/>
              </w:rPr>
              <w:lastRenderedPageBreak/>
              <w:t>&gt;&gt;</w:t>
            </w:r>
            <w:r w:rsidRPr="001D2E49">
              <w:rPr>
                <w:rFonts w:eastAsia="Batang"/>
              </w:rPr>
              <w:t>AMF TNL Association Address</w:t>
            </w:r>
          </w:p>
        </w:tc>
        <w:tc>
          <w:tcPr>
            <w:tcW w:w="1020" w:type="dxa"/>
          </w:tcPr>
          <w:p w14:paraId="785A5700" w14:textId="77777777" w:rsidR="007D3B79" w:rsidRPr="001D2E49" w:rsidRDefault="007D3B79" w:rsidP="00757541">
            <w:pPr>
              <w:pStyle w:val="TAL"/>
            </w:pPr>
            <w:r w:rsidRPr="001D2E49">
              <w:rPr>
                <w:rFonts w:hint="eastAsia"/>
              </w:rPr>
              <w:t>M</w:t>
            </w:r>
          </w:p>
        </w:tc>
        <w:tc>
          <w:tcPr>
            <w:tcW w:w="1080" w:type="dxa"/>
          </w:tcPr>
          <w:p w14:paraId="3CC89941" w14:textId="77777777" w:rsidR="007D3B79" w:rsidRPr="001D2E49" w:rsidRDefault="007D3B79" w:rsidP="00757541">
            <w:pPr>
              <w:pStyle w:val="TAL"/>
              <w:rPr>
                <w:i/>
                <w:lang w:eastAsia="ja-JP"/>
              </w:rPr>
            </w:pPr>
          </w:p>
        </w:tc>
        <w:tc>
          <w:tcPr>
            <w:tcW w:w="1587" w:type="dxa"/>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tcPr>
          <w:p w14:paraId="2E0360C3" w14:textId="77777777" w:rsidR="007D3B79" w:rsidRPr="001D2E49" w:rsidRDefault="007D3B79" w:rsidP="009873D1">
            <w:pPr>
              <w:pStyle w:val="TAC"/>
            </w:pPr>
            <w:r w:rsidRPr="001D2E49">
              <w:t>-</w:t>
            </w:r>
          </w:p>
        </w:tc>
        <w:tc>
          <w:tcPr>
            <w:tcW w:w="1080" w:type="dxa"/>
          </w:tcPr>
          <w:p w14:paraId="52A3DFF2" w14:textId="77777777" w:rsidR="007D3B79" w:rsidRPr="001D2E49" w:rsidRDefault="007D3B79" w:rsidP="009873D1">
            <w:pPr>
              <w:pStyle w:val="TAC"/>
            </w:pPr>
          </w:p>
        </w:tc>
      </w:tr>
      <w:tr w:rsidR="007D3B79" w:rsidRPr="001D2E49" w14:paraId="11EDEF2D" w14:textId="77777777" w:rsidTr="00947A7A">
        <w:tc>
          <w:tcPr>
            <w:tcW w:w="2267" w:type="dxa"/>
          </w:tcPr>
          <w:p w14:paraId="07C724D4" w14:textId="77777777" w:rsidR="007D3B79" w:rsidRPr="001D2E49" w:rsidRDefault="007D3B79" w:rsidP="00947A7A">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7D3B79" w:rsidRPr="001D2E49" w:rsidRDefault="007D3B79" w:rsidP="00757541">
            <w:pPr>
              <w:pStyle w:val="TAL"/>
            </w:pPr>
            <w:r w:rsidRPr="001D2E49">
              <w:rPr>
                <w:rFonts w:hint="eastAsia"/>
                <w:lang w:eastAsia="zh-CN"/>
              </w:rPr>
              <w:t>O</w:t>
            </w:r>
          </w:p>
        </w:tc>
        <w:tc>
          <w:tcPr>
            <w:tcW w:w="1080" w:type="dxa"/>
          </w:tcPr>
          <w:p w14:paraId="1281FE61" w14:textId="77777777" w:rsidR="007D3B79" w:rsidRPr="001D2E49" w:rsidRDefault="007D3B79" w:rsidP="00757541">
            <w:pPr>
              <w:pStyle w:val="TAL"/>
              <w:rPr>
                <w:i/>
                <w:lang w:eastAsia="ja-JP"/>
              </w:rPr>
            </w:pPr>
          </w:p>
        </w:tc>
        <w:tc>
          <w:tcPr>
            <w:tcW w:w="1587" w:type="dxa"/>
          </w:tcPr>
          <w:p w14:paraId="20087B86" w14:textId="77777777" w:rsidR="007D3B79" w:rsidRPr="001D2E49" w:rsidRDefault="007D3B79" w:rsidP="00757541">
            <w:pPr>
              <w:pStyle w:val="TAL"/>
            </w:pPr>
            <w:r w:rsidRPr="001D2E49">
              <w:rPr>
                <w:szCs w:val="18"/>
                <w:lang w:val="en-US" w:eastAsia="zh-CN"/>
              </w:rPr>
              <w:t>9.3.2.9</w:t>
            </w:r>
          </w:p>
        </w:tc>
        <w:tc>
          <w:tcPr>
            <w:tcW w:w="1757" w:type="dxa"/>
          </w:tcPr>
          <w:p w14:paraId="00778492" w14:textId="77777777" w:rsidR="007D3B79" w:rsidRPr="001D2E49" w:rsidRDefault="007D3B79" w:rsidP="00757541">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947A7A">
        <w:tc>
          <w:tcPr>
            <w:tcW w:w="2267" w:type="dxa"/>
          </w:tcPr>
          <w:p w14:paraId="6FFD538B" w14:textId="77777777" w:rsidR="007D3B79" w:rsidRPr="001D2E49" w:rsidRDefault="007D3B79" w:rsidP="00947A7A">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7D3B79" w:rsidRPr="001D2E49" w:rsidRDefault="007D3B79" w:rsidP="00757541">
            <w:pPr>
              <w:pStyle w:val="TAL"/>
            </w:pPr>
            <w:r w:rsidRPr="001D2E49">
              <w:rPr>
                <w:lang w:eastAsia="zh-CN"/>
              </w:rPr>
              <w:t>O</w:t>
            </w:r>
          </w:p>
        </w:tc>
        <w:tc>
          <w:tcPr>
            <w:tcW w:w="1080" w:type="dxa"/>
          </w:tcPr>
          <w:p w14:paraId="5CF8A52B" w14:textId="77777777" w:rsidR="007D3B79" w:rsidRPr="001D2E49" w:rsidRDefault="007D3B79" w:rsidP="00757541">
            <w:pPr>
              <w:pStyle w:val="TAL"/>
              <w:rPr>
                <w:i/>
                <w:lang w:eastAsia="ja-JP"/>
              </w:rPr>
            </w:pPr>
          </w:p>
        </w:tc>
        <w:tc>
          <w:tcPr>
            <w:tcW w:w="1587" w:type="dxa"/>
          </w:tcPr>
          <w:p w14:paraId="49E54B5F" w14:textId="77777777" w:rsidR="007D3B79" w:rsidRPr="001D2E49" w:rsidRDefault="007D3B79" w:rsidP="00757541">
            <w:pPr>
              <w:pStyle w:val="TAL"/>
            </w:pPr>
            <w:r w:rsidRPr="001D2E49">
              <w:rPr>
                <w:lang w:eastAsia="zh-CN"/>
              </w:rPr>
              <w:t>9.3.2.10</w:t>
            </w:r>
          </w:p>
        </w:tc>
        <w:tc>
          <w:tcPr>
            <w:tcW w:w="1757" w:type="dxa"/>
          </w:tcPr>
          <w:p w14:paraId="7C8952CD" w14:textId="77777777" w:rsidR="007D3B79" w:rsidRPr="001D2E49" w:rsidRDefault="007D3B79" w:rsidP="00757541">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947A7A">
        <w:tc>
          <w:tcPr>
            <w:tcW w:w="2267" w:type="dxa"/>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757541">
            <w:pPr>
              <w:pStyle w:val="TAL"/>
              <w:rPr>
                <w:lang w:eastAsia="zh-CN"/>
              </w:rPr>
            </w:pPr>
            <w:r w:rsidRPr="00C27DD6">
              <w:t>O</w:t>
            </w:r>
          </w:p>
        </w:tc>
        <w:tc>
          <w:tcPr>
            <w:tcW w:w="1080" w:type="dxa"/>
          </w:tcPr>
          <w:p w14:paraId="2195F8C9" w14:textId="77777777" w:rsidR="00D352DB" w:rsidRPr="001D2E49" w:rsidRDefault="00D352DB" w:rsidP="00757541">
            <w:pPr>
              <w:pStyle w:val="TAL"/>
              <w:rPr>
                <w:i/>
                <w:lang w:eastAsia="ja-JP"/>
              </w:rPr>
            </w:pPr>
          </w:p>
        </w:tc>
        <w:tc>
          <w:tcPr>
            <w:tcW w:w="1587" w:type="dxa"/>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
          <w:p w14:paraId="7660DCE6" w14:textId="77777777" w:rsidR="00D352DB" w:rsidRPr="001D2E49" w:rsidRDefault="00D352DB" w:rsidP="00757541">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0169"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947A7A">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947A7A">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947A7A">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947A7A">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170" w:name="_CR9_2_6_8"/>
      <w:bookmarkStart w:id="10171" w:name="_Toc20955123"/>
      <w:bookmarkStart w:id="10172" w:name="_Toc29503569"/>
      <w:bookmarkStart w:id="10173" w:name="_Toc29504153"/>
      <w:bookmarkStart w:id="10174" w:name="_Toc29504737"/>
      <w:bookmarkStart w:id="10175" w:name="_Toc36553183"/>
      <w:bookmarkStart w:id="10176" w:name="_Toc36554910"/>
      <w:bookmarkStart w:id="10177" w:name="_Toc45652219"/>
      <w:bookmarkStart w:id="10178" w:name="_Toc45658651"/>
      <w:bookmarkStart w:id="10179" w:name="_Toc45720471"/>
      <w:bookmarkStart w:id="10180" w:name="_Toc45798351"/>
      <w:bookmarkStart w:id="10181" w:name="_Toc45897740"/>
      <w:bookmarkStart w:id="10182" w:name="_Toc51745944"/>
      <w:bookmarkStart w:id="10183" w:name="_Toc64446208"/>
      <w:bookmarkStart w:id="10184" w:name="_Toc73982078"/>
      <w:bookmarkStart w:id="10185" w:name="_Toc88652167"/>
      <w:bookmarkStart w:id="10186" w:name="_Toc97891210"/>
      <w:bookmarkStart w:id="10187" w:name="_Toc99123331"/>
      <w:bookmarkStart w:id="10188" w:name="_Toc99662135"/>
      <w:bookmarkStart w:id="10189" w:name="_Toc105152201"/>
      <w:bookmarkStart w:id="10190" w:name="_Toc105174007"/>
      <w:bookmarkStart w:id="10191" w:name="_Toc106109005"/>
      <w:bookmarkStart w:id="10192" w:name="_Toc106122910"/>
      <w:bookmarkStart w:id="10193" w:name="_Toc107409463"/>
      <w:bookmarkStart w:id="10194" w:name="_Toc112756652"/>
      <w:bookmarkStart w:id="10195" w:name="_Toc222848734"/>
      <w:bookmarkEnd w:id="10169"/>
      <w:bookmarkEnd w:id="10170"/>
      <w:r w:rsidRPr="001D2E49">
        <w:t>9.2.6.8</w:t>
      </w:r>
      <w:r w:rsidRPr="001D2E49">
        <w:tab/>
        <w:t>AMF CONFIGURATION UPDATE ACKNOWLEDGE</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947A7A">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47A7A">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47A7A">
            <w:pPr>
              <w:pStyle w:val="TAC"/>
              <w:rPr>
                <w:lang w:eastAsia="ja-JP"/>
              </w:rPr>
            </w:pPr>
            <w:r w:rsidRPr="001D2E49">
              <w:rPr>
                <w:lang w:eastAsia="ja-JP"/>
              </w:rPr>
              <w:t>YES</w:t>
            </w:r>
          </w:p>
        </w:tc>
        <w:tc>
          <w:tcPr>
            <w:tcW w:w="1080" w:type="dxa"/>
          </w:tcPr>
          <w:p w14:paraId="459ED782" w14:textId="77777777" w:rsidR="009B75C3" w:rsidRPr="001D2E49" w:rsidRDefault="009B75C3" w:rsidP="00947A7A">
            <w:pPr>
              <w:pStyle w:val="TAC"/>
              <w:rPr>
                <w:lang w:eastAsia="ja-JP"/>
              </w:rPr>
            </w:pPr>
            <w:r w:rsidRPr="001D2E49">
              <w:rPr>
                <w:lang w:eastAsia="ja-JP"/>
              </w:rPr>
              <w:t>reject</w:t>
            </w:r>
          </w:p>
        </w:tc>
      </w:tr>
      <w:tr w:rsidR="009B75C3" w:rsidRPr="001D2E49" w14:paraId="00CE3061" w14:textId="77777777" w:rsidTr="00947A7A">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47A7A">
            <w:pPr>
              <w:pStyle w:val="TAC"/>
            </w:pPr>
            <w:r w:rsidRPr="001D2E49">
              <w:t>YES</w:t>
            </w:r>
          </w:p>
        </w:tc>
        <w:tc>
          <w:tcPr>
            <w:tcW w:w="1080" w:type="dxa"/>
          </w:tcPr>
          <w:p w14:paraId="53C67D9F" w14:textId="77777777" w:rsidR="009B75C3" w:rsidRPr="001D2E49" w:rsidRDefault="009B75C3" w:rsidP="00947A7A">
            <w:pPr>
              <w:pStyle w:val="TAC"/>
            </w:pPr>
            <w:r w:rsidRPr="001D2E49">
              <w:t>ignore</w:t>
            </w:r>
          </w:p>
        </w:tc>
      </w:tr>
      <w:tr w:rsidR="009B75C3" w:rsidRPr="001D2E49" w14:paraId="07851DA8" w14:textId="77777777" w:rsidTr="00947A7A">
        <w:tc>
          <w:tcPr>
            <w:tcW w:w="2267" w:type="dxa"/>
          </w:tcPr>
          <w:p w14:paraId="0122B722" w14:textId="77777777" w:rsidR="009B75C3" w:rsidRPr="00757541" w:rsidRDefault="009B75C3" w:rsidP="00947A7A">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47A7A">
            <w:pPr>
              <w:pStyle w:val="TAC"/>
            </w:pPr>
            <w:r w:rsidRPr="001D2E49">
              <w:t>-</w:t>
            </w:r>
          </w:p>
        </w:tc>
        <w:tc>
          <w:tcPr>
            <w:tcW w:w="1080" w:type="dxa"/>
          </w:tcPr>
          <w:p w14:paraId="5CCEE070" w14:textId="77777777" w:rsidR="009B75C3" w:rsidRPr="001D2E49" w:rsidRDefault="009B75C3" w:rsidP="00947A7A">
            <w:pPr>
              <w:pStyle w:val="TAC"/>
            </w:pPr>
          </w:p>
        </w:tc>
      </w:tr>
      <w:tr w:rsidR="009B75C3" w:rsidRPr="001D2E49" w14:paraId="1F0DB437" w14:textId="77777777" w:rsidTr="00947A7A">
        <w:tc>
          <w:tcPr>
            <w:tcW w:w="2267" w:type="dxa"/>
          </w:tcPr>
          <w:p w14:paraId="18CF57E7" w14:textId="77777777" w:rsidR="009B75C3" w:rsidRPr="001D2E49" w:rsidRDefault="009B75C3" w:rsidP="00947A7A">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47A7A">
            <w:pPr>
              <w:pStyle w:val="TAC"/>
            </w:pPr>
            <w:r w:rsidRPr="001D2E49">
              <w:t>-</w:t>
            </w:r>
          </w:p>
        </w:tc>
        <w:tc>
          <w:tcPr>
            <w:tcW w:w="1080" w:type="dxa"/>
          </w:tcPr>
          <w:p w14:paraId="136B8659" w14:textId="77777777" w:rsidR="009B75C3" w:rsidRPr="001D2E49" w:rsidRDefault="009B75C3" w:rsidP="00947A7A">
            <w:pPr>
              <w:pStyle w:val="TAC"/>
            </w:pPr>
          </w:p>
        </w:tc>
      </w:tr>
      <w:tr w:rsidR="009B75C3" w:rsidRPr="001D2E49" w14:paraId="16F76616" w14:textId="77777777" w:rsidTr="00947A7A">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47A7A">
            <w:pPr>
              <w:pStyle w:val="TAC"/>
            </w:pPr>
            <w:r w:rsidRPr="001D2E49">
              <w:t>YES</w:t>
            </w:r>
          </w:p>
        </w:tc>
        <w:tc>
          <w:tcPr>
            <w:tcW w:w="1080" w:type="dxa"/>
          </w:tcPr>
          <w:p w14:paraId="37B43238" w14:textId="77777777" w:rsidR="009B75C3" w:rsidRPr="001D2E49" w:rsidRDefault="009B75C3" w:rsidP="00947A7A">
            <w:pPr>
              <w:pStyle w:val="TAC"/>
            </w:pPr>
            <w:r w:rsidRPr="001D2E49">
              <w:t>ignore</w:t>
            </w:r>
          </w:p>
        </w:tc>
      </w:tr>
      <w:tr w:rsidR="009B75C3" w:rsidRPr="001D2E49" w14:paraId="5EB8CFA4" w14:textId="77777777" w:rsidTr="00947A7A">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47A7A">
            <w:pPr>
              <w:pStyle w:val="TAC"/>
            </w:pPr>
            <w:r w:rsidRPr="001D2E49">
              <w:t>YES</w:t>
            </w:r>
          </w:p>
        </w:tc>
        <w:tc>
          <w:tcPr>
            <w:tcW w:w="1080" w:type="dxa"/>
          </w:tcPr>
          <w:p w14:paraId="7E2B5069" w14:textId="77777777" w:rsidR="009B75C3" w:rsidRPr="001D2E49" w:rsidRDefault="009B75C3" w:rsidP="00947A7A">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947A7A">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47A7A">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196" w:name="_CR9_2_6_9"/>
      <w:bookmarkStart w:id="10197" w:name="_Toc20955124"/>
      <w:bookmarkStart w:id="10198" w:name="_Toc29503570"/>
      <w:bookmarkStart w:id="10199" w:name="_Toc29504154"/>
      <w:bookmarkStart w:id="10200" w:name="_Toc29504738"/>
      <w:bookmarkStart w:id="10201" w:name="_Toc36553184"/>
      <w:bookmarkStart w:id="10202" w:name="_Toc36554911"/>
      <w:bookmarkStart w:id="10203" w:name="_Toc45652220"/>
      <w:bookmarkStart w:id="10204" w:name="_Toc45658652"/>
      <w:bookmarkStart w:id="10205" w:name="_Toc45720472"/>
      <w:bookmarkStart w:id="10206" w:name="_Toc45798352"/>
      <w:bookmarkStart w:id="10207" w:name="_Toc45897741"/>
      <w:bookmarkStart w:id="10208" w:name="_Toc51745945"/>
      <w:bookmarkStart w:id="10209" w:name="_Toc64446209"/>
      <w:bookmarkStart w:id="10210" w:name="_Toc73982079"/>
      <w:bookmarkStart w:id="10211" w:name="_Toc88652168"/>
      <w:bookmarkStart w:id="10212" w:name="_Toc97891211"/>
      <w:bookmarkStart w:id="10213" w:name="_Toc99123332"/>
      <w:bookmarkStart w:id="10214" w:name="_Toc99662136"/>
      <w:bookmarkStart w:id="10215" w:name="_Toc105152202"/>
      <w:bookmarkStart w:id="10216" w:name="_Toc105174008"/>
      <w:bookmarkStart w:id="10217" w:name="_Toc106109006"/>
      <w:bookmarkStart w:id="10218" w:name="_Toc106122911"/>
      <w:bookmarkStart w:id="10219" w:name="_Toc107409464"/>
      <w:bookmarkStart w:id="10220" w:name="_Toc112756653"/>
      <w:bookmarkStart w:id="10221" w:name="_Toc222848735"/>
      <w:bookmarkEnd w:id="10196"/>
      <w:r w:rsidRPr="001D2E49">
        <w:t>9.2.6.9</w:t>
      </w:r>
      <w:r w:rsidRPr="001D2E49">
        <w:tab/>
        <w:t>AMF CONFIGURATION UPDATE FAILURE</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947A7A">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47A7A">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47A7A">
            <w:pPr>
              <w:pStyle w:val="TAC"/>
              <w:rPr>
                <w:lang w:eastAsia="ja-JP"/>
              </w:rPr>
            </w:pPr>
            <w:r w:rsidRPr="001D2E49">
              <w:rPr>
                <w:lang w:eastAsia="ja-JP"/>
              </w:rPr>
              <w:t>YES</w:t>
            </w:r>
          </w:p>
        </w:tc>
        <w:tc>
          <w:tcPr>
            <w:tcW w:w="1080" w:type="dxa"/>
          </w:tcPr>
          <w:p w14:paraId="0A31E243" w14:textId="77777777" w:rsidR="009B75C3" w:rsidRPr="001D2E49" w:rsidRDefault="009B75C3" w:rsidP="00947A7A">
            <w:pPr>
              <w:pStyle w:val="TAC"/>
              <w:rPr>
                <w:lang w:eastAsia="ja-JP"/>
              </w:rPr>
            </w:pPr>
            <w:r w:rsidRPr="001D2E49">
              <w:rPr>
                <w:lang w:eastAsia="ja-JP"/>
              </w:rPr>
              <w:t>reject</w:t>
            </w:r>
          </w:p>
        </w:tc>
      </w:tr>
      <w:tr w:rsidR="009B75C3" w:rsidRPr="001D2E49" w14:paraId="790462FC" w14:textId="77777777" w:rsidTr="00947A7A">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947A7A">
            <w:pPr>
              <w:pStyle w:val="TAC"/>
              <w:rPr>
                <w:lang w:eastAsia="ja-JP"/>
              </w:rPr>
            </w:pPr>
            <w:r w:rsidRPr="001D2E49">
              <w:rPr>
                <w:lang w:eastAsia="ja-JP"/>
              </w:rPr>
              <w:t>ignore</w:t>
            </w:r>
          </w:p>
        </w:tc>
      </w:tr>
      <w:tr w:rsidR="009B75C3" w:rsidRPr="001D2E49" w14:paraId="53AE011B" w14:textId="77777777" w:rsidTr="00947A7A">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947A7A">
            <w:pPr>
              <w:pStyle w:val="TAC"/>
              <w:rPr>
                <w:lang w:eastAsia="ja-JP"/>
              </w:rPr>
            </w:pPr>
            <w:r w:rsidRPr="001D2E49">
              <w:rPr>
                <w:lang w:eastAsia="ja-JP"/>
              </w:rPr>
              <w:t>ignore</w:t>
            </w:r>
          </w:p>
        </w:tc>
      </w:tr>
      <w:tr w:rsidR="009B75C3" w:rsidRPr="001D2E49" w14:paraId="6658852D" w14:textId="77777777" w:rsidTr="00947A7A">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947A7A">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222" w:name="_CR9_2_6_10"/>
      <w:bookmarkStart w:id="10223" w:name="_Toc20955125"/>
      <w:bookmarkStart w:id="10224" w:name="_Toc29503571"/>
      <w:bookmarkStart w:id="10225" w:name="_Toc29504155"/>
      <w:bookmarkStart w:id="10226" w:name="_Toc29504739"/>
      <w:bookmarkStart w:id="10227" w:name="_Toc36553185"/>
      <w:bookmarkStart w:id="10228" w:name="_Toc36554912"/>
      <w:bookmarkStart w:id="10229" w:name="_Toc45652221"/>
      <w:bookmarkStart w:id="10230" w:name="_Toc45658653"/>
      <w:bookmarkStart w:id="10231" w:name="_Toc45720473"/>
      <w:bookmarkStart w:id="10232" w:name="_Toc45798353"/>
      <w:bookmarkStart w:id="10233" w:name="_Toc45897742"/>
      <w:bookmarkStart w:id="10234" w:name="_Toc51745946"/>
      <w:bookmarkStart w:id="10235" w:name="_Toc64446210"/>
      <w:bookmarkStart w:id="10236" w:name="_Toc73982080"/>
      <w:bookmarkStart w:id="10237" w:name="_Toc88652169"/>
      <w:bookmarkStart w:id="10238" w:name="_Toc97891212"/>
      <w:bookmarkStart w:id="10239" w:name="_Toc99123333"/>
      <w:bookmarkStart w:id="10240" w:name="_Toc99662137"/>
      <w:bookmarkStart w:id="10241" w:name="_Toc105152203"/>
      <w:bookmarkStart w:id="10242" w:name="_Toc105174009"/>
      <w:bookmarkStart w:id="10243" w:name="_Toc106109007"/>
      <w:bookmarkStart w:id="10244" w:name="_Toc106122912"/>
      <w:bookmarkStart w:id="10245" w:name="_Toc107409465"/>
      <w:bookmarkStart w:id="10246" w:name="_Toc112756654"/>
      <w:bookmarkStart w:id="10247" w:name="_Toc222848736"/>
      <w:bookmarkEnd w:id="10222"/>
      <w:r w:rsidRPr="001D2E49">
        <w:lastRenderedPageBreak/>
        <w:t>9.2.6.10</w:t>
      </w:r>
      <w:r w:rsidRPr="001D2E49">
        <w:tab/>
        <w:t>AMF STATUS INDICATION</w:t>
      </w:r>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947A7A">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47A7A">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47A7A">
            <w:pPr>
              <w:pStyle w:val="TAC"/>
              <w:rPr>
                <w:lang w:eastAsia="ja-JP"/>
              </w:rPr>
            </w:pPr>
            <w:r w:rsidRPr="001D2E49">
              <w:rPr>
                <w:lang w:eastAsia="ja-JP"/>
              </w:rPr>
              <w:t>YES</w:t>
            </w:r>
          </w:p>
        </w:tc>
        <w:tc>
          <w:tcPr>
            <w:tcW w:w="1080" w:type="dxa"/>
          </w:tcPr>
          <w:p w14:paraId="2DF915BC" w14:textId="77777777" w:rsidR="009B75C3" w:rsidRPr="001D2E49" w:rsidRDefault="009B75C3" w:rsidP="00947A7A">
            <w:pPr>
              <w:pStyle w:val="TAC"/>
              <w:rPr>
                <w:lang w:eastAsia="ja-JP"/>
              </w:rPr>
            </w:pPr>
            <w:r w:rsidRPr="001D2E49">
              <w:rPr>
                <w:lang w:eastAsia="ja-JP"/>
              </w:rPr>
              <w:t>ignore</w:t>
            </w:r>
          </w:p>
        </w:tc>
      </w:tr>
      <w:tr w:rsidR="009B75C3" w:rsidRPr="001D2E49" w14:paraId="1489BC93" w14:textId="77777777" w:rsidTr="00947A7A">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47A7A">
            <w:pPr>
              <w:pStyle w:val="TAC"/>
            </w:pPr>
            <w:r w:rsidRPr="001D2E49">
              <w:t>YES</w:t>
            </w:r>
          </w:p>
        </w:tc>
        <w:tc>
          <w:tcPr>
            <w:tcW w:w="1080" w:type="dxa"/>
          </w:tcPr>
          <w:p w14:paraId="2402A53C" w14:textId="77777777" w:rsidR="009B75C3" w:rsidRPr="001D2E49" w:rsidRDefault="009B75C3" w:rsidP="00947A7A">
            <w:pPr>
              <w:pStyle w:val="TAC"/>
            </w:pPr>
            <w:r w:rsidRPr="001D2E49">
              <w:t>reject</w:t>
            </w:r>
          </w:p>
        </w:tc>
      </w:tr>
      <w:tr w:rsidR="009B75C3" w:rsidRPr="001D2E49" w14:paraId="381C3BC5" w14:textId="77777777" w:rsidTr="00947A7A">
        <w:tc>
          <w:tcPr>
            <w:tcW w:w="2267" w:type="dxa"/>
          </w:tcPr>
          <w:p w14:paraId="03141BB6" w14:textId="77777777" w:rsidR="009B75C3" w:rsidRPr="00757541" w:rsidRDefault="009B75C3" w:rsidP="00947A7A">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47A7A">
            <w:pPr>
              <w:pStyle w:val="TAC"/>
            </w:pPr>
            <w:r w:rsidRPr="001D2E49">
              <w:t>-</w:t>
            </w:r>
          </w:p>
        </w:tc>
        <w:tc>
          <w:tcPr>
            <w:tcW w:w="1080" w:type="dxa"/>
          </w:tcPr>
          <w:p w14:paraId="3A505D68" w14:textId="77777777" w:rsidR="009B75C3" w:rsidRPr="001D2E49" w:rsidRDefault="009B75C3" w:rsidP="00947A7A">
            <w:pPr>
              <w:pStyle w:val="TAC"/>
            </w:pPr>
          </w:p>
        </w:tc>
      </w:tr>
      <w:tr w:rsidR="009B75C3" w:rsidRPr="001D2E49" w14:paraId="77153BED" w14:textId="77777777" w:rsidTr="00947A7A">
        <w:tc>
          <w:tcPr>
            <w:tcW w:w="2267" w:type="dxa"/>
          </w:tcPr>
          <w:p w14:paraId="2E2DB801" w14:textId="77777777" w:rsidR="009B75C3" w:rsidRPr="001D2E49" w:rsidRDefault="009B75C3" w:rsidP="00947A7A">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47A7A">
            <w:pPr>
              <w:pStyle w:val="TAC"/>
            </w:pPr>
            <w:r w:rsidRPr="001D2E49">
              <w:t>-</w:t>
            </w:r>
          </w:p>
        </w:tc>
        <w:tc>
          <w:tcPr>
            <w:tcW w:w="1080" w:type="dxa"/>
          </w:tcPr>
          <w:p w14:paraId="40CC4238" w14:textId="77777777" w:rsidR="009B75C3" w:rsidRPr="001D2E49" w:rsidRDefault="009B75C3" w:rsidP="00947A7A">
            <w:pPr>
              <w:pStyle w:val="TAC"/>
            </w:pPr>
          </w:p>
        </w:tc>
      </w:tr>
      <w:tr w:rsidR="009B75C3" w:rsidRPr="001D2E49" w14:paraId="354983BF" w14:textId="77777777" w:rsidTr="00947A7A">
        <w:tc>
          <w:tcPr>
            <w:tcW w:w="2267" w:type="dxa"/>
          </w:tcPr>
          <w:p w14:paraId="04A8EE49" w14:textId="77777777" w:rsidR="009B75C3" w:rsidRPr="001D2E49" w:rsidRDefault="009B75C3" w:rsidP="00947A7A">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47A7A">
            <w:pPr>
              <w:pStyle w:val="TAC"/>
            </w:pPr>
            <w:r w:rsidRPr="001D2E49">
              <w:t>-</w:t>
            </w:r>
          </w:p>
        </w:tc>
        <w:tc>
          <w:tcPr>
            <w:tcW w:w="1080" w:type="dxa"/>
          </w:tcPr>
          <w:p w14:paraId="7294107D" w14:textId="77777777" w:rsidR="009B75C3" w:rsidRPr="001D2E49" w:rsidRDefault="009B75C3" w:rsidP="00947A7A">
            <w:pPr>
              <w:pStyle w:val="TAC"/>
            </w:pPr>
          </w:p>
        </w:tc>
      </w:tr>
      <w:tr w:rsidR="009B75C3" w:rsidRPr="001D2E49" w14:paraId="347A3231" w14:textId="77777777" w:rsidTr="00947A7A">
        <w:tc>
          <w:tcPr>
            <w:tcW w:w="2267" w:type="dxa"/>
          </w:tcPr>
          <w:p w14:paraId="6050056F" w14:textId="77777777" w:rsidR="009B75C3" w:rsidRPr="001D2E49" w:rsidRDefault="009B75C3" w:rsidP="00947A7A">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47A7A">
            <w:pPr>
              <w:pStyle w:val="TAC"/>
            </w:pPr>
            <w:r w:rsidRPr="001D2E49">
              <w:t>-</w:t>
            </w:r>
          </w:p>
        </w:tc>
        <w:tc>
          <w:tcPr>
            <w:tcW w:w="1080" w:type="dxa"/>
          </w:tcPr>
          <w:p w14:paraId="2C0AC6D2" w14:textId="77777777" w:rsidR="009B75C3" w:rsidRPr="001D2E49" w:rsidRDefault="009B75C3" w:rsidP="00947A7A">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947A7A">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47A7A">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248" w:name="_CR9_2_6_11"/>
      <w:bookmarkStart w:id="10249" w:name="_Toc20955126"/>
      <w:bookmarkStart w:id="10250" w:name="_Toc29503572"/>
      <w:bookmarkStart w:id="10251" w:name="_Toc29504156"/>
      <w:bookmarkStart w:id="10252" w:name="_Toc29504740"/>
      <w:bookmarkStart w:id="10253" w:name="_Toc36553186"/>
      <w:bookmarkStart w:id="10254" w:name="_Toc36554913"/>
      <w:bookmarkStart w:id="10255" w:name="_Toc45652222"/>
      <w:bookmarkStart w:id="10256" w:name="_Toc45658654"/>
      <w:bookmarkStart w:id="10257" w:name="_Toc45720474"/>
      <w:bookmarkStart w:id="10258" w:name="_Toc45798354"/>
      <w:bookmarkStart w:id="10259" w:name="_Toc45897743"/>
      <w:bookmarkStart w:id="10260" w:name="_Toc51745947"/>
      <w:bookmarkStart w:id="10261" w:name="_Toc64446211"/>
      <w:bookmarkStart w:id="10262" w:name="_Toc73982081"/>
      <w:bookmarkStart w:id="10263" w:name="_Toc88652170"/>
      <w:bookmarkStart w:id="10264" w:name="_Toc97891213"/>
      <w:bookmarkStart w:id="10265" w:name="_Toc99123334"/>
      <w:bookmarkStart w:id="10266" w:name="_Toc99662138"/>
      <w:bookmarkStart w:id="10267" w:name="_Toc105152204"/>
      <w:bookmarkStart w:id="10268" w:name="_Toc105174010"/>
      <w:bookmarkStart w:id="10269" w:name="_Toc106109008"/>
      <w:bookmarkStart w:id="10270" w:name="_Toc106122913"/>
      <w:bookmarkStart w:id="10271" w:name="_Toc107409466"/>
      <w:bookmarkStart w:id="10272" w:name="_Toc112756655"/>
      <w:bookmarkStart w:id="10273" w:name="_Toc222848737"/>
      <w:bookmarkEnd w:id="10248"/>
      <w:r w:rsidRPr="001D2E49">
        <w:t>9.2.6.11</w:t>
      </w:r>
      <w:r w:rsidRPr="001D2E49">
        <w:tab/>
        <w:t>NG RESET</w:t>
      </w:r>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947A7A">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47A7A">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47A7A">
            <w:pPr>
              <w:pStyle w:val="TAC"/>
              <w:rPr>
                <w:lang w:eastAsia="ja-JP"/>
              </w:rPr>
            </w:pPr>
            <w:r w:rsidRPr="001D2E49">
              <w:rPr>
                <w:lang w:eastAsia="ja-JP"/>
              </w:rPr>
              <w:t>YES</w:t>
            </w:r>
          </w:p>
        </w:tc>
        <w:tc>
          <w:tcPr>
            <w:tcW w:w="1080" w:type="dxa"/>
          </w:tcPr>
          <w:p w14:paraId="1C8BFF5E" w14:textId="77777777" w:rsidR="009B75C3" w:rsidRPr="001D2E49" w:rsidRDefault="009B75C3" w:rsidP="00947A7A">
            <w:pPr>
              <w:pStyle w:val="TAC"/>
              <w:rPr>
                <w:lang w:eastAsia="ja-JP"/>
              </w:rPr>
            </w:pPr>
            <w:r w:rsidRPr="001D2E49">
              <w:rPr>
                <w:lang w:eastAsia="ja-JP"/>
              </w:rPr>
              <w:t>reject</w:t>
            </w:r>
          </w:p>
        </w:tc>
      </w:tr>
      <w:tr w:rsidR="009B75C3" w:rsidRPr="001D2E49" w14:paraId="78B5C548" w14:textId="77777777" w:rsidTr="00947A7A">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47A7A">
            <w:pPr>
              <w:pStyle w:val="TAC"/>
              <w:rPr>
                <w:lang w:eastAsia="ja-JP"/>
              </w:rPr>
            </w:pPr>
            <w:r w:rsidRPr="001D2E49">
              <w:rPr>
                <w:lang w:eastAsia="ja-JP"/>
              </w:rPr>
              <w:t>YES</w:t>
            </w:r>
          </w:p>
        </w:tc>
        <w:tc>
          <w:tcPr>
            <w:tcW w:w="1080" w:type="dxa"/>
          </w:tcPr>
          <w:p w14:paraId="287DAF2B" w14:textId="77777777" w:rsidR="009B75C3" w:rsidRPr="001D2E49" w:rsidRDefault="009B75C3" w:rsidP="00947A7A">
            <w:pPr>
              <w:pStyle w:val="TAC"/>
              <w:rPr>
                <w:lang w:eastAsia="ja-JP"/>
              </w:rPr>
            </w:pPr>
            <w:r w:rsidRPr="001D2E49">
              <w:rPr>
                <w:lang w:eastAsia="ja-JP"/>
              </w:rPr>
              <w:t>ignore</w:t>
            </w:r>
          </w:p>
        </w:tc>
      </w:tr>
      <w:tr w:rsidR="009B75C3" w:rsidRPr="001D2E49" w14:paraId="38683B26" w14:textId="77777777" w:rsidTr="00947A7A">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47A7A">
            <w:pPr>
              <w:pStyle w:val="TAC"/>
              <w:rPr>
                <w:lang w:eastAsia="ja-JP"/>
              </w:rPr>
            </w:pPr>
            <w:r w:rsidRPr="001D2E49">
              <w:rPr>
                <w:lang w:eastAsia="ja-JP"/>
              </w:rPr>
              <w:t>YES</w:t>
            </w:r>
          </w:p>
        </w:tc>
        <w:tc>
          <w:tcPr>
            <w:tcW w:w="1080" w:type="dxa"/>
          </w:tcPr>
          <w:p w14:paraId="17A88E4F" w14:textId="77777777" w:rsidR="009B75C3" w:rsidRPr="001D2E49" w:rsidRDefault="009B75C3" w:rsidP="00947A7A">
            <w:pPr>
              <w:pStyle w:val="TAC"/>
              <w:rPr>
                <w:lang w:eastAsia="ja-JP"/>
              </w:rPr>
            </w:pPr>
            <w:r w:rsidRPr="001D2E49">
              <w:rPr>
                <w:lang w:eastAsia="ja-JP"/>
              </w:rPr>
              <w:t>reject</w:t>
            </w:r>
          </w:p>
        </w:tc>
      </w:tr>
      <w:tr w:rsidR="009B75C3" w:rsidRPr="001D2E49" w14:paraId="27F51FF2" w14:textId="77777777" w:rsidTr="00947A7A">
        <w:tc>
          <w:tcPr>
            <w:tcW w:w="2267" w:type="dxa"/>
          </w:tcPr>
          <w:p w14:paraId="11B20177"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47A7A">
            <w:pPr>
              <w:pStyle w:val="TAC"/>
              <w:rPr>
                <w:lang w:eastAsia="ja-JP"/>
              </w:rPr>
            </w:pPr>
          </w:p>
        </w:tc>
        <w:tc>
          <w:tcPr>
            <w:tcW w:w="1080" w:type="dxa"/>
          </w:tcPr>
          <w:p w14:paraId="75F3E069" w14:textId="77777777" w:rsidR="009B75C3" w:rsidRPr="001D2E49" w:rsidRDefault="009B75C3" w:rsidP="00947A7A">
            <w:pPr>
              <w:pStyle w:val="TAC"/>
              <w:rPr>
                <w:lang w:eastAsia="ja-JP"/>
              </w:rPr>
            </w:pPr>
          </w:p>
        </w:tc>
      </w:tr>
      <w:tr w:rsidR="009B75C3" w:rsidRPr="001D2E49" w14:paraId="506AB9E6" w14:textId="77777777" w:rsidTr="00947A7A">
        <w:tc>
          <w:tcPr>
            <w:tcW w:w="2267" w:type="dxa"/>
          </w:tcPr>
          <w:p w14:paraId="01D74DE0" w14:textId="77777777" w:rsidR="009B75C3" w:rsidRPr="001D2E49" w:rsidRDefault="009B75C3" w:rsidP="00947A7A">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47A7A">
            <w:pPr>
              <w:pStyle w:val="TAC"/>
              <w:rPr>
                <w:lang w:eastAsia="ja-JP"/>
              </w:rPr>
            </w:pPr>
            <w:r w:rsidRPr="001D2E49">
              <w:rPr>
                <w:lang w:eastAsia="ja-JP"/>
              </w:rPr>
              <w:t>-</w:t>
            </w:r>
          </w:p>
        </w:tc>
        <w:tc>
          <w:tcPr>
            <w:tcW w:w="1080" w:type="dxa"/>
          </w:tcPr>
          <w:p w14:paraId="34D4526C" w14:textId="77777777" w:rsidR="009B75C3" w:rsidRPr="001D2E49" w:rsidRDefault="009B75C3" w:rsidP="00947A7A">
            <w:pPr>
              <w:pStyle w:val="TAC"/>
              <w:rPr>
                <w:lang w:eastAsia="ja-JP"/>
              </w:rPr>
            </w:pPr>
          </w:p>
        </w:tc>
      </w:tr>
      <w:tr w:rsidR="009B75C3" w:rsidRPr="001D2E49" w14:paraId="57FEEF4D" w14:textId="77777777" w:rsidTr="00947A7A">
        <w:tc>
          <w:tcPr>
            <w:tcW w:w="2267" w:type="dxa"/>
          </w:tcPr>
          <w:p w14:paraId="296A7D08" w14:textId="77777777" w:rsidR="009B75C3" w:rsidRPr="00947A7A" w:rsidRDefault="009B75C3" w:rsidP="00947A7A">
            <w:pPr>
              <w:pStyle w:val="TAL"/>
              <w:ind w:leftChars="50" w:left="100"/>
              <w:rPr>
                <w:rFonts w:eastAsia="Batang" w:cs="Arial"/>
                <w:i/>
                <w:iCs/>
                <w:lang w:eastAsia="ja-JP"/>
              </w:rPr>
            </w:pPr>
            <w:r w:rsidRPr="00947A7A">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47A7A">
            <w:pPr>
              <w:pStyle w:val="TAC"/>
              <w:rPr>
                <w:lang w:eastAsia="ja-JP"/>
              </w:rPr>
            </w:pPr>
          </w:p>
        </w:tc>
        <w:tc>
          <w:tcPr>
            <w:tcW w:w="1080" w:type="dxa"/>
          </w:tcPr>
          <w:p w14:paraId="79C364CC" w14:textId="77777777" w:rsidR="009B75C3" w:rsidRPr="001D2E49" w:rsidRDefault="009B75C3" w:rsidP="00947A7A">
            <w:pPr>
              <w:pStyle w:val="TAC"/>
              <w:rPr>
                <w:lang w:eastAsia="ja-JP"/>
              </w:rPr>
            </w:pPr>
          </w:p>
        </w:tc>
      </w:tr>
      <w:tr w:rsidR="009B75C3" w:rsidRPr="001D2E49" w14:paraId="50188166" w14:textId="77777777" w:rsidTr="00947A7A">
        <w:tc>
          <w:tcPr>
            <w:tcW w:w="2267" w:type="dxa"/>
          </w:tcPr>
          <w:p w14:paraId="6A2F4D4A" w14:textId="77777777" w:rsidR="009B75C3" w:rsidRPr="001D2E49" w:rsidRDefault="009B75C3" w:rsidP="00947A7A">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47A7A">
            <w:pPr>
              <w:pStyle w:val="TAC"/>
              <w:rPr>
                <w:lang w:eastAsia="ja-JP"/>
              </w:rPr>
            </w:pPr>
            <w:r w:rsidRPr="001D2E49">
              <w:rPr>
                <w:lang w:eastAsia="ja-JP"/>
              </w:rPr>
              <w:t>-</w:t>
            </w:r>
          </w:p>
        </w:tc>
        <w:tc>
          <w:tcPr>
            <w:tcW w:w="1080" w:type="dxa"/>
          </w:tcPr>
          <w:p w14:paraId="5D5990E5" w14:textId="77777777" w:rsidR="009B75C3" w:rsidRPr="001D2E49" w:rsidRDefault="009B75C3" w:rsidP="00947A7A">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274" w:name="_CR9_2_6_12"/>
      <w:bookmarkStart w:id="10275" w:name="_Toc20955127"/>
      <w:bookmarkStart w:id="10276" w:name="_Toc29503573"/>
      <w:bookmarkStart w:id="10277" w:name="_Toc29504157"/>
      <w:bookmarkStart w:id="10278" w:name="_Toc29504741"/>
      <w:bookmarkStart w:id="10279" w:name="_Toc36553187"/>
      <w:bookmarkStart w:id="10280" w:name="_Toc36554914"/>
      <w:bookmarkStart w:id="10281" w:name="_Toc45652223"/>
      <w:bookmarkStart w:id="10282" w:name="_Toc45658655"/>
      <w:bookmarkStart w:id="10283" w:name="_Toc45720475"/>
      <w:bookmarkStart w:id="10284" w:name="_Toc45798355"/>
      <w:bookmarkStart w:id="10285" w:name="_Toc45897744"/>
      <w:bookmarkStart w:id="10286" w:name="_Toc51745948"/>
      <w:bookmarkStart w:id="10287" w:name="_Toc64446212"/>
      <w:bookmarkStart w:id="10288" w:name="_Toc73982082"/>
      <w:bookmarkStart w:id="10289" w:name="_Toc88652171"/>
      <w:bookmarkStart w:id="10290" w:name="_Toc97891214"/>
      <w:bookmarkStart w:id="10291" w:name="_Toc99123335"/>
      <w:bookmarkStart w:id="10292" w:name="_Toc99662139"/>
      <w:bookmarkStart w:id="10293" w:name="_Toc105152205"/>
      <w:bookmarkStart w:id="10294" w:name="_Toc105174011"/>
      <w:bookmarkStart w:id="10295" w:name="_Toc106109009"/>
      <w:bookmarkStart w:id="10296" w:name="_Toc106122914"/>
      <w:bookmarkStart w:id="10297" w:name="_Toc107409467"/>
      <w:bookmarkStart w:id="10298" w:name="_Toc112756656"/>
      <w:bookmarkStart w:id="10299" w:name="_Toc222848738"/>
      <w:bookmarkEnd w:id="10274"/>
      <w:r w:rsidRPr="001D2E49">
        <w:t>9.2.6.12</w:t>
      </w:r>
      <w:r w:rsidRPr="001D2E49">
        <w:tab/>
        <w:t>NG RESET ACKNOWLEDGE</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947A7A">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47A7A">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47A7A">
            <w:pPr>
              <w:pStyle w:val="TAC"/>
              <w:rPr>
                <w:lang w:eastAsia="ja-JP"/>
              </w:rPr>
            </w:pPr>
            <w:r w:rsidRPr="001D2E49">
              <w:rPr>
                <w:lang w:eastAsia="ja-JP"/>
              </w:rPr>
              <w:t>YES</w:t>
            </w:r>
          </w:p>
        </w:tc>
        <w:tc>
          <w:tcPr>
            <w:tcW w:w="1080" w:type="dxa"/>
          </w:tcPr>
          <w:p w14:paraId="04DD044D" w14:textId="77777777" w:rsidR="009B75C3" w:rsidRPr="001D2E49" w:rsidRDefault="009B75C3" w:rsidP="00947A7A">
            <w:pPr>
              <w:pStyle w:val="TAC"/>
              <w:rPr>
                <w:lang w:eastAsia="ja-JP"/>
              </w:rPr>
            </w:pPr>
            <w:r w:rsidRPr="001D2E49">
              <w:rPr>
                <w:lang w:eastAsia="ja-JP"/>
              </w:rPr>
              <w:t>reject</w:t>
            </w:r>
          </w:p>
        </w:tc>
      </w:tr>
      <w:tr w:rsidR="009B75C3" w:rsidRPr="001D2E49" w14:paraId="56EA2D70" w14:textId="77777777" w:rsidTr="00947A7A">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47A7A">
            <w:pPr>
              <w:pStyle w:val="TAC"/>
              <w:rPr>
                <w:lang w:eastAsia="ja-JP"/>
              </w:rPr>
            </w:pPr>
            <w:r w:rsidRPr="001D2E49">
              <w:rPr>
                <w:lang w:eastAsia="ja-JP"/>
              </w:rPr>
              <w:t>YES</w:t>
            </w:r>
          </w:p>
        </w:tc>
        <w:tc>
          <w:tcPr>
            <w:tcW w:w="1080" w:type="dxa"/>
          </w:tcPr>
          <w:p w14:paraId="14E2ABEC" w14:textId="77777777" w:rsidR="009B75C3" w:rsidRPr="001D2E49" w:rsidRDefault="009B75C3" w:rsidP="00947A7A">
            <w:pPr>
              <w:pStyle w:val="TAC"/>
              <w:rPr>
                <w:lang w:eastAsia="ja-JP"/>
              </w:rPr>
            </w:pPr>
            <w:r w:rsidRPr="001D2E49">
              <w:rPr>
                <w:lang w:eastAsia="ja-JP"/>
              </w:rPr>
              <w:t>ignore</w:t>
            </w:r>
          </w:p>
        </w:tc>
      </w:tr>
      <w:tr w:rsidR="009B75C3" w:rsidRPr="001D2E49" w14:paraId="77596FDD" w14:textId="77777777" w:rsidTr="00947A7A">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47A7A">
            <w:pPr>
              <w:pStyle w:val="TAC"/>
            </w:pPr>
            <w:r w:rsidRPr="001D2E49">
              <w:t>YES</w:t>
            </w:r>
          </w:p>
        </w:tc>
        <w:tc>
          <w:tcPr>
            <w:tcW w:w="1080" w:type="dxa"/>
          </w:tcPr>
          <w:p w14:paraId="27C2CDAF" w14:textId="77777777" w:rsidR="009B75C3" w:rsidRPr="001D2E49" w:rsidRDefault="009B75C3" w:rsidP="00947A7A">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00" w:name="_CR9_2_6_13"/>
      <w:bookmarkStart w:id="10301" w:name="_Toc20955128"/>
      <w:bookmarkStart w:id="10302" w:name="_Toc29503574"/>
      <w:bookmarkStart w:id="10303" w:name="_Toc29504158"/>
      <w:bookmarkStart w:id="10304" w:name="_Toc29504742"/>
      <w:bookmarkStart w:id="10305" w:name="_Toc36553188"/>
      <w:bookmarkStart w:id="10306" w:name="_Toc36554915"/>
      <w:bookmarkStart w:id="10307" w:name="_Toc45652224"/>
      <w:bookmarkStart w:id="10308" w:name="_Toc45658656"/>
      <w:bookmarkStart w:id="10309" w:name="_Toc45720476"/>
      <w:bookmarkStart w:id="10310" w:name="_Toc45798356"/>
      <w:bookmarkStart w:id="10311" w:name="_Toc45897745"/>
      <w:bookmarkStart w:id="10312" w:name="_Toc51745949"/>
      <w:bookmarkStart w:id="10313" w:name="_Toc64446213"/>
      <w:bookmarkStart w:id="10314" w:name="_Toc73982083"/>
      <w:bookmarkStart w:id="10315" w:name="_Toc88652172"/>
      <w:bookmarkStart w:id="10316" w:name="_Toc97891215"/>
      <w:bookmarkStart w:id="10317" w:name="_Toc99123336"/>
      <w:bookmarkStart w:id="10318" w:name="_Toc99662140"/>
      <w:bookmarkStart w:id="10319" w:name="_Toc105152206"/>
      <w:bookmarkStart w:id="10320" w:name="_Toc105174012"/>
      <w:bookmarkStart w:id="10321" w:name="_Toc106109010"/>
      <w:bookmarkStart w:id="10322" w:name="_Toc106122915"/>
      <w:bookmarkStart w:id="10323" w:name="_Toc107409468"/>
      <w:bookmarkStart w:id="10324" w:name="_Toc112756657"/>
      <w:bookmarkStart w:id="10325" w:name="_Toc222848739"/>
      <w:bookmarkEnd w:id="10300"/>
      <w:r w:rsidRPr="001D2E49">
        <w:lastRenderedPageBreak/>
        <w:t>9.2.6.13</w:t>
      </w:r>
      <w:r w:rsidRPr="001D2E49">
        <w:tab/>
        <w:t>ERROR INDICATION</w:t>
      </w:r>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47A7A">
            <w:pPr>
              <w:pStyle w:val="TAC"/>
              <w:rPr>
                <w:lang w:eastAsia="ja-JP"/>
              </w:rPr>
            </w:pPr>
            <w:r w:rsidRPr="001D2E49">
              <w:rPr>
                <w:lang w:eastAsia="ja-JP"/>
              </w:rPr>
              <w:t>ignore</w:t>
            </w:r>
          </w:p>
        </w:tc>
      </w:tr>
      <w:tr w:rsidR="009B75C3" w:rsidRPr="001D2E49" w14:paraId="0887095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47A7A">
            <w:pPr>
              <w:pStyle w:val="TAC"/>
              <w:rPr>
                <w:lang w:eastAsia="ja-JP"/>
              </w:rPr>
            </w:pPr>
            <w:r w:rsidRPr="001D2E49">
              <w:rPr>
                <w:lang w:eastAsia="ja-JP"/>
              </w:rPr>
              <w:t>ignore</w:t>
            </w:r>
          </w:p>
        </w:tc>
      </w:tr>
      <w:tr w:rsidR="009B75C3" w:rsidRPr="001D2E49" w14:paraId="79E8173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47A7A">
            <w:pPr>
              <w:pStyle w:val="TAC"/>
              <w:rPr>
                <w:lang w:eastAsia="ja-JP"/>
              </w:rPr>
            </w:pPr>
            <w:r w:rsidRPr="001D2E49">
              <w:rPr>
                <w:lang w:eastAsia="ja-JP"/>
              </w:rPr>
              <w:t>ignore</w:t>
            </w:r>
          </w:p>
        </w:tc>
      </w:tr>
      <w:tr w:rsidR="009B75C3" w:rsidRPr="001D2E49" w14:paraId="245FD583" w14:textId="77777777" w:rsidTr="00947A7A">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47A7A">
            <w:pPr>
              <w:pStyle w:val="TAC"/>
              <w:rPr>
                <w:lang w:eastAsia="ja-JP"/>
              </w:rPr>
            </w:pPr>
            <w:r w:rsidRPr="001D2E49">
              <w:rPr>
                <w:lang w:eastAsia="ja-JP"/>
              </w:rPr>
              <w:t>ignore</w:t>
            </w:r>
          </w:p>
        </w:tc>
      </w:tr>
      <w:tr w:rsidR="009B75C3" w:rsidRPr="001D2E49" w14:paraId="5AD96D23" w14:textId="77777777" w:rsidTr="00947A7A">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47A7A">
            <w:pPr>
              <w:pStyle w:val="TAC"/>
              <w:rPr>
                <w:lang w:eastAsia="ja-JP"/>
              </w:rPr>
            </w:pPr>
            <w:r w:rsidRPr="001D2E49">
              <w:rPr>
                <w:lang w:eastAsia="ja-JP"/>
              </w:rPr>
              <w:t>ignore</w:t>
            </w:r>
          </w:p>
        </w:tc>
      </w:tr>
      <w:tr w:rsidR="0045513C" w:rsidRPr="001D2E49" w14:paraId="20B5F4FC" w14:textId="77777777" w:rsidTr="00947A7A">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947A7A">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947A7A">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326" w:name="_CR9_2_6_14"/>
      <w:bookmarkStart w:id="10327" w:name="_Toc20955129"/>
      <w:bookmarkStart w:id="10328" w:name="_Toc29503575"/>
      <w:bookmarkStart w:id="10329" w:name="_Toc29504159"/>
      <w:bookmarkStart w:id="10330" w:name="_Toc29504743"/>
      <w:bookmarkStart w:id="10331" w:name="_Toc36553189"/>
      <w:bookmarkStart w:id="10332" w:name="_Toc36554916"/>
      <w:bookmarkStart w:id="10333" w:name="_Toc45652225"/>
      <w:bookmarkStart w:id="10334" w:name="_Toc45658657"/>
      <w:bookmarkStart w:id="10335" w:name="_Toc45720477"/>
      <w:bookmarkStart w:id="10336" w:name="_Toc45798357"/>
      <w:bookmarkStart w:id="10337" w:name="_Toc45897746"/>
      <w:bookmarkStart w:id="10338" w:name="_Toc51745950"/>
      <w:bookmarkStart w:id="10339" w:name="_Toc64446214"/>
      <w:bookmarkStart w:id="10340" w:name="_Toc73982084"/>
      <w:bookmarkStart w:id="10341" w:name="_Toc88652173"/>
      <w:bookmarkStart w:id="10342" w:name="_Toc97891216"/>
      <w:bookmarkStart w:id="10343" w:name="_Toc99123337"/>
      <w:bookmarkStart w:id="10344" w:name="_Toc99662141"/>
      <w:bookmarkStart w:id="10345" w:name="_Toc105152207"/>
      <w:bookmarkStart w:id="10346" w:name="_Toc105174013"/>
      <w:bookmarkStart w:id="10347" w:name="_Toc106109011"/>
      <w:bookmarkStart w:id="10348" w:name="_Toc106122916"/>
      <w:bookmarkStart w:id="10349" w:name="_Toc107409469"/>
      <w:bookmarkStart w:id="10350" w:name="_Toc112756658"/>
      <w:bookmarkStart w:id="10351" w:name="_Toc222848740"/>
      <w:bookmarkEnd w:id="10326"/>
      <w:r w:rsidRPr="001D2E49">
        <w:t>9.2.6.14</w:t>
      </w:r>
      <w:r w:rsidRPr="001D2E49">
        <w:tab/>
        <w:t>OVERLOAD START</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947A7A">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47A7A">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47A7A">
            <w:pPr>
              <w:pStyle w:val="TAC"/>
              <w:rPr>
                <w:lang w:eastAsia="ja-JP"/>
              </w:rPr>
            </w:pPr>
            <w:r w:rsidRPr="001D2E49">
              <w:rPr>
                <w:lang w:eastAsia="ja-JP"/>
              </w:rPr>
              <w:t>YES</w:t>
            </w:r>
          </w:p>
        </w:tc>
        <w:tc>
          <w:tcPr>
            <w:tcW w:w="1080" w:type="dxa"/>
          </w:tcPr>
          <w:p w14:paraId="39A81D9A" w14:textId="77777777" w:rsidR="009B75C3" w:rsidRPr="001D2E49" w:rsidRDefault="009B75C3" w:rsidP="00947A7A">
            <w:pPr>
              <w:pStyle w:val="TAC"/>
              <w:rPr>
                <w:lang w:eastAsia="ja-JP"/>
              </w:rPr>
            </w:pPr>
            <w:r w:rsidRPr="001D2E49">
              <w:rPr>
                <w:lang w:eastAsia="ja-JP"/>
              </w:rPr>
              <w:t>ignore</w:t>
            </w:r>
          </w:p>
        </w:tc>
      </w:tr>
      <w:tr w:rsidR="009B75C3" w:rsidRPr="001D2E49" w14:paraId="2C22A01E" w14:textId="77777777" w:rsidTr="00947A7A">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47A7A">
            <w:pPr>
              <w:pStyle w:val="TAC"/>
              <w:rPr>
                <w:lang w:eastAsia="ja-JP"/>
              </w:rPr>
            </w:pPr>
            <w:r w:rsidRPr="001D2E49">
              <w:rPr>
                <w:lang w:eastAsia="ja-JP"/>
              </w:rPr>
              <w:t>YES</w:t>
            </w:r>
          </w:p>
        </w:tc>
        <w:tc>
          <w:tcPr>
            <w:tcW w:w="1080" w:type="dxa"/>
          </w:tcPr>
          <w:p w14:paraId="77B9C0B4" w14:textId="77777777" w:rsidR="009B75C3" w:rsidRPr="001D2E49" w:rsidRDefault="009B75C3" w:rsidP="00947A7A">
            <w:pPr>
              <w:pStyle w:val="TAC"/>
              <w:rPr>
                <w:lang w:eastAsia="ja-JP"/>
              </w:rPr>
            </w:pPr>
            <w:r w:rsidRPr="001D2E49">
              <w:rPr>
                <w:lang w:eastAsia="ja-JP"/>
              </w:rPr>
              <w:t>reject</w:t>
            </w:r>
          </w:p>
        </w:tc>
      </w:tr>
      <w:tr w:rsidR="009B75C3" w:rsidRPr="001D2E49" w14:paraId="5A0036AE" w14:textId="77777777" w:rsidTr="00947A7A">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47A7A">
            <w:pPr>
              <w:pStyle w:val="TAC"/>
              <w:rPr>
                <w:lang w:eastAsia="ja-JP"/>
              </w:rPr>
            </w:pPr>
            <w:r w:rsidRPr="001D2E49">
              <w:rPr>
                <w:lang w:eastAsia="ja-JP"/>
              </w:rPr>
              <w:t>YES</w:t>
            </w:r>
          </w:p>
        </w:tc>
        <w:tc>
          <w:tcPr>
            <w:tcW w:w="1080" w:type="dxa"/>
          </w:tcPr>
          <w:p w14:paraId="1E52652D" w14:textId="77777777" w:rsidR="009B75C3" w:rsidRPr="001D2E49" w:rsidRDefault="009B75C3" w:rsidP="00947A7A">
            <w:pPr>
              <w:pStyle w:val="TAC"/>
              <w:rPr>
                <w:lang w:eastAsia="ja-JP"/>
              </w:rPr>
            </w:pPr>
            <w:r w:rsidRPr="001D2E49">
              <w:rPr>
                <w:lang w:eastAsia="ja-JP"/>
              </w:rPr>
              <w:t>ignore</w:t>
            </w:r>
          </w:p>
        </w:tc>
      </w:tr>
      <w:tr w:rsidR="009B75C3" w:rsidRPr="001D2E49" w14:paraId="060D534B" w14:textId="77777777" w:rsidTr="00947A7A">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47A7A">
            <w:pPr>
              <w:pStyle w:val="TAC"/>
              <w:rPr>
                <w:lang w:eastAsia="ja-JP"/>
              </w:rPr>
            </w:pPr>
            <w:r w:rsidRPr="001D2E49">
              <w:rPr>
                <w:lang w:eastAsia="ja-JP"/>
              </w:rPr>
              <w:t>YES</w:t>
            </w:r>
          </w:p>
        </w:tc>
        <w:tc>
          <w:tcPr>
            <w:tcW w:w="1080" w:type="dxa"/>
          </w:tcPr>
          <w:p w14:paraId="2E6C267D" w14:textId="77777777" w:rsidR="009B75C3" w:rsidRPr="001D2E49" w:rsidRDefault="009B75C3" w:rsidP="00947A7A">
            <w:pPr>
              <w:pStyle w:val="TAC"/>
              <w:rPr>
                <w:lang w:eastAsia="ja-JP"/>
              </w:rPr>
            </w:pPr>
            <w:r w:rsidRPr="001D2E49">
              <w:rPr>
                <w:lang w:eastAsia="ja-JP"/>
              </w:rPr>
              <w:t>ignore</w:t>
            </w:r>
          </w:p>
        </w:tc>
      </w:tr>
      <w:tr w:rsidR="009B75C3" w:rsidRPr="001D2E49" w14:paraId="79080708" w14:textId="77777777" w:rsidTr="00947A7A">
        <w:tc>
          <w:tcPr>
            <w:tcW w:w="2267" w:type="dxa"/>
          </w:tcPr>
          <w:p w14:paraId="48411B78" w14:textId="77777777" w:rsidR="009B75C3" w:rsidRPr="00947A7A" w:rsidRDefault="009B75C3" w:rsidP="00947A7A">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47A7A">
            <w:pPr>
              <w:pStyle w:val="TAC"/>
              <w:rPr>
                <w:lang w:eastAsia="ja-JP"/>
              </w:rPr>
            </w:pPr>
            <w:r w:rsidRPr="001D2E49">
              <w:rPr>
                <w:lang w:eastAsia="ja-JP"/>
              </w:rPr>
              <w:t>-</w:t>
            </w:r>
          </w:p>
        </w:tc>
        <w:tc>
          <w:tcPr>
            <w:tcW w:w="1080" w:type="dxa"/>
          </w:tcPr>
          <w:p w14:paraId="432EE4B0" w14:textId="77777777" w:rsidR="009B75C3" w:rsidRPr="001D2E49" w:rsidRDefault="009B75C3" w:rsidP="00947A7A">
            <w:pPr>
              <w:pStyle w:val="TAC"/>
              <w:rPr>
                <w:lang w:eastAsia="ja-JP"/>
              </w:rPr>
            </w:pPr>
          </w:p>
        </w:tc>
      </w:tr>
      <w:tr w:rsidR="009B75C3" w:rsidRPr="001D2E49" w14:paraId="2A418CEC" w14:textId="77777777" w:rsidTr="00947A7A">
        <w:tc>
          <w:tcPr>
            <w:tcW w:w="2267" w:type="dxa"/>
          </w:tcPr>
          <w:p w14:paraId="4402A89B" w14:textId="77777777" w:rsidR="009B75C3" w:rsidRPr="001D2E49" w:rsidRDefault="009B75C3" w:rsidP="00947A7A">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47A7A">
            <w:pPr>
              <w:pStyle w:val="TAC"/>
              <w:rPr>
                <w:lang w:eastAsia="ja-JP"/>
              </w:rPr>
            </w:pPr>
            <w:r w:rsidRPr="001D2E49">
              <w:rPr>
                <w:lang w:eastAsia="ja-JP"/>
              </w:rPr>
              <w:t>-</w:t>
            </w:r>
          </w:p>
        </w:tc>
        <w:tc>
          <w:tcPr>
            <w:tcW w:w="1080" w:type="dxa"/>
          </w:tcPr>
          <w:p w14:paraId="22D6ECA7" w14:textId="77777777" w:rsidR="009B75C3" w:rsidRPr="001D2E49" w:rsidRDefault="009B75C3" w:rsidP="00947A7A">
            <w:pPr>
              <w:pStyle w:val="TAC"/>
              <w:rPr>
                <w:lang w:eastAsia="ja-JP"/>
              </w:rPr>
            </w:pPr>
          </w:p>
        </w:tc>
      </w:tr>
      <w:tr w:rsidR="009B75C3" w:rsidRPr="001D2E49" w14:paraId="2F94E445" w14:textId="77777777" w:rsidTr="00947A7A">
        <w:tc>
          <w:tcPr>
            <w:tcW w:w="2267" w:type="dxa"/>
          </w:tcPr>
          <w:p w14:paraId="2FC813CD" w14:textId="77777777" w:rsidR="009B75C3" w:rsidRPr="001D2E49" w:rsidRDefault="009B75C3" w:rsidP="00947A7A">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47A7A">
            <w:pPr>
              <w:pStyle w:val="TAC"/>
              <w:rPr>
                <w:lang w:eastAsia="ja-JP"/>
              </w:rPr>
            </w:pPr>
            <w:r w:rsidRPr="001D2E49">
              <w:rPr>
                <w:szCs w:val="18"/>
                <w:lang w:eastAsia="ja-JP"/>
              </w:rPr>
              <w:t>-</w:t>
            </w:r>
          </w:p>
        </w:tc>
        <w:tc>
          <w:tcPr>
            <w:tcW w:w="1080" w:type="dxa"/>
          </w:tcPr>
          <w:p w14:paraId="39132C3D" w14:textId="77777777" w:rsidR="009B75C3" w:rsidRPr="001D2E49" w:rsidRDefault="009B75C3" w:rsidP="00947A7A">
            <w:pPr>
              <w:pStyle w:val="TAC"/>
              <w:rPr>
                <w:lang w:eastAsia="ja-JP"/>
              </w:rPr>
            </w:pPr>
          </w:p>
        </w:tc>
      </w:tr>
      <w:tr w:rsidR="009B75C3" w:rsidRPr="001D2E49" w14:paraId="2D6E905E" w14:textId="77777777" w:rsidTr="00947A7A">
        <w:tc>
          <w:tcPr>
            <w:tcW w:w="2267" w:type="dxa"/>
          </w:tcPr>
          <w:p w14:paraId="7E06092C" w14:textId="77777777" w:rsidR="009B75C3" w:rsidRPr="001D2E49" w:rsidRDefault="009B75C3" w:rsidP="00947A7A">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47A7A">
            <w:pPr>
              <w:pStyle w:val="TAC"/>
              <w:rPr>
                <w:lang w:eastAsia="ja-JP"/>
              </w:rPr>
            </w:pPr>
            <w:r w:rsidRPr="001D2E49">
              <w:rPr>
                <w:szCs w:val="18"/>
                <w:lang w:eastAsia="ja-JP"/>
              </w:rPr>
              <w:t>-</w:t>
            </w:r>
          </w:p>
        </w:tc>
        <w:tc>
          <w:tcPr>
            <w:tcW w:w="1080" w:type="dxa"/>
          </w:tcPr>
          <w:p w14:paraId="15BA76DC" w14:textId="77777777" w:rsidR="009B75C3" w:rsidRPr="001D2E49" w:rsidRDefault="009B75C3" w:rsidP="00947A7A">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947A7A">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47A7A">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352" w:name="_CR9_2_6_15"/>
      <w:bookmarkStart w:id="10353" w:name="_Toc20955130"/>
      <w:bookmarkStart w:id="10354" w:name="_Toc29503576"/>
      <w:bookmarkStart w:id="10355" w:name="_Toc29504160"/>
      <w:bookmarkStart w:id="10356" w:name="_Toc29504744"/>
      <w:bookmarkStart w:id="10357" w:name="_Toc36553190"/>
      <w:bookmarkStart w:id="10358" w:name="_Toc36554917"/>
      <w:bookmarkStart w:id="10359" w:name="_Toc45652226"/>
      <w:bookmarkStart w:id="10360" w:name="_Toc45658658"/>
      <w:bookmarkStart w:id="10361" w:name="_Toc45720478"/>
      <w:bookmarkStart w:id="10362" w:name="_Toc45798358"/>
      <w:bookmarkStart w:id="10363" w:name="_Toc45897747"/>
      <w:bookmarkStart w:id="10364" w:name="_Toc51745951"/>
      <w:bookmarkStart w:id="10365" w:name="_Toc64446215"/>
      <w:bookmarkStart w:id="10366" w:name="_Toc73982085"/>
      <w:bookmarkStart w:id="10367" w:name="_Toc88652174"/>
      <w:bookmarkStart w:id="10368" w:name="_Toc97891217"/>
      <w:bookmarkStart w:id="10369" w:name="_Toc99123338"/>
      <w:bookmarkStart w:id="10370" w:name="_Toc99662142"/>
      <w:bookmarkStart w:id="10371" w:name="_Toc105152208"/>
      <w:bookmarkStart w:id="10372" w:name="_Toc105174014"/>
      <w:bookmarkStart w:id="10373" w:name="_Toc106109012"/>
      <w:bookmarkStart w:id="10374" w:name="_Toc106122917"/>
      <w:bookmarkStart w:id="10375" w:name="_Toc107409470"/>
      <w:bookmarkStart w:id="10376" w:name="_Toc112756659"/>
      <w:bookmarkStart w:id="10377" w:name="_Toc222848741"/>
      <w:bookmarkEnd w:id="10352"/>
      <w:r w:rsidRPr="001D2E49">
        <w:t>9.2.6.15</w:t>
      </w:r>
      <w:r w:rsidRPr="001D2E49">
        <w:tab/>
        <w:t>OVERLOAD STOP</w:t>
      </w:r>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947A7A">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47A7A">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47A7A">
            <w:pPr>
              <w:pStyle w:val="TAC"/>
              <w:rPr>
                <w:lang w:eastAsia="ja-JP"/>
              </w:rPr>
            </w:pPr>
            <w:r w:rsidRPr="001D2E49">
              <w:rPr>
                <w:lang w:eastAsia="ja-JP"/>
              </w:rPr>
              <w:t>YES</w:t>
            </w:r>
          </w:p>
        </w:tc>
        <w:tc>
          <w:tcPr>
            <w:tcW w:w="1080" w:type="dxa"/>
          </w:tcPr>
          <w:p w14:paraId="77B8048B" w14:textId="77777777" w:rsidR="009B75C3" w:rsidRPr="001D2E49" w:rsidRDefault="009B75C3" w:rsidP="00947A7A">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378" w:name="_CR9_2_7"/>
      <w:bookmarkStart w:id="10379" w:name="_Toc20955131"/>
      <w:bookmarkStart w:id="10380" w:name="_Toc29503577"/>
      <w:bookmarkStart w:id="10381" w:name="_Toc29504161"/>
      <w:bookmarkStart w:id="10382" w:name="_Toc29504745"/>
      <w:bookmarkStart w:id="10383" w:name="_Toc36553191"/>
      <w:bookmarkStart w:id="10384" w:name="_Toc36554918"/>
      <w:bookmarkStart w:id="10385" w:name="_Toc45652227"/>
      <w:bookmarkStart w:id="10386" w:name="_Toc45658659"/>
      <w:bookmarkStart w:id="10387" w:name="_Toc45720479"/>
      <w:bookmarkStart w:id="10388" w:name="_Toc45798359"/>
      <w:bookmarkStart w:id="10389" w:name="_Toc45897748"/>
      <w:bookmarkStart w:id="10390" w:name="_Toc51745952"/>
      <w:bookmarkStart w:id="10391" w:name="_Toc64446216"/>
      <w:bookmarkStart w:id="10392" w:name="_Toc73982086"/>
      <w:bookmarkStart w:id="10393" w:name="_Toc88652175"/>
      <w:bookmarkStart w:id="10394" w:name="_Toc97891218"/>
      <w:bookmarkStart w:id="10395" w:name="_Toc99123339"/>
      <w:bookmarkStart w:id="10396" w:name="_Toc99662143"/>
      <w:bookmarkStart w:id="10397" w:name="_Toc105152209"/>
      <w:bookmarkStart w:id="10398" w:name="_Toc105174015"/>
      <w:bookmarkStart w:id="10399" w:name="_Toc106109013"/>
      <w:bookmarkStart w:id="10400" w:name="_Toc106122918"/>
      <w:bookmarkStart w:id="10401" w:name="_Toc107409471"/>
      <w:bookmarkStart w:id="10402" w:name="_Toc112756660"/>
      <w:bookmarkStart w:id="10403" w:name="_Toc222848742"/>
      <w:bookmarkEnd w:id="10378"/>
      <w:r w:rsidRPr="001D2E49">
        <w:lastRenderedPageBreak/>
        <w:t>9.2.7</w:t>
      </w:r>
      <w:r w:rsidRPr="001D2E49">
        <w:tab/>
        <w:t>Configuration Transfer Messages</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92CC57F" w14:textId="77777777" w:rsidR="009B75C3" w:rsidRPr="001D2E49" w:rsidRDefault="009B75C3" w:rsidP="009B75C3">
      <w:pPr>
        <w:pStyle w:val="Heading4"/>
      </w:pPr>
      <w:bookmarkStart w:id="10404" w:name="_CR9_2_7_1"/>
      <w:bookmarkStart w:id="10405" w:name="_Toc20955132"/>
      <w:bookmarkStart w:id="10406" w:name="_Toc29503578"/>
      <w:bookmarkStart w:id="10407" w:name="_Toc29504162"/>
      <w:bookmarkStart w:id="10408" w:name="_Toc29504746"/>
      <w:bookmarkStart w:id="10409" w:name="_Toc36553192"/>
      <w:bookmarkStart w:id="10410" w:name="_Toc36554919"/>
      <w:bookmarkStart w:id="10411" w:name="_Toc45652228"/>
      <w:bookmarkStart w:id="10412" w:name="_Toc45658660"/>
      <w:bookmarkStart w:id="10413" w:name="_Toc45720480"/>
      <w:bookmarkStart w:id="10414" w:name="_Toc45798360"/>
      <w:bookmarkStart w:id="10415" w:name="_Toc45897749"/>
      <w:bookmarkStart w:id="10416" w:name="_Toc51745953"/>
      <w:bookmarkStart w:id="10417" w:name="_Toc64446217"/>
      <w:bookmarkStart w:id="10418" w:name="_Toc73982087"/>
      <w:bookmarkStart w:id="10419" w:name="_Toc88652176"/>
      <w:bookmarkStart w:id="10420" w:name="_Toc97891219"/>
      <w:bookmarkStart w:id="10421" w:name="_Toc99123340"/>
      <w:bookmarkStart w:id="10422" w:name="_Toc99662144"/>
      <w:bookmarkStart w:id="10423" w:name="_Toc105152210"/>
      <w:bookmarkStart w:id="10424" w:name="_Toc105174016"/>
      <w:bookmarkStart w:id="10425" w:name="_Toc106109014"/>
      <w:bookmarkStart w:id="10426" w:name="_Toc106122919"/>
      <w:bookmarkStart w:id="10427" w:name="_Toc107409472"/>
      <w:bookmarkStart w:id="10428" w:name="_Toc112756661"/>
      <w:bookmarkStart w:id="10429" w:name="_Toc222848743"/>
      <w:bookmarkEnd w:id="10404"/>
      <w:r w:rsidRPr="001D2E49">
        <w:t>9.2.7.1</w:t>
      </w:r>
      <w:r w:rsidRPr="001D2E49">
        <w:tab/>
        <w:t>UPLINK RAN CONFIGURATION TRANSFER</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947A7A">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47A7A">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47A7A">
            <w:pPr>
              <w:pStyle w:val="TAC"/>
              <w:rPr>
                <w:lang w:eastAsia="ja-JP"/>
              </w:rPr>
            </w:pPr>
            <w:r w:rsidRPr="001D2E49">
              <w:rPr>
                <w:lang w:eastAsia="ja-JP"/>
              </w:rPr>
              <w:t>YES</w:t>
            </w:r>
          </w:p>
        </w:tc>
        <w:tc>
          <w:tcPr>
            <w:tcW w:w="1080" w:type="dxa"/>
          </w:tcPr>
          <w:p w14:paraId="0F923BD3" w14:textId="77777777" w:rsidR="009B75C3" w:rsidRPr="001D2E49" w:rsidRDefault="009B75C3" w:rsidP="00947A7A">
            <w:pPr>
              <w:pStyle w:val="TAC"/>
              <w:rPr>
                <w:lang w:eastAsia="ja-JP"/>
              </w:rPr>
            </w:pPr>
            <w:r w:rsidRPr="001D2E49">
              <w:rPr>
                <w:lang w:eastAsia="ja-JP"/>
              </w:rPr>
              <w:t>ignore</w:t>
            </w:r>
          </w:p>
        </w:tc>
      </w:tr>
      <w:tr w:rsidR="009B75C3" w:rsidRPr="001D2E49" w14:paraId="29D9B920" w14:textId="77777777" w:rsidTr="00947A7A">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947A7A">
            <w:pPr>
              <w:pStyle w:val="TAC"/>
              <w:rPr>
                <w:lang w:eastAsia="ja-JP"/>
              </w:rPr>
            </w:pPr>
            <w:r w:rsidRPr="001D2E49">
              <w:rPr>
                <w:lang w:eastAsia="ja-JP"/>
              </w:rPr>
              <w:t>ignore</w:t>
            </w:r>
          </w:p>
        </w:tc>
      </w:tr>
      <w:tr w:rsidR="009B75C3" w:rsidRPr="001D2E49" w14:paraId="4BED3D51" w14:textId="77777777" w:rsidTr="00947A7A">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947A7A">
            <w:pPr>
              <w:pStyle w:val="TAC"/>
              <w:rPr>
                <w:lang w:eastAsia="ja-JP"/>
              </w:rPr>
            </w:pPr>
            <w:r w:rsidRPr="001D2E49">
              <w:rPr>
                <w:lang w:eastAsia="ja-JP"/>
              </w:rPr>
              <w:t>ignore</w:t>
            </w:r>
          </w:p>
        </w:tc>
      </w:tr>
      <w:tr w:rsidR="00102D29" w:rsidRPr="001D2E49" w14:paraId="17583B3C" w14:textId="77777777" w:rsidTr="00947A7A">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430" w:name="_Hlk44329743"/>
            <w:r w:rsidRPr="00FA22D3">
              <w:rPr>
                <w:rFonts w:cs="Arial"/>
                <w:lang w:eastAsia="ja-JP"/>
              </w:rPr>
              <w:t>9.3.3.</w:t>
            </w:r>
            <w:bookmarkEnd w:id="10430"/>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431" w:name="_CR9_2_7_2"/>
      <w:bookmarkStart w:id="10432" w:name="_Toc20955133"/>
      <w:bookmarkStart w:id="10433" w:name="_Toc29503579"/>
      <w:bookmarkStart w:id="10434" w:name="_Toc29504163"/>
      <w:bookmarkStart w:id="10435" w:name="_Toc29504747"/>
      <w:bookmarkStart w:id="10436" w:name="_Toc36553193"/>
      <w:bookmarkStart w:id="10437" w:name="_Toc36554920"/>
      <w:bookmarkStart w:id="10438" w:name="_Toc45652229"/>
      <w:bookmarkStart w:id="10439" w:name="_Toc45658661"/>
      <w:bookmarkStart w:id="10440" w:name="_Toc45720481"/>
      <w:bookmarkStart w:id="10441" w:name="_Toc45798361"/>
      <w:bookmarkStart w:id="10442" w:name="_Toc45897750"/>
      <w:bookmarkStart w:id="10443" w:name="_Toc51745954"/>
      <w:bookmarkStart w:id="10444" w:name="_Toc64446218"/>
      <w:bookmarkStart w:id="10445" w:name="_Toc73982088"/>
      <w:bookmarkStart w:id="10446" w:name="_Toc88652177"/>
      <w:bookmarkStart w:id="10447" w:name="_Toc97891220"/>
      <w:bookmarkStart w:id="10448" w:name="_Toc99123341"/>
      <w:bookmarkStart w:id="10449" w:name="_Toc99662145"/>
      <w:bookmarkStart w:id="10450" w:name="_Toc105152211"/>
      <w:bookmarkStart w:id="10451" w:name="_Toc105174017"/>
      <w:bookmarkStart w:id="10452" w:name="_Toc106109015"/>
      <w:bookmarkStart w:id="10453" w:name="_Toc106122920"/>
      <w:bookmarkStart w:id="10454" w:name="_Toc107409473"/>
      <w:bookmarkStart w:id="10455" w:name="_Toc112756662"/>
      <w:bookmarkStart w:id="10456" w:name="_Toc222848744"/>
      <w:bookmarkEnd w:id="10431"/>
      <w:r w:rsidRPr="001D2E49">
        <w:t>9.2.7.2</w:t>
      </w:r>
      <w:r w:rsidRPr="001D2E49">
        <w:tab/>
        <w:t>DOWNLINK RAN CONFIGURATION TRANSFER</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947A7A">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47A7A">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47A7A">
            <w:pPr>
              <w:pStyle w:val="TAC"/>
              <w:rPr>
                <w:lang w:eastAsia="ja-JP"/>
              </w:rPr>
            </w:pPr>
            <w:r w:rsidRPr="001D2E49">
              <w:rPr>
                <w:lang w:eastAsia="ja-JP"/>
              </w:rPr>
              <w:t>YES</w:t>
            </w:r>
          </w:p>
        </w:tc>
        <w:tc>
          <w:tcPr>
            <w:tcW w:w="1080" w:type="dxa"/>
          </w:tcPr>
          <w:p w14:paraId="7C23ED83" w14:textId="77777777" w:rsidR="009B75C3" w:rsidRPr="001D2E49" w:rsidRDefault="009B75C3" w:rsidP="00947A7A">
            <w:pPr>
              <w:pStyle w:val="TAC"/>
              <w:rPr>
                <w:lang w:eastAsia="ja-JP"/>
              </w:rPr>
            </w:pPr>
            <w:r w:rsidRPr="001D2E49">
              <w:rPr>
                <w:lang w:eastAsia="ja-JP"/>
              </w:rPr>
              <w:t>ignore</w:t>
            </w:r>
          </w:p>
        </w:tc>
      </w:tr>
      <w:tr w:rsidR="009B75C3" w:rsidRPr="001D2E49" w14:paraId="04F66BB4" w14:textId="77777777" w:rsidTr="00947A7A">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947A7A">
            <w:pPr>
              <w:pStyle w:val="TAC"/>
              <w:rPr>
                <w:lang w:eastAsia="ja-JP"/>
              </w:rPr>
            </w:pPr>
            <w:r w:rsidRPr="001D2E49">
              <w:rPr>
                <w:lang w:eastAsia="ja-JP"/>
              </w:rPr>
              <w:t>ignore</w:t>
            </w:r>
          </w:p>
        </w:tc>
      </w:tr>
      <w:tr w:rsidR="009B75C3" w:rsidRPr="001D2E49" w14:paraId="76EC0AE6" w14:textId="77777777" w:rsidTr="00947A7A">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947A7A">
            <w:pPr>
              <w:pStyle w:val="TAC"/>
              <w:rPr>
                <w:lang w:eastAsia="ja-JP"/>
              </w:rPr>
            </w:pPr>
            <w:r w:rsidRPr="001D2E49">
              <w:rPr>
                <w:lang w:eastAsia="ja-JP"/>
              </w:rPr>
              <w:t>ignore</w:t>
            </w:r>
          </w:p>
        </w:tc>
      </w:tr>
      <w:tr w:rsidR="00102D29" w:rsidRPr="001D2E49" w14:paraId="6CC5B4C6" w14:textId="77777777" w:rsidTr="00947A7A">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457" w:name="_CR9_2_8"/>
      <w:bookmarkStart w:id="10458" w:name="_Toc20955134"/>
      <w:bookmarkStart w:id="10459" w:name="_Toc29503580"/>
      <w:bookmarkStart w:id="10460" w:name="_Toc29504164"/>
      <w:bookmarkStart w:id="10461" w:name="_Toc29504748"/>
      <w:bookmarkStart w:id="10462" w:name="_Toc36553194"/>
      <w:bookmarkStart w:id="10463" w:name="_Toc36554921"/>
      <w:bookmarkStart w:id="10464" w:name="_Toc45652230"/>
      <w:bookmarkStart w:id="10465" w:name="_Toc45658662"/>
      <w:bookmarkStart w:id="10466" w:name="_Toc45720482"/>
      <w:bookmarkStart w:id="10467" w:name="_Toc45798362"/>
      <w:bookmarkStart w:id="10468" w:name="_Toc45897751"/>
      <w:bookmarkStart w:id="10469" w:name="_Toc51745955"/>
      <w:bookmarkStart w:id="10470" w:name="_Toc64446219"/>
      <w:bookmarkStart w:id="10471" w:name="_Toc73982089"/>
      <w:bookmarkStart w:id="10472" w:name="_Toc88652178"/>
      <w:bookmarkStart w:id="10473" w:name="_Toc97891221"/>
      <w:bookmarkStart w:id="10474" w:name="_Toc99123342"/>
      <w:bookmarkStart w:id="10475" w:name="_Toc99662146"/>
      <w:bookmarkStart w:id="10476" w:name="_Toc105152212"/>
      <w:bookmarkStart w:id="10477" w:name="_Toc105174018"/>
      <w:bookmarkStart w:id="10478" w:name="_Toc106109016"/>
      <w:bookmarkStart w:id="10479" w:name="_Toc106122921"/>
      <w:bookmarkStart w:id="10480" w:name="_Toc107409474"/>
      <w:bookmarkStart w:id="10481" w:name="_Toc112756663"/>
      <w:bookmarkStart w:id="10482" w:name="_Toc222848745"/>
      <w:bookmarkEnd w:id="10457"/>
      <w:r w:rsidRPr="001D2E49">
        <w:t>9.2.8</w:t>
      </w:r>
      <w:r w:rsidRPr="001D2E49">
        <w:tab/>
        <w:t>Warning Message Transmission Messages</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708A18A7" w14:textId="77777777" w:rsidR="009B75C3" w:rsidRPr="001D2E49" w:rsidRDefault="009B75C3" w:rsidP="009B75C3">
      <w:pPr>
        <w:pStyle w:val="Heading4"/>
      </w:pPr>
      <w:bookmarkStart w:id="10483" w:name="_CR9_2_8_1"/>
      <w:bookmarkStart w:id="10484" w:name="_Toc20955135"/>
      <w:bookmarkStart w:id="10485" w:name="_Toc29503581"/>
      <w:bookmarkStart w:id="10486" w:name="_Toc29504165"/>
      <w:bookmarkStart w:id="10487" w:name="_Toc29504749"/>
      <w:bookmarkStart w:id="10488" w:name="_Toc36553195"/>
      <w:bookmarkStart w:id="10489" w:name="_Toc36554922"/>
      <w:bookmarkStart w:id="10490" w:name="_Toc45652231"/>
      <w:bookmarkStart w:id="10491" w:name="_Toc45658663"/>
      <w:bookmarkStart w:id="10492" w:name="_Toc45720483"/>
      <w:bookmarkStart w:id="10493" w:name="_Toc45798363"/>
      <w:bookmarkStart w:id="10494" w:name="_Toc45897752"/>
      <w:bookmarkStart w:id="10495" w:name="_Toc51745956"/>
      <w:bookmarkStart w:id="10496" w:name="_Toc64446220"/>
      <w:bookmarkStart w:id="10497" w:name="_Toc73982090"/>
      <w:bookmarkStart w:id="10498" w:name="_Toc88652179"/>
      <w:bookmarkStart w:id="10499" w:name="_Toc97891222"/>
      <w:bookmarkStart w:id="10500" w:name="_Toc99123343"/>
      <w:bookmarkStart w:id="10501" w:name="_Toc99662147"/>
      <w:bookmarkStart w:id="10502" w:name="_Toc105152213"/>
      <w:bookmarkStart w:id="10503" w:name="_Toc105174019"/>
      <w:bookmarkStart w:id="10504" w:name="_Toc106109017"/>
      <w:bookmarkStart w:id="10505" w:name="_Toc106122922"/>
      <w:bookmarkStart w:id="10506" w:name="_Toc107409475"/>
      <w:bookmarkStart w:id="10507" w:name="_Toc112756664"/>
      <w:bookmarkStart w:id="10508" w:name="_Toc222848746"/>
      <w:bookmarkEnd w:id="10483"/>
      <w:r w:rsidRPr="001D2E49">
        <w:t>9.2.8.1</w:t>
      </w:r>
      <w:r w:rsidRPr="001D2E49">
        <w:tab/>
        <w:t>WRITE-REPLACE WARNING REQUEST</w:t>
      </w:r>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947A7A">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47A7A">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47A7A">
            <w:pPr>
              <w:pStyle w:val="TAC"/>
              <w:rPr>
                <w:lang w:eastAsia="ja-JP"/>
              </w:rPr>
            </w:pPr>
            <w:r w:rsidRPr="001D2E49">
              <w:rPr>
                <w:lang w:eastAsia="ja-JP"/>
              </w:rPr>
              <w:t>YES</w:t>
            </w:r>
          </w:p>
        </w:tc>
        <w:tc>
          <w:tcPr>
            <w:tcW w:w="1080" w:type="dxa"/>
          </w:tcPr>
          <w:p w14:paraId="2B56702C" w14:textId="77777777" w:rsidR="009B75C3" w:rsidRPr="001D2E49" w:rsidRDefault="009B75C3" w:rsidP="00947A7A">
            <w:pPr>
              <w:pStyle w:val="TAC"/>
              <w:rPr>
                <w:lang w:eastAsia="ja-JP"/>
              </w:rPr>
            </w:pPr>
            <w:r w:rsidRPr="001D2E49">
              <w:rPr>
                <w:lang w:eastAsia="ja-JP"/>
              </w:rPr>
              <w:t>reject</w:t>
            </w:r>
          </w:p>
        </w:tc>
      </w:tr>
      <w:tr w:rsidR="009B75C3" w:rsidRPr="001D2E49" w14:paraId="7A3C5074" w14:textId="77777777" w:rsidTr="00947A7A">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09" w:name="OLE_LINK155"/>
            <w:r w:rsidRPr="001D2E49">
              <w:rPr>
                <w:rFonts w:cs="Arial"/>
                <w:szCs w:val="18"/>
                <w:lang w:eastAsia="ja-JP"/>
              </w:rPr>
              <w:t>9.3</w:t>
            </w:r>
            <w:bookmarkEnd w:id="10509"/>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47A7A">
            <w:pPr>
              <w:pStyle w:val="TAC"/>
              <w:rPr>
                <w:lang w:eastAsia="ja-JP"/>
              </w:rPr>
            </w:pPr>
            <w:r w:rsidRPr="001D2E49">
              <w:rPr>
                <w:szCs w:val="18"/>
                <w:lang w:eastAsia="ja-JP"/>
              </w:rPr>
              <w:t>YES</w:t>
            </w:r>
          </w:p>
        </w:tc>
        <w:tc>
          <w:tcPr>
            <w:tcW w:w="1080" w:type="dxa"/>
          </w:tcPr>
          <w:p w14:paraId="0448DC69" w14:textId="77777777" w:rsidR="009B75C3" w:rsidRPr="001D2E49" w:rsidRDefault="009B75C3" w:rsidP="00947A7A">
            <w:pPr>
              <w:pStyle w:val="TAC"/>
              <w:rPr>
                <w:lang w:eastAsia="ja-JP"/>
              </w:rPr>
            </w:pPr>
            <w:r w:rsidRPr="001D2E49">
              <w:rPr>
                <w:szCs w:val="18"/>
                <w:lang w:eastAsia="ja-JP"/>
              </w:rPr>
              <w:t>reject</w:t>
            </w:r>
          </w:p>
        </w:tc>
      </w:tr>
      <w:tr w:rsidR="009B75C3" w:rsidRPr="001D2E49" w14:paraId="5A45387F" w14:textId="77777777" w:rsidTr="00947A7A">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10" w:name="OLE_LINK156"/>
            <w:r w:rsidRPr="001D2E49">
              <w:rPr>
                <w:rFonts w:cs="Arial"/>
                <w:szCs w:val="18"/>
                <w:lang w:eastAsia="ja-JP"/>
              </w:rPr>
              <w:t>9.3.</w:t>
            </w:r>
            <w:bookmarkEnd w:id="10510"/>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47A7A">
            <w:pPr>
              <w:pStyle w:val="TAC"/>
            </w:pPr>
            <w:r w:rsidRPr="001D2E49">
              <w:rPr>
                <w:szCs w:val="18"/>
                <w:lang w:eastAsia="ja-JP"/>
              </w:rPr>
              <w:t>YES</w:t>
            </w:r>
          </w:p>
        </w:tc>
        <w:tc>
          <w:tcPr>
            <w:tcW w:w="1080" w:type="dxa"/>
          </w:tcPr>
          <w:p w14:paraId="6694170D" w14:textId="77777777" w:rsidR="009B75C3" w:rsidRPr="001D2E49" w:rsidRDefault="009B75C3" w:rsidP="00947A7A">
            <w:pPr>
              <w:pStyle w:val="TAC"/>
            </w:pPr>
            <w:r w:rsidRPr="001D2E49">
              <w:rPr>
                <w:szCs w:val="18"/>
                <w:lang w:eastAsia="ja-JP"/>
              </w:rPr>
              <w:t>reject</w:t>
            </w:r>
          </w:p>
        </w:tc>
      </w:tr>
      <w:tr w:rsidR="009B75C3" w:rsidRPr="001D2E49" w14:paraId="4D3EB309" w14:textId="77777777" w:rsidTr="00947A7A">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47A7A">
            <w:pPr>
              <w:pStyle w:val="TAC"/>
            </w:pPr>
            <w:r w:rsidRPr="001D2E49">
              <w:rPr>
                <w:szCs w:val="18"/>
                <w:lang w:eastAsia="ja-JP"/>
              </w:rPr>
              <w:t>YES</w:t>
            </w:r>
          </w:p>
        </w:tc>
        <w:tc>
          <w:tcPr>
            <w:tcW w:w="1080" w:type="dxa"/>
          </w:tcPr>
          <w:p w14:paraId="3B41253F" w14:textId="77777777" w:rsidR="009B75C3" w:rsidRPr="001D2E49" w:rsidRDefault="009B75C3" w:rsidP="00947A7A">
            <w:pPr>
              <w:pStyle w:val="TAC"/>
            </w:pPr>
            <w:r w:rsidRPr="001D2E49">
              <w:rPr>
                <w:szCs w:val="18"/>
                <w:lang w:eastAsia="ja-JP"/>
              </w:rPr>
              <w:t>ignore</w:t>
            </w:r>
          </w:p>
        </w:tc>
      </w:tr>
      <w:tr w:rsidR="009B75C3" w:rsidRPr="001D2E49" w14:paraId="78DBE6C2" w14:textId="77777777" w:rsidTr="00947A7A">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47A7A">
            <w:pPr>
              <w:pStyle w:val="TAC"/>
            </w:pPr>
            <w:r w:rsidRPr="001D2E49">
              <w:rPr>
                <w:szCs w:val="18"/>
                <w:lang w:eastAsia="ja-JP"/>
              </w:rPr>
              <w:t>YES</w:t>
            </w:r>
          </w:p>
        </w:tc>
        <w:tc>
          <w:tcPr>
            <w:tcW w:w="1080" w:type="dxa"/>
          </w:tcPr>
          <w:p w14:paraId="368A75F4" w14:textId="77777777" w:rsidR="009B75C3" w:rsidRPr="001D2E49" w:rsidRDefault="009B75C3" w:rsidP="00947A7A">
            <w:pPr>
              <w:pStyle w:val="TAC"/>
            </w:pPr>
            <w:r w:rsidRPr="001D2E49">
              <w:rPr>
                <w:szCs w:val="18"/>
                <w:lang w:eastAsia="ja-JP"/>
              </w:rPr>
              <w:t>reject</w:t>
            </w:r>
          </w:p>
        </w:tc>
      </w:tr>
      <w:tr w:rsidR="009B75C3" w:rsidRPr="001D2E49" w14:paraId="3E04D7AC" w14:textId="77777777" w:rsidTr="00947A7A">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47A7A">
            <w:pPr>
              <w:pStyle w:val="TAC"/>
            </w:pPr>
            <w:r w:rsidRPr="001D2E49">
              <w:rPr>
                <w:szCs w:val="18"/>
                <w:lang w:eastAsia="ja-JP"/>
              </w:rPr>
              <w:t>YES</w:t>
            </w:r>
          </w:p>
        </w:tc>
        <w:tc>
          <w:tcPr>
            <w:tcW w:w="1080" w:type="dxa"/>
          </w:tcPr>
          <w:p w14:paraId="61B0283F" w14:textId="77777777" w:rsidR="009B75C3" w:rsidRPr="001D2E49" w:rsidRDefault="009B75C3" w:rsidP="00947A7A">
            <w:pPr>
              <w:pStyle w:val="TAC"/>
            </w:pPr>
            <w:r w:rsidRPr="001D2E49">
              <w:rPr>
                <w:szCs w:val="18"/>
                <w:lang w:eastAsia="ja-JP"/>
              </w:rPr>
              <w:t>reject</w:t>
            </w:r>
          </w:p>
        </w:tc>
      </w:tr>
      <w:tr w:rsidR="009B75C3" w:rsidRPr="001D2E49" w14:paraId="118059EE" w14:textId="77777777" w:rsidTr="00947A7A">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47A7A">
            <w:pPr>
              <w:pStyle w:val="TAC"/>
            </w:pPr>
            <w:r w:rsidRPr="001D2E49">
              <w:rPr>
                <w:szCs w:val="18"/>
                <w:lang w:eastAsia="ja-JP"/>
              </w:rPr>
              <w:t>YES</w:t>
            </w:r>
          </w:p>
        </w:tc>
        <w:tc>
          <w:tcPr>
            <w:tcW w:w="1080" w:type="dxa"/>
          </w:tcPr>
          <w:p w14:paraId="6E6771A9" w14:textId="77777777" w:rsidR="009B75C3" w:rsidRPr="001D2E49" w:rsidRDefault="009B75C3" w:rsidP="00947A7A">
            <w:pPr>
              <w:pStyle w:val="TAC"/>
            </w:pPr>
            <w:r w:rsidRPr="001D2E49">
              <w:rPr>
                <w:szCs w:val="18"/>
                <w:lang w:eastAsia="ja-JP"/>
              </w:rPr>
              <w:t>ignore</w:t>
            </w:r>
          </w:p>
        </w:tc>
      </w:tr>
      <w:tr w:rsidR="009B75C3" w:rsidRPr="001D2E49" w14:paraId="7D04DEB2" w14:textId="77777777" w:rsidTr="00947A7A">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47A7A">
            <w:pPr>
              <w:pStyle w:val="TAC"/>
            </w:pPr>
            <w:r w:rsidRPr="001D2E49">
              <w:rPr>
                <w:szCs w:val="18"/>
                <w:lang w:eastAsia="ja-JP"/>
              </w:rPr>
              <w:t>YES</w:t>
            </w:r>
          </w:p>
        </w:tc>
        <w:tc>
          <w:tcPr>
            <w:tcW w:w="1080" w:type="dxa"/>
          </w:tcPr>
          <w:p w14:paraId="127DBE94" w14:textId="77777777" w:rsidR="009B75C3" w:rsidRPr="001D2E49" w:rsidRDefault="009B75C3" w:rsidP="00947A7A">
            <w:pPr>
              <w:pStyle w:val="TAC"/>
            </w:pPr>
            <w:r w:rsidRPr="001D2E49">
              <w:rPr>
                <w:szCs w:val="18"/>
                <w:lang w:eastAsia="ja-JP"/>
              </w:rPr>
              <w:t>ignore</w:t>
            </w:r>
          </w:p>
        </w:tc>
      </w:tr>
      <w:tr w:rsidR="009B75C3" w:rsidRPr="001D2E49" w14:paraId="3E6C2D77" w14:textId="77777777" w:rsidTr="00947A7A">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47A7A">
            <w:pPr>
              <w:pStyle w:val="TAC"/>
            </w:pPr>
            <w:r w:rsidRPr="001D2E49">
              <w:rPr>
                <w:szCs w:val="18"/>
                <w:lang w:eastAsia="ja-JP"/>
              </w:rPr>
              <w:t>YES</w:t>
            </w:r>
          </w:p>
        </w:tc>
        <w:tc>
          <w:tcPr>
            <w:tcW w:w="1080" w:type="dxa"/>
          </w:tcPr>
          <w:p w14:paraId="3EB84642" w14:textId="77777777" w:rsidR="009B75C3" w:rsidRPr="001D2E49" w:rsidRDefault="009B75C3" w:rsidP="00947A7A">
            <w:pPr>
              <w:pStyle w:val="TAC"/>
            </w:pPr>
            <w:r w:rsidRPr="001D2E49">
              <w:rPr>
                <w:szCs w:val="18"/>
                <w:lang w:eastAsia="ja-JP"/>
              </w:rPr>
              <w:t>ignore</w:t>
            </w:r>
          </w:p>
        </w:tc>
      </w:tr>
      <w:tr w:rsidR="009B75C3" w:rsidRPr="001D2E49" w14:paraId="24F11928" w14:textId="77777777" w:rsidTr="00947A7A">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47A7A">
            <w:pPr>
              <w:pStyle w:val="TAC"/>
            </w:pPr>
            <w:r w:rsidRPr="001D2E49">
              <w:rPr>
                <w:szCs w:val="18"/>
                <w:lang w:eastAsia="ja-JP"/>
              </w:rPr>
              <w:t>YES</w:t>
            </w:r>
          </w:p>
        </w:tc>
        <w:tc>
          <w:tcPr>
            <w:tcW w:w="1080" w:type="dxa"/>
          </w:tcPr>
          <w:p w14:paraId="35C6C144" w14:textId="77777777" w:rsidR="009B75C3" w:rsidRPr="001D2E49" w:rsidRDefault="009B75C3" w:rsidP="00947A7A">
            <w:pPr>
              <w:pStyle w:val="TAC"/>
            </w:pPr>
            <w:r w:rsidRPr="001D2E49">
              <w:rPr>
                <w:szCs w:val="18"/>
                <w:lang w:eastAsia="ja-JP"/>
              </w:rPr>
              <w:t>ignore</w:t>
            </w:r>
          </w:p>
        </w:tc>
      </w:tr>
      <w:tr w:rsidR="009B75C3" w:rsidRPr="001D2E49" w14:paraId="71B891A8" w14:textId="77777777" w:rsidTr="00947A7A">
        <w:tc>
          <w:tcPr>
            <w:tcW w:w="2267" w:type="dxa"/>
          </w:tcPr>
          <w:p w14:paraId="505EE9FF" w14:textId="77777777" w:rsidR="009B75C3" w:rsidRPr="001D2E49" w:rsidRDefault="009B75C3" w:rsidP="009517A1">
            <w:pPr>
              <w:pStyle w:val="TAL"/>
              <w:rPr>
                <w:rFonts w:eastAsia="Batang" w:cs="Arial"/>
              </w:rPr>
            </w:pPr>
            <w:bookmarkStart w:id="10511" w:name="OLE_LINK161"/>
            <w:r w:rsidRPr="001D2E49">
              <w:rPr>
                <w:rFonts w:cs="Arial"/>
                <w:szCs w:val="18"/>
                <w:lang w:eastAsia="ja-JP"/>
              </w:rPr>
              <w:t>Concurrent Warning Message Indicator</w:t>
            </w:r>
            <w:bookmarkEnd w:id="10511"/>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47A7A">
            <w:pPr>
              <w:pStyle w:val="TAC"/>
            </w:pPr>
            <w:r w:rsidRPr="001D2E49">
              <w:rPr>
                <w:szCs w:val="18"/>
                <w:lang w:eastAsia="ja-JP"/>
              </w:rPr>
              <w:t>YES</w:t>
            </w:r>
          </w:p>
        </w:tc>
        <w:tc>
          <w:tcPr>
            <w:tcW w:w="1080" w:type="dxa"/>
          </w:tcPr>
          <w:p w14:paraId="09AA9F93" w14:textId="77777777" w:rsidR="009B75C3" w:rsidRPr="001D2E49" w:rsidRDefault="009B75C3" w:rsidP="00947A7A">
            <w:pPr>
              <w:pStyle w:val="TAC"/>
            </w:pPr>
            <w:r w:rsidRPr="001D2E49">
              <w:rPr>
                <w:szCs w:val="18"/>
                <w:lang w:eastAsia="ja-JP"/>
              </w:rPr>
              <w:t>reject</w:t>
            </w:r>
          </w:p>
        </w:tc>
      </w:tr>
      <w:tr w:rsidR="009B75C3" w:rsidRPr="001D2E49" w14:paraId="35774D54" w14:textId="77777777" w:rsidTr="00947A7A">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47A7A">
            <w:pPr>
              <w:pStyle w:val="TAC"/>
              <w:rPr>
                <w:szCs w:val="18"/>
                <w:lang w:eastAsia="ja-JP"/>
              </w:rPr>
            </w:pPr>
            <w:r w:rsidRPr="001D2E49">
              <w:rPr>
                <w:lang w:eastAsia="ja-JP"/>
              </w:rPr>
              <w:t>YES</w:t>
            </w:r>
          </w:p>
        </w:tc>
        <w:tc>
          <w:tcPr>
            <w:tcW w:w="1080" w:type="dxa"/>
          </w:tcPr>
          <w:p w14:paraId="0F61C961" w14:textId="77777777" w:rsidR="009B75C3" w:rsidRPr="001D2E49" w:rsidRDefault="009B75C3" w:rsidP="00947A7A">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12" w:name="_CR9_2_8_2"/>
      <w:bookmarkStart w:id="10513" w:name="_Toc20955136"/>
      <w:bookmarkStart w:id="10514" w:name="_Toc29503582"/>
      <w:bookmarkStart w:id="10515" w:name="_Toc29504166"/>
      <w:bookmarkStart w:id="10516" w:name="_Toc29504750"/>
      <w:bookmarkStart w:id="10517" w:name="_Toc36553196"/>
      <w:bookmarkStart w:id="10518" w:name="_Toc36554923"/>
      <w:bookmarkStart w:id="10519" w:name="_Toc45652232"/>
      <w:bookmarkStart w:id="10520" w:name="_Toc45658664"/>
      <w:bookmarkStart w:id="10521" w:name="_Toc45720484"/>
      <w:bookmarkStart w:id="10522" w:name="_Toc45798364"/>
      <w:bookmarkStart w:id="10523" w:name="_Toc45897753"/>
      <w:bookmarkStart w:id="10524" w:name="_Toc51745957"/>
      <w:bookmarkStart w:id="10525" w:name="_Toc64446221"/>
      <w:bookmarkStart w:id="10526" w:name="_Toc73982091"/>
      <w:bookmarkStart w:id="10527" w:name="_Toc88652180"/>
      <w:bookmarkStart w:id="10528" w:name="_Toc97891223"/>
      <w:bookmarkStart w:id="10529" w:name="_Toc99123344"/>
      <w:bookmarkStart w:id="10530" w:name="_Toc99662148"/>
      <w:bookmarkStart w:id="10531" w:name="_Toc105152214"/>
      <w:bookmarkStart w:id="10532" w:name="_Toc105174020"/>
      <w:bookmarkStart w:id="10533" w:name="_Toc106109018"/>
      <w:bookmarkStart w:id="10534" w:name="_Toc106122923"/>
      <w:bookmarkStart w:id="10535" w:name="_Toc107409476"/>
      <w:bookmarkStart w:id="10536" w:name="_Toc112756665"/>
      <w:bookmarkStart w:id="10537" w:name="_Toc222848747"/>
      <w:bookmarkEnd w:id="10512"/>
      <w:r w:rsidRPr="001D2E49">
        <w:t>9.2.8.2</w:t>
      </w:r>
      <w:r w:rsidRPr="001D2E49">
        <w:tab/>
        <w:t>WRITE-REPLACE WARNING RESPONSE</w:t>
      </w:r>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947A7A">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47A7A">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47A7A">
            <w:pPr>
              <w:pStyle w:val="TAC"/>
              <w:rPr>
                <w:lang w:eastAsia="ja-JP"/>
              </w:rPr>
            </w:pPr>
            <w:r w:rsidRPr="001D2E49">
              <w:rPr>
                <w:lang w:eastAsia="ja-JP"/>
              </w:rPr>
              <w:t>YES</w:t>
            </w:r>
          </w:p>
        </w:tc>
        <w:tc>
          <w:tcPr>
            <w:tcW w:w="1080" w:type="dxa"/>
          </w:tcPr>
          <w:p w14:paraId="068F2E3B" w14:textId="77777777" w:rsidR="009B75C3" w:rsidRPr="001D2E49" w:rsidRDefault="009B75C3" w:rsidP="00947A7A">
            <w:pPr>
              <w:pStyle w:val="TAC"/>
              <w:rPr>
                <w:lang w:eastAsia="ja-JP"/>
              </w:rPr>
            </w:pPr>
            <w:r w:rsidRPr="001D2E49">
              <w:rPr>
                <w:lang w:eastAsia="ja-JP"/>
              </w:rPr>
              <w:t>reject</w:t>
            </w:r>
          </w:p>
        </w:tc>
      </w:tr>
      <w:tr w:rsidR="009B75C3" w:rsidRPr="001D2E49" w14:paraId="32C0EFB0" w14:textId="77777777" w:rsidTr="00947A7A">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538" w:name="OLE_LINK164"/>
            <w:r w:rsidRPr="001D2E49">
              <w:rPr>
                <w:rFonts w:cs="Arial"/>
                <w:szCs w:val="18"/>
                <w:lang w:eastAsia="ja-JP"/>
              </w:rPr>
              <w:t>9.3.</w:t>
            </w:r>
            <w:bookmarkEnd w:id="10538"/>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47A7A">
            <w:pPr>
              <w:pStyle w:val="TAC"/>
              <w:rPr>
                <w:lang w:eastAsia="ja-JP"/>
              </w:rPr>
            </w:pPr>
            <w:r w:rsidRPr="001D2E49">
              <w:rPr>
                <w:lang w:eastAsia="ja-JP"/>
              </w:rPr>
              <w:t>YES</w:t>
            </w:r>
          </w:p>
        </w:tc>
        <w:tc>
          <w:tcPr>
            <w:tcW w:w="1080" w:type="dxa"/>
          </w:tcPr>
          <w:p w14:paraId="50DC6950" w14:textId="77777777" w:rsidR="009B75C3" w:rsidRPr="001D2E49" w:rsidRDefault="009B75C3" w:rsidP="00947A7A">
            <w:pPr>
              <w:pStyle w:val="TAC"/>
              <w:rPr>
                <w:lang w:eastAsia="ja-JP"/>
              </w:rPr>
            </w:pPr>
            <w:r w:rsidRPr="001D2E49">
              <w:rPr>
                <w:lang w:eastAsia="ja-JP"/>
              </w:rPr>
              <w:t>reject</w:t>
            </w:r>
          </w:p>
        </w:tc>
      </w:tr>
      <w:tr w:rsidR="009B75C3" w:rsidRPr="001D2E49" w14:paraId="371CC7A9" w14:textId="77777777" w:rsidTr="00947A7A">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47A7A">
            <w:pPr>
              <w:pStyle w:val="TAC"/>
            </w:pPr>
            <w:r w:rsidRPr="001D2E49">
              <w:rPr>
                <w:lang w:eastAsia="ja-JP"/>
              </w:rPr>
              <w:t>YES</w:t>
            </w:r>
          </w:p>
        </w:tc>
        <w:tc>
          <w:tcPr>
            <w:tcW w:w="1080" w:type="dxa"/>
          </w:tcPr>
          <w:p w14:paraId="390605E4" w14:textId="77777777" w:rsidR="009B75C3" w:rsidRPr="001D2E49" w:rsidRDefault="009B75C3" w:rsidP="00947A7A">
            <w:pPr>
              <w:pStyle w:val="TAC"/>
            </w:pPr>
            <w:r w:rsidRPr="001D2E49">
              <w:rPr>
                <w:lang w:eastAsia="ja-JP"/>
              </w:rPr>
              <w:t>reject</w:t>
            </w:r>
          </w:p>
        </w:tc>
      </w:tr>
      <w:tr w:rsidR="009B75C3" w:rsidRPr="001D2E49" w14:paraId="20D8F02B" w14:textId="77777777" w:rsidTr="00947A7A">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47A7A">
            <w:pPr>
              <w:pStyle w:val="TAC"/>
            </w:pPr>
            <w:r w:rsidRPr="001D2E49">
              <w:rPr>
                <w:lang w:eastAsia="ja-JP"/>
              </w:rPr>
              <w:t>YES</w:t>
            </w:r>
          </w:p>
        </w:tc>
        <w:tc>
          <w:tcPr>
            <w:tcW w:w="1080" w:type="dxa"/>
          </w:tcPr>
          <w:p w14:paraId="432C983B" w14:textId="77777777" w:rsidR="009B75C3" w:rsidRPr="001D2E49" w:rsidRDefault="009B75C3" w:rsidP="00947A7A">
            <w:pPr>
              <w:pStyle w:val="TAC"/>
            </w:pPr>
            <w:r w:rsidRPr="001D2E49">
              <w:rPr>
                <w:lang w:eastAsia="ja-JP"/>
              </w:rPr>
              <w:t>ignore</w:t>
            </w:r>
          </w:p>
        </w:tc>
      </w:tr>
      <w:tr w:rsidR="009B75C3" w:rsidRPr="001D2E49" w14:paraId="4C8DF2A1" w14:textId="77777777" w:rsidTr="00947A7A">
        <w:tc>
          <w:tcPr>
            <w:tcW w:w="2267" w:type="dxa"/>
          </w:tcPr>
          <w:p w14:paraId="3D826834" w14:textId="77777777" w:rsidR="009B75C3" w:rsidRPr="001D2E49" w:rsidRDefault="009B75C3" w:rsidP="009517A1">
            <w:pPr>
              <w:pStyle w:val="TAL"/>
            </w:pPr>
            <w:bookmarkStart w:id="10539" w:name="OLE_LINK165"/>
            <w:r w:rsidRPr="001D2E49">
              <w:rPr>
                <w:rFonts w:cs="Arial"/>
                <w:szCs w:val="18"/>
                <w:lang w:eastAsia="ja-JP"/>
              </w:rPr>
              <w:t>Criticality Diagnostics</w:t>
            </w:r>
            <w:bookmarkEnd w:id="10539"/>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47A7A">
            <w:pPr>
              <w:pStyle w:val="TAC"/>
            </w:pPr>
            <w:r w:rsidRPr="001D2E49">
              <w:rPr>
                <w:lang w:eastAsia="ja-JP"/>
              </w:rPr>
              <w:t>YES</w:t>
            </w:r>
          </w:p>
        </w:tc>
        <w:tc>
          <w:tcPr>
            <w:tcW w:w="1080" w:type="dxa"/>
          </w:tcPr>
          <w:p w14:paraId="4E5FCED0" w14:textId="77777777" w:rsidR="009B75C3" w:rsidRPr="001D2E49" w:rsidRDefault="009B75C3" w:rsidP="00947A7A">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540" w:name="_CR9_2_8_3"/>
      <w:bookmarkStart w:id="10541" w:name="_Toc20955137"/>
      <w:bookmarkStart w:id="10542" w:name="_Toc29503583"/>
      <w:bookmarkStart w:id="10543" w:name="_Toc29504167"/>
      <w:bookmarkStart w:id="10544" w:name="_Toc29504751"/>
      <w:bookmarkStart w:id="10545" w:name="_Toc36553197"/>
      <w:bookmarkStart w:id="10546" w:name="_Toc36554924"/>
      <w:bookmarkStart w:id="10547" w:name="_Toc45652233"/>
      <w:bookmarkStart w:id="10548" w:name="_Toc45658665"/>
      <w:bookmarkStart w:id="10549" w:name="_Toc45720485"/>
      <w:bookmarkStart w:id="10550" w:name="_Toc45798365"/>
      <w:bookmarkStart w:id="10551" w:name="_Toc45897754"/>
      <w:bookmarkStart w:id="10552" w:name="_Toc51745958"/>
      <w:bookmarkStart w:id="10553" w:name="_Toc64446222"/>
      <w:bookmarkStart w:id="10554" w:name="_Toc73982092"/>
      <w:bookmarkStart w:id="10555" w:name="_Toc88652181"/>
      <w:bookmarkStart w:id="10556" w:name="_Toc97891224"/>
      <w:bookmarkStart w:id="10557" w:name="_Toc99123345"/>
      <w:bookmarkStart w:id="10558" w:name="_Toc99662149"/>
      <w:bookmarkStart w:id="10559" w:name="_Toc105152215"/>
      <w:bookmarkStart w:id="10560" w:name="_Toc105174021"/>
      <w:bookmarkStart w:id="10561" w:name="_Toc106109019"/>
      <w:bookmarkStart w:id="10562" w:name="_Toc106122924"/>
      <w:bookmarkStart w:id="10563" w:name="_Toc107409477"/>
      <w:bookmarkStart w:id="10564" w:name="_Toc112756666"/>
      <w:bookmarkStart w:id="10565" w:name="_Toc222848748"/>
      <w:bookmarkEnd w:id="10540"/>
      <w:r w:rsidRPr="001D2E49">
        <w:t>9.2.8.3</w:t>
      </w:r>
      <w:r w:rsidRPr="001D2E49">
        <w:tab/>
        <w:t>PWS CANCEL REQUEST</w:t>
      </w:r>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947A7A">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47A7A">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47A7A">
            <w:pPr>
              <w:pStyle w:val="TAC"/>
              <w:rPr>
                <w:lang w:eastAsia="ja-JP"/>
              </w:rPr>
            </w:pPr>
            <w:r w:rsidRPr="001D2E49">
              <w:rPr>
                <w:lang w:eastAsia="ja-JP"/>
              </w:rPr>
              <w:t>YES</w:t>
            </w:r>
          </w:p>
        </w:tc>
        <w:tc>
          <w:tcPr>
            <w:tcW w:w="1080" w:type="dxa"/>
          </w:tcPr>
          <w:p w14:paraId="2CB70336" w14:textId="77777777" w:rsidR="009B75C3" w:rsidRPr="001D2E49" w:rsidRDefault="009B75C3" w:rsidP="00947A7A">
            <w:pPr>
              <w:pStyle w:val="TAC"/>
              <w:rPr>
                <w:lang w:eastAsia="ja-JP"/>
              </w:rPr>
            </w:pPr>
            <w:r w:rsidRPr="001D2E49">
              <w:rPr>
                <w:lang w:eastAsia="ja-JP"/>
              </w:rPr>
              <w:t>reject</w:t>
            </w:r>
          </w:p>
        </w:tc>
      </w:tr>
      <w:tr w:rsidR="009B75C3" w:rsidRPr="001D2E49" w14:paraId="36B34C8F" w14:textId="77777777" w:rsidTr="00947A7A">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47A7A">
            <w:pPr>
              <w:pStyle w:val="TAC"/>
              <w:rPr>
                <w:lang w:eastAsia="ja-JP"/>
              </w:rPr>
            </w:pPr>
            <w:r w:rsidRPr="001D2E49">
              <w:rPr>
                <w:szCs w:val="18"/>
                <w:lang w:eastAsia="ja-JP"/>
              </w:rPr>
              <w:t>YES</w:t>
            </w:r>
          </w:p>
        </w:tc>
        <w:tc>
          <w:tcPr>
            <w:tcW w:w="1080" w:type="dxa"/>
          </w:tcPr>
          <w:p w14:paraId="503FB298" w14:textId="77777777" w:rsidR="009B75C3" w:rsidRPr="001D2E49" w:rsidRDefault="009B75C3" w:rsidP="00947A7A">
            <w:pPr>
              <w:pStyle w:val="TAC"/>
              <w:rPr>
                <w:lang w:eastAsia="ja-JP"/>
              </w:rPr>
            </w:pPr>
            <w:r w:rsidRPr="001D2E49">
              <w:rPr>
                <w:szCs w:val="18"/>
                <w:lang w:eastAsia="ja-JP"/>
              </w:rPr>
              <w:t>reject</w:t>
            </w:r>
          </w:p>
        </w:tc>
      </w:tr>
      <w:tr w:rsidR="009B75C3" w:rsidRPr="001D2E49" w14:paraId="6C9A94D0" w14:textId="77777777" w:rsidTr="00947A7A">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47A7A">
            <w:pPr>
              <w:pStyle w:val="TAC"/>
            </w:pPr>
            <w:r w:rsidRPr="001D2E49">
              <w:rPr>
                <w:szCs w:val="18"/>
                <w:lang w:eastAsia="ja-JP"/>
              </w:rPr>
              <w:t>YES</w:t>
            </w:r>
          </w:p>
        </w:tc>
        <w:tc>
          <w:tcPr>
            <w:tcW w:w="1080" w:type="dxa"/>
          </w:tcPr>
          <w:p w14:paraId="76887918" w14:textId="77777777" w:rsidR="009B75C3" w:rsidRPr="001D2E49" w:rsidRDefault="009B75C3" w:rsidP="00947A7A">
            <w:pPr>
              <w:pStyle w:val="TAC"/>
            </w:pPr>
            <w:r w:rsidRPr="001D2E49">
              <w:rPr>
                <w:szCs w:val="18"/>
                <w:lang w:eastAsia="ja-JP"/>
              </w:rPr>
              <w:t>reject</w:t>
            </w:r>
          </w:p>
        </w:tc>
      </w:tr>
      <w:tr w:rsidR="009B75C3" w:rsidRPr="001D2E49" w14:paraId="0BB0DFC9" w14:textId="77777777" w:rsidTr="00947A7A">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47A7A">
            <w:pPr>
              <w:pStyle w:val="TAC"/>
            </w:pPr>
            <w:r w:rsidRPr="001D2E49">
              <w:rPr>
                <w:szCs w:val="18"/>
                <w:lang w:eastAsia="ja-JP"/>
              </w:rPr>
              <w:t>YES</w:t>
            </w:r>
          </w:p>
        </w:tc>
        <w:tc>
          <w:tcPr>
            <w:tcW w:w="1080" w:type="dxa"/>
          </w:tcPr>
          <w:p w14:paraId="6C22BCC6" w14:textId="77777777" w:rsidR="009B75C3" w:rsidRPr="001D2E49" w:rsidRDefault="009B75C3" w:rsidP="00947A7A">
            <w:pPr>
              <w:pStyle w:val="TAC"/>
            </w:pPr>
            <w:r w:rsidRPr="001D2E49">
              <w:rPr>
                <w:szCs w:val="18"/>
                <w:lang w:eastAsia="ja-JP"/>
              </w:rPr>
              <w:t>ignore</w:t>
            </w:r>
          </w:p>
        </w:tc>
      </w:tr>
      <w:tr w:rsidR="009B75C3" w:rsidRPr="001D2E49" w14:paraId="2A55F6BB" w14:textId="77777777" w:rsidTr="00947A7A">
        <w:tc>
          <w:tcPr>
            <w:tcW w:w="2267" w:type="dxa"/>
          </w:tcPr>
          <w:p w14:paraId="1B85CC35" w14:textId="77777777" w:rsidR="009B75C3" w:rsidRPr="001D2E49" w:rsidRDefault="009B75C3" w:rsidP="009517A1">
            <w:pPr>
              <w:pStyle w:val="TAL"/>
            </w:pPr>
            <w:bookmarkStart w:id="10566" w:name="OLE_LINK169"/>
            <w:r w:rsidRPr="001D2E49">
              <w:rPr>
                <w:rFonts w:cs="Arial"/>
                <w:szCs w:val="18"/>
                <w:lang w:eastAsia="ja-JP"/>
              </w:rPr>
              <w:t>Cancel-All Warning Messages Indicator</w:t>
            </w:r>
            <w:bookmarkEnd w:id="10566"/>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47A7A">
            <w:pPr>
              <w:pStyle w:val="TAC"/>
            </w:pPr>
            <w:r w:rsidRPr="001D2E49">
              <w:rPr>
                <w:szCs w:val="18"/>
                <w:lang w:eastAsia="ja-JP"/>
              </w:rPr>
              <w:t>YES</w:t>
            </w:r>
          </w:p>
        </w:tc>
        <w:tc>
          <w:tcPr>
            <w:tcW w:w="1080" w:type="dxa"/>
          </w:tcPr>
          <w:p w14:paraId="1D964EB3" w14:textId="77777777" w:rsidR="009B75C3" w:rsidRPr="001D2E49" w:rsidRDefault="009B75C3" w:rsidP="00947A7A">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567" w:name="_CR9_2_8_4"/>
      <w:bookmarkStart w:id="10568" w:name="_Toc20955138"/>
      <w:bookmarkStart w:id="10569" w:name="_Toc29503584"/>
      <w:bookmarkStart w:id="10570" w:name="_Toc29504168"/>
      <w:bookmarkStart w:id="10571" w:name="_Toc29504752"/>
      <w:bookmarkStart w:id="10572" w:name="_Toc36553198"/>
      <w:bookmarkStart w:id="10573" w:name="_Toc36554925"/>
      <w:bookmarkStart w:id="10574" w:name="_Toc45652234"/>
      <w:bookmarkStart w:id="10575" w:name="_Toc45658666"/>
      <w:bookmarkStart w:id="10576" w:name="_Toc45720486"/>
      <w:bookmarkStart w:id="10577" w:name="_Toc45798366"/>
      <w:bookmarkStart w:id="10578" w:name="_Toc45897755"/>
      <w:bookmarkStart w:id="10579" w:name="_Toc51745959"/>
      <w:bookmarkStart w:id="10580" w:name="_Toc64446223"/>
      <w:bookmarkStart w:id="10581" w:name="_Toc73982093"/>
      <w:bookmarkStart w:id="10582" w:name="_Toc88652182"/>
      <w:bookmarkStart w:id="10583" w:name="_Toc97891225"/>
      <w:bookmarkStart w:id="10584" w:name="_Toc99123346"/>
      <w:bookmarkStart w:id="10585" w:name="_Toc99662150"/>
      <w:bookmarkStart w:id="10586" w:name="_Toc105152216"/>
      <w:bookmarkStart w:id="10587" w:name="_Toc105174022"/>
      <w:bookmarkStart w:id="10588" w:name="_Toc106109020"/>
      <w:bookmarkStart w:id="10589" w:name="_Toc106122925"/>
      <w:bookmarkStart w:id="10590" w:name="_Toc107409478"/>
      <w:bookmarkStart w:id="10591" w:name="_Toc112756667"/>
      <w:bookmarkStart w:id="10592" w:name="_Toc222848749"/>
      <w:bookmarkEnd w:id="10567"/>
      <w:r w:rsidRPr="001D2E49">
        <w:t>9.2.8.4</w:t>
      </w:r>
      <w:r w:rsidRPr="001D2E49">
        <w:tab/>
        <w:t>PWS CANCEL RESPONSE</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947A7A">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47A7A">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47A7A">
            <w:pPr>
              <w:pStyle w:val="TAC"/>
              <w:rPr>
                <w:lang w:eastAsia="ja-JP"/>
              </w:rPr>
            </w:pPr>
            <w:r w:rsidRPr="001D2E49">
              <w:rPr>
                <w:lang w:eastAsia="ja-JP"/>
              </w:rPr>
              <w:t>YES</w:t>
            </w:r>
          </w:p>
        </w:tc>
        <w:tc>
          <w:tcPr>
            <w:tcW w:w="1080" w:type="dxa"/>
          </w:tcPr>
          <w:p w14:paraId="44F85149" w14:textId="77777777" w:rsidR="009B75C3" w:rsidRPr="001D2E49" w:rsidRDefault="009B75C3" w:rsidP="00947A7A">
            <w:pPr>
              <w:pStyle w:val="TAC"/>
              <w:rPr>
                <w:lang w:eastAsia="ja-JP"/>
              </w:rPr>
            </w:pPr>
            <w:r w:rsidRPr="001D2E49">
              <w:rPr>
                <w:lang w:eastAsia="ja-JP"/>
              </w:rPr>
              <w:t>reject</w:t>
            </w:r>
          </w:p>
        </w:tc>
      </w:tr>
      <w:tr w:rsidR="009B75C3" w:rsidRPr="001D2E49" w14:paraId="15977F57" w14:textId="77777777" w:rsidTr="00947A7A">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47A7A">
            <w:pPr>
              <w:pStyle w:val="TAC"/>
              <w:rPr>
                <w:lang w:eastAsia="ja-JP"/>
              </w:rPr>
            </w:pPr>
            <w:r w:rsidRPr="001D2E49">
              <w:rPr>
                <w:lang w:eastAsia="ja-JP"/>
              </w:rPr>
              <w:t>YES</w:t>
            </w:r>
          </w:p>
        </w:tc>
        <w:tc>
          <w:tcPr>
            <w:tcW w:w="1080" w:type="dxa"/>
          </w:tcPr>
          <w:p w14:paraId="651C9BF2" w14:textId="77777777" w:rsidR="009B75C3" w:rsidRPr="001D2E49" w:rsidRDefault="009B75C3" w:rsidP="00947A7A">
            <w:pPr>
              <w:pStyle w:val="TAC"/>
              <w:rPr>
                <w:lang w:eastAsia="ja-JP"/>
              </w:rPr>
            </w:pPr>
            <w:r w:rsidRPr="001D2E49">
              <w:rPr>
                <w:lang w:eastAsia="ja-JP"/>
              </w:rPr>
              <w:t>reject</w:t>
            </w:r>
          </w:p>
        </w:tc>
      </w:tr>
      <w:tr w:rsidR="009B75C3" w:rsidRPr="001D2E49" w14:paraId="5686E292" w14:textId="77777777" w:rsidTr="00947A7A">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47A7A">
            <w:pPr>
              <w:pStyle w:val="TAC"/>
            </w:pPr>
            <w:r w:rsidRPr="001D2E49">
              <w:rPr>
                <w:lang w:eastAsia="ja-JP"/>
              </w:rPr>
              <w:t>YES</w:t>
            </w:r>
          </w:p>
        </w:tc>
        <w:tc>
          <w:tcPr>
            <w:tcW w:w="1080" w:type="dxa"/>
          </w:tcPr>
          <w:p w14:paraId="613C0489" w14:textId="77777777" w:rsidR="009B75C3" w:rsidRPr="001D2E49" w:rsidRDefault="009B75C3" w:rsidP="00947A7A">
            <w:pPr>
              <w:pStyle w:val="TAC"/>
            </w:pPr>
            <w:r w:rsidRPr="001D2E49">
              <w:rPr>
                <w:lang w:eastAsia="ja-JP"/>
              </w:rPr>
              <w:t>reject</w:t>
            </w:r>
          </w:p>
        </w:tc>
      </w:tr>
      <w:tr w:rsidR="009B75C3" w:rsidRPr="001D2E49" w14:paraId="3B16068F" w14:textId="77777777" w:rsidTr="00947A7A">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47A7A">
            <w:pPr>
              <w:pStyle w:val="TAC"/>
            </w:pPr>
            <w:r w:rsidRPr="001D2E49">
              <w:rPr>
                <w:lang w:eastAsia="ja-JP"/>
              </w:rPr>
              <w:t>YES</w:t>
            </w:r>
          </w:p>
        </w:tc>
        <w:tc>
          <w:tcPr>
            <w:tcW w:w="1080" w:type="dxa"/>
          </w:tcPr>
          <w:p w14:paraId="1282B2E7" w14:textId="77777777" w:rsidR="009B75C3" w:rsidRPr="001D2E49" w:rsidRDefault="009B75C3" w:rsidP="00947A7A">
            <w:pPr>
              <w:pStyle w:val="TAC"/>
            </w:pPr>
            <w:r w:rsidRPr="001D2E49">
              <w:rPr>
                <w:lang w:eastAsia="ja-JP"/>
              </w:rPr>
              <w:t>ignore</w:t>
            </w:r>
          </w:p>
        </w:tc>
      </w:tr>
      <w:tr w:rsidR="009B75C3" w:rsidRPr="001D2E49" w14:paraId="7229D6D1" w14:textId="77777777" w:rsidTr="00947A7A">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47A7A">
            <w:pPr>
              <w:pStyle w:val="TAC"/>
            </w:pPr>
            <w:r w:rsidRPr="001D2E49">
              <w:rPr>
                <w:lang w:eastAsia="ja-JP"/>
              </w:rPr>
              <w:t>YES</w:t>
            </w:r>
          </w:p>
        </w:tc>
        <w:tc>
          <w:tcPr>
            <w:tcW w:w="1080" w:type="dxa"/>
          </w:tcPr>
          <w:p w14:paraId="0AF19D3D" w14:textId="77777777" w:rsidR="009B75C3" w:rsidRPr="001D2E49" w:rsidRDefault="009B75C3" w:rsidP="00947A7A">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593" w:name="_CR9_2_8_5"/>
      <w:bookmarkStart w:id="10594" w:name="_Toc20955139"/>
      <w:bookmarkStart w:id="10595" w:name="_Toc29503585"/>
      <w:bookmarkStart w:id="10596" w:name="_Toc29504169"/>
      <w:bookmarkStart w:id="10597" w:name="_Toc29504753"/>
      <w:bookmarkStart w:id="10598" w:name="_Toc36553199"/>
      <w:bookmarkStart w:id="10599" w:name="_Toc36554926"/>
      <w:bookmarkStart w:id="10600" w:name="_Toc45652235"/>
      <w:bookmarkStart w:id="10601" w:name="_Toc45658667"/>
      <w:bookmarkStart w:id="10602" w:name="_Toc45720487"/>
      <w:bookmarkStart w:id="10603" w:name="_Toc45798367"/>
      <w:bookmarkStart w:id="10604" w:name="_Toc45897756"/>
      <w:bookmarkStart w:id="10605" w:name="_Toc51745960"/>
      <w:bookmarkStart w:id="10606" w:name="_Toc64446224"/>
      <w:bookmarkStart w:id="10607" w:name="_Toc73982094"/>
      <w:bookmarkStart w:id="10608" w:name="_Toc88652183"/>
      <w:bookmarkStart w:id="10609" w:name="_Toc97891226"/>
      <w:bookmarkStart w:id="10610" w:name="_Toc99123347"/>
      <w:bookmarkStart w:id="10611" w:name="_Toc99662151"/>
      <w:bookmarkStart w:id="10612" w:name="_Toc105152217"/>
      <w:bookmarkStart w:id="10613" w:name="_Toc105174023"/>
      <w:bookmarkStart w:id="10614" w:name="_Toc106109021"/>
      <w:bookmarkStart w:id="10615" w:name="_Toc106122926"/>
      <w:bookmarkStart w:id="10616" w:name="_Toc107409479"/>
      <w:bookmarkStart w:id="10617" w:name="_Toc112756668"/>
      <w:bookmarkStart w:id="10618" w:name="_Toc222848750"/>
      <w:bookmarkEnd w:id="10593"/>
      <w:r w:rsidRPr="001D2E49">
        <w:t>9.2.8.5</w:t>
      </w:r>
      <w:r w:rsidRPr="001D2E49">
        <w:tab/>
        <w:t>PWS RESTART INDICATION</w:t>
      </w:r>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947A7A">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47A7A">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47A7A">
            <w:pPr>
              <w:pStyle w:val="TAC"/>
              <w:rPr>
                <w:lang w:eastAsia="ja-JP"/>
              </w:rPr>
            </w:pPr>
            <w:r w:rsidRPr="001D2E49">
              <w:rPr>
                <w:lang w:eastAsia="ja-JP"/>
              </w:rPr>
              <w:t>YES</w:t>
            </w:r>
          </w:p>
        </w:tc>
        <w:tc>
          <w:tcPr>
            <w:tcW w:w="1080" w:type="dxa"/>
          </w:tcPr>
          <w:p w14:paraId="4443FB74" w14:textId="77777777" w:rsidR="009B75C3" w:rsidRPr="001D2E49" w:rsidRDefault="009B75C3" w:rsidP="00947A7A">
            <w:pPr>
              <w:pStyle w:val="TAC"/>
              <w:rPr>
                <w:lang w:eastAsia="ja-JP"/>
              </w:rPr>
            </w:pPr>
            <w:r w:rsidRPr="001D2E49">
              <w:rPr>
                <w:lang w:eastAsia="ja-JP"/>
              </w:rPr>
              <w:t>ignore</w:t>
            </w:r>
          </w:p>
        </w:tc>
      </w:tr>
      <w:tr w:rsidR="009B75C3" w:rsidRPr="001D2E49" w14:paraId="591ADBC5" w14:textId="77777777" w:rsidTr="00947A7A">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47A7A">
            <w:pPr>
              <w:pStyle w:val="TAC"/>
              <w:rPr>
                <w:lang w:eastAsia="ja-JP"/>
              </w:rPr>
            </w:pPr>
            <w:r w:rsidRPr="001D2E49">
              <w:rPr>
                <w:lang w:eastAsia="ja-JP"/>
              </w:rPr>
              <w:t>YES</w:t>
            </w:r>
          </w:p>
        </w:tc>
        <w:tc>
          <w:tcPr>
            <w:tcW w:w="1080" w:type="dxa"/>
          </w:tcPr>
          <w:p w14:paraId="3DC21134" w14:textId="77777777" w:rsidR="009B75C3" w:rsidRPr="001D2E49" w:rsidRDefault="009B75C3" w:rsidP="00947A7A">
            <w:pPr>
              <w:pStyle w:val="TAC"/>
              <w:rPr>
                <w:lang w:eastAsia="ja-JP"/>
              </w:rPr>
            </w:pPr>
            <w:r w:rsidRPr="001D2E49">
              <w:rPr>
                <w:lang w:eastAsia="ja-JP"/>
              </w:rPr>
              <w:t>reject</w:t>
            </w:r>
          </w:p>
        </w:tc>
      </w:tr>
      <w:tr w:rsidR="009B75C3" w:rsidRPr="001D2E49" w14:paraId="3788D638" w14:textId="77777777" w:rsidTr="00947A7A">
        <w:tc>
          <w:tcPr>
            <w:tcW w:w="2267" w:type="dxa"/>
          </w:tcPr>
          <w:p w14:paraId="766DF346"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47A7A">
            <w:pPr>
              <w:pStyle w:val="TAC"/>
            </w:pPr>
          </w:p>
        </w:tc>
        <w:tc>
          <w:tcPr>
            <w:tcW w:w="1080" w:type="dxa"/>
          </w:tcPr>
          <w:p w14:paraId="147DC204" w14:textId="77777777" w:rsidR="009B75C3" w:rsidRPr="001D2E49" w:rsidRDefault="009B75C3" w:rsidP="00947A7A">
            <w:pPr>
              <w:pStyle w:val="TAC"/>
            </w:pPr>
          </w:p>
        </w:tc>
      </w:tr>
      <w:tr w:rsidR="009B75C3" w:rsidRPr="001D2E49" w14:paraId="2B7A39C2" w14:textId="77777777" w:rsidTr="00947A7A">
        <w:tc>
          <w:tcPr>
            <w:tcW w:w="2267" w:type="dxa"/>
          </w:tcPr>
          <w:p w14:paraId="178EE6C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47A7A">
            <w:pPr>
              <w:pStyle w:val="TAC"/>
            </w:pPr>
            <w:r w:rsidRPr="001D2E49">
              <w:t>-</w:t>
            </w:r>
          </w:p>
        </w:tc>
        <w:tc>
          <w:tcPr>
            <w:tcW w:w="1080" w:type="dxa"/>
          </w:tcPr>
          <w:p w14:paraId="1CEC2CAA" w14:textId="77777777" w:rsidR="009B75C3" w:rsidRPr="001D2E49" w:rsidRDefault="009B75C3" w:rsidP="00947A7A">
            <w:pPr>
              <w:pStyle w:val="TAC"/>
            </w:pPr>
          </w:p>
        </w:tc>
      </w:tr>
      <w:tr w:rsidR="009B75C3" w:rsidRPr="001D2E49" w14:paraId="25B23658" w14:textId="77777777" w:rsidTr="00947A7A">
        <w:tc>
          <w:tcPr>
            <w:tcW w:w="2267" w:type="dxa"/>
          </w:tcPr>
          <w:p w14:paraId="0B0687F5" w14:textId="77777777" w:rsidR="009B75C3" w:rsidRPr="001D2E49" w:rsidRDefault="009B75C3" w:rsidP="00947A7A">
            <w:pPr>
              <w:pStyle w:val="TAL"/>
              <w:ind w:leftChars="150" w:left="300"/>
            </w:pPr>
            <w:r w:rsidRPr="001D2E49">
              <w:rPr>
                <w:rFonts w:cs="Arial"/>
                <w:szCs w:val="18"/>
              </w:rPr>
              <w:t>&gt;&gt;</w:t>
            </w:r>
            <w:bookmarkStart w:id="10619" w:name="OLE_LINK181"/>
            <w:r w:rsidRPr="001D2E49">
              <w:rPr>
                <w:rFonts w:cs="Arial"/>
                <w:szCs w:val="18"/>
              </w:rPr>
              <w:t>&gt;E-UTRA CGI</w:t>
            </w:r>
            <w:bookmarkEnd w:id="10619"/>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47A7A">
            <w:pPr>
              <w:pStyle w:val="TAC"/>
            </w:pPr>
            <w:r w:rsidRPr="001D2E49">
              <w:t>-</w:t>
            </w:r>
          </w:p>
        </w:tc>
        <w:tc>
          <w:tcPr>
            <w:tcW w:w="1080" w:type="dxa"/>
          </w:tcPr>
          <w:p w14:paraId="3EB0F4F5" w14:textId="77777777" w:rsidR="009B75C3" w:rsidRPr="001D2E49" w:rsidRDefault="009B75C3" w:rsidP="00947A7A">
            <w:pPr>
              <w:pStyle w:val="TAC"/>
            </w:pPr>
          </w:p>
        </w:tc>
      </w:tr>
      <w:tr w:rsidR="009B75C3" w:rsidRPr="001D2E49" w14:paraId="6E0E3439" w14:textId="77777777" w:rsidTr="00947A7A">
        <w:tc>
          <w:tcPr>
            <w:tcW w:w="2267" w:type="dxa"/>
          </w:tcPr>
          <w:p w14:paraId="40DB918E"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47A7A">
            <w:pPr>
              <w:pStyle w:val="TAC"/>
            </w:pPr>
          </w:p>
        </w:tc>
        <w:tc>
          <w:tcPr>
            <w:tcW w:w="1080" w:type="dxa"/>
          </w:tcPr>
          <w:p w14:paraId="5116AD96" w14:textId="77777777" w:rsidR="009B75C3" w:rsidRPr="001D2E49" w:rsidRDefault="009B75C3" w:rsidP="00947A7A">
            <w:pPr>
              <w:pStyle w:val="TAC"/>
            </w:pPr>
          </w:p>
        </w:tc>
      </w:tr>
      <w:tr w:rsidR="009B75C3" w:rsidRPr="001D2E49" w14:paraId="604E1497" w14:textId="77777777" w:rsidTr="00947A7A">
        <w:tc>
          <w:tcPr>
            <w:tcW w:w="2267" w:type="dxa"/>
          </w:tcPr>
          <w:p w14:paraId="31F65BA7"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47A7A">
            <w:pPr>
              <w:pStyle w:val="TAC"/>
            </w:pPr>
            <w:r w:rsidRPr="001D2E49">
              <w:t>-</w:t>
            </w:r>
          </w:p>
        </w:tc>
        <w:tc>
          <w:tcPr>
            <w:tcW w:w="1080" w:type="dxa"/>
          </w:tcPr>
          <w:p w14:paraId="1305CB1F" w14:textId="77777777" w:rsidR="009B75C3" w:rsidRPr="001D2E49" w:rsidRDefault="009B75C3" w:rsidP="00947A7A">
            <w:pPr>
              <w:pStyle w:val="TAC"/>
            </w:pPr>
          </w:p>
        </w:tc>
      </w:tr>
      <w:tr w:rsidR="009B75C3" w:rsidRPr="001D2E49" w14:paraId="1213AD8B" w14:textId="77777777" w:rsidTr="00947A7A">
        <w:tc>
          <w:tcPr>
            <w:tcW w:w="2267" w:type="dxa"/>
          </w:tcPr>
          <w:p w14:paraId="2E78DBC5"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47A7A">
            <w:pPr>
              <w:pStyle w:val="TAC"/>
              <w:rPr>
                <w:lang w:eastAsia="ja-JP"/>
              </w:rPr>
            </w:pPr>
            <w:r w:rsidRPr="001D2E49">
              <w:t>-</w:t>
            </w:r>
          </w:p>
        </w:tc>
        <w:tc>
          <w:tcPr>
            <w:tcW w:w="1080" w:type="dxa"/>
          </w:tcPr>
          <w:p w14:paraId="49C7D3C3" w14:textId="77777777" w:rsidR="009B75C3" w:rsidRPr="001D2E49" w:rsidRDefault="009B75C3" w:rsidP="00947A7A">
            <w:pPr>
              <w:pStyle w:val="TAC"/>
              <w:rPr>
                <w:lang w:eastAsia="ja-JP"/>
              </w:rPr>
            </w:pPr>
          </w:p>
        </w:tc>
      </w:tr>
      <w:tr w:rsidR="009B75C3" w:rsidRPr="001D2E49" w14:paraId="25D1EF9C" w14:textId="77777777" w:rsidTr="00947A7A">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47A7A">
            <w:pPr>
              <w:pStyle w:val="TAC"/>
              <w:rPr>
                <w:lang w:eastAsia="ja-JP"/>
              </w:rPr>
            </w:pPr>
            <w:r w:rsidRPr="001D2E49">
              <w:t>YES</w:t>
            </w:r>
          </w:p>
        </w:tc>
        <w:tc>
          <w:tcPr>
            <w:tcW w:w="1080" w:type="dxa"/>
          </w:tcPr>
          <w:p w14:paraId="20EFAD24" w14:textId="77777777" w:rsidR="009B75C3" w:rsidRPr="001D2E49" w:rsidRDefault="009B75C3" w:rsidP="00947A7A">
            <w:pPr>
              <w:pStyle w:val="TAC"/>
              <w:rPr>
                <w:lang w:eastAsia="ja-JP"/>
              </w:rPr>
            </w:pPr>
            <w:r w:rsidRPr="001D2E49">
              <w:t>reject</w:t>
            </w:r>
          </w:p>
        </w:tc>
      </w:tr>
      <w:tr w:rsidR="009B75C3" w:rsidRPr="001D2E49" w14:paraId="3F284A92" w14:textId="77777777" w:rsidTr="00947A7A">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47A7A">
            <w:pPr>
              <w:pStyle w:val="TAC"/>
              <w:rPr>
                <w:lang w:eastAsia="ja-JP"/>
              </w:rPr>
            </w:pPr>
            <w:r w:rsidRPr="001D2E49">
              <w:t>YES</w:t>
            </w:r>
          </w:p>
        </w:tc>
        <w:tc>
          <w:tcPr>
            <w:tcW w:w="1080" w:type="dxa"/>
          </w:tcPr>
          <w:p w14:paraId="1B12E6AD" w14:textId="77777777" w:rsidR="009B75C3" w:rsidRPr="001D2E49" w:rsidRDefault="009B75C3" w:rsidP="00947A7A">
            <w:pPr>
              <w:pStyle w:val="TAC"/>
              <w:rPr>
                <w:lang w:eastAsia="ja-JP"/>
              </w:rPr>
            </w:pPr>
            <w:r w:rsidRPr="001D2E49">
              <w:t>reject</w:t>
            </w:r>
          </w:p>
        </w:tc>
      </w:tr>
      <w:tr w:rsidR="009B75C3" w:rsidRPr="001D2E49" w14:paraId="160F587C" w14:textId="77777777" w:rsidTr="00947A7A">
        <w:tc>
          <w:tcPr>
            <w:tcW w:w="2267" w:type="dxa"/>
          </w:tcPr>
          <w:p w14:paraId="07C1A712"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47A7A">
            <w:pPr>
              <w:pStyle w:val="TAC"/>
              <w:rPr>
                <w:lang w:eastAsia="ja-JP"/>
              </w:rPr>
            </w:pPr>
            <w:r w:rsidRPr="001D2E49">
              <w:t>-</w:t>
            </w:r>
          </w:p>
        </w:tc>
        <w:tc>
          <w:tcPr>
            <w:tcW w:w="1080" w:type="dxa"/>
          </w:tcPr>
          <w:p w14:paraId="6D1D3F39" w14:textId="77777777" w:rsidR="009B75C3" w:rsidRPr="001D2E49" w:rsidRDefault="009B75C3" w:rsidP="00947A7A">
            <w:pPr>
              <w:pStyle w:val="TAC"/>
              <w:rPr>
                <w:lang w:eastAsia="ja-JP"/>
              </w:rPr>
            </w:pPr>
          </w:p>
        </w:tc>
      </w:tr>
      <w:tr w:rsidR="009B75C3" w:rsidRPr="001D2E49" w14:paraId="4109D898" w14:textId="77777777" w:rsidTr="00947A7A">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47A7A">
            <w:pPr>
              <w:pStyle w:val="TAC"/>
              <w:rPr>
                <w:lang w:eastAsia="ja-JP"/>
              </w:rPr>
            </w:pPr>
            <w:r w:rsidRPr="001D2E49">
              <w:t>YES</w:t>
            </w:r>
          </w:p>
        </w:tc>
        <w:tc>
          <w:tcPr>
            <w:tcW w:w="1080" w:type="dxa"/>
          </w:tcPr>
          <w:p w14:paraId="51338889" w14:textId="77777777" w:rsidR="009B75C3" w:rsidRPr="001D2E49" w:rsidRDefault="009B75C3" w:rsidP="00947A7A">
            <w:pPr>
              <w:pStyle w:val="TAC"/>
              <w:rPr>
                <w:lang w:eastAsia="ja-JP"/>
              </w:rPr>
            </w:pPr>
            <w:r w:rsidRPr="001D2E49">
              <w:t>reject</w:t>
            </w:r>
          </w:p>
        </w:tc>
      </w:tr>
      <w:tr w:rsidR="009B75C3" w:rsidRPr="001D2E49" w14:paraId="77AD6AC0" w14:textId="77777777" w:rsidTr="00947A7A">
        <w:tc>
          <w:tcPr>
            <w:tcW w:w="2267" w:type="dxa"/>
          </w:tcPr>
          <w:p w14:paraId="31C71D7B" w14:textId="77777777" w:rsidR="009B75C3" w:rsidRPr="001D2E49" w:rsidRDefault="009B75C3" w:rsidP="00947A7A">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47A7A">
            <w:pPr>
              <w:pStyle w:val="TAC"/>
              <w:rPr>
                <w:lang w:eastAsia="ja-JP"/>
              </w:rPr>
            </w:pPr>
            <w:r w:rsidRPr="001D2E49">
              <w:t>-</w:t>
            </w:r>
          </w:p>
        </w:tc>
        <w:tc>
          <w:tcPr>
            <w:tcW w:w="1080" w:type="dxa"/>
          </w:tcPr>
          <w:p w14:paraId="2339B3A4" w14:textId="77777777" w:rsidR="009B75C3" w:rsidRPr="001D2E49" w:rsidRDefault="009B75C3" w:rsidP="00947A7A">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947A7A">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47A7A">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47A7A">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47A7A">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47A7A">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620" w:name="_CR9_2_8_6"/>
      <w:bookmarkStart w:id="10621" w:name="_Toc20955140"/>
      <w:bookmarkStart w:id="10622" w:name="_Toc29503586"/>
      <w:bookmarkStart w:id="10623" w:name="_Toc29504170"/>
      <w:bookmarkStart w:id="10624" w:name="_Toc29504754"/>
      <w:bookmarkStart w:id="10625" w:name="_Toc36553200"/>
      <w:bookmarkStart w:id="10626" w:name="_Toc36554927"/>
      <w:bookmarkStart w:id="10627" w:name="_Toc45652236"/>
      <w:bookmarkStart w:id="10628" w:name="_Toc45658668"/>
      <w:bookmarkStart w:id="10629" w:name="_Toc45720488"/>
      <w:bookmarkStart w:id="10630" w:name="_Toc45798368"/>
      <w:bookmarkStart w:id="10631" w:name="_Toc45897757"/>
      <w:bookmarkStart w:id="10632" w:name="_Toc51745961"/>
      <w:bookmarkStart w:id="10633" w:name="_Toc64446225"/>
      <w:bookmarkStart w:id="10634" w:name="_Toc73982095"/>
      <w:bookmarkStart w:id="10635" w:name="_Toc88652184"/>
      <w:bookmarkStart w:id="10636" w:name="_Toc97891227"/>
      <w:bookmarkStart w:id="10637" w:name="_Toc99123348"/>
      <w:bookmarkStart w:id="10638" w:name="_Toc99662152"/>
      <w:bookmarkStart w:id="10639" w:name="_Toc105152218"/>
      <w:bookmarkStart w:id="10640" w:name="_Toc105174024"/>
      <w:bookmarkStart w:id="10641" w:name="_Toc106109022"/>
      <w:bookmarkStart w:id="10642" w:name="_Toc106122927"/>
      <w:bookmarkStart w:id="10643" w:name="_Toc107409480"/>
      <w:bookmarkStart w:id="10644" w:name="_Toc112756669"/>
      <w:bookmarkStart w:id="10645" w:name="_Toc222848751"/>
      <w:bookmarkEnd w:id="10620"/>
      <w:r w:rsidRPr="001D2E49">
        <w:t>9.2.8.6</w:t>
      </w:r>
      <w:r w:rsidRPr="001D2E49">
        <w:tab/>
        <w:t>PWS FAILURE INDICATION</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947A7A">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47A7A">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47A7A">
            <w:pPr>
              <w:pStyle w:val="TAC"/>
              <w:rPr>
                <w:lang w:eastAsia="ja-JP"/>
              </w:rPr>
            </w:pPr>
            <w:r w:rsidRPr="001D2E49">
              <w:rPr>
                <w:lang w:eastAsia="ja-JP"/>
              </w:rPr>
              <w:t>YES</w:t>
            </w:r>
          </w:p>
        </w:tc>
        <w:tc>
          <w:tcPr>
            <w:tcW w:w="1080" w:type="dxa"/>
          </w:tcPr>
          <w:p w14:paraId="58AFA0D0" w14:textId="77777777" w:rsidR="009B75C3" w:rsidRPr="001D2E49" w:rsidRDefault="009B75C3" w:rsidP="00947A7A">
            <w:pPr>
              <w:pStyle w:val="TAC"/>
              <w:rPr>
                <w:lang w:eastAsia="ja-JP"/>
              </w:rPr>
            </w:pPr>
            <w:r w:rsidRPr="001D2E49">
              <w:rPr>
                <w:lang w:eastAsia="ja-JP"/>
              </w:rPr>
              <w:t>ignore</w:t>
            </w:r>
          </w:p>
        </w:tc>
      </w:tr>
      <w:tr w:rsidR="009B75C3" w:rsidRPr="001D2E49" w14:paraId="399CEDD9" w14:textId="77777777" w:rsidTr="00947A7A">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47A7A">
            <w:pPr>
              <w:pStyle w:val="TAC"/>
              <w:rPr>
                <w:lang w:eastAsia="ja-JP"/>
              </w:rPr>
            </w:pPr>
            <w:r w:rsidRPr="001D2E49">
              <w:rPr>
                <w:lang w:eastAsia="ja-JP"/>
              </w:rPr>
              <w:t>YES</w:t>
            </w:r>
          </w:p>
        </w:tc>
        <w:tc>
          <w:tcPr>
            <w:tcW w:w="1080" w:type="dxa"/>
          </w:tcPr>
          <w:p w14:paraId="4383FD65" w14:textId="77777777" w:rsidR="009B75C3" w:rsidRPr="001D2E49" w:rsidRDefault="009B75C3" w:rsidP="00947A7A">
            <w:pPr>
              <w:pStyle w:val="TAC"/>
              <w:rPr>
                <w:lang w:eastAsia="ja-JP"/>
              </w:rPr>
            </w:pPr>
            <w:r w:rsidRPr="001D2E49">
              <w:rPr>
                <w:lang w:eastAsia="ja-JP"/>
              </w:rPr>
              <w:t>reject</w:t>
            </w:r>
          </w:p>
        </w:tc>
      </w:tr>
      <w:tr w:rsidR="009B75C3" w:rsidRPr="001D2E49" w14:paraId="5FF18283" w14:textId="77777777" w:rsidTr="00947A7A">
        <w:tc>
          <w:tcPr>
            <w:tcW w:w="2267" w:type="dxa"/>
          </w:tcPr>
          <w:p w14:paraId="545D75B9"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47A7A">
            <w:pPr>
              <w:pStyle w:val="TAC"/>
            </w:pPr>
          </w:p>
        </w:tc>
        <w:tc>
          <w:tcPr>
            <w:tcW w:w="1080" w:type="dxa"/>
          </w:tcPr>
          <w:p w14:paraId="166FF408" w14:textId="77777777" w:rsidR="009B75C3" w:rsidRPr="001D2E49" w:rsidRDefault="009B75C3" w:rsidP="00947A7A">
            <w:pPr>
              <w:pStyle w:val="TAC"/>
            </w:pPr>
          </w:p>
        </w:tc>
      </w:tr>
      <w:tr w:rsidR="009B75C3" w:rsidRPr="001D2E49" w14:paraId="144E12A8" w14:textId="77777777" w:rsidTr="00947A7A">
        <w:tc>
          <w:tcPr>
            <w:tcW w:w="2267" w:type="dxa"/>
          </w:tcPr>
          <w:p w14:paraId="4F28D0DA"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47A7A">
            <w:pPr>
              <w:pStyle w:val="TAC"/>
            </w:pPr>
            <w:r w:rsidRPr="001D2E49">
              <w:rPr>
                <w:lang w:eastAsia="ja-JP"/>
              </w:rPr>
              <w:t>-</w:t>
            </w:r>
          </w:p>
        </w:tc>
        <w:tc>
          <w:tcPr>
            <w:tcW w:w="1080" w:type="dxa"/>
          </w:tcPr>
          <w:p w14:paraId="5F5328B8" w14:textId="77777777" w:rsidR="009B75C3" w:rsidRPr="001D2E49" w:rsidRDefault="009B75C3" w:rsidP="00947A7A">
            <w:pPr>
              <w:pStyle w:val="TAC"/>
              <w:rPr>
                <w:lang w:eastAsia="ja-JP"/>
              </w:rPr>
            </w:pPr>
          </w:p>
        </w:tc>
      </w:tr>
      <w:tr w:rsidR="009B75C3" w:rsidRPr="001D2E49" w14:paraId="4C835D9D" w14:textId="77777777" w:rsidTr="00947A7A">
        <w:tc>
          <w:tcPr>
            <w:tcW w:w="2267" w:type="dxa"/>
          </w:tcPr>
          <w:p w14:paraId="122E7B85" w14:textId="77777777" w:rsidR="009B75C3" w:rsidRPr="001D2E49" w:rsidRDefault="009B75C3" w:rsidP="00947A7A">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47A7A">
            <w:pPr>
              <w:pStyle w:val="TAC"/>
            </w:pPr>
            <w:r w:rsidRPr="001D2E49">
              <w:t>-</w:t>
            </w:r>
          </w:p>
        </w:tc>
        <w:tc>
          <w:tcPr>
            <w:tcW w:w="1080" w:type="dxa"/>
          </w:tcPr>
          <w:p w14:paraId="39D57201" w14:textId="77777777" w:rsidR="009B75C3" w:rsidRPr="001D2E49" w:rsidRDefault="009B75C3" w:rsidP="00947A7A">
            <w:pPr>
              <w:pStyle w:val="TAC"/>
            </w:pPr>
          </w:p>
        </w:tc>
      </w:tr>
      <w:tr w:rsidR="009B75C3" w:rsidRPr="001D2E49" w14:paraId="2969A118" w14:textId="77777777" w:rsidTr="00947A7A">
        <w:tc>
          <w:tcPr>
            <w:tcW w:w="2267" w:type="dxa"/>
          </w:tcPr>
          <w:p w14:paraId="66AB344A" w14:textId="77777777" w:rsidR="009B75C3" w:rsidRPr="00947A7A" w:rsidRDefault="009B75C3" w:rsidP="00947A7A">
            <w:pPr>
              <w:pStyle w:val="TAL"/>
              <w:ind w:leftChars="50" w:left="100"/>
              <w:rPr>
                <w:i/>
                <w:iCs/>
              </w:rPr>
            </w:pPr>
            <w:r w:rsidRPr="00947A7A">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47A7A">
            <w:pPr>
              <w:pStyle w:val="TAC"/>
            </w:pPr>
          </w:p>
        </w:tc>
        <w:tc>
          <w:tcPr>
            <w:tcW w:w="1080" w:type="dxa"/>
          </w:tcPr>
          <w:p w14:paraId="5A347497" w14:textId="77777777" w:rsidR="009B75C3" w:rsidRPr="001D2E49" w:rsidRDefault="009B75C3" w:rsidP="00947A7A">
            <w:pPr>
              <w:pStyle w:val="TAC"/>
            </w:pPr>
          </w:p>
        </w:tc>
      </w:tr>
      <w:tr w:rsidR="009B75C3" w:rsidRPr="001D2E49" w14:paraId="5CDC7BE6" w14:textId="77777777" w:rsidTr="00947A7A">
        <w:tc>
          <w:tcPr>
            <w:tcW w:w="2267" w:type="dxa"/>
          </w:tcPr>
          <w:p w14:paraId="5455E032" w14:textId="77777777" w:rsidR="009B75C3" w:rsidRPr="00D11854" w:rsidRDefault="009B75C3" w:rsidP="00947A7A">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47A7A">
            <w:pPr>
              <w:pStyle w:val="TAC"/>
            </w:pPr>
            <w:r w:rsidRPr="001D2E49">
              <w:rPr>
                <w:lang w:eastAsia="ja-JP"/>
              </w:rPr>
              <w:t>-</w:t>
            </w:r>
          </w:p>
        </w:tc>
        <w:tc>
          <w:tcPr>
            <w:tcW w:w="1080" w:type="dxa"/>
          </w:tcPr>
          <w:p w14:paraId="1488BD8D" w14:textId="77777777" w:rsidR="009B75C3" w:rsidRPr="001D2E49" w:rsidRDefault="009B75C3" w:rsidP="00947A7A">
            <w:pPr>
              <w:pStyle w:val="TAC"/>
              <w:rPr>
                <w:lang w:eastAsia="ja-JP"/>
              </w:rPr>
            </w:pPr>
          </w:p>
        </w:tc>
      </w:tr>
      <w:tr w:rsidR="009B75C3" w:rsidRPr="001D2E49" w14:paraId="764A4ED9" w14:textId="77777777" w:rsidTr="00947A7A">
        <w:tc>
          <w:tcPr>
            <w:tcW w:w="2267" w:type="dxa"/>
          </w:tcPr>
          <w:p w14:paraId="118A10CE" w14:textId="77777777" w:rsidR="009B75C3" w:rsidRPr="001D2E49" w:rsidRDefault="009B75C3" w:rsidP="00947A7A">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47A7A">
            <w:pPr>
              <w:pStyle w:val="TAC"/>
              <w:rPr>
                <w:lang w:eastAsia="ja-JP"/>
              </w:rPr>
            </w:pPr>
            <w:r w:rsidRPr="001D2E49">
              <w:t>-</w:t>
            </w:r>
          </w:p>
        </w:tc>
        <w:tc>
          <w:tcPr>
            <w:tcW w:w="1080" w:type="dxa"/>
          </w:tcPr>
          <w:p w14:paraId="7DD883EE" w14:textId="77777777" w:rsidR="009B75C3" w:rsidRPr="001D2E49" w:rsidRDefault="009B75C3" w:rsidP="00947A7A">
            <w:pPr>
              <w:pStyle w:val="TAC"/>
              <w:rPr>
                <w:lang w:eastAsia="ja-JP"/>
              </w:rPr>
            </w:pPr>
          </w:p>
        </w:tc>
      </w:tr>
      <w:tr w:rsidR="009B75C3" w:rsidRPr="001D2E49" w14:paraId="6D8E3A09" w14:textId="77777777" w:rsidTr="00947A7A">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47A7A">
            <w:pPr>
              <w:pStyle w:val="TAC"/>
              <w:rPr>
                <w:lang w:eastAsia="ja-JP"/>
              </w:rPr>
            </w:pPr>
            <w:r w:rsidRPr="001D2E49">
              <w:t>YES</w:t>
            </w:r>
          </w:p>
        </w:tc>
        <w:tc>
          <w:tcPr>
            <w:tcW w:w="1080" w:type="dxa"/>
          </w:tcPr>
          <w:p w14:paraId="53D355C5" w14:textId="77777777" w:rsidR="009B75C3" w:rsidRPr="001D2E49" w:rsidRDefault="009B75C3" w:rsidP="00947A7A">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947A7A">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47A7A">
        <w:tc>
          <w:tcPr>
            <w:tcW w:w="3288" w:type="dxa"/>
          </w:tcPr>
          <w:p w14:paraId="69620E84" w14:textId="77777777" w:rsidR="009B75C3" w:rsidRPr="001D2E49" w:rsidRDefault="009B75C3" w:rsidP="009517A1">
            <w:pPr>
              <w:pStyle w:val="TAL"/>
              <w:rPr>
                <w:rFonts w:cs="Arial"/>
                <w:lang w:eastAsia="ja-JP"/>
              </w:rPr>
            </w:pPr>
            <w:bookmarkStart w:id="10646" w:name="OLE_LINK9"/>
            <w:r w:rsidRPr="001D2E49">
              <w:rPr>
                <w:rFonts w:cs="Arial"/>
                <w:szCs w:val="18"/>
                <w:lang w:eastAsia="ja-JP"/>
              </w:rPr>
              <w:t>maxnoofCell</w:t>
            </w:r>
            <w:r w:rsidRPr="001D2E49">
              <w:rPr>
                <w:rFonts w:cs="Arial"/>
                <w:szCs w:val="18"/>
              </w:rPr>
              <w:t>sinngeNB</w:t>
            </w:r>
            <w:bookmarkEnd w:id="10646"/>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47A7A">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647" w:name="_CR9_2_9"/>
      <w:bookmarkStart w:id="10648" w:name="_Toc20955141"/>
      <w:bookmarkStart w:id="10649" w:name="_Toc29503587"/>
      <w:bookmarkStart w:id="10650" w:name="_Toc29504171"/>
      <w:bookmarkStart w:id="10651" w:name="_Toc29504755"/>
      <w:bookmarkStart w:id="10652" w:name="_Toc36553201"/>
      <w:bookmarkStart w:id="10653" w:name="_Toc36554928"/>
      <w:bookmarkStart w:id="10654" w:name="_Toc45652237"/>
      <w:bookmarkStart w:id="10655" w:name="_Toc45658669"/>
      <w:bookmarkStart w:id="10656" w:name="_Toc45720489"/>
      <w:bookmarkStart w:id="10657" w:name="_Toc45798369"/>
      <w:bookmarkStart w:id="10658" w:name="_Toc45897758"/>
      <w:bookmarkStart w:id="10659" w:name="_Toc51745962"/>
      <w:bookmarkStart w:id="10660" w:name="_Toc64446226"/>
      <w:bookmarkStart w:id="10661" w:name="_Toc73982096"/>
      <w:bookmarkStart w:id="10662" w:name="_Toc88652185"/>
      <w:bookmarkStart w:id="10663" w:name="_Toc97891228"/>
      <w:bookmarkStart w:id="10664" w:name="_Toc99123349"/>
      <w:bookmarkStart w:id="10665" w:name="_Toc99662153"/>
      <w:bookmarkStart w:id="10666" w:name="_Toc105152219"/>
      <w:bookmarkStart w:id="10667" w:name="_Toc105174025"/>
      <w:bookmarkStart w:id="10668" w:name="_Toc106109023"/>
      <w:bookmarkStart w:id="10669" w:name="_Toc106122928"/>
      <w:bookmarkStart w:id="10670" w:name="_Toc107409481"/>
      <w:bookmarkStart w:id="10671" w:name="_Toc112756670"/>
      <w:bookmarkStart w:id="10672" w:name="_Toc222848752"/>
      <w:bookmarkEnd w:id="10647"/>
      <w:r w:rsidRPr="001D2E49">
        <w:t>9.2.9</w:t>
      </w:r>
      <w:r w:rsidRPr="001D2E49">
        <w:tab/>
        <w:t>NRPPa Transport Messages</w:t>
      </w:r>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2FC7B71F" w14:textId="77777777" w:rsidR="009B75C3" w:rsidRPr="001D2E49" w:rsidRDefault="009B75C3" w:rsidP="009B75C3">
      <w:pPr>
        <w:pStyle w:val="Heading4"/>
      </w:pPr>
      <w:bookmarkStart w:id="10673" w:name="_CR9_2_9_1"/>
      <w:bookmarkStart w:id="10674" w:name="_Toc20955142"/>
      <w:bookmarkStart w:id="10675" w:name="_Toc29503588"/>
      <w:bookmarkStart w:id="10676" w:name="_Toc29504172"/>
      <w:bookmarkStart w:id="10677" w:name="_Toc29504756"/>
      <w:bookmarkStart w:id="10678" w:name="_Toc36553202"/>
      <w:bookmarkStart w:id="10679" w:name="_Toc36554929"/>
      <w:bookmarkStart w:id="10680" w:name="_Toc45652238"/>
      <w:bookmarkStart w:id="10681" w:name="_Toc45658670"/>
      <w:bookmarkStart w:id="10682" w:name="_Toc45720490"/>
      <w:bookmarkStart w:id="10683" w:name="_Toc45798370"/>
      <w:bookmarkStart w:id="10684" w:name="_Toc45897759"/>
      <w:bookmarkStart w:id="10685" w:name="_Toc51745963"/>
      <w:bookmarkStart w:id="10686" w:name="_Toc64446227"/>
      <w:bookmarkStart w:id="10687" w:name="_Toc73982097"/>
      <w:bookmarkStart w:id="10688" w:name="_Toc88652186"/>
      <w:bookmarkStart w:id="10689" w:name="_Toc97891229"/>
      <w:bookmarkStart w:id="10690" w:name="_Toc99123350"/>
      <w:bookmarkStart w:id="10691" w:name="_Toc99662154"/>
      <w:bookmarkStart w:id="10692" w:name="_Toc105152220"/>
      <w:bookmarkStart w:id="10693" w:name="_Toc105174026"/>
      <w:bookmarkStart w:id="10694" w:name="_Toc106109024"/>
      <w:bookmarkStart w:id="10695" w:name="_Toc106122929"/>
      <w:bookmarkStart w:id="10696" w:name="_Toc107409482"/>
      <w:bookmarkStart w:id="10697" w:name="_Toc112756671"/>
      <w:bookmarkStart w:id="10698" w:name="_Toc222848753"/>
      <w:bookmarkEnd w:id="10673"/>
      <w:r w:rsidRPr="001D2E49">
        <w:t>9.2.9.1</w:t>
      </w:r>
      <w:r w:rsidRPr="001D2E49">
        <w:tab/>
        <w:t>DOWNLINK UE ASSOCIATED NRPPA TRANSPORT</w:t>
      </w:r>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947A7A">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47A7A">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47A7A">
            <w:pPr>
              <w:pStyle w:val="TAC"/>
              <w:rPr>
                <w:lang w:eastAsia="ja-JP"/>
              </w:rPr>
            </w:pPr>
            <w:r w:rsidRPr="001D2E49">
              <w:rPr>
                <w:lang w:eastAsia="ja-JP"/>
              </w:rPr>
              <w:t>YES</w:t>
            </w:r>
          </w:p>
        </w:tc>
        <w:tc>
          <w:tcPr>
            <w:tcW w:w="1080" w:type="dxa"/>
          </w:tcPr>
          <w:p w14:paraId="11C74CF1" w14:textId="77777777" w:rsidR="009B75C3" w:rsidRPr="001D2E49" w:rsidRDefault="009B75C3" w:rsidP="00947A7A">
            <w:pPr>
              <w:pStyle w:val="TAC"/>
              <w:rPr>
                <w:lang w:eastAsia="ja-JP"/>
              </w:rPr>
            </w:pPr>
            <w:r w:rsidRPr="001D2E49">
              <w:rPr>
                <w:lang w:eastAsia="ja-JP"/>
              </w:rPr>
              <w:t>ignore</w:t>
            </w:r>
          </w:p>
        </w:tc>
      </w:tr>
      <w:tr w:rsidR="009B75C3" w:rsidRPr="001D2E49" w14:paraId="73114CBA" w14:textId="77777777" w:rsidTr="00947A7A">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947A7A">
            <w:pPr>
              <w:pStyle w:val="TAC"/>
              <w:rPr>
                <w:lang w:eastAsia="ja-JP"/>
              </w:rPr>
            </w:pPr>
            <w:r w:rsidRPr="001D2E49">
              <w:rPr>
                <w:lang w:eastAsia="ja-JP"/>
              </w:rPr>
              <w:t>reject</w:t>
            </w:r>
          </w:p>
        </w:tc>
      </w:tr>
      <w:tr w:rsidR="009B75C3" w:rsidRPr="001D2E49" w14:paraId="454C1BEF" w14:textId="77777777" w:rsidTr="00947A7A">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947A7A">
            <w:pPr>
              <w:pStyle w:val="TAC"/>
              <w:rPr>
                <w:lang w:eastAsia="ja-JP"/>
              </w:rPr>
            </w:pPr>
            <w:r w:rsidRPr="001D2E49">
              <w:rPr>
                <w:lang w:eastAsia="ja-JP"/>
              </w:rPr>
              <w:t>reject</w:t>
            </w:r>
          </w:p>
        </w:tc>
      </w:tr>
      <w:tr w:rsidR="009B75C3" w:rsidRPr="001D2E49" w14:paraId="4F11F78E" w14:textId="77777777" w:rsidTr="00947A7A">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947A7A">
            <w:pPr>
              <w:pStyle w:val="TAC"/>
              <w:rPr>
                <w:lang w:eastAsia="ja-JP"/>
              </w:rPr>
            </w:pPr>
            <w:r w:rsidRPr="001D2E49">
              <w:rPr>
                <w:lang w:eastAsia="ja-JP"/>
              </w:rPr>
              <w:t>reject</w:t>
            </w:r>
          </w:p>
        </w:tc>
      </w:tr>
      <w:tr w:rsidR="009B75C3" w:rsidRPr="001D2E49" w14:paraId="7CB55B60" w14:textId="77777777" w:rsidTr="00947A7A">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947A7A">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699" w:name="_CR9_2_9_2"/>
      <w:bookmarkStart w:id="10700" w:name="_Toc20955143"/>
      <w:bookmarkStart w:id="10701" w:name="_Toc29503589"/>
      <w:bookmarkStart w:id="10702" w:name="_Toc29504173"/>
      <w:bookmarkStart w:id="10703" w:name="_Toc29504757"/>
      <w:bookmarkStart w:id="10704" w:name="_Toc36553203"/>
      <w:bookmarkStart w:id="10705" w:name="_Toc36554930"/>
      <w:bookmarkStart w:id="10706" w:name="_Toc45652239"/>
      <w:bookmarkStart w:id="10707" w:name="_Toc45658671"/>
      <w:bookmarkStart w:id="10708" w:name="_Toc45720491"/>
      <w:bookmarkStart w:id="10709" w:name="_Toc45798371"/>
      <w:bookmarkStart w:id="10710" w:name="_Toc45897760"/>
      <w:bookmarkStart w:id="10711" w:name="_Toc51745964"/>
      <w:bookmarkStart w:id="10712" w:name="_Toc64446228"/>
      <w:bookmarkStart w:id="10713" w:name="_Toc73982098"/>
      <w:bookmarkStart w:id="10714" w:name="_Toc88652187"/>
      <w:bookmarkStart w:id="10715" w:name="_Toc97891230"/>
      <w:bookmarkStart w:id="10716" w:name="_Toc99123351"/>
      <w:bookmarkStart w:id="10717" w:name="_Toc99662155"/>
      <w:bookmarkStart w:id="10718" w:name="_Toc105152221"/>
      <w:bookmarkStart w:id="10719" w:name="_Toc105174027"/>
      <w:bookmarkStart w:id="10720" w:name="_Toc106109025"/>
      <w:bookmarkStart w:id="10721" w:name="_Toc106122930"/>
      <w:bookmarkStart w:id="10722" w:name="_Toc107409483"/>
      <w:bookmarkStart w:id="10723" w:name="_Toc112756672"/>
      <w:bookmarkStart w:id="10724" w:name="_Toc222848754"/>
      <w:bookmarkEnd w:id="10699"/>
      <w:r w:rsidRPr="001D2E49">
        <w:t>9.2.9.2</w:t>
      </w:r>
      <w:r w:rsidRPr="001D2E49">
        <w:tab/>
        <w:t>UPLINK UE ASSOCIATED NRPPA TRANSPORT</w:t>
      </w:r>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947A7A">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47A7A">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47A7A">
            <w:pPr>
              <w:pStyle w:val="TAC"/>
              <w:rPr>
                <w:lang w:eastAsia="ja-JP"/>
              </w:rPr>
            </w:pPr>
            <w:r w:rsidRPr="001D2E49">
              <w:rPr>
                <w:lang w:eastAsia="ja-JP"/>
              </w:rPr>
              <w:t>YES</w:t>
            </w:r>
          </w:p>
        </w:tc>
        <w:tc>
          <w:tcPr>
            <w:tcW w:w="1080" w:type="dxa"/>
          </w:tcPr>
          <w:p w14:paraId="7BB2D5A4" w14:textId="77777777" w:rsidR="009B75C3" w:rsidRPr="001D2E49" w:rsidRDefault="009B75C3" w:rsidP="00947A7A">
            <w:pPr>
              <w:pStyle w:val="TAC"/>
              <w:rPr>
                <w:lang w:eastAsia="ja-JP"/>
              </w:rPr>
            </w:pPr>
            <w:r w:rsidRPr="001D2E49">
              <w:rPr>
                <w:lang w:eastAsia="ja-JP"/>
              </w:rPr>
              <w:t>ignore</w:t>
            </w:r>
          </w:p>
        </w:tc>
      </w:tr>
      <w:tr w:rsidR="009B75C3" w:rsidRPr="001D2E49" w14:paraId="6E748D3A" w14:textId="77777777" w:rsidTr="00947A7A">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947A7A">
            <w:pPr>
              <w:pStyle w:val="TAC"/>
              <w:rPr>
                <w:lang w:eastAsia="ja-JP"/>
              </w:rPr>
            </w:pPr>
            <w:r w:rsidRPr="001D2E49">
              <w:rPr>
                <w:lang w:eastAsia="ja-JP"/>
              </w:rPr>
              <w:t>reject</w:t>
            </w:r>
          </w:p>
        </w:tc>
      </w:tr>
      <w:tr w:rsidR="009B75C3" w:rsidRPr="001D2E49" w14:paraId="7A409830" w14:textId="77777777" w:rsidTr="00947A7A">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947A7A">
            <w:pPr>
              <w:pStyle w:val="TAC"/>
              <w:rPr>
                <w:lang w:eastAsia="ja-JP"/>
              </w:rPr>
            </w:pPr>
            <w:r w:rsidRPr="001D2E49">
              <w:rPr>
                <w:lang w:eastAsia="ja-JP"/>
              </w:rPr>
              <w:t>reject</w:t>
            </w:r>
          </w:p>
        </w:tc>
      </w:tr>
      <w:tr w:rsidR="009B75C3" w:rsidRPr="001D2E49" w14:paraId="143D5DCC" w14:textId="77777777" w:rsidTr="00947A7A">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947A7A">
            <w:pPr>
              <w:pStyle w:val="TAC"/>
              <w:rPr>
                <w:lang w:eastAsia="ja-JP"/>
              </w:rPr>
            </w:pPr>
            <w:r w:rsidRPr="001D2E49">
              <w:rPr>
                <w:lang w:eastAsia="ja-JP"/>
              </w:rPr>
              <w:t>reject</w:t>
            </w:r>
          </w:p>
        </w:tc>
      </w:tr>
      <w:tr w:rsidR="009B75C3" w:rsidRPr="001D2E49" w14:paraId="66EF973B" w14:textId="77777777" w:rsidTr="00947A7A">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947A7A">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725" w:name="_CR9_2_9_3"/>
      <w:bookmarkStart w:id="10726" w:name="_Toc20955144"/>
      <w:bookmarkStart w:id="10727" w:name="_Toc29503590"/>
      <w:bookmarkStart w:id="10728" w:name="_Toc29504174"/>
      <w:bookmarkStart w:id="10729" w:name="_Toc29504758"/>
      <w:bookmarkStart w:id="10730" w:name="_Toc36553204"/>
      <w:bookmarkStart w:id="10731" w:name="_Toc36554931"/>
      <w:bookmarkStart w:id="10732" w:name="_Toc45652240"/>
      <w:bookmarkStart w:id="10733" w:name="_Toc45658672"/>
      <w:bookmarkStart w:id="10734" w:name="_Toc45720492"/>
      <w:bookmarkStart w:id="10735" w:name="_Toc45798372"/>
      <w:bookmarkStart w:id="10736" w:name="_Toc45897761"/>
      <w:bookmarkStart w:id="10737" w:name="_Toc51745965"/>
      <w:bookmarkStart w:id="10738" w:name="_Toc64446229"/>
      <w:bookmarkStart w:id="10739" w:name="_Toc73982099"/>
      <w:bookmarkStart w:id="10740" w:name="_Toc88652188"/>
      <w:bookmarkStart w:id="10741" w:name="_Toc97891231"/>
      <w:bookmarkStart w:id="10742" w:name="_Toc99123352"/>
      <w:bookmarkStart w:id="10743" w:name="_Toc99662156"/>
      <w:bookmarkStart w:id="10744" w:name="_Toc105152222"/>
      <w:bookmarkStart w:id="10745" w:name="_Toc105174028"/>
      <w:bookmarkStart w:id="10746" w:name="_Toc106109026"/>
      <w:bookmarkStart w:id="10747" w:name="_Toc106122931"/>
      <w:bookmarkStart w:id="10748" w:name="_Toc107409484"/>
      <w:bookmarkStart w:id="10749" w:name="_Toc112756673"/>
      <w:bookmarkStart w:id="10750" w:name="_Toc222848755"/>
      <w:bookmarkEnd w:id="10725"/>
      <w:r w:rsidRPr="001D2E49">
        <w:lastRenderedPageBreak/>
        <w:t>9.2.9.3</w:t>
      </w:r>
      <w:r w:rsidRPr="001D2E49">
        <w:tab/>
        <w:t>DOWNLINK NON UE ASSOCIATED NRPPA TRANSPORT</w:t>
      </w:r>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947A7A">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47A7A">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47A7A">
            <w:pPr>
              <w:pStyle w:val="TAC"/>
              <w:rPr>
                <w:lang w:eastAsia="ja-JP"/>
              </w:rPr>
            </w:pPr>
            <w:r w:rsidRPr="001D2E49">
              <w:rPr>
                <w:lang w:eastAsia="ja-JP"/>
              </w:rPr>
              <w:t>YES</w:t>
            </w:r>
          </w:p>
        </w:tc>
        <w:tc>
          <w:tcPr>
            <w:tcW w:w="1080" w:type="dxa"/>
          </w:tcPr>
          <w:p w14:paraId="5CEAE930" w14:textId="77777777" w:rsidR="009B75C3" w:rsidRPr="001D2E49" w:rsidRDefault="009B75C3" w:rsidP="00947A7A">
            <w:pPr>
              <w:pStyle w:val="TAC"/>
              <w:rPr>
                <w:lang w:eastAsia="ja-JP"/>
              </w:rPr>
            </w:pPr>
            <w:r w:rsidRPr="001D2E49">
              <w:rPr>
                <w:lang w:eastAsia="ja-JP"/>
              </w:rPr>
              <w:t>ignore</w:t>
            </w:r>
          </w:p>
        </w:tc>
      </w:tr>
      <w:tr w:rsidR="009B75C3" w:rsidRPr="001D2E49" w14:paraId="3CFD5AB2" w14:textId="77777777" w:rsidTr="00947A7A">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947A7A">
            <w:pPr>
              <w:pStyle w:val="TAC"/>
              <w:rPr>
                <w:lang w:eastAsia="ja-JP"/>
              </w:rPr>
            </w:pPr>
            <w:r w:rsidRPr="001D2E49">
              <w:rPr>
                <w:lang w:eastAsia="ja-JP"/>
              </w:rPr>
              <w:t>reject</w:t>
            </w:r>
          </w:p>
        </w:tc>
      </w:tr>
      <w:tr w:rsidR="009B75C3" w:rsidRPr="001D2E49" w14:paraId="632A137E" w14:textId="77777777" w:rsidTr="00947A7A">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947A7A">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751" w:name="_CR9_2_9_4"/>
      <w:bookmarkStart w:id="10752" w:name="_Toc20955145"/>
      <w:bookmarkStart w:id="10753" w:name="_Toc29503591"/>
      <w:bookmarkStart w:id="10754" w:name="_Toc29504175"/>
      <w:bookmarkStart w:id="10755" w:name="_Toc29504759"/>
      <w:bookmarkStart w:id="10756" w:name="_Toc36553205"/>
      <w:bookmarkStart w:id="10757" w:name="_Toc36554932"/>
      <w:bookmarkStart w:id="10758" w:name="_Toc45652241"/>
      <w:bookmarkStart w:id="10759" w:name="_Toc45658673"/>
      <w:bookmarkStart w:id="10760" w:name="_Toc45720493"/>
      <w:bookmarkStart w:id="10761" w:name="_Toc45798373"/>
      <w:bookmarkStart w:id="10762" w:name="_Toc45897762"/>
      <w:bookmarkStart w:id="10763" w:name="_Toc51745966"/>
      <w:bookmarkStart w:id="10764" w:name="_Toc64446230"/>
      <w:bookmarkStart w:id="10765" w:name="_Toc73982100"/>
      <w:bookmarkStart w:id="10766" w:name="_Toc88652189"/>
      <w:bookmarkStart w:id="10767" w:name="_Toc97891232"/>
      <w:bookmarkStart w:id="10768" w:name="_Toc99123353"/>
      <w:bookmarkStart w:id="10769" w:name="_Toc99662157"/>
      <w:bookmarkStart w:id="10770" w:name="_Toc105152223"/>
      <w:bookmarkStart w:id="10771" w:name="_Toc105174029"/>
      <w:bookmarkStart w:id="10772" w:name="_Toc106109027"/>
      <w:bookmarkStart w:id="10773" w:name="_Toc106122932"/>
      <w:bookmarkStart w:id="10774" w:name="_Toc107409485"/>
      <w:bookmarkStart w:id="10775" w:name="_Toc112756674"/>
      <w:bookmarkStart w:id="10776" w:name="_Toc222848756"/>
      <w:bookmarkEnd w:id="10751"/>
      <w:r w:rsidRPr="001D2E49">
        <w:t>9.2.9.4</w:t>
      </w:r>
      <w:r w:rsidRPr="001D2E49">
        <w:tab/>
        <w:t>UPLINK NON UE ASSOCIATED NRPPA TRANSPORT</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947A7A">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47A7A">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47A7A">
            <w:pPr>
              <w:pStyle w:val="TAC"/>
              <w:rPr>
                <w:lang w:eastAsia="ja-JP"/>
              </w:rPr>
            </w:pPr>
            <w:r w:rsidRPr="001D2E49">
              <w:rPr>
                <w:lang w:eastAsia="ja-JP"/>
              </w:rPr>
              <w:t>YES</w:t>
            </w:r>
          </w:p>
        </w:tc>
        <w:tc>
          <w:tcPr>
            <w:tcW w:w="1080" w:type="dxa"/>
          </w:tcPr>
          <w:p w14:paraId="7BCCA69A" w14:textId="77777777" w:rsidR="009B75C3" w:rsidRPr="001D2E49" w:rsidRDefault="009B75C3" w:rsidP="00947A7A">
            <w:pPr>
              <w:pStyle w:val="TAC"/>
              <w:rPr>
                <w:lang w:eastAsia="ja-JP"/>
              </w:rPr>
            </w:pPr>
            <w:r w:rsidRPr="001D2E49">
              <w:rPr>
                <w:lang w:eastAsia="ja-JP"/>
              </w:rPr>
              <w:t>ignore</w:t>
            </w:r>
          </w:p>
        </w:tc>
      </w:tr>
      <w:tr w:rsidR="009B75C3" w:rsidRPr="001D2E49" w14:paraId="560619F0" w14:textId="77777777" w:rsidTr="00947A7A">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947A7A">
            <w:pPr>
              <w:pStyle w:val="TAC"/>
              <w:rPr>
                <w:lang w:eastAsia="ja-JP"/>
              </w:rPr>
            </w:pPr>
            <w:r w:rsidRPr="001D2E49">
              <w:rPr>
                <w:lang w:eastAsia="ja-JP"/>
              </w:rPr>
              <w:t>reject</w:t>
            </w:r>
          </w:p>
        </w:tc>
      </w:tr>
      <w:tr w:rsidR="009B75C3" w:rsidRPr="001D2E49" w14:paraId="4022CC59" w14:textId="77777777" w:rsidTr="00947A7A">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947A7A">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777" w:name="_CR9_2_10"/>
      <w:bookmarkStart w:id="10778" w:name="_Toc20955146"/>
      <w:bookmarkStart w:id="10779" w:name="_Toc29503592"/>
      <w:bookmarkStart w:id="10780" w:name="_Toc29504176"/>
      <w:bookmarkStart w:id="10781" w:name="_Toc29504760"/>
      <w:bookmarkStart w:id="10782" w:name="_Toc36553206"/>
      <w:bookmarkStart w:id="10783" w:name="_Toc36554933"/>
      <w:bookmarkStart w:id="10784" w:name="_Toc45652242"/>
      <w:bookmarkStart w:id="10785" w:name="_Toc45658674"/>
      <w:bookmarkStart w:id="10786" w:name="_Toc45720494"/>
      <w:bookmarkStart w:id="10787" w:name="_Toc45798374"/>
      <w:bookmarkStart w:id="10788" w:name="_Toc45897763"/>
      <w:bookmarkStart w:id="10789" w:name="_Toc51745967"/>
      <w:bookmarkStart w:id="10790" w:name="_Toc64446231"/>
      <w:bookmarkStart w:id="10791" w:name="_Toc73982101"/>
      <w:bookmarkStart w:id="10792" w:name="_Toc88652190"/>
      <w:bookmarkStart w:id="10793" w:name="_Toc97891233"/>
      <w:bookmarkStart w:id="10794" w:name="_Toc99123354"/>
      <w:bookmarkStart w:id="10795" w:name="_Toc99662158"/>
      <w:bookmarkStart w:id="10796" w:name="_Toc105152224"/>
      <w:bookmarkStart w:id="10797" w:name="_Toc105174030"/>
      <w:bookmarkStart w:id="10798" w:name="_Toc106109028"/>
      <w:bookmarkStart w:id="10799" w:name="_Toc106122933"/>
      <w:bookmarkStart w:id="10800" w:name="_Toc107409486"/>
      <w:bookmarkStart w:id="10801" w:name="_Toc112756675"/>
      <w:bookmarkStart w:id="10802" w:name="_Toc222848757"/>
      <w:bookmarkEnd w:id="10777"/>
      <w:r w:rsidRPr="001D2E49">
        <w:t>9.2.10</w:t>
      </w:r>
      <w:r w:rsidRPr="001D2E49">
        <w:tab/>
        <w:t>Trace Messages</w:t>
      </w:r>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389ACCFE" w14:textId="77777777" w:rsidR="009B75C3" w:rsidRPr="001D2E49" w:rsidRDefault="009B75C3" w:rsidP="009B75C3">
      <w:pPr>
        <w:pStyle w:val="Heading4"/>
      </w:pPr>
      <w:bookmarkStart w:id="10803" w:name="_CR9_2_10_1"/>
      <w:bookmarkStart w:id="10804" w:name="_Toc20955147"/>
      <w:bookmarkStart w:id="10805" w:name="_Toc29503593"/>
      <w:bookmarkStart w:id="10806" w:name="_Toc29504177"/>
      <w:bookmarkStart w:id="10807" w:name="_Toc29504761"/>
      <w:bookmarkStart w:id="10808" w:name="_Toc36553207"/>
      <w:bookmarkStart w:id="10809" w:name="_Toc36554934"/>
      <w:bookmarkStart w:id="10810" w:name="_Toc45652243"/>
      <w:bookmarkStart w:id="10811" w:name="_Toc45658675"/>
      <w:bookmarkStart w:id="10812" w:name="_Toc45720495"/>
      <w:bookmarkStart w:id="10813" w:name="_Toc45798375"/>
      <w:bookmarkStart w:id="10814" w:name="_Toc45897764"/>
      <w:bookmarkStart w:id="10815" w:name="_Toc51745968"/>
      <w:bookmarkStart w:id="10816" w:name="_Toc64446232"/>
      <w:bookmarkStart w:id="10817" w:name="_Toc73982102"/>
      <w:bookmarkStart w:id="10818" w:name="_Toc88652191"/>
      <w:bookmarkStart w:id="10819" w:name="_Toc97891234"/>
      <w:bookmarkStart w:id="10820" w:name="_Toc99123355"/>
      <w:bookmarkStart w:id="10821" w:name="_Toc99662159"/>
      <w:bookmarkStart w:id="10822" w:name="_Toc105152225"/>
      <w:bookmarkStart w:id="10823" w:name="_Toc105174031"/>
      <w:bookmarkStart w:id="10824" w:name="_Toc106109029"/>
      <w:bookmarkStart w:id="10825" w:name="_Toc106122934"/>
      <w:bookmarkStart w:id="10826" w:name="_Toc107409487"/>
      <w:bookmarkStart w:id="10827" w:name="_Toc112756676"/>
      <w:bookmarkStart w:id="10828" w:name="_Toc222848758"/>
      <w:bookmarkEnd w:id="10803"/>
      <w:r w:rsidRPr="001D2E49">
        <w:t>9.2.10.1</w:t>
      </w:r>
      <w:r w:rsidRPr="001D2E49">
        <w:tab/>
        <w:t>TRACE START</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947A7A">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47A7A">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47A7A">
            <w:pPr>
              <w:pStyle w:val="TAC"/>
              <w:rPr>
                <w:lang w:eastAsia="ja-JP"/>
              </w:rPr>
            </w:pPr>
            <w:r w:rsidRPr="001D2E49">
              <w:rPr>
                <w:lang w:eastAsia="ja-JP"/>
              </w:rPr>
              <w:t>YES</w:t>
            </w:r>
          </w:p>
        </w:tc>
        <w:tc>
          <w:tcPr>
            <w:tcW w:w="1080" w:type="dxa"/>
          </w:tcPr>
          <w:p w14:paraId="7A0D3A64" w14:textId="77777777" w:rsidR="009B75C3" w:rsidRPr="001D2E49" w:rsidRDefault="009B75C3" w:rsidP="00947A7A">
            <w:pPr>
              <w:pStyle w:val="TAC"/>
              <w:rPr>
                <w:lang w:eastAsia="ja-JP"/>
              </w:rPr>
            </w:pPr>
            <w:r w:rsidRPr="001D2E49">
              <w:rPr>
                <w:lang w:eastAsia="ja-JP"/>
              </w:rPr>
              <w:t>ignore</w:t>
            </w:r>
          </w:p>
        </w:tc>
      </w:tr>
      <w:tr w:rsidR="009B75C3" w:rsidRPr="001D2E49" w14:paraId="1DFF5AFD" w14:textId="77777777" w:rsidTr="00947A7A">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947A7A">
            <w:pPr>
              <w:pStyle w:val="TAC"/>
              <w:rPr>
                <w:lang w:eastAsia="ja-JP"/>
              </w:rPr>
            </w:pPr>
            <w:r w:rsidRPr="001D2E49">
              <w:rPr>
                <w:lang w:eastAsia="ja-JP"/>
              </w:rPr>
              <w:t>reject</w:t>
            </w:r>
          </w:p>
        </w:tc>
      </w:tr>
      <w:tr w:rsidR="009B75C3" w:rsidRPr="001D2E49" w14:paraId="6109CA75" w14:textId="77777777" w:rsidTr="00947A7A">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947A7A">
            <w:pPr>
              <w:pStyle w:val="TAC"/>
              <w:rPr>
                <w:lang w:eastAsia="ja-JP"/>
              </w:rPr>
            </w:pPr>
            <w:r w:rsidRPr="001D2E49">
              <w:rPr>
                <w:lang w:eastAsia="ja-JP"/>
              </w:rPr>
              <w:t>reject</w:t>
            </w:r>
          </w:p>
        </w:tc>
      </w:tr>
      <w:tr w:rsidR="009B75C3" w:rsidRPr="001D2E49" w14:paraId="3740C767" w14:textId="77777777" w:rsidTr="00947A7A">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947A7A">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829" w:name="_CR9_2_10_2"/>
      <w:bookmarkStart w:id="10830" w:name="_Toc20955148"/>
      <w:bookmarkStart w:id="10831" w:name="_Toc29503594"/>
      <w:bookmarkStart w:id="10832" w:name="_Toc29504178"/>
      <w:bookmarkStart w:id="10833" w:name="_Toc29504762"/>
      <w:bookmarkStart w:id="10834" w:name="_Toc36553208"/>
      <w:bookmarkStart w:id="10835" w:name="_Toc36554935"/>
      <w:bookmarkStart w:id="10836" w:name="_Toc45652244"/>
      <w:bookmarkStart w:id="10837" w:name="_Toc45658676"/>
      <w:bookmarkStart w:id="10838" w:name="_Toc45720496"/>
      <w:bookmarkStart w:id="10839" w:name="_Toc45798376"/>
      <w:bookmarkStart w:id="10840" w:name="_Toc45897765"/>
      <w:bookmarkStart w:id="10841" w:name="_Toc51745969"/>
      <w:bookmarkStart w:id="10842" w:name="_Toc64446233"/>
      <w:bookmarkStart w:id="10843" w:name="_Toc73982103"/>
      <w:bookmarkStart w:id="10844" w:name="_Toc88652192"/>
      <w:bookmarkStart w:id="10845" w:name="_Toc97891235"/>
      <w:bookmarkStart w:id="10846" w:name="_Toc99123356"/>
      <w:bookmarkStart w:id="10847" w:name="_Toc99662160"/>
      <w:bookmarkStart w:id="10848" w:name="_Toc105152226"/>
      <w:bookmarkStart w:id="10849" w:name="_Toc105174032"/>
      <w:bookmarkStart w:id="10850" w:name="_Toc106109030"/>
      <w:bookmarkStart w:id="10851" w:name="_Toc106122935"/>
      <w:bookmarkStart w:id="10852" w:name="_Toc107409488"/>
      <w:bookmarkStart w:id="10853" w:name="_Toc112756677"/>
      <w:bookmarkStart w:id="10854" w:name="_Toc222848759"/>
      <w:bookmarkEnd w:id="10829"/>
      <w:r w:rsidRPr="001D2E49">
        <w:t>9.2.10.2</w:t>
      </w:r>
      <w:r w:rsidRPr="001D2E49">
        <w:tab/>
        <w:t>TRACE FAILURE INDICATION</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947A7A">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47A7A">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47A7A">
            <w:pPr>
              <w:pStyle w:val="TAC"/>
              <w:rPr>
                <w:lang w:eastAsia="ja-JP"/>
              </w:rPr>
            </w:pPr>
            <w:r w:rsidRPr="001D2E49">
              <w:rPr>
                <w:lang w:eastAsia="ja-JP"/>
              </w:rPr>
              <w:t>YES</w:t>
            </w:r>
          </w:p>
        </w:tc>
        <w:tc>
          <w:tcPr>
            <w:tcW w:w="1080" w:type="dxa"/>
          </w:tcPr>
          <w:p w14:paraId="49E571AB" w14:textId="77777777" w:rsidR="009B75C3" w:rsidRPr="001D2E49" w:rsidRDefault="009B75C3" w:rsidP="00947A7A">
            <w:pPr>
              <w:pStyle w:val="TAC"/>
              <w:rPr>
                <w:lang w:eastAsia="ja-JP"/>
              </w:rPr>
            </w:pPr>
            <w:r w:rsidRPr="001D2E49">
              <w:rPr>
                <w:lang w:eastAsia="ja-JP"/>
              </w:rPr>
              <w:t>ignore</w:t>
            </w:r>
          </w:p>
        </w:tc>
      </w:tr>
      <w:tr w:rsidR="009B75C3" w:rsidRPr="001D2E49" w14:paraId="64096CDB" w14:textId="77777777" w:rsidTr="00947A7A">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947A7A">
            <w:pPr>
              <w:pStyle w:val="TAC"/>
              <w:rPr>
                <w:lang w:eastAsia="ja-JP"/>
              </w:rPr>
            </w:pPr>
            <w:r w:rsidRPr="001D2E49">
              <w:rPr>
                <w:lang w:eastAsia="ja-JP"/>
              </w:rPr>
              <w:t>reject</w:t>
            </w:r>
          </w:p>
        </w:tc>
      </w:tr>
      <w:tr w:rsidR="009B75C3" w:rsidRPr="001D2E49" w14:paraId="2F1425DC" w14:textId="77777777" w:rsidTr="00947A7A">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947A7A">
            <w:pPr>
              <w:pStyle w:val="TAC"/>
              <w:rPr>
                <w:lang w:eastAsia="ja-JP"/>
              </w:rPr>
            </w:pPr>
            <w:r w:rsidRPr="001D2E49">
              <w:rPr>
                <w:lang w:eastAsia="ja-JP"/>
              </w:rPr>
              <w:t>reject</w:t>
            </w:r>
          </w:p>
        </w:tc>
      </w:tr>
      <w:tr w:rsidR="009B75C3" w:rsidRPr="001D2E49" w14:paraId="347248DB" w14:textId="77777777" w:rsidTr="00947A7A">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47A7A">
            <w:pPr>
              <w:pStyle w:val="TAC"/>
              <w:rPr>
                <w:lang w:eastAsia="ja-JP"/>
              </w:rPr>
            </w:pPr>
            <w:r w:rsidRPr="001D2E49">
              <w:rPr>
                <w:lang w:eastAsia="ja-JP"/>
              </w:rPr>
              <w:t>YES</w:t>
            </w:r>
          </w:p>
        </w:tc>
        <w:tc>
          <w:tcPr>
            <w:tcW w:w="1080" w:type="dxa"/>
          </w:tcPr>
          <w:p w14:paraId="52C39685" w14:textId="77777777" w:rsidR="009B75C3" w:rsidRPr="001D2E49" w:rsidRDefault="009B75C3" w:rsidP="00947A7A">
            <w:pPr>
              <w:pStyle w:val="TAC"/>
              <w:rPr>
                <w:lang w:eastAsia="ja-JP"/>
              </w:rPr>
            </w:pPr>
            <w:r w:rsidRPr="001D2E49">
              <w:rPr>
                <w:lang w:eastAsia="ja-JP"/>
              </w:rPr>
              <w:t>ignore</w:t>
            </w:r>
          </w:p>
        </w:tc>
      </w:tr>
      <w:tr w:rsidR="009B75C3" w:rsidRPr="001D2E49" w14:paraId="60DD8C71" w14:textId="77777777" w:rsidTr="00947A7A">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947A7A">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855" w:name="_CR9_2_10_3"/>
      <w:bookmarkStart w:id="10856" w:name="_Toc20955149"/>
      <w:bookmarkStart w:id="10857" w:name="_Toc29503595"/>
      <w:bookmarkStart w:id="10858" w:name="_Toc29504179"/>
      <w:bookmarkStart w:id="10859" w:name="_Toc29504763"/>
      <w:bookmarkStart w:id="10860" w:name="_Toc36553209"/>
      <w:bookmarkStart w:id="10861" w:name="_Toc36554936"/>
      <w:bookmarkStart w:id="10862" w:name="_Toc45652245"/>
      <w:bookmarkStart w:id="10863" w:name="_Toc45658677"/>
      <w:bookmarkStart w:id="10864" w:name="_Toc45720497"/>
      <w:bookmarkStart w:id="10865" w:name="_Toc45798377"/>
      <w:bookmarkStart w:id="10866" w:name="_Toc45897766"/>
      <w:bookmarkStart w:id="10867" w:name="_Toc51745970"/>
      <w:bookmarkStart w:id="10868" w:name="_Toc64446234"/>
      <w:bookmarkStart w:id="10869" w:name="_Toc73982104"/>
      <w:bookmarkStart w:id="10870" w:name="_Toc88652193"/>
      <w:bookmarkStart w:id="10871" w:name="_Toc97891236"/>
      <w:bookmarkStart w:id="10872" w:name="_Toc99123357"/>
      <w:bookmarkStart w:id="10873" w:name="_Toc99662161"/>
      <w:bookmarkStart w:id="10874" w:name="_Toc105152227"/>
      <w:bookmarkStart w:id="10875" w:name="_Toc105174033"/>
      <w:bookmarkStart w:id="10876" w:name="_Toc106109031"/>
      <w:bookmarkStart w:id="10877" w:name="_Toc106122936"/>
      <w:bookmarkStart w:id="10878" w:name="_Toc107409489"/>
      <w:bookmarkStart w:id="10879" w:name="_Toc112756678"/>
      <w:bookmarkStart w:id="10880" w:name="_Toc222848760"/>
      <w:bookmarkEnd w:id="10855"/>
      <w:r w:rsidRPr="001D2E49">
        <w:t>9.2.10.3</w:t>
      </w:r>
      <w:r w:rsidRPr="001D2E49">
        <w:tab/>
        <w:t>DEACTIVATE TRACE</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947A7A">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47A7A">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47A7A">
            <w:pPr>
              <w:pStyle w:val="TAC"/>
              <w:rPr>
                <w:lang w:eastAsia="ja-JP"/>
              </w:rPr>
            </w:pPr>
            <w:r w:rsidRPr="001D2E49">
              <w:rPr>
                <w:lang w:eastAsia="ja-JP"/>
              </w:rPr>
              <w:t>YES</w:t>
            </w:r>
          </w:p>
        </w:tc>
        <w:tc>
          <w:tcPr>
            <w:tcW w:w="1080" w:type="dxa"/>
          </w:tcPr>
          <w:p w14:paraId="6A349EB0" w14:textId="77777777" w:rsidR="009B75C3" w:rsidRPr="001D2E49" w:rsidRDefault="009B75C3" w:rsidP="00947A7A">
            <w:pPr>
              <w:pStyle w:val="TAC"/>
              <w:rPr>
                <w:lang w:eastAsia="ja-JP"/>
              </w:rPr>
            </w:pPr>
            <w:r w:rsidRPr="001D2E49">
              <w:rPr>
                <w:lang w:eastAsia="ja-JP"/>
              </w:rPr>
              <w:t>ignore</w:t>
            </w:r>
          </w:p>
        </w:tc>
      </w:tr>
      <w:tr w:rsidR="009B75C3" w:rsidRPr="001D2E49" w14:paraId="1ADDBCD7" w14:textId="77777777" w:rsidTr="00947A7A">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947A7A">
            <w:pPr>
              <w:pStyle w:val="TAC"/>
              <w:rPr>
                <w:lang w:eastAsia="ja-JP"/>
              </w:rPr>
            </w:pPr>
            <w:r w:rsidRPr="001D2E49">
              <w:rPr>
                <w:lang w:eastAsia="ja-JP"/>
              </w:rPr>
              <w:t>reject</w:t>
            </w:r>
          </w:p>
        </w:tc>
      </w:tr>
      <w:tr w:rsidR="009B75C3" w:rsidRPr="001D2E49" w14:paraId="359A6959" w14:textId="77777777" w:rsidTr="00947A7A">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947A7A">
            <w:pPr>
              <w:pStyle w:val="TAC"/>
              <w:rPr>
                <w:lang w:eastAsia="ja-JP"/>
              </w:rPr>
            </w:pPr>
            <w:r w:rsidRPr="001D2E49">
              <w:rPr>
                <w:lang w:eastAsia="ja-JP"/>
              </w:rPr>
              <w:t>reject</w:t>
            </w:r>
          </w:p>
        </w:tc>
      </w:tr>
      <w:tr w:rsidR="009B75C3" w:rsidRPr="001D2E49" w14:paraId="4C987C36" w14:textId="77777777" w:rsidTr="00947A7A">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47A7A">
            <w:pPr>
              <w:pStyle w:val="TAC"/>
              <w:rPr>
                <w:lang w:eastAsia="ja-JP"/>
              </w:rPr>
            </w:pPr>
            <w:r w:rsidRPr="001D2E49">
              <w:rPr>
                <w:lang w:eastAsia="ja-JP"/>
              </w:rPr>
              <w:t>YES</w:t>
            </w:r>
          </w:p>
        </w:tc>
        <w:tc>
          <w:tcPr>
            <w:tcW w:w="1080" w:type="dxa"/>
          </w:tcPr>
          <w:p w14:paraId="784D67EA" w14:textId="77777777" w:rsidR="009B75C3" w:rsidRPr="001D2E49" w:rsidRDefault="009B75C3" w:rsidP="00947A7A">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881" w:name="_CR9_2_10_4"/>
      <w:bookmarkStart w:id="10882" w:name="_Toc20955150"/>
      <w:bookmarkStart w:id="10883" w:name="_Toc29503596"/>
      <w:bookmarkStart w:id="10884" w:name="_Toc29504180"/>
      <w:bookmarkStart w:id="10885" w:name="_Toc29504764"/>
      <w:bookmarkStart w:id="10886" w:name="_Toc36553210"/>
      <w:bookmarkStart w:id="10887" w:name="_Toc36554937"/>
      <w:bookmarkStart w:id="10888" w:name="_Toc45652246"/>
      <w:bookmarkStart w:id="10889" w:name="_Toc45658678"/>
      <w:bookmarkStart w:id="10890" w:name="_Toc45720498"/>
      <w:bookmarkStart w:id="10891" w:name="_Toc45798378"/>
      <w:bookmarkStart w:id="10892" w:name="_Toc45897767"/>
      <w:bookmarkStart w:id="10893" w:name="_Toc51745971"/>
      <w:bookmarkStart w:id="10894" w:name="_Toc64446235"/>
      <w:bookmarkStart w:id="10895" w:name="_Toc73982105"/>
      <w:bookmarkStart w:id="10896" w:name="_Toc88652194"/>
      <w:bookmarkStart w:id="10897" w:name="_Toc97891237"/>
      <w:bookmarkStart w:id="10898" w:name="_Toc99123358"/>
      <w:bookmarkStart w:id="10899" w:name="_Toc99662162"/>
      <w:bookmarkStart w:id="10900" w:name="_Toc105152228"/>
      <w:bookmarkStart w:id="10901" w:name="_Toc105174034"/>
      <w:bookmarkStart w:id="10902" w:name="_Toc106109032"/>
      <w:bookmarkStart w:id="10903" w:name="_Toc106122937"/>
      <w:bookmarkStart w:id="10904" w:name="_Toc107409490"/>
      <w:bookmarkStart w:id="10905" w:name="_Toc112756679"/>
      <w:bookmarkStart w:id="10906" w:name="_Toc222848761"/>
      <w:bookmarkEnd w:id="10881"/>
      <w:r w:rsidRPr="001D2E49">
        <w:t>9.2.10.4</w:t>
      </w:r>
      <w:r w:rsidRPr="001D2E49">
        <w:tab/>
        <w:t>CELL TRAFFIC TRACE</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947A7A">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47A7A">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47A7A">
            <w:pPr>
              <w:pStyle w:val="TAC"/>
              <w:rPr>
                <w:lang w:eastAsia="ja-JP"/>
              </w:rPr>
            </w:pPr>
            <w:r w:rsidRPr="001D2E49">
              <w:rPr>
                <w:lang w:eastAsia="ja-JP"/>
              </w:rPr>
              <w:t>YES</w:t>
            </w:r>
          </w:p>
        </w:tc>
        <w:tc>
          <w:tcPr>
            <w:tcW w:w="1080" w:type="dxa"/>
          </w:tcPr>
          <w:p w14:paraId="6DA65C4A" w14:textId="77777777" w:rsidR="009B75C3" w:rsidRPr="001D2E49" w:rsidRDefault="009B75C3" w:rsidP="00947A7A">
            <w:pPr>
              <w:pStyle w:val="TAC"/>
              <w:rPr>
                <w:lang w:eastAsia="ja-JP"/>
              </w:rPr>
            </w:pPr>
            <w:r w:rsidRPr="001D2E49">
              <w:rPr>
                <w:lang w:eastAsia="ja-JP"/>
              </w:rPr>
              <w:t>ignore</w:t>
            </w:r>
          </w:p>
        </w:tc>
      </w:tr>
      <w:tr w:rsidR="009B75C3" w:rsidRPr="001D2E49" w14:paraId="2EBA3C55" w14:textId="77777777" w:rsidTr="00947A7A">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947A7A">
            <w:pPr>
              <w:pStyle w:val="TAC"/>
              <w:rPr>
                <w:lang w:eastAsia="ja-JP"/>
              </w:rPr>
            </w:pPr>
            <w:r w:rsidRPr="001D2E49">
              <w:rPr>
                <w:lang w:eastAsia="ja-JP"/>
              </w:rPr>
              <w:t>reject</w:t>
            </w:r>
          </w:p>
        </w:tc>
      </w:tr>
      <w:tr w:rsidR="009B75C3" w:rsidRPr="001D2E49" w14:paraId="3E221FBB" w14:textId="77777777" w:rsidTr="00947A7A">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947A7A">
            <w:pPr>
              <w:pStyle w:val="TAC"/>
              <w:rPr>
                <w:lang w:eastAsia="ja-JP"/>
              </w:rPr>
            </w:pPr>
            <w:r w:rsidRPr="001D2E49">
              <w:rPr>
                <w:lang w:eastAsia="ja-JP"/>
              </w:rPr>
              <w:t>reject</w:t>
            </w:r>
          </w:p>
        </w:tc>
      </w:tr>
      <w:tr w:rsidR="009B75C3" w:rsidRPr="001D2E49" w14:paraId="78037DE4" w14:textId="77777777" w:rsidTr="00947A7A">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47A7A">
            <w:pPr>
              <w:pStyle w:val="TAC"/>
              <w:rPr>
                <w:lang w:eastAsia="ja-JP"/>
              </w:rPr>
            </w:pPr>
            <w:r w:rsidRPr="001D2E49">
              <w:rPr>
                <w:lang w:eastAsia="ja-JP"/>
              </w:rPr>
              <w:t>YES</w:t>
            </w:r>
          </w:p>
        </w:tc>
        <w:tc>
          <w:tcPr>
            <w:tcW w:w="1080" w:type="dxa"/>
          </w:tcPr>
          <w:p w14:paraId="0B87E908" w14:textId="77777777" w:rsidR="009B75C3" w:rsidRPr="001D2E49" w:rsidRDefault="009B75C3" w:rsidP="00947A7A">
            <w:pPr>
              <w:pStyle w:val="TAC"/>
              <w:rPr>
                <w:lang w:eastAsia="ja-JP"/>
              </w:rPr>
            </w:pPr>
            <w:r w:rsidRPr="001D2E49">
              <w:rPr>
                <w:lang w:eastAsia="ja-JP"/>
              </w:rPr>
              <w:t>ignore</w:t>
            </w:r>
          </w:p>
        </w:tc>
      </w:tr>
      <w:tr w:rsidR="009B75C3" w:rsidRPr="001D2E49" w14:paraId="0DCA09C3" w14:textId="77777777" w:rsidTr="00947A7A">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47A7A">
            <w:pPr>
              <w:pStyle w:val="TAC"/>
              <w:rPr>
                <w:lang w:eastAsia="ja-JP"/>
              </w:rPr>
            </w:pPr>
            <w:r w:rsidRPr="001D2E49">
              <w:rPr>
                <w:lang w:eastAsia="ja-JP"/>
              </w:rPr>
              <w:t>YES</w:t>
            </w:r>
          </w:p>
        </w:tc>
        <w:tc>
          <w:tcPr>
            <w:tcW w:w="1080" w:type="dxa"/>
          </w:tcPr>
          <w:p w14:paraId="7704CA19" w14:textId="77777777" w:rsidR="009B75C3" w:rsidRPr="001D2E49" w:rsidRDefault="009B75C3" w:rsidP="00947A7A">
            <w:pPr>
              <w:pStyle w:val="TAC"/>
              <w:rPr>
                <w:lang w:eastAsia="ja-JP"/>
              </w:rPr>
            </w:pPr>
            <w:r w:rsidRPr="001D2E49">
              <w:rPr>
                <w:lang w:eastAsia="ja-JP"/>
              </w:rPr>
              <w:t>ignore</w:t>
            </w:r>
          </w:p>
        </w:tc>
      </w:tr>
      <w:tr w:rsidR="009B75C3" w:rsidRPr="001D2E49" w14:paraId="635BDD66" w14:textId="77777777" w:rsidTr="00947A7A">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47A7A">
            <w:pPr>
              <w:pStyle w:val="TAC"/>
              <w:rPr>
                <w:lang w:eastAsia="ja-JP"/>
              </w:rPr>
            </w:pPr>
            <w:r w:rsidRPr="001D2E49">
              <w:rPr>
                <w:lang w:eastAsia="zh-CN"/>
              </w:rPr>
              <w:t>YES</w:t>
            </w:r>
          </w:p>
        </w:tc>
        <w:tc>
          <w:tcPr>
            <w:tcW w:w="1080" w:type="dxa"/>
          </w:tcPr>
          <w:p w14:paraId="303B05D7" w14:textId="77777777" w:rsidR="009B75C3" w:rsidRPr="001D2E49" w:rsidRDefault="009B75C3" w:rsidP="00947A7A">
            <w:pPr>
              <w:pStyle w:val="TAC"/>
              <w:rPr>
                <w:lang w:eastAsia="ja-JP"/>
              </w:rPr>
            </w:pPr>
            <w:r w:rsidRPr="001D2E49">
              <w:rPr>
                <w:lang w:eastAsia="zh-CN"/>
              </w:rPr>
              <w:t>ignore</w:t>
            </w:r>
          </w:p>
        </w:tc>
      </w:tr>
      <w:tr w:rsidR="0011047B" w:rsidRPr="001D2E49" w14:paraId="5A093E03" w14:textId="77777777" w:rsidTr="00947A7A">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947A7A">
            <w:pPr>
              <w:pStyle w:val="TAC"/>
              <w:rPr>
                <w:lang w:eastAsia="zh-CN"/>
              </w:rPr>
            </w:pPr>
            <w:r>
              <w:rPr>
                <w:lang w:eastAsia="zh-CN"/>
              </w:rPr>
              <w:t>YES</w:t>
            </w:r>
          </w:p>
        </w:tc>
        <w:tc>
          <w:tcPr>
            <w:tcW w:w="1080" w:type="dxa"/>
          </w:tcPr>
          <w:p w14:paraId="676CF53E" w14:textId="77777777" w:rsidR="0011047B" w:rsidRPr="001D2E49" w:rsidRDefault="0011047B" w:rsidP="00947A7A">
            <w:pPr>
              <w:pStyle w:val="TAC"/>
              <w:rPr>
                <w:lang w:eastAsia="zh-CN"/>
              </w:rPr>
            </w:pPr>
            <w:r>
              <w:rPr>
                <w:lang w:eastAsia="zh-CN"/>
              </w:rPr>
              <w:t>ignore</w:t>
            </w:r>
          </w:p>
        </w:tc>
      </w:tr>
      <w:tr w:rsidR="0011047B" w:rsidRPr="001D2E49" w14:paraId="0AA8E869" w14:textId="77777777" w:rsidTr="00947A7A">
        <w:tc>
          <w:tcPr>
            <w:tcW w:w="2267" w:type="dxa"/>
          </w:tcPr>
          <w:p w14:paraId="2F9CE7E9" w14:textId="77777777" w:rsidR="0011047B" w:rsidRPr="001D2E49" w:rsidRDefault="0011047B" w:rsidP="0011047B">
            <w:pPr>
              <w:pStyle w:val="TAL"/>
              <w:rPr>
                <w:rFonts w:cs="Arial"/>
                <w:lang w:eastAsia="zh-CN"/>
              </w:rPr>
            </w:pPr>
            <w:bookmarkStart w:id="10907" w:name="OLE_LINK103"/>
            <w:r w:rsidRPr="001D2E49">
              <w:rPr>
                <w:rFonts w:cs="Arial"/>
                <w:lang w:eastAsia="zh-CN"/>
              </w:rPr>
              <w:t xml:space="preserve">Trace Collection Entity </w:t>
            </w:r>
            <w:r>
              <w:rPr>
                <w:rFonts w:cs="Arial"/>
                <w:lang w:val="en-US" w:eastAsia="zh-CN"/>
              </w:rPr>
              <w:t>URI</w:t>
            </w:r>
            <w:bookmarkEnd w:id="10907"/>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947A7A">
            <w:pPr>
              <w:pStyle w:val="TAC"/>
              <w:rPr>
                <w:lang w:eastAsia="zh-CN"/>
              </w:rPr>
            </w:pPr>
            <w:r>
              <w:rPr>
                <w:lang w:val="en-US" w:eastAsia="zh-CN"/>
              </w:rPr>
              <w:t>YES</w:t>
            </w:r>
          </w:p>
        </w:tc>
        <w:tc>
          <w:tcPr>
            <w:tcW w:w="1080" w:type="dxa"/>
          </w:tcPr>
          <w:p w14:paraId="5A8A6747" w14:textId="77777777" w:rsidR="0011047B" w:rsidRPr="001D2E49" w:rsidRDefault="0011047B" w:rsidP="00947A7A">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08" w:name="_CR9_2_11"/>
      <w:bookmarkStart w:id="10909" w:name="_Toc20955151"/>
      <w:bookmarkStart w:id="10910" w:name="_Toc29503597"/>
      <w:bookmarkStart w:id="10911" w:name="_Toc29504181"/>
      <w:bookmarkStart w:id="10912" w:name="_Toc29504765"/>
      <w:bookmarkStart w:id="10913" w:name="_Toc36553211"/>
      <w:bookmarkStart w:id="10914" w:name="_Toc36554938"/>
      <w:bookmarkStart w:id="10915" w:name="_Toc45652247"/>
      <w:bookmarkStart w:id="10916" w:name="_Toc45658679"/>
      <w:bookmarkStart w:id="10917" w:name="_Toc45720499"/>
      <w:bookmarkStart w:id="10918" w:name="_Toc45798379"/>
      <w:bookmarkStart w:id="10919" w:name="_Toc45897768"/>
      <w:bookmarkStart w:id="10920" w:name="_Toc51745972"/>
      <w:bookmarkStart w:id="10921" w:name="_Toc64446236"/>
      <w:bookmarkStart w:id="10922" w:name="_Toc73982106"/>
      <w:bookmarkStart w:id="10923" w:name="_Toc88652195"/>
      <w:bookmarkStart w:id="10924" w:name="_Toc97891238"/>
      <w:bookmarkStart w:id="10925" w:name="_Toc99123359"/>
      <w:bookmarkStart w:id="10926" w:name="_Toc99662163"/>
      <w:bookmarkStart w:id="10927" w:name="_Toc105152229"/>
      <w:bookmarkStart w:id="10928" w:name="_Toc105174035"/>
      <w:bookmarkStart w:id="10929" w:name="_Toc106109033"/>
      <w:bookmarkStart w:id="10930" w:name="_Toc106122938"/>
      <w:bookmarkStart w:id="10931" w:name="_Toc107409491"/>
      <w:bookmarkStart w:id="10932" w:name="_Toc112756680"/>
      <w:bookmarkStart w:id="10933" w:name="_Toc222848762"/>
      <w:bookmarkEnd w:id="10908"/>
      <w:r w:rsidRPr="001D2E49">
        <w:t>9.2.11</w:t>
      </w:r>
      <w:r w:rsidRPr="001D2E49">
        <w:tab/>
        <w:t>Location Reporting Messages</w:t>
      </w:r>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4CD96628" w14:textId="77777777" w:rsidR="009B75C3" w:rsidRPr="001D2E49" w:rsidRDefault="009B75C3" w:rsidP="009B75C3">
      <w:pPr>
        <w:pStyle w:val="Heading4"/>
      </w:pPr>
      <w:bookmarkStart w:id="10934" w:name="_CR9_2_11_1"/>
      <w:bookmarkStart w:id="10935" w:name="_Toc20955152"/>
      <w:bookmarkStart w:id="10936" w:name="_Toc29503598"/>
      <w:bookmarkStart w:id="10937" w:name="_Toc29504182"/>
      <w:bookmarkStart w:id="10938" w:name="_Toc29504766"/>
      <w:bookmarkStart w:id="10939" w:name="_Toc36553212"/>
      <w:bookmarkStart w:id="10940" w:name="_Toc36554939"/>
      <w:bookmarkStart w:id="10941" w:name="_Toc45652248"/>
      <w:bookmarkStart w:id="10942" w:name="_Toc45658680"/>
      <w:bookmarkStart w:id="10943" w:name="_Toc45720500"/>
      <w:bookmarkStart w:id="10944" w:name="_Toc45798380"/>
      <w:bookmarkStart w:id="10945" w:name="_Toc45897769"/>
      <w:bookmarkStart w:id="10946" w:name="_Toc51745973"/>
      <w:bookmarkStart w:id="10947" w:name="_Toc64446237"/>
      <w:bookmarkStart w:id="10948" w:name="_Toc73982107"/>
      <w:bookmarkStart w:id="10949" w:name="_Toc88652196"/>
      <w:bookmarkStart w:id="10950" w:name="_Toc97891239"/>
      <w:bookmarkStart w:id="10951" w:name="_Toc99123360"/>
      <w:bookmarkStart w:id="10952" w:name="_Toc99662164"/>
      <w:bookmarkStart w:id="10953" w:name="_Toc105152230"/>
      <w:bookmarkStart w:id="10954" w:name="_Toc105174036"/>
      <w:bookmarkStart w:id="10955" w:name="_Toc106109034"/>
      <w:bookmarkStart w:id="10956" w:name="_Toc106122939"/>
      <w:bookmarkStart w:id="10957" w:name="_Toc107409492"/>
      <w:bookmarkStart w:id="10958" w:name="_Toc112756681"/>
      <w:bookmarkStart w:id="10959" w:name="_Toc222848763"/>
      <w:bookmarkEnd w:id="10934"/>
      <w:r w:rsidRPr="001D2E49">
        <w:t>9.2.11.1</w:t>
      </w:r>
      <w:r w:rsidRPr="001D2E49">
        <w:tab/>
      </w:r>
      <w:r w:rsidRPr="001D2E49">
        <w:rPr>
          <w:lang w:eastAsia="zh-CN"/>
        </w:rPr>
        <w:t>LOCATION REPORTING CONTROL</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947A7A">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47A7A">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47A7A">
            <w:pPr>
              <w:pStyle w:val="TAC"/>
              <w:rPr>
                <w:lang w:eastAsia="ja-JP"/>
              </w:rPr>
            </w:pPr>
            <w:r w:rsidRPr="001D2E49">
              <w:rPr>
                <w:lang w:eastAsia="ja-JP"/>
              </w:rPr>
              <w:t>YES</w:t>
            </w:r>
          </w:p>
        </w:tc>
        <w:tc>
          <w:tcPr>
            <w:tcW w:w="1080" w:type="dxa"/>
          </w:tcPr>
          <w:p w14:paraId="79CD0F70" w14:textId="77777777" w:rsidR="009B75C3" w:rsidRPr="001D2E49" w:rsidRDefault="009B75C3" w:rsidP="00947A7A">
            <w:pPr>
              <w:pStyle w:val="TAC"/>
              <w:rPr>
                <w:lang w:eastAsia="ja-JP"/>
              </w:rPr>
            </w:pPr>
            <w:r w:rsidRPr="001D2E49">
              <w:rPr>
                <w:lang w:eastAsia="ja-JP"/>
              </w:rPr>
              <w:t>ignore</w:t>
            </w:r>
          </w:p>
        </w:tc>
      </w:tr>
      <w:tr w:rsidR="009B75C3" w:rsidRPr="001D2E49" w14:paraId="605F40D7" w14:textId="77777777" w:rsidTr="00947A7A">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947A7A">
            <w:pPr>
              <w:pStyle w:val="TAC"/>
              <w:rPr>
                <w:lang w:eastAsia="ja-JP"/>
              </w:rPr>
            </w:pPr>
            <w:r w:rsidRPr="001D2E49">
              <w:rPr>
                <w:lang w:eastAsia="ja-JP"/>
              </w:rPr>
              <w:t>reject</w:t>
            </w:r>
          </w:p>
        </w:tc>
      </w:tr>
      <w:tr w:rsidR="009B75C3" w:rsidRPr="001D2E49" w14:paraId="58701C3C" w14:textId="77777777" w:rsidTr="00947A7A">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947A7A">
            <w:pPr>
              <w:pStyle w:val="TAC"/>
              <w:rPr>
                <w:lang w:eastAsia="ja-JP"/>
              </w:rPr>
            </w:pPr>
            <w:r w:rsidRPr="001D2E49">
              <w:rPr>
                <w:lang w:eastAsia="ja-JP"/>
              </w:rPr>
              <w:t>reject</w:t>
            </w:r>
          </w:p>
        </w:tc>
      </w:tr>
      <w:tr w:rsidR="009B75C3" w:rsidRPr="001D2E49" w14:paraId="1D6FF58E" w14:textId="77777777" w:rsidTr="00947A7A">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947A7A">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0960" w:name="_CR9_2_11_2"/>
      <w:bookmarkStart w:id="10961" w:name="_Toc20955153"/>
      <w:bookmarkStart w:id="10962" w:name="_Toc29503599"/>
      <w:bookmarkStart w:id="10963" w:name="_Toc29504183"/>
      <w:bookmarkStart w:id="10964" w:name="_Toc29504767"/>
      <w:bookmarkStart w:id="10965" w:name="_Toc36553213"/>
      <w:bookmarkStart w:id="10966" w:name="_Toc36554940"/>
      <w:bookmarkStart w:id="10967" w:name="_Toc45652249"/>
      <w:bookmarkStart w:id="10968" w:name="_Toc45658681"/>
      <w:bookmarkStart w:id="10969" w:name="_Toc45720501"/>
      <w:bookmarkStart w:id="10970" w:name="_Toc45798381"/>
      <w:bookmarkStart w:id="10971" w:name="_Toc45897770"/>
      <w:bookmarkStart w:id="10972" w:name="_Toc51745974"/>
      <w:bookmarkStart w:id="10973" w:name="_Toc64446238"/>
      <w:bookmarkStart w:id="10974" w:name="_Toc73982108"/>
      <w:bookmarkStart w:id="10975" w:name="_Toc88652197"/>
      <w:bookmarkStart w:id="10976" w:name="_Toc97891240"/>
      <w:bookmarkStart w:id="10977" w:name="_Toc99123361"/>
      <w:bookmarkStart w:id="10978" w:name="_Toc99662165"/>
      <w:bookmarkStart w:id="10979" w:name="_Toc105152231"/>
      <w:bookmarkStart w:id="10980" w:name="_Toc105174037"/>
      <w:bookmarkStart w:id="10981" w:name="_Toc106109035"/>
      <w:bookmarkStart w:id="10982" w:name="_Toc106122940"/>
      <w:bookmarkStart w:id="10983" w:name="_Toc107409493"/>
      <w:bookmarkStart w:id="10984" w:name="_Toc112756682"/>
      <w:bookmarkStart w:id="10985" w:name="_Toc222848764"/>
      <w:bookmarkEnd w:id="10960"/>
      <w:r w:rsidRPr="001D2E49">
        <w:t>9.2.11.2</w:t>
      </w:r>
      <w:r w:rsidRPr="001D2E49">
        <w:tab/>
        <w:t>LOCATION REPORTING FAILURE INDICATION</w:t>
      </w:r>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947A7A">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47A7A">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47A7A">
            <w:pPr>
              <w:pStyle w:val="TAC"/>
              <w:rPr>
                <w:lang w:eastAsia="ja-JP"/>
              </w:rPr>
            </w:pPr>
            <w:r w:rsidRPr="001D2E49">
              <w:rPr>
                <w:lang w:eastAsia="ja-JP"/>
              </w:rPr>
              <w:t>YES</w:t>
            </w:r>
          </w:p>
        </w:tc>
        <w:tc>
          <w:tcPr>
            <w:tcW w:w="1080" w:type="dxa"/>
          </w:tcPr>
          <w:p w14:paraId="1B60BA63" w14:textId="77777777" w:rsidR="009B75C3" w:rsidRPr="001D2E49" w:rsidRDefault="009B75C3" w:rsidP="00947A7A">
            <w:pPr>
              <w:pStyle w:val="TAC"/>
              <w:rPr>
                <w:lang w:eastAsia="ja-JP"/>
              </w:rPr>
            </w:pPr>
            <w:r w:rsidRPr="001D2E49">
              <w:rPr>
                <w:lang w:eastAsia="ja-JP"/>
              </w:rPr>
              <w:t>ignore</w:t>
            </w:r>
          </w:p>
        </w:tc>
      </w:tr>
      <w:tr w:rsidR="009B75C3" w:rsidRPr="001D2E49" w14:paraId="2535ABA2" w14:textId="77777777" w:rsidTr="00947A7A">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947A7A">
            <w:pPr>
              <w:pStyle w:val="TAC"/>
              <w:rPr>
                <w:lang w:eastAsia="ja-JP"/>
              </w:rPr>
            </w:pPr>
            <w:r w:rsidRPr="001D2E49">
              <w:rPr>
                <w:lang w:eastAsia="ja-JP"/>
              </w:rPr>
              <w:t>reject</w:t>
            </w:r>
          </w:p>
        </w:tc>
      </w:tr>
      <w:tr w:rsidR="009B75C3" w:rsidRPr="001D2E49" w14:paraId="3DF3319C" w14:textId="77777777" w:rsidTr="00947A7A">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947A7A">
            <w:pPr>
              <w:pStyle w:val="TAC"/>
              <w:rPr>
                <w:lang w:eastAsia="ja-JP"/>
              </w:rPr>
            </w:pPr>
            <w:r w:rsidRPr="001D2E49">
              <w:rPr>
                <w:lang w:eastAsia="ja-JP"/>
              </w:rPr>
              <w:t>reject</w:t>
            </w:r>
          </w:p>
        </w:tc>
      </w:tr>
      <w:tr w:rsidR="009B75C3" w:rsidRPr="001D2E49" w14:paraId="5D85A547" w14:textId="77777777" w:rsidTr="00947A7A">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947A7A">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0986" w:name="_CR9_2_11_3"/>
      <w:bookmarkStart w:id="10987" w:name="_Toc20955154"/>
      <w:bookmarkStart w:id="10988" w:name="_Toc29503600"/>
      <w:bookmarkStart w:id="10989" w:name="_Toc29504184"/>
      <w:bookmarkStart w:id="10990" w:name="_Toc29504768"/>
      <w:bookmarkStart w:id="10991" w:name="_Toc36553214"/>
      <w:bookmarkStart w:id="10992" w:name="_Toc36554941"/>
      <w:bookmarkStart w:id="10993" w:name="_Toc45652250"/>
      <w:bookmarkStart w:id="10994" w:name="_Toc45658682"/>
      <w:bookmarkStart w:id="10995" w:name="_Toc45720502"/>
      <w:bookmarkStart w:id="10996" w:name="_Toc45798382"/>
      <w:bookmarkStart w:id="10997" w:name="_Toc45897771"/>
      <w:bookmarkStart w:id="10998" w:name="_Toc51745975"/>
      <w:bookmarkStart w:id="10999" w:name="_Toc64446239"/>
      <w:bookmarkStart w:id="11000" w:name="_Toc73982109"/>
      <w:bookmarkStart w:id="11001" w:name="_Toc88652198"/>
      <w:bookmarkStart w:id="11002" w:name="_Toc97891241"/>
      <w:bookmarkStart w:id="11003" w:name="_Toc99123362"/>
      <w:bookmarkStart w:id="11004" w:name="_Toc99662166"/>
      <w:bookmarkStart w:id="11005" w:name="_Toc105152232"/>
      <w:bookmarkStart w:id="11006" w:name="_Toc105174038"/>
      <w:bookmarkStart w:id="11007" w:name="_Toc106109036"/>
      <w:bookmarkStart w:id="11008" w:name="_Toc106122941"/>
      <w:bookmarkStart w:id="11009" w:name="_Toc107409494"/>
      <w:bookmarkStart w:id="11010" w:name="_Toc112756683"/>
      <w:bookmarkStart w:id="11011" w:name="_Toc222848765"/>
      <w:bookmarkEnd w:id="10986"/>
      <w:r w:rsidRPr="001D2E49">
        <w:t>9.2.11.3</w:t>
      </w:r>
      <w:r w:rsidRPr="001D2E49">
        <w:tab/>
        <w:t>LOCATION REPORT</w:t>
      </w:r>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947A7A">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47A7A">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47A7A">
            <w:pPr>
              <w:pStyle w:val="TAC"/>
              <w:rPr>
                <w:lang w:eastAsia="ja-JP"/>
              </w:rPr>
            </w:pPr>
            <w:r w:rsidRPr="001D2E49">
              <w:rPr>
                <w:lang w:eastAsia="ja-JP"/>
              </w:rPr>
              <w:t>YES</w:t>
            </w:r>
          </w:p>
        </w:tc>
        <w:tc>
          <w:tcPr>
            <w:tcW w:w="1080" w:type="dxa"/>
          </w:tcPr>
          <w:p w14:paraId="46190CA1" w14:textId="77777777" w:rsidR="009B75C3" w:rsidRPr="001D2E49" w:rsidRDefault="009B75C3" w:rsidP="00947A7A">
            <w:pPr>
              <w:pStyle w:val="TAC"/>
              <w:rPr>
                <w:lang w:eastAsia="ja-JP"/>
              </w:rPr>
            </w:pPr>
            <w:r w:rsidRPr="001D2E49">
              <w:rPr>
                <w:lang w:eastAsia="ja-JP"/>
              </w:rPr>
              <w:t>ignore</w:t>
            </w:r>
          </w:p>
        </w:tc>
      </w:tr>
      <w:tr w:rsidR="009B75C3" w:rsidRPr="001D2E49" w14:paraId="3DC85FCF" w14:textId="77777777" w:rsidTr="00947A7A">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947A7A">
            <w:pPr>
              <w:pStyle w:val="TAC"/>
              <w:rPr>
                <w:lang w:eastAsia="ja-JP"/>
              </w:rPr>
            </w:pPr>
            <w:r w:rsidRPr="001D2E49">
              <w:rPr>
                <w:lang w:eastAsia="ja-JP"/>
              </w:rPr>
              <w:t>reject</w:t>
            </w:r>
          </w:p>
        </w:tc>
      </w:tr>
      <w:tr w:rsidR="009B75C3" w:rsidRPr="001D2E49" w14:paraId="7E8E7F74" w14:textId="77777777" w:rsidTr="00947A7A">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947A7A">
            <w:pPr>
              <w:pStyle w:val="TAC"/>
              <w:rPr>
                <w:lang w:eastAsia="ja-JP"/>
              </w:rPr>
            </w:pPr>
            <w:r w:rsidRPr="001D2E49">
              <w:rPr>
                <w:lang w:eastAsia="ja-JP"/>
              </w:rPr>
              <w:t>reject</w:t>
            </w:r>
          </w:p>
        </w:tc>
      </w:tr>
      <w:tr w:rsidR="009B75C3" w:rsidRPr="001D2E49" w14:paraId="103C4331" w14:textId="77777777" w:rsidTr="00947A7A">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947A7A">
            <w:pPr>
              <w:pStyle w:val="TAC"/>
              <w:rPr>
                <w:lang w:eastAsia="ja-JP"/>
              </w:rPr>
            </w:pPr>
            <w:r w:rsidRPr="001D2E49">
              <w:rPr>
                <w:lang w:eastAsia="ja-JP"/>
              </w:rPr>
              <w:t>ignore</w:t>
            </w:r>
          </w:p>
        </w:tc>
      </w:tr>
      <w:tr w:rsidR="009B75C3" w:rsidRPr="001D2E49" w14:paraId="0C592295" w14:textId="77777777" w:rsidTr="00947A7A">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947A7A">
            <w:pPr>
              <w:pStyle w:val="TAC"/>
              <w:rPr>
                <w:lang w:eastAsia="ja-JP"/>
              </w:rPr>
            </w:pPr>
            <w:r w:rsidRPr="001D2E49">
              <w:rPr>
                <w:lang w:eastAsia="ja-JP"/>
              </w:rPr>
              <w:t>ignore</w:t>
            </w:r>
          </w:p>
        </w:tc>
      </w:tr>
      <w:tr w:rsidR="009B75C3" w:rsidRPr="001D2E49" w14:paraId="261DD4BD" w14:textId="77777777" w:rsidTr="00947A7A">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12" w:name="OLE_LINK26"/>
            <w:r w:rsidRPr="001D2E49">
              <w:rPr>
                <w:rFonts w:cs="Arial"/>
                <w:lang w:eastAsia="ja-JP"/>
              </w:rPr>
              <w:t>9.3.1.</w:t>
            </w:r>
            <w:bookmarkEnd w:id="11012"/>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947A7A">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13" w:name="_CR9_2_12"/>
      <w:bookmarkStart w:id="11014" w:name="_Toc20955155"/>
      <w:bookmarkStart w:id="11015" w:name="_Toc29503601"/>
      <w:bookmarkStart w:id="11016" w:name="_Toc29504185"/>
      <w:bookmarkStart w:id="11017" w:name="_Toc29504769"/>
      <w:bookmarkStart w:id="11018" w:name="_Toc36553215"/>
      <w:bookmarkStart w:id="11019" w:name="_Toc36554942"/>
      <w:bookmarkStart w:id="11020" w:name="_Toc45652251"/>
      <w:bookmarkStart w:id="11021" w:name="_Toc45658683"/>
      <w:bookmarkStart w:id="11022" w:name="_Toc45720503"/>
      <w:bookmarkStart w:id="11023" w:name="_Toc45798383"/>
      <w:bookmarkStart w:id="11024" w:name="_Toc45897772"/>
      <w:bookmarkStart w:id="11025" w:name="_Toc51745976"/>
      <w:bookmarkStart w:id="11026" w:name="_Toc64446240"/>
      <w:bookmarkStart w:id="11027" w:name="_Toc73982110"/>
      <w:bookmarkStart w:id="11028" w:name="_Toc88652199"/>
      <w:bookmarkStart w:id="11029" w:name="_Toc97891242"/>
      <w:bookmarkStart w:id="11030" w:name="_Toc99123363"/>
      <w:bookmarkStart w:id="11031" w:name="_Toc99662167"/>
      <w:bookmarkStart w:id="11032" w:name="_Toc105152233"/>
      <w:bookmarkStart w:id="11033" w:name="_Toc105174039"/>
      <w:bookmarkStart w:id="11034" w:name="_Toc106109037"/>
      <w:bookmarkStart w:id="11035" w:name="_Toc106122942"/>
      <w:bookmarkStart w:id="11036" w:name="_Toc107409495"/>
      <w:bookmarkStart w:id="11037" w:name="_Toc112756684"/>
      <w:bookmarkStart w:id="11038" w:name="_Toc222848766"/>
      <w:bookmarkEnd w:id="11013"/>
      <w:r w:rsidRPr="001D2E49">
        <w:t>9.2.12</w:t>
      </w:r>
      <w:r w:rsidRPr="001D2E49">
        <w:tab/>
        <w:t>UE TNLA Binding Messages</w:t>
      </w:r>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50532748" w14:textId="77777777" w:rsidR="009B75C3" w:rsidRPr="001D2E49" w:rsidRDefault="009B75C3" w:rsidP="009B75C3">
      <w:pPr>
        <w:pStyle w:val="Heading4"/>
      </w:pPr>
      <w:bookmarkStart w:id="11039" w:name="_CR9_2_12_1"/>
      <w:bookmarkStart w:id="11040" w:name="_Toc20955156"/>
      <w:bookmarkStart w:id="11041" w:name="_Toc29503602"/>
      <w:bookmarkStart w:id="11042" w:name="_Toc29504186"/>
      <w:bookmarkStart w:id="11043" w:name="_Toc29504770"/>
      <w:bookmarkStart w:id="11044" w:name="_Toc36553216"/>
      <w:bookmarkStart w:id="11045" w:name="_Toc36554943"/>
      <w:bookmarkStart w:id="11046" w:name="_Toc45652252"/>
      <w:bookmarkStart w:id="11047" w:name="_Toc45658684"/>
      <w:bookmarkStart w:id="11048" w:name="_Toc45720504"/>
      <w:bookmarkStart w:id="11049" w:name="_Toc45798384"/>
      <w:bookmarkStart w:id="11050" w:name="_Toc45897773"/>
      <w:bookmarkStart w:id="11051" w:name="_Toc51745977"/>
      <w:bookmarkStart w:id="11052" w:name="_Toc64446241"/>
      <w:bookmarkStart w:id="11053" w:name="_Toc73982111"/>
      <w:bookmarkStart w:id="11054" w:name="_Toc88652200"/>
      <w:bookmarkStart w:id="11055" w:name="_Toc97891243"/>
      <w:bookmarkStart w:id="11056" w:name="_Toc99123364"/>
      <w:bookmarkStart w:id="11057" w:name="_Toc99662168"/>
      <w:bookmarkStart w:id="11058" w:name="_Toc105152234"/>
      <w:bookmarkStart w:id="11059" w:name="_Toc105174040"/>
      <w:bookmarkStart w:id="11060" w:name="_Toc106109038"/>
      <w:bookmarkStart w:id="11061" w:name="_Toc106122943"/>
      <w:bookmarkStart w:id="11062" w:name="_Toc107409496"/>
      <w:bookmarkStart w:id="11063" w:name="_Toc112756685"/>
      <w:bookmarkStart w:id="11064" w:name="_Toc222848767"/>
      <w:bookmarkEnd w:id="11039"/>
      <w:r w:rsidRPr="001D2E49">
        <w:t>9.2.12.1</w:t>
      </w:r>
      <w:r w:rsidRPr="001D2E49">
        <w:tab/>
        <w:t>UE TNLA BINDING RELEASE REQUEST</w:t>
      </w:r>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947A7A">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47A7A">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47A7A">
            <w:pPr>
              <w:pStyle w:val="TAC"/>
              <w:rPr>
                <w:lang w:eastAsia="ja-JP"/>
              </w:rPr>
            </w:pPr>
            <w:r w:rsidRPr="001D2E49">
              <w:rPr>
                <w:lang w:eastAsia="ja-JP"/>
              </w:rPr>
              <w:t>YES</w:t>
            </w:r>
          </w:p>
        </w:tc>
        <w:tc>
          <w:tcPr>
            <w:tcW w:w="1080" w:type="dxa"/>
          </w:tcPr>
          <w:p w14:paraId="5F02989A" w14:textId="77777777" w:rsidR="009B75C3" w:rsidRPr="001D2E49" w:rsidRDefault="009B75C3" w:rsidP="00947A7A">
            <w:pPr>
              <w:pStyle w:val="TAC"/>
              <w:rPr>
                <w:lang w:eastAsia="ja-JP"/>
              </w:rPr>
            </w:pPr>
            <w:r w:rsidRPr="001D2E49">
              <w:rPr>
                <w:lang w:eastAsia="ja-JP"/>
              </w:rPr>
              <w:t>ignore</w:t>
            </w:r>
          </w:p>
        </w:tc>
      </w:tr>
      <w:tr w:rsidR="009B75C3" w:rsidRPr="001D2E49" w14:paraId="54FDDB5F" w14:textId="77777777" w:rsidTr="00947A7A">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947A7A">
            <w:pPr>
              <w:pStyle w:val="TAC"/>
              <w:rPr>
                <w:lang w:eastAsia="ja-JP"/>
              </w:rPr>
            </w:pPr>
            <w:r w:rsidRPr="001D2E49">
              <w:rPr>
                <w:lang w:eastAsia="ja-JP"/>
              </w:rPr>
              <w:t>reject</w:t>
            </w:r>
          </w:p>
        </w:tc>
      </w:tr>
      <w:tr w:rsidR="009B75C3" w:rsidRPr="001D2E49" w14:paraId="3B3F1BCB" w14:textId="77777777" w:rsidTr="00947A7A">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947A7A">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065" w:name="_CR9_2_13"/>
      <w:bookmarkStart w:id="11066" w:name="_Toc20955157"/>
      <w:bookmarkStart w:id="11067" w:name="_Toc29503603"/>
      <w:bookmarkStart w:id="11068" w:name="_Toc29504187"/>
      <w:bookmarkStart w:id="11069" w:name="_Toc29504771"/>
      <w:bookmarkStart w:id="11070" w:name="_Toc36553217"/>
      <w:bookmarkStart w:id="11071" w:name="_Toc36554944"/>
      <w:bookmarkStart w:id="11072" w:name="_Toc45652253"/>
      <w:bookmarkStart w:id="11073" w:name="_Toc45658685"/>
      <w:bookmarkStart w:id="11074" w:name="_Toc45720505"/>
      <w:bookmarkStart w:id="11075" w:name="_Toc45798385"/>
      <w:bookmarkStart w:id="11076" w:name="_Toc45897774"/>
      <w:bookmarkStart w:id="11077" w:name="_Toc51745978"/>
      <w:bookmarkStart w:id="11078" w:name="_Toc64446242"/>
      <w:bookmarkStart w:id="11079" w:name="_Toc73982112"/>
      <w:bookmarkStart w:id="11080" w:name="_Toc88652201"/>
      <w:bookmarkStart w:id="11081" w:name="_Toc97891244"/>
      <w:bookmarkStart w:id="11082" w:name="_Toc99123365"/>
      <w:bookmarkStart w:id="11083" w:name="_Toc99662169"/>
      <w:bookmarkStart w:id="11084" w:name="_Toc105152235"/>
      <w:bookmarkStart w:id="11085" w:name="_Toc105174041"/>
      <w:bookmarkStart w:id="11086" w:name="_Toc106109039"/>
      <w:bookmarkStart w:id="11087" w:name="_Toc106122944"/>
      <w:bookmarkStart w:id="11088" w:name="_Toc107409497"/>
      <w:bookmarkStart w:id="11089" w:name="_Toc112756686"/>
      <w:bookmarkStart w:id="11090" w:name="_Toc222848768"/>
      <w:bookmarkEnd w:id="11065"/>
      <w:r w:rsidRPr="001D2E49">
        <w:lastRenderedPageBreak/>
        <w:t>9.2.13</w:t>
      </w:r>
      <w:r w:rsidRPr="001D2E49">
        <w:tab/>
        <w:t>UE Radio Capability Management Messages</w:t>
      </w:r>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p>
    <w:p w14:paraId="3A5742B4" w14:textId="77777777" w:rsidR="009B75C3" w:rsidRPr="001D2E49" w:rsidRDefault="009B75C3" w:rsidP="009B75C3">
      <w:pPr>
        <w:pStyle w:val="Heading4"/>
      </w:pPr>
      <w:bookmarkStart w:id="11091" w:name="_CR9_2_13_1"/>
      <w:bookmarkStart w:id="11092" w:name="_Toc20955158"/>
      <w:bookmarkStart w:id="11093" w:name="_Toc29503604"/>
      <w:bookmarkStart w:id="11094" w:name="_Toc29504188"/>
      <w:bookmarkStart w:id="11095" w:name="_Toc29504772"/>
      <w:bookmarkStart w:id="11096" w:name="_Toc36553218"/>
      <w:bookmarkStart w:id="11097" w:name="_Toc36554945"/>
      <w:bookmarkStart w:id="11098" w:name="_Toc45652254"/>
      <w:bookmarkStart w:id="11099" w:name="_Toc45658686"/>
      <w:bookmarkStart w:id="11100" w:name="_Toc45720506"/>
      <w:bookmarkStart w:id="11101" w:name="_Toc45798386"/>
      <w:bookmarkStart w:id="11102" w:name="_Toc45897775"/>
      <w:bookmarkStart w:id="11103" w:name="_Toc51745979"/>
      <w:bookmarkStart w:id="11104" w:name="_Toc64446243"/>
      <w:bookmarkStart w:id="11105" w:name="_Toc73982113"/>
      <w:bookmarkStart w:id="11106" w:name="_Toc88652202"/>
      <w:bookmarkStart w:id="11107" w:name="_Toc97891245"/>
      <w:bookmarkStart w:id="11108" w:name="_Toc99123366"/>
      <w:bookmarkStart w:id="11109" w:name="_Toc99662170"/>
      <w:bookmarkStart w:id="11110" w:name="_Toc105152236"/>
      <w:bookmarkStart w:id="11111" w:name="_Toc105174042"/>
      <w:bookmarkStart w:id="11112" w:name="_Toc106109040"/>
      <w:bookmarkStart w:id="11113" w:name="_Toc106122945"/>
      <w:bookmarkStart w:id="11114" w:name="_Toc107409498"/>
      <w:bookmarkStart w:id="11115" w:name="_Toc112756687"/>
      <w:bookmarkStart w:id="11116" w:name="_Toc222848769"/>
      <w:bookmarkEnd w:id="11091"/>
      <w:r w:rsidRPr="001D2E49">
        <w:t>9.2.13.1</w:t>
      </w:r>
      <w:r w:rsidRPr="001D2E49">
        <w:tab/>
        <w:t>UE RADIO CAPABILITY INFO INDICATION</w:t>
      </w:r>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947A7A">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47A7A">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47A7A">
            <w:pPr>
              <w:pStyle w:val="TAC"/>
              <w:rPr>
                <w:lang w:eastAsia="ja-JP"/>
              </w:rPr>
            </w:pPr>
            <w:r w:rsidRPr="001D2E49">
              <w:rPr>
                <w:lang w:eastAsia="ja-JP"/>
              </w:rPr>
              <w:t>YES</w:t>
            </w:r>
          </w:p>
        </w:tc>
        <w:tc>
          <w:tcPr>
            <w:tcW w:w="1080" w:type="dxa"/>
          </w:tcPr>
          <w:p w14:paraId="272EA502" w14:textId="77777777" w:rsidR="009B75C3" w:rsidRPr="001D2E49" w:rsidRDefault="009B75C3" w:rsidP="00947A7A">
            <w:pPr>
              <w:pStyle w:val="TAC"/>
              <w:rPr>
                <w:lang w:eastAsia="ja-JP"/>
              </w:rPr>
            </w:pPr>
            <w:r w:rsidRPr="001D2E49">
              <w:rPr>
                <w:lang w:eastAsia="ja-JP"/>
              </w:rPr>
              <w:t>ignore</w:t>
            </w:r>
          </w:p>
        </w:tc>
      </w:tr>
      <w:tr w:rsidR="009B75C3" w:rsidRPr="001D2E49" w14:paraId="2D696885" w14:textId="77777777" w:rsidTr="00947A7A">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47A7A">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947A7A">
            <w:pPr>
              <w:pStyle w:val="TAC"/>
              <w:rPr>
                <w:lang w:eastAsia="ja-JP"/>
              </w:rPr>
            </w:pPr>
            <w:r w:rsidRPr="001D2E49">
              <w:rPr>
                <w:lang w:eastAsia="ja-JP"/>
              </w:rPr>
              <w:t>reject</w:t>
            </w:r>
          </w:p>
        </w:tc>
      </w:tr>
      <w:tr w:rsidR="009B75C3" w:rsidRPr="001D2E49" w14:paraId="46642C5F" w14:textId="77777777" w:rsidTr="00947A7A">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47A7A">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947A7A">
            <w:pPr>
              <w:pStyle w:val="TAC"/>
              <w:rPr>
                <w:lang w:eastAsia="ja-JP"/>
              </w:rPr>
            </w:pPr>
            <w:r w:rsidRPr="001D2E49">
              <w:rPr>
                <w:lang w:eastAsia="ja-JP"/>
              </w:rPr>
              <w:t>reject</w:t>
            </w:r>
          </w:p>
        </w:tc>
      </w:tr>
      <w:tr w:rsidR="009B75C3" w:rsidRPr="001D2E49" w14:paraId="32626118" w14:textId="77777777" w:rsidTr="00947A7A">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47A7A">
            <w:pPr>
              <w:pStyle w:val="TAC"/>
              <w:rPr>
                <w:lang w:eastAsia="ja-JP"/>
              </w:rPr>
            </w:pPr>
            <w:r w:rsidRPr="001D2E49">
              <w:rPr>
                <w:lang w:eastAsia="ja-JP"/>
              </w:rPr>
              <w:t>YES</w:t>
            </w:r>
          </w:p>
        </w:tc>
        <w:tc>
          <w:tcPr>
            <w:tcW w:w="1080" w:type="dxa"/>
          </w:tcPr>
          <w:p w14:paraId="6B36DA52" w14:textId="77777777" w:rsidR="009B75C3" w:rsidRPr="001D2E49" w:rsidRDefault="009B75C3" w:rsidP="00947A7A">
            <w:pPr>
              <w:pStyle w:val="TAC"/>
              <w:rPr>
                <w:lang w:eastAsia="ja-JP"/>
              </w:rPr>
            </w:pPr>
            <w:r w:rsidRPr="001D2E49">
              <w:rPr>
                <w:lang w:eastAsia="ja-JP"/>
              </w:rPr>
              <w:t>ignore</w:t>
            </w:r>
          </w:p>
        </w:tc>
      </w:tr>
      <w:tr w:rsidR="009B75C3" w:rsidRPr="001D2E49" w14:paraId="5C831407" w14:textId="77777777" w:rsidTr="00947A7A">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47A7A">
            <w:pPr>
              <w:pStyle w:val="TAC"/>
              <w:rPr>
                <w:lang w:eastAsia="ja-JP"/>
              </w:rPr>
            </w:pPr>
            <w:r w:rsidRPr="001D2E49">
              <w:rPr>
                <w:lang w:eastAsia="ja-JP"/>
              </w:rPr>
              <w:t>YES</w:t>
            </w:r>
          </w:p>
        </w:tc>
        <w:tc>
          <w:tcPr>
            <w:tcW w:w="1080" w:type="dxa"/>
          </w:tcPr>
          <w:p w14:paraId="3ED06A19" w14:textId="77777777" w:rsidR="009B75C3" w:rsidRPr="001D2E49" w:rsidRDefault="009B75C3" w:rsidP="00947A7A">
            <w:pPr>
              <w:pStyle w:val="TAC"/>
              <w:rPr>
                <w:lang w:eastAsia="ja-JP"/>
              </w:rPr>
            </w:pPr>
            <w:r w:rsidRPr="001D2E49">
              <w:rPr>
                <w:lang w:eastAsia="ja-JP"/>
              </w:rPr>
              <w:t>ignore</w:t>
            </w:r>
          </w:p>
        </w:tc>
      </w:tr>
      <w:tr w:rsidR="0097459A" w:rsidRPr="001D2E49" w14:paraId="466EF119" w14:textId="77777777" w:rsidTr="00947A7A">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47A7A">
            <w:pPr>
              <w:pStyle w:val="TAC"/>
              <w:rPr>
                <w:lang w:eastAsia="ja-JP"/>
              </w:rPr>
            </w:pPr>
            <w:r>
              <w:rPr>
                <w:lang w:eastAsia="ja-JP"/>
              </w:rPr>
              <w:t>YES</w:t>
            </w:r>
          </w:p>
        </w:tc>
        <w:tc>
          <w:tcPr>
            <w:tcW w:w="1080" w:type="dxa"/>
          </w:tcPr>
          <w:p w14:paraId="2E63D1A8" w14:textId="77777777" w:rsidR="0097459A" w:rsidRPr="001D2E49" w:rsidRDefault="0097459A" w:rsidP="00947A7A">
            <w:pPr>
              <w:pStyle w:val="TAC"/>
              <w:rPr>
                <w:lang w:eastAsia="ja-JP"/>
              </w:rPr>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117" w:name="_CR9_2_13_2"/>
      <w:bookmarkStart w:id="11118" w:name="_Toc20955159"/>
      <w:bookmarkStart w:id="11119" w:name="_Toc29503605"/>
      <w:bookmarkStart w:id="11120" w:name="_Toc29504189"/>
      <w:bookmarkStart w:id="11121" w:name="_Toc29504773"/>
      <w:bookmarkStart w:id="11122" w:name="_Toc36553219"/>
      <w:bookmarkStart w:id="11123" w:name="_Toc36554946"/>
      <w:bookmarkStart w:id="11124" w:name="_Toc45652255"/>
      <w:bookmarkStart w:id="11125" w:name="_Toc45658687"/>
      <w:bookmarkStart w:id="11126" w:name="_Toc45720507"/>
      <w:bookmarkStart w:id="11127" w:name="_Toc45798387"/>
      <w:bookmarkStart w:id="11128" w:name="_Toc45897776"/>
      <w:bookmarkStart w:id="11129" w:name="_Toc51745980"/>
      <w:bookmarkStart w:id="11130" w:name="_Toc64446244"/>
      <w:bookmarkStart w:id="11131" w:name="_Toc73982114"/>
      <w:bookmarkStart w:id="11132" w:name="_Toc88652203"/>
      <w:bookmarkStart w:id="11133" w:name="_Toc97891246"/>
      <w:bookmarkStart w:id="11134" w:name="_Toc99123367"/>
      <w:bookmarkStart w:id="11135" w:name="_Toc99662171"/>
      <w:bookmarkStart w:id="11136" w:name="_Toc105152237"/>
      <w:bookmarkStart w:id="11137" w:name="_Toc105174043"/>
      <w:bookmarkStart w:id="11138" w:name="_Toc106109041"/>
      <w:bookmarkStart w:id="11139" w:name="_Toc106122946"/>
      <w:bookmarkStart w:id="11140" w:name="_Toc107409499"/>
      <w:bookmarkStart w:id="11141" w:name="_Toc112756688"/>
      <w:bookmarkStart w:id="11142" w:name="_Toc222848770"/>
      <w:bookmarkEnd w:id="11117"/>
      <w:r w:rsidRPr="001D2E49">
        <w:t>9.2.13.2</w:t>
      </w:r>
      <w:r w:rsidRPr="001D2E49">
        <w:tab/>
        <w:t>UE RADIO CAPABILITY CHECK REQUEST</w:t>
      </w:r>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947A7A">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47A7A">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47A7A">
            <w:pPr>
              <w:pStyle w:val="TAC"/>
              <w:rPr>
                <w:lang w:eastAsia="ja-JP"/>
              </w:rPr>
            </w:pPr>
            <w:r w:rsidRPr="001D2E49">
              <w:rPr>
                <w:lang w:eastAsia="ja-JP"/>
              </w:rPr>
              <w:t>YES</w:t>
            </w:r>
          </w:p>
        </w:tc>
        <w:tc>
          <w:tcPr>
            <w:tcW w:w="1080" w:type="dxa"/>
          </w:tcPr>
          <w:p w14:paraId="7FFD698C" w14:textId="77777777" w:rsidR="009B75C3" w:rsidRPr="001D2E49" w:rsidRDefault="009B75C3" w:rsidP="00947A7A">
            <w:pPr>
              <w:pStyle w:val="TAC"/>
              <w:rPr>
                <w:lang w:eastAsia="ja-JP"/>
              </w:rPr>
            </w:pPr>
            <w:r w:rsidRPr="001D2E49">
              <w:rPr>
                <w:lang w:eastAsia="ja-JP"/>
              </w:rPr>
              <w:t>reject</w:t>
            </w:r>
          </w:p>
        </w:tc>
      </w:tr>
      <w:tr w:rsidR="009B75C3" w:rsidRPr="001D2E49" w14:paraId="2DF1A71C" w14:textId="77777777" w:rsidTr="00947A7A">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47A7A">
            <w:pPr>
              <w:pStyle w:val="TAC"/>
              <w:rPr>
                <w:lang w:eastAsia="ja-JP"/>
              </w:rPr>
            </w:pPr>
            <w:r w:rsidRPr="001D2E49">
              <w:rPr>
                <w:lang w:eastAsia="ja-JP"/>
              </w:rPr>
              <w:t>YES</w:t>
            </w:r>
          </w:p>
        </w:tc>
        <w:tc>
          <w:tcPr>
            <w:tcW w:w="1080" w:type="dxa"/>
          </w:tcPr>
          <w:p w14:paraId="7ADDE6F1" w14:textId="77777777" w:rsidR="009B75C3" w:rsidRPr="001D2E49" w:rsidRDefault="009B75C3" w:rsidP="00947A7A">
            <w:pPr>
              <w:pStyle w:val="TAC"/>
              <w:rPr>
                <w:lang w:eastAsia="ja-JP"/>
              </w:rPr>
            </w:pPr>
            <w:r w:rsidRPr="001D2E49">
              <w:rPr>
                <w:lang w:eastAsia="ja-JP"/>
              </w:rPr>
              <w:t>reject</w:t>
            </w:r>
          </w:p>
        </w:tc>
      </w:tr>
      <w:tr w:rsidR="009B75C3" w:rsidRPr="001D2E49" w14:paraId="359BA643" w14:textId="77777777" w:rsidTr="00947A7A">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47A7A">
            <w:pPr>
              <w:pStyle w:val="TAC"/>
            </w:pPr>
            <w:r w:rsidRPr="001D2E49">
              <w:rPr>
                <w:lang w:eastAsia="ja-JP"/>
              </w:rPr>
              <w:t>YES</w:t>
            </w:r>
          </w:p>
        </w:tc>
        <w:tc>
          <w:tcPr>
            <w:tcW w:w="1080" w:type="dxa"/>
          </w:tcPr>
          <w:p w14:paraId="498CB229" w14:textId="77777777" w:rsidR="009B75C3" w:rsidRPr="001D2E49" w:rsidRDefault="009B75C3" w:rsidP="00947A7A">
            <w:pPr>
              <w:pStyle w:val="TAC"/>
            </w:pPr>
            <w:r w:rsidRPr="001D2E49">
              <w:rPr>
                <w:lang w:eastAsia="ja-JP"/>
              </w:rPr>
              <w:t>reject</w:t>
            </w:r>
          </w:p>
        </w:tc>
      </w:tr>
      <w:tr w:rsidR="009B75C3" w:rsidRPr="001D2E49" w14:paraId="4B4983CF" w14:textId="77777777" w:rsidTr="00947A7A">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47A7A">
            <w:pPr>
              <w:pStyle w:val="TAC"/>
            </w:pPr>
            <w:r w:rsidRPr="001D2E49">
              <w:rPr>
                <w:lang w:eastAsia="ja-JP"/>
              </w:rPr>
              <w:t>YES</w:t>
            </w:r>
          </w:p>
        </w:tc>
        <w:tc>
          <w:tcPr>
            <w:tcW w:w="1080" w:type="dxa"/>
          </w:tcPr>
          <w:p w14:paraId="724E9225" w14:textId="77777777" w:rsidR="009B75C3" w:rsidRPr="001D2E49" w:rsidRDefault="009B75C3" w:rsidP="00947A7A">
            <w:pPr>
              <w:pStyle w:val="TAC"/>
            </w:pPr>
            <w:r w:rsidRPr="001D2E49">
              <w:rPr>
                <w:lang w:eastAsia="ja-JP"/>
              </w:rPr>
              <w:t>ignore</w:t>
            </w:r>
          </w:p>
        </w:tc>
      </w:tr>
      <w:tr w:rsidR="0097459A" w:rsidRPr="001D2E49" w14:paraId="03A4223D" w14:textId="77777777" w:rsidTr="00947A7A">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47A7A">
            <w:pPr>
              <w:pStyle w:val="TAC"/>
              <w:rPr>
                <w:lang w:eastAsia="ja-JP"/>
              </w:rPr>
            </w:pPr>
            <w:r w:rsidRPr="00732424">
              <w:rPr>
                <w:lang w:eastAsia="ja-JP"/>
              </w:rPr>
              <w:t>YES</w:t>
            </w:r>
          </w:p>
        </w:tc>
        <w:tc>
          <w:tcPr>
            <w:tcW w:w="1080" w:type="dxa"/>
          </w:tcPr>
          <w:p w14:paraId="2E295B66" w14:textId="77777777" w:rsidR="0097459A" w:rsidRPr="001D2E49" w:rsidRDefault="0097459A" w:rsidP="00947A7A">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143" w:name="_CR9_2_13_3"/>
      <w:bookmarkStart w:id="11144" w:name="_Toc20955160"/>
      <w:bookmarkStart w:id="11145" w:name="_Toc29503606"/>
      <w:bookmarkStart w:id="11146" w:name="_Toc29504190"/>
      <w:bookmarkStart w:id="11147" w:name="_Toc29504774"/>
      <w:bookmarkStart w:id="11148" w:name="_Toc36553220"/>
      <w:bookmarkStart w:id="11149" w:name="_Toc36554947"/>
      <w:bookmarkStart w:id="11150" w:name="_Toc45652256"/>
      <w:bookmarkStart w:id="11151" w:name="_Toc45658688"/>
      <w:bookmarkStart w:id="11152" w:name="_Toc45720508"/>
      <w:bookmarkStart w:id="11153" w:name="_Toc45798388"/>
      <w:bookmarkStart w:id="11154" w:name="_Toc45897777"/>
      <w:bookmarkStart w:id="11155" w:name="_Toc51745981"/>
      <w:bookmarkStart w:id="11156" w:name="_Toc64446245"/>
      <w:bookmarkStart w:id="11157" w:name="_Toc73982115"/>
      <w:bookmarkStart w:id="11158" w:name="_Toc88652204"/>
      <w:bookmarkStart w:id="11159" w:name="_Toc97891247"/>
      <w:bookmarkStart w:id="11160" w:name="_Toc99123368"/>
      <w:bookmarkStart w:id="11161" w:name="_Toc99662172"/>
      <w:bookmarkStart w:id="11162" w:name="_Toc105152238"/>
      <w:bookmarkStart w:id="11163" w:name="_Toc105174044"/>
      <w:bookmarkStart w:id="11164" w:name="_Toc106109042"/>
      <w:bookmarkStart w:id="11165" w:name="_Toc106122947"/>
      <w:bookmarkStart w:id="11166" w:name="_Toc107409500"/>
      <w:bookmarkStart w:id="11167" w:name="_Toc112756689"/>
      <w:bookmarkStart w:id="11168" w:name="_Toc222848771"/>
      <w:bookmarkEnd w:id="11143"/>
      <w:r w:rsidRPr="001D2E49">
        <w:t>9.2.13.3</w:t>
      </w:r>
      <w:r w:rsidRPr="001D2E49">
        <w:tab/>
        <w:t>UE RADIO CAPABILITY CHECK RESPONSE</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947A7A">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47A7A">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47A7A">
            <w:pPr>
              <w:pStyle w:val="TAC"/>
              <w:rPr>
                <w:lang w:eastAsia="ja-JP"/>
              </w:rPr>
            </w:pPr>
            <w:r w:rsidRPr="001D2E49">
              <w:rPr>
                <w:lang w:eastAsia="ja-JP"/>
              </w:rPr>
              <w:t>YES</w:t>
            </w:r>
          </w:p>
        </w:tc>
        <w:tc>
          <w:tcPr>
            <w:tcW w:w="1080" w:type="dxa"/>
          </w:tcPr>
          <w:p w14:paraId="3D34C1A6" w14:textId="77777777" w:rsidR="009B75C3" w:rsidRPr="001D2E49" w:rsidRDefault="009B75C3" w:rsidP="00947A7A">
            <w:pPr>
              <w:pStyle w:val="TAC"/>
              <w:rPr>
                <w:lang w:eastAsia="ja-JP"/>
              </w:rPr>
            </w:pPr>
            <w:r w:rsidRPr="001D2E49">
              <w:rPr>
                <w:lang w:eastAsia="ja-JP"/>
              </w:rPr>
              <w:t>reject</w:t>
            </w:r>
          </w:p>
        </w:tc>
      </w:tr>
      <w:tr w:rsidR="009B75C3" w:rsidRPr="001D2E49" w14:paraId="417AA196" w14:textId="77777777" w:rsidTr="00947A7A">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47A7A">
            <w:pPr>
              <w:pStyle w:val="TAC"/>
              <w:rPr>
                <w:lang w:eastAsia="ja-JP"/>
              </w:rPr>
            </w:pPr>
            <w:r w:rsidRPr="001D2E49">
              <w:rPr>
                <w:lang w:eastAsia="ja-JP"/>
              </w:rPr>
              <w:t>YES</w:t>
            </w:r>
          </w:p>
        </w:tc>
        <w:tc>
          <w:tcPr>
            <w:tcW w:w="1080" w:type="dxa"/>
          </w:tcPr>
          <w:p w14:paraId="7196CE70" w14:textId="77777777" w:rsidR="009B75C3" w:rsidRPr="001D2E49" w:rsidRDefault="009B75C3" w:rsidP="00947A7A">
            <w:pPr>
              <w:pStyle w:val="TAC"/>
              <w:rPr>
                <w:lang w:eastAsia="ja-JP"/>
              </w:rPr>
            </w:pPr>
            <w:r w:rsidRPr="001D2E49">
              <w:rPr>
                <w:lang w:eastAsia="ja-JP"/>
              </w:rPr>
              <w:t>ignore</w:t>
            </w:r>
          </w:p>
        </w:tc>
      </w:tr>
      <w:tr w:rsidR="009B75C3" w:rsidRPr="001D2E49" w14:paraId="239D0F76" w14:textId="77777777" w:rsidTr="00947A7A">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47A7A">
            <w:pPr>
              <w:pStyle w:val="TAC"/>
            </w:pPr>
            <w:r w:rsidRPr="001D2E49">
              <w:rPr>
                <w:lang w:eastAsia="ja-JP"/>
              </w:rPr>
              <w:t>YES</w:t>
            </w:r>
          </w:p>
        </w:tc>
        <w:tc>
          <w:tcPr>
            <w:tcW w:w="1080" w:type="dxa"/>
          </w:tcPr>
          <w:p w14:paraId="0F50A380" w14:textId="77777777" w:rsidR="009B75C3" w:rsidRPr="001D2E49" w:rsidRDefault="009B75C3" w:rsidP="00947A7A">
            <w:pPr>
              <w:pStyle w:val="TAC"/>
            </w:pPr>
            <w:r w:rsidRPr="001D2E49">
              <w:rPr>
                <w:lang w:eastAsia="ja-JP"/>
              </w:rPr>
              <w:t>ignore</w:t>
            </w:r>
          </w:p>
        </w:tc>
      </w:tr>
      <w:tr w:rsidR="009B75C3" w:rsidRPr="001D2E49" w14:paraId="3FBE6967" w14:textId="77777777" w:rsidTr="00947A7A">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47A7A">
            <w:pPr>
              <w:pStyle w:val="TAC"/>
            </w:pPr>
            <w:r w:rsidRPr="001D2E49">
              <w:rPr>
                <w:lang w:eastAsia="zh-CN"/>
              </w:rPr>
              <w:t>YES</w:t>
            </w:r>
          </w:p>
        </w:tc>
        <w:tc>
          <w:tcPr>
            <w:tcW w:w="1080" w:type="dxa"/>
          </w:tcPr>
          <w:p w14:paraId="0AC196AF" w14:textId="77777777" w:rsidR="009B75C3" w:rsidRPr="001D2E49" w:rsidRDefault="009B75C3" w:rsidP="00947A7A">
            <w:pPr>
              <w:pStyle w:val="TAC"/>
            </w:pPr>
            <w:r w:rsidRPr="001D2E49">
              <w:rPr>
                <w:lang w:eastAsia="zh-CN"/>
              </w:rPr>
              <w:t>reject</w:t>
            </w:r>
          </w:p>
        </w:tc>
      </w:tr>
      <w:tr w:rsidR="009B75C3" w:rsidRPr="001D2E49" w14:paraId="61A8500C" w14:textId="77777777" w:rsidTr="00947A7A">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47A7A">
            <w:pPr>
              <w:pStyle w:val="TAC"/>
            </w:pPr>
            <w:r w:rsidRPr="001D2E49">
              <w:rPr>
                <w:lang w:eastAsia="zh-CN"/>
              </w:rPr>
              <w:t>YES</w:t>
            </w:r>
          </w:p>
        </w:tc>
        <w:tc>
          <w:tcPr>
            <w:tcW w:w="1080" w:type="dxa"/>
          </w:tcPr>
          <w:p w14:paraId="7FBF1C29" w14:textId="77777777" w:rsidR="009B75C3" w:rsidRPr="001D2E49" w:rsidRDefault="009B75C3" w:rsidP="00947A7A">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169" w:name="_CR9_2_13_4"/>
      <w:bookmarkStart w:id="11170" w:name="_Hlk44353289"/>
      <w:bookmarkStart w:id="11171" w:name="_Toc45652257"/>
      <w:bookmarkStart w:id="11172" w:name="_Toc45658689"/>
      <w:bookmarkStart w:id="11173" w:name="_Toc45720509"/>
      <w:bookmarkStart w:id="11174" w:name="_Toc45798389"/>
      <w:bookmarkStart w:id="11175" w:name="_Toc45897778"/>
      <w:bookmarkStart w:id="11176" w:name="_Toc51745982"/>
      <w:bookmarkStart w:id="11177" w:name="_Toc64446246"/>
      <w:bookmarkStart w:id="11178" w:name="_Toc73982116"/>
      <w:bookmarkStart w:id="11179" w:name="_Toc88652205"/>
      <w:bookmarkStart w:id="11180" w:name="_Toc97891248"/>
      <w:bookmarkStart w:id="11181" w:name="_Toc99123369"/>
      <w:bookmarkStart w:id="11182" w:name="_Toc99662173"/>
      <w:bookmarkStart w:id="11183" w:name="_Toc105152239"/>
      <w:bookmarkStart w:id="11184" w:name="_Toc105174045"/>
      <w:bookmarkStart w:id="11185" w:name="_Toc106109043"/>
      <w:bookmarkStart w:id="11186" w:name="_Toc106122948"/>
      <w:bookmarkStart w:id="11187" w:name="_Toc107409501"/>
      <w:bookmarkStart w:id="11188" w:name="_Toc112756690"/>
      <w:bookmarkStart w:id="11189" w:name="_Toc20955161"/>
      <w:bookmarkStart w:id="11190" w:name="_Toc29503607"/>
      <w:bookmarkStart w:id="11191" w:name="_Toc29504191"/>
      <w:bookmarkStart w:id="11192" w:name="_Toc29504775"/>
      <w:bookmarkStart w:id="11193" w:name="_Toc36553221"/>
      <w:bookmarkStart w:id="11194" w:name="_Toc36554948"/>
      <w:bookmarkStart w:id="11195" w:name="_Toc222848772"/>
      <w:bookmarkEnd w:id="11169"/>
      <w:r w:rsidRPr="009F5A10">
        <w:t>9.2.13.</w:t>
      </w:r>
      <w:bookmarkEnd w:id="11170"/>
      <w:r>
        <w:t>4</w:t>
      </w:r>
      <w:r w:rsidRPr="009F5A10">
        <w:tab/>
        <w:t xml:space="preserve">UE </w:t>
      </w:r>
      <w:r>
        <w:t xml:space="preserve">RADIO </w:t>
      </w:r>
      <w:r w:rsidRPr="009F5A10">
        <w:t xml:space="preserve">CAPABILITY </w:t>
      </w:r>
      <w:r>
        <w:t>ID MAPPING</w:t>
      </w:r>
      <w:r w:rsidRPr="009F5A10">
        <w:t xml:space="preserve"> REQUEST</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95"/>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947A7A">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947A7A">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947A7A">
            <w:pPr>
              <w:pStyle w:val="TAC"/>
              <w:rPr>
                <w:lang w:eastAsia="ja-JP"/>
              </w:rPr>
            </w:pPr>
            <w:r w:rsidRPr="009F5A10">
              <w:rPr>
                <w:lang w:eastAsia="ja-JP"/>
              </w:rPr>
              <w:t>YES</w:t>
            </w:r>
          </w:p>
        </w:tc>
        <w:tc>
          <w:tcPr>
            <w:tcW w:w="1080" w:type="dxa"/>
          </w:tcPr>
          <w:p w14:paraId="35466DB7" w14:textId="77777777" w:rsidR="0097459A" w:rsidRPr="009F5A10" w:rsidRDefault="0097459A" w:rsidP="00947A7A">
            <w:pPr>
              <w:pStyle w:val="TAC"/>
              <w:rPr>
                <w:lang w:eastAsia="ja-JP"/>
              </w:rPr>
            </w:pPr>
            <w:r w:rsidRPr="009F5A10">
              <w:rPr>
                <w:lang w:eastAsia="ja-JP"/>
              </w:rPr>
              <w:t>reject</w:t>
            </w:r>
          </w:p>
        </w:tc>
      </w:tr>
      <w:tr w:rsidR="0097459A" w:rsidRPr="009F5A10" w14:paraId="6D10241B" w14:textId="77777777" w:rsidTr="00947A7A">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947A7A">
            <w:pPr>
              <w:pStyle w:val="TAC"/>
            </w:pPr>
            <w:r w:rsidRPr="009F5A10">
              <w:rPr>
                <w:lang w:eastAsia="ja-JP"/>
              </w:rPr>
              <w:t>YES</w:t>
            </w:r>
          </w:p>
        </w:tc>
        <w:tc>
          <w:tcPr>
            <w:tcW w:w="1080" w:type="dxa"/>
          </w:tcPr>
          <w:p w14:paraId="66628834" w14:textId="77777777" w:rsidR="0097459A" w:rsidRPr="009F5A10" w:rsidRDefault="0097459A" w:rsidP="00947A7A">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196" w:name="_CR9_2_13_5"/>
      <w:bookmarkStart w:id="11197" w:name="_Hlk44353297"/>
      <w:bookmarkStart w:id="11198" w:name="_Toc45652258"/>
      <w:bookmarkStart w:id="11199" w:name="_Toc45658690"/>
      <w:bookmarkStart w:id="11200" w:name="_Toc45720510"/>
      <w:bookmarkStart w:id="11201" w:name="_Toc45798390"/>
      <w:bookmarkStart w:id="11202" w:name="_Toc45897779"/>
      <w:bookmarkStart w:id="11203" w:name="_Toc51745983"/>
      <w:bookmarkStart w:id="11204" w:name="_Toc64446247"/>
      <w:bookmarkStart w:id="11205" w:name="_Toc73982117"/>
      <w:bookmarkStart w:id="11206" w:name="_Toc88652206"/>
      <w:bookmarkStart w:id="11207" w:name="_Toc97891249"/>
      <w:bookmarkStart w:id="11208" w:name="_Toc99123370"/>
      <w:bookmarkStart w:id="11209" w:name="_Toc99662174"/>
      <w:bookmarkStart w:id="11210" w:name="_Toc105152240"/>
      <w:bookmarkStart w:id="11211" w:name="_Toc105174046"/>
      <w:bookmarkStart w:id="11212" w:name="_Toc106109044"/>
      <w:bookmarkStart w:id="11213" w:name="_Toc106122949"/>
      <w:bookmarkStart w:id="11214" w:name="_Toc107409502"/>
      <w:bookmarkStart w:id="11215" w:name="_Toc112756691"/>
      <w:bookmarkStart w:id="11216" w:name="_Toc222848773"/>
      <w:bookmarkEnd w:id="11196"/>
      <w:r w:rsidRPr="009F5A10">
        <w:t>9.2.13.</w:t>
      </w:r>
      <w:bookmarkEnd w:id="11197"/>
      <w:r>
        <w:t>5</w:t>
      </w:r>
      <w:r w:rsidRPr="009F5A10">
        <w:tab/>
        <w:t xml:space="preserve">UE </w:t>
      </w:r>
      <w:r>
        <w:t xml:space="preserve">RADIO </w:t>
      </w:r>
      <w:r w:rsidRPr="009F5A10">
        <w:t xml:space="preserve">CAPABILITY </w:t>
      </w:r>
      <w:r>
        <w:t>ID MAPPING</w:t>
      </w:r>
      <w:r w:rsidRPr="009F5A10">
        <w:t xml:space="preserve"> RESPONSE</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947A7A">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947A7A">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947A7A">
            <w:pPr>
              <w:pStyle w:val="TAC"/>
              <w:rPr>
                <w:lang w:eastAsia="ja-JP"/>
              </w:rPr>
            </w:pPr>
            <w:r w:rsidRPr="009F5A10">
              <w:rPr>
                <w:lang w:eastAsia="ja-JP"/>
              </w:rPr>
              <w:t>YES</w:t>
            </w:r>
          </w:p>
        </w:tc>
        <w:tc>
          <w:tcPr>
            <w:tcW w:w="1080" w:type="dxa"/>
          </w:tcPr>
          <w:p w14:paraId="19A69D87" w14:textId="77777777" w:rsidR="0097459A" w:rsidRPr="009F5A10" w:rsidRDefault="0097459A" w:rsidP="00947A7A">
            <w:pPr>
              <w:pStyle w:val="TAC"/>
              <w:rPr>
                <w:lang w:eastAsia="ja-JP"/>
              </w:rPr>
            </w:pPr>
            <w:r w:rsidRPr="009F5A10">
              <w:rPr>
                <w:lang w:eastAsia="ja-JP"/>
              </w:rPr>
              <w:t>reject</w:t>
            </w:r>
          </w:p>
        </w:tc>
      </w:tr>
      <w:tr w:rsidR="0097459A" w:rsidRPr="009F5A10" w14:paraId="3A3FFDD1" w14:textId="77777777" w:rsidTr="00947A7A">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947A7A">
            <w:pPr>
              <w:pStyle w:val="TAC"/>
              <w:rPr>
                <w:lang w:eastAsia="ja-JP"/>
              </w:rPr>
            </w:pPr>
            <w:r w:rsidRPr="009F5A10">
              <w:rPr>
                <w:lang w:eastAsia="ja-JP"/>
              </w:rPr>
              <w:t>YES</w:t>
            </w:r>
          </w:p>
        </w:tc>
        <w:tc>
          <w:tcPr>
            <w:tcW w:w="1080" w:type="dxa"/>
          </w:tcPr>
          <w:p w14:paraId="37971651" w14:textId="77777777" w:rsidR="0097459A" w:rsidRPr="009F5A10" w:rsidRDefault="00447B73" w:rsidP="00947A7A">
            <w:pPr>
              <w:pStyle w:val="TAC"/>
              <w:rPr>
                <w:lang w:eastAsia="ja-JP"/>
              </w:rPr>
            </w:pPr>
            <w:r>
              <w:rPr>
                <w:lang w:eastAsia="ja-JP"/>
              </w:rPr>
              <w:t>reject</w:t>
            </w:r>
          </w:p>
        </w:tc>
      </w:tr>
      <w:tr w:rsidR="0097459A" w:rsidRPr="009F5A10" w14:paraId="2B05608E" w14:textId="77777777" w:rsidTr="00947A7A">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947A7A">
            <w:pPr>
              <w:pStyle w:val="TAC"/>
            </w:pPr>
            <w:r w:rsidRPr="009F5A10">
              <w:rPr>
                <w:lang w:eastAsia="ja-JP"/>
              </w:rPr>
              <w:t>YES</w:t>
            </w:r>
          </w:p>
        </w:tc>
        <w:tc>
          <w:tcPr>
            <w:tcW w:w="1080" w:type="dxa"/>
          </w:tcPr>
          <w:p w14:paraId="2D5EDB07" w14:textId="77777777" w:rsidR="0097459A" w:rsidRPr="009F5A10" w:rsidRDefault="0097459A" w:rsidP="00947A7A">
            <w:pPr>
              <w:pStyle w:val="TAC"/>
            </w:pPr>
            <w:r w:rsidRPr="009F5A10">
              <w:rPr>
                <w:lang w:eastAsia="ja-JP"/>
              </w:rPr>
              <w:t>ignore</w:t>
            </w:r>
          </w:p>
        </w:tc>
      </w:tr>
      <w:tr w:rsidR="0097459A" w:rsidRPr="009F5A10" w14:paraId="4FB4BB43" w14:textId="77777777" w:rsidTr="00947A7A">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947A7A">
            <w:pPr>
              <w:pStyle w:val="TAC"/>
            </w:pPr>
            <w:r w:rsidRPr="009F5A10">
              <w:rPr>
                <w:lang w:eastAsia="zh-CN"/>
              </w:rPr>
              <w:t>YES</w:t>
            </w:r>
          </w:p>
        </w:tc>
        <w:tc>
          <w:tcPr>
            <w:tcW w:w="1080" w:type="dxa"/>
          </w:tcPr>
          <w:p w14:paraId="709643D2" w14:textId="77777777" w:rsidR="0097459A" w:rsidRPr="009F5A10" w:rsidRDefault="0097459A" w:rsidP="00947A7A">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217" w:name="_CR9_2_14"/>
      <w:bookmarkStart w:id="11218" w:name="_Toc45652259"/>
      <w:bookmarkStart w:id="11219" w:name="_Toc45658691"/>
      <w:bookmarkStart w:id="11220" w:name="_Toc45720511"/>
      <w:bookmarkStart w:id="11221" w:name="_Toc45798391"/>
      <w:bookmarkStart w:id="11222" w:name="_Toc45897780"/>
      <w:bookmarkStart w:id="11223" w:name="_Toc51745984"/>
      <w:bookmarkStart w:id="11224" w:name="_Toc64446248"/>
      <w:bookmarkStart w:id="11225" w:name="_Toc73982118"/>
      <w:bookmarkStart w:id="11226" w:name="_Toc88652207"/>
      <w:bookmarkStart w:id="11227" w:name="_Toc97891250"/>
      <w:bookmarkStart w:id="11228" w:name="_Toc99123371"/>
      <w:bookmarkStart w:id="11229" w:name="_Toc99662175"/>
      <w:bookmarkStart w:id="11230" w:name="_Toc105152241"/>
      <w:bookmarkStart w:id="11231" w:name="_Toc105174047"/>
      <w:bookmarkStart w:id="11232" w:name="_Toc106109045"/>
      <w:bookmarkStart w:id="11233" w:name="_Toc106122950"/>
      <w:bookmarkStart w:id="11234" w:name="_Toc107409503"/>
      <w:bookmarkStart w:id="11235" w:name="_Toc112756692"/>
      <w:bookmarkStart w:id="11236" w:name="_Toc222848774"/>
      <w:bookmarkEnd w:id="11217"/>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189"/>
      <w:bookmarkEnd w:id="11190"/>
      <w:bookmarkEnd w:id="11191"/>
      <w:bookmarkEnd w:id="11192"/>
      <w:bookmarkEnd w:id="11193"/>
      <w:bookmarkEnd w:id="11194"/>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07738C35" w14:textId="77777777" w:rsidR="009B75C3" w:rsidRPr="001D2E49" w:rsidRDefault="009B75C3" w:rsidP="009B75C3">
      <w:pPr>
        <w:pStyle w:val="Heading4"/>
      </w:pPr>
      <w:bookmarkStart w:id="11237" w:name="_CR9_2_14_1"/>
      <w:bookmarkStart w:id="11238" w:name="_Toc20955162"/>
      <w:bookmarkStart w:id="11239" w:name="_Toc29503608"/>
      <w:bookmarkStart w:id="11240" w:name="_Toc29504192"/>
      <w:bookmarkStart w:id="11241" w:name="_Toc29504776"/>
      <w:bookmarkStart w:id="11242" w:name="_Toc36553222"/>
      <w:bookmarkStart w:id="11243" w:name="_Toc36554949"/>
      <w:bookmarkStart w:id="11244" w:name="_Toc45652260"/>
      <w:bookmarkStart w:id="11245" w:name="_Toc45658692"/>
      <w:bookmarkStart w:id="11246" w:name="_Toc45720512"/>
      <w:bookmarkStart w:id="11247" w:name="_Toc45798392"/>
      <w:bookmarkStart w:id="11248" w:name="_Toc45897781"/>
      <w:bookmarkStart w:id="11249" w:name="_Toc51745985"/>
      <w:bookmarkStart w:id="11250" w:name="_Toc64446249"/>
      <w:bookmarkStart w:id="11251" w:name="_Toc73982119"/>
      <w:bookmarkStart w:id="11252" w:name="_Toc88652208"/>
      <w:bookmarkStart w:id="11253" w:name="_Toc97891251"/>
      <w:bookmarkStart w:id="11254" w:name="_Toc99123372"/>
      <w:bookmarkStart w:id="11255" w:name="_Toc99662176"/>
      <w:bookmarkStart w:id="11256" w:name="_Toc105152242"/>
      <w:bookmarkStart w:id="11257" w:name="_Toc105174048"/>
      <w:bookmarkStart w:id="11258" w:name="_Toc106109046"/>
      <w:bookmarkStart w:id="11259" w:name="_Toc106122951"/>
      <w:bookmarkStart w:id="11260" w:name="_Toc107409504"/>
      <w:bookmarkStart w:id="11261" w:name="_Toc112756693"/>
      <w:bookmarkStart w:id="11262" w:name="_Toc222848775"/>
      <w:bookmarkEnd w:id="11237"/>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947A7A">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947A7A">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947A7A">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947A7A">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947A7A">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947A7A">
        <w:tc>
          <w:tcPr>
            <w:tcW w:w="2267" w:type="dxa"/>
          </w:tcPr>
          <w:p w14:paraId="631AEB1A" w14:textId="77777777" w:rsidR="009B75C3" w:rsidRPr="00947A7A" w:rsidRDefault="009B75C3" w:rsidP="00947A7A">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947A7A">
        <w:tc>
          <w:tcPr>
            <w:tcW w:w="2267" w:type="dxa"/>
          </w:tcPr>
          <w:p w14:paraId="5FFD1900" w14:textId="77777777" w:rsidR="009B75C3" w:rsidRPr="001D2E49" w:rsidRDefault="009B75C3" w:rsidP="00947A7A">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947A7A">
        <w:tc>
          <w:tcPr>
            <w:tcW w:w="2267" w:type="dxa"/>
          </w:tcPr>
          <w:p w14:paraId="1389FC36" w14:textId="77777777" w:rsidR="009B75C3" w:rsidRPr="001D2E49" w:rsidRDefault="009B75C3" w:rsidP="00947A7A">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947A7A">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947A7A">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947A7A">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947A7A">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263" w:name="_CR9_2_15"/>
      <w:bookmarkStart w:id="11264" w:name="_Toc525639856"/>
      <w:bookmarkStart w:id="11265" w:name="_Toc29503609"/>
      <w:bookmarkStart w:id="11266" w:name="_Toc29504193"/>
      <w:bookmarkStart w:id="11267" w:name="_Toc29504777"/>
      <w:bookmarkStart w:id="11268" w:name="_Toc36553223"/>
      <w:bookmarkStart w:id="11269" w:name="_Toc36554950"/>
      <w:bookmarkStart w:id="11270" w:name="_Toc45652261"/>
      <w:bookmarkStart w:id="11271" w:name="_Toc45658693"/>
      <w:bookmarkStart w:id="11272" w:name="_Toc45720513"/>
      <w:bookmarkStart w:id="11273" w:name="_Toc45798393"/>
      <w:bookmarkStart w:id="11274" w:name="_Toc45897782"/>
      <w:bookmarkStart w:id="11275" w:name="_Toc51745986"/>
      <w:bookmarkStart w:id="11276" w:name="_Toc64446250"/>
      <w:bookmarkStart w:id="11277" w:name="_Toc73982120"/>
      <w:bookmarkStart w:id="11278" w:name="_Toc88652209"/>
      <w:bookmarkStart w:id="11279" w:name="_Toc97891252"/>
      <w:bookmarkStart w:id="11280" w:name="_Toc99123373"/>
      <w:bookmarkStart w:id="11281" w:name="_Toc99662177"/>
      <w:bookmarkStart w:id="11282" w:name="_Toc105152243"/>
      <w:bookmarkStart w:id="11283" w:name="_Toc105174049"/>
      <w:bookmarkStart w:id="11284" w:name="_Toc106109047"/>
      <w:bookmarkStart w:id="11285" w:name="_Toc106122952"/>
      <w:bookmarkStart w:id="11286" w:name="_Toc107409505"/>
      <w:bookmarkStart w:id="11287" w:name="_Toc112756694"/>
      <w:bookmarkStart w:id="11288" w:name="_Toc222848776"/>
      <w:bookmarkEnd w:id="11263"/>
      <w:r w:rsidRPr="001D2E49">
        <w:t>9.2.15</w:t>
      </w:r>
      <w:r w:rsidRPr="001D2E49">
        <w:tab/>
        <w:t>RIM Information Transfer Messages</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4836A109" w14:textId="77777777" w:rsidR="00E530A7" w:rsidRPr="001D2E49" w:rsidRDefault="00E530A7" w:rsidP="009C502E">
      <w:pPr>
        <w:pStyle w:val="Heading4"/>
      </w:pPr>
      <w:bookmarkStart w:id="11289" w:name="_CR9_2_15_1"/>
      <w:bookmarkStart w:id="11290" w:name="_Toc29503610"/>
      <w:bookmarkStart w:id="11291" w:name="_Toc29504194"/>
      <w:bookmarkStart w:id="11292" w:name="_Toc29504778"/>
      <w:bookmarkStart w:id="11293" w:name="_Toc36553224"/>
      <w:bookmarkStart w:id="11294" w:name="_Toc36554951"/>
      <w:bookmarkStart w:id="11295" w:name="_Toc45652262"/>
      <w:bookmarkStart w:id="11296" w:name="_Toc45658694"/>
      <w:bookmarkStart w:id="11297" w:name="_Toc45720514"/>
      <w:bookmarkStart w:id="11298" w:name="_Toc45798394"/>
      <w:bookmarkStart w:id="11299" w:name="_Toc45897783"/>
      <w:bookmarkStart w:id="11300" w:name="_Toc51745987"/>
      <w:bookmarkStart w:id="11301" w:name="_Toc64446251"/>
      <w:bookmarkStart w:id="11302" w:name="_Toc73982121"/>
      <w:bookmarkStart w:id="11303" w:name="_Toc88652210"/>
      <w:bookmarkStart w:id="11304" w:name="_Toc97891253"/>
      <w:bookmarkStart w:id="11305" w:name="_Toc99123374"/>
      <w:bookmarkStart w:id="11306" w:name="_Toc99662178"/>
      <w:bookmarkStart w:id="11307" w:name="_Toc105152244"/>
      <w:bookmarkStart w:id="11308" w:name="_Toc105174050"/>
      <w:bookmarkStart w:id="11309" w:name="_Toc106109048"/>
      <w:bookmarkStart w:id="11310" w:name="_Toc106122953"/>
      <w:bookmarkStart w:id="11311" w:name="_Toc107409506"/>
      <w:bookmarkStart w:id="11312" w:name="_Toc112756695"/>
      <w:bookmarkStart w:id="11313" w:name="_Hlk9888040"/>
      <w:bookmarkStart w:id="11314" w:name="_Toc222848777"/>
      <w:bookmarkEnd w:id="11289"/>
      <w:r w:rsidRPr="001D2E49">
        <w:t>9.2.15</w:t>
      </w:r>
      <w:r w:rsidRPr="001D2E49">
        <w:rPr>
          <w:rFonts w:eastAsia="Batang"/>
        </w:rPr>
        <w:t>.</w:t>
      </w:r>
      <w:r w:rsidRPr="001D2E49">
        <w:t>1</w:t>
      </w:r>
      <w:r w:rsidRPr="001D2E49">
        <w:tab/>
        <w:t>UPLINK RIM INFORMATION TRANSFER</w:t>
      </w:r>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4"/>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13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947A7A">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947A7A">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947A7A">
            <w:pPr>
              <w:pStyle w:val="TAC"/>
              <w:rPr>
                <w:lang w:eastAsia="ja-JP"/>
              </w:rPr>
            </w:pPr>
            <w:r w:rsidRPr="001D2E49">
              <w:rPr>
                <w:lang w:eastAsia="ja-JP"/>
              </w:rPr>
              <w:t>ignore</w:t>
            </w:r>
          </w:p>
        </w:tc>
      </w:tr>
      <w:tr w:rsidR="00E530A7" w:rsidRPr="001D2E49" w14:paraId="24C2143D" w14:textId="77777777" w:rsidTr="00947A7A">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947A7A">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315" w:name="_CR9_2_15_2"/>
      <w:bookmarkStart w:id="11316" w:name="_Toc29503611"/>
      <w:bookmarkStart w:id="11317" w:name="_Toc29504195"/>
      <w:bookmarkStart w:id="11318" w:name="_Toc29504779"/>
      <w:bookmarkStart w:id="11319" w:name="_Toc36553225"/>
      <w:bookmarkStart w:id="11320" w:name="_Toc36554952"/>
      <w:bookmarkStart w:id="11321" w:name="_Toc45652263"/>
      <w:bookmarkStart w:id="11322" w:name="_Toc45658695"/>
      <w:bookmarkStart w:id="11323" w:name="_Toc45720515"/>
      <w:bookmarkStart w:id="11324" w:name="_Toc45798395"/>
      <w:bookmarkStart w:id="11325" w:name="_Toc45897784"/>
      <w:bookmarkStart w:id="11326" w:name="_Toc51745988"/>
      <w:bookmarkStart w:id="11327" w:name="_Toc64446252"/>
      <w:bookmarkStart w:id="11328" w:name="_Toc73982122"/>
      <w:bookmarkStart w:id="11329" w:name="_Toc88652211"/>
      <w:bookmarkStart w:id="11330" w:name="_Toc97891254"/>
      <w:bookmarkStart w:id="11331" w:name="_Toc99123375"/>
      <w:bookmarkStart w:id="11332" w:name="_Toc99662179"/>
      <w:bookmarkStart w:id="11333" w:name="_Toc105152245"/>
      <w:bookmarkStart w:id="11334" w:name="_Toc105174051"/>
      <w:bookmarkStart w:id="11335" w:name="_Toc106109049"/>
      <w:bookmarkStart w:id="11336" w:name="_Toc106122954"/>
      <w:bookmarkStart w:id="11337" w:name="_Toc107409507"/>
      <w:bookmarkStart w:id="11338" w:name="_Toc112756696"/>
      <w:bookmarkStart w:id="11339" w:name="_Toc222848778"/>
      <w:bookmarkEnd w:id="11315"/>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947A7A">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947A7A">
        <w:tc>
          <w:tcPr>
            <w:tcW w:w="2267" w:type="dxa"/>
          </w:tcPr>
          <w:p w14:paraId="6C7052C2" w14:textId="77777777" w:rsidR="00E530A7" w:rsidRPr="001D2E49" w:rsidRDefault="00E530A7" w:rsidP="00947A7A">
            <w:pPr>
              <w:pStyle w:val="TAL"/>
              <w:rPr>
                <w:lang w:eastAsia="ja-JP"/>
              </w:rPr>
            </w:pPr>
            <w:r w:rsidRPr="001D2E49">
              <w:rPr>
                <w:lang w:eastAsia="ja-JP"/>
              </w:rPr>
              <w:t>Message Type</w:t>
            </w:r>
          </w:p>
        </w:tc>
        <w:tc>
          <w:tcPr>
            <w:tcW w:w="1020" w:type="dxa"/>
          </w:tcPr>
          <w:p w14:paraId="2C23D0B1" w14:textId="77777777" w:rsidR="00E530A7" w:rsidRPr="001D2E49" w:rsidRDefault="00E530A7" w:rsidP="00947A7A">
            <w:pPr>
              <w:pStyle w:val="TAL"/>
              <w:rPr>
                <w:lang w:eastAsia="ja-JP"/>
              </w:rPr>
            </w:pPr>
            <w:r w:rsidRPr="001D2E49">
              <w:rPr>
                <w:lang w:eastAsia="ja-JP"/>
              </w:rPr>
              <w:t>M</w:t>
            </w:r>
          </w:p>
        </w:tc>
        <w:tc>
          <w:tcPr>
            <w:tcW w:w="1080" w:type="dxa"/>
          </w:tcPr>
          <w:p w14:paraId="7509E5A6" w14:textId="77777777" w:rsidR="00E530A7" w:rsidRPr="001D2E49" w:rsidRDefault="00E530A7" w:rsidP="00947A7A">
            <w:pPr>
              <w:pStyle w:val="TAL"/>
              <w:rPr>
                <w:lang w:eastAsia="ja-JP"/>
              </w:rPr>
            </w:pPr>
          </w:p>
        </w:tc>
        <w:tc>
          <w:tcPr>
            <w:tcW w:w="1512" w:type="dxa"/>
          </w:tcPr>
          <w:p w14:paraId="17BBF8DC" w14:textId="77777777" w:rsidR="00E530A7" w:rsidRPr="001D2E49" w:rsidRDefault="00E530A7" w:rsidP="00947A7A">
            <w:pPr>
              <w:pStyle w:val="TAL"/>
              <w:rPr>
                <w:lang w:eastAsia="ja-JP"/>
              </w:rPr>
            </w:pPr>
            <w:r w:rsidRPr="001D2E49">
              <w:rPr>
                <w:lang w:eastAsia="ja-JP"/>
              </w:rPr>
              <w:t>9.3.1.1</w:t>
            </w:r>
          </w:p>
        </w:tc>
        <w:tc>
          <w:tcPr>
            <w:tcW w:w="1757" w:type="dxa"/>
          </w:tcPr>
          <w:p w14:paraId="2146C499" w14:textId="77777777" w:rsidR="00E530A7" w:rsidRPr="001D2E49" w:rsidRDefault="00E530A7" w:rsidP="00947A7A">
            <w:pPr>
              <w:pStyle w:val="TAL"/>
              <w:rPr>
                <w:lang w:eastAsia="ja-JP"/>
              </w:rPr>
            </w:pPr>
          </w:p>
        </w:tc>
        <w:tc>
          <w:tcPr>
            <w:tcW w:w="1080" w:type="dxa"/>
          </w:tcPr>
          <w:p w14:paraId="32F0EFA9" w14:textId="77777777" w:rsidR="00E530A7" w:rsidRPr="001D2E49" w:rsidRDefault="00E530A7" w:rsidP="00947A7A">
            <w:pPr>
              <w:pStyle w:val="TAC"/>
              <w:rPr>
                <w:lang w:eastAsia="ja-JP"/>
              </w:rPr>
            </w:pPr>
            <w:r w:rsidRPr="001D2E49">
              <w:rPr>
                <w:lang w:eastAsia="ja-JP"/>
              </w:rPr>
              <w:t>YES</w:t>
            </w:r>
          </w:p>
        </w:tc>
        <w:tc>
          <w:tcPr>
            <w:tcW w:w="1080" w:type="dxa"/>
          </w:tcPr>
          <w:p w14:paraId="6026E435" w14:textId="77777777" w:rsidR="00E530A7" w:rsidRPr="001D2E49" w:rsidRDefault="00E530A7" w:rsidP="00947A7A">
            <w:pPr>
              <w:pStyle w:val="TAC"/>
              <w:rPr>
                <w:lang w:eastAsia="ja-JP"/>
              </w:rPr>
            </w:pPr>
            <w:r w:rsidRPr="001D2E49">
              <w:rPr>
                <w:lang w:eastAsia="ja-JP"/>
              </w:rPr>
              <w:t>ignore</w:t>
            </w:r>
          </w:p>
        </w:tc>
      </w:tr>
      <w:tr w:rsidR="00E530A7" w:rsidRPr="001D2E49" w14:paraId="71C4582B" w14:textId="77777777" w:rsidTr="00947A7A">
        <w:tc>
          <w:tcPr>
            <w:tcW w:w="2267" w:type="dxa"/>
          </w:tcPr>
          <w:p w14:paraId="5D8554E0" w14:textId="77777777" w:rsidR="00E530A7" w:rsidRPr="001D2E49" w:rsidRDefault="00E530A7" w:rsidP="00947A7A">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947A7A">
            <w:pPr>
              <w:pStyle w:val="TAL"/>
              <w:rPr>
                <w:lang w:eastAsia="ja-JP"/>
              </w:rPr>
            </w:pPr>
            <w:r w:rsidRPr="001D2E49">
              <w:rPr>
                <w:lang w:eastAsia="ja-JP"/>
              </w:rPr>
              <w:t>O</w:t>
            </w:r>
          </w:p>
        </w:tc>
        <w:tc>
          <w:tcPr>
            <w:tcW w:w="1080" w:type="dxa"/>
          </w:tcPr>
          <w:p w14:paraId="67C8FFAD" w14:textId="77777777" w:rsidR="00E530A7" w:rsidRPr="001D2E49" w:rsidRDefault="00E530A7" w:rsidP="00947A7A">
            <w:pPr>
              <w:pStyle w:val="TAL"/>
              <w:rPr>
                <w:lang w:eastAsia="ja-JP"/>
              </w:rPr>
            </w:pPr>
          </w:p>
        </w:tc>
        <w:tc>
          <w:tcPr>
            <w:tcW w:w="1512" w:type="dxa"/>
          </w:tcPr>
          <w:p w14:paraId="25057D8B" w14:textId="77777777" w:rsidR="00E530A7" w:rsidRPr="001D2E49" w:rsidRDefault="0055079A" w:rsidP="00947A7A">
            <w:pPr>
              <w:pStyle w:val="TAL"/>
              <w:rPr>
                <w:lang w:eastAsia="ja-JP"/>
              </w:rPr>
            </w:pPr>
            <w:r w:rsidRPr="001D2E49">
              <w:rPr>
                <w:lang w:eastAsia="ja-JP"/>
              </w:rPr>
              <w:t>9.3.3.28</w:t>
            </w:r>
          </w:p>
        </w:tc>
        <w:tc>
          <w:tcPr>
            <w:tcW w:w="1757" w:type="dxa"/>
          </w:tcPr>
          <w:p w14:paraId="5EAE1456" w14:textId="77777777" w:rsidR="00E530A7" w:rsidRPr="001D2E49" w:rsidRDefault="00E530A7" w:rsidP="00947A7A">
            <w:pPr>
              <w:pStyle w:val="TAL"/>
              <w:rPr>
                <w:lang w:eastAsia="ja-JP"/>
              </w:rPr>
            </w:pPr>
          </w:p>
        </w:tc>
        <w:tc>
          <w:tcPr>
            <w:tcW w:w="1080" w:type="dxa"/>
          </w:tcPr>
          <w:p w14:paraId="574F1516" w14:textId="77777777" w:rsidR="00E530A7" w:rsidRPr="001D2E49" w:rsidRDefault="00E530A7" w:rsidP="00947A7A">
            <w:pPr>
              <w:pStyle w:val="TAC"/>
              <w:rPr>
                <w:lang w:eastAsia="ja-JP"/>
              </w:rPr>
            </w:pPr>
            <w:r w:rsidRPr="001D2E49">
              <w:rPr>
                <w:lang w:eastAsia="ja-JP"/>
              </w:rPr>
              <w:t>YES</w:t>
            </w:r>
          </w:p>
        </w:tc>
        <w:tc>
          <w:tcPr>
            <w:tcW w:w="1080" w:type="dxa"/>
          </w:tcPr>
          <w:p w14:paraId="0FE8D1C6" w14:textId="77777777" w:rsidR="00E530A7" w:rsidRPr="001D2E49" w:rsidRDefault="00E530A7" w:rsidP="00947A7A">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340" w:name="_CR9_2_16"/>
      <w:bookmarkStart w:id="11341" w:name="_Toc99123376"/>
      <w:bookmarkStart w:id="11342" w:name="_Toc99662180"/>
      <w:bookmarkStart w:id="11343" w:name="_Toc105152246"/>
      <w:bookmarkStart w:id="11344" w:name="_Toc105174052"/>
      <w:bookmarkStart w:id="11345" w:name="_Toc106109050"/>
      <w:bookmarkStart w:id="11346" w:name="_Toc106122955"/>
      <w:bookmarkStart w:id="11347" w:name="_Toc107409508"/>
      <w:bookmarkStart w:id="11348" w:name="_Toc112756697"/>
      <w:bookmarkStart w:id="11349" w:name="_Toc20955163"/>
      <w:bookmarkStart w:id="11350" w:name="_Toc29503612"/>
      <w:bookmarkStart w:id="11351" w:name="_Toc29504196"/>
      <w:bookmarkStart w:id="11352" w:name="_Toc29504780"/>
      <w:bookmarkStart w:id="11353" w:name="_Toc36553226"/>
      <w:bookmarkStart w:id="11354" w:name="_Toc36554953"/>
      <w:bookmarkStart w:id="11355" w:name="_Toc45652264"/>
      <w:bookmarkStart w:id="11356" w:name="_Toc45658696"/>
      <w:bookmarkStart w:id="11357" w:name="_Toc45720516"/>
      <w:bookmarkStart w:id="11358" w:name="_Toc45798396"/>
      <w:bookmarkStart w:id="11359" w:name="_Toc45897785"/>
      <w:bookmarkStart w:id="11360" w:name="_Toc51745989"/>
      <w:bookmarkStart w:id="11361" w:name="_Toc64446253"/>
      <w:bookmarkStart w:id="11362" w:name="_Toc73982123"/>
      <w:bookmarkStart w:id="11363" w:name="_Toc88652212"/>
      <w:bookmarkStart w:id="11364" w:name="_Toc97891255"/>
      <w:bookmarkStart w:id="11365" w:name="_Toc222848779"/>
      <w:bookmarkEnd w:id="11340"/>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341"/>
      <w:bookmarkEnd w:id="11342"/>
      <w:bookmarkEnd w:id="11343"/>
      <w:bookmarkEnd w:id="11344"/>
      <w:bookmarkEnd w:id="11345"/>
      <w:bookmarkEnd w:id="11346"/>
      <w:bookmarkEnd w:id="11347"/>
      <w:bookmarkEnd w:id="11348"/>
      <w:bookmarkEnd w:id="11365"/>
    </w:p>
    <w:p w14:paraId="4A3C0956" w14:textId="77777777" w:rsidR="006E432B" w:rsidRPr="001F5312" w:rsidRDefault="006E432B" w:rsidP="006E432B">
      <w:pPr>
        <w:pStyle w:val="Heading4"/>
      </w:pPr>
      <w:bookmarkStart w:id="11366" w:name="_CR9_2_16_1"/>
      <w:bookmarkStart w:id="11367" w:name="_Toc99123377"/>
      <w:bookmarkStart w:id="11368" w:name="_Toc99662181"/>
      <w:bookmarkStart w:id="11369" w:name="_Toc105152247"/>
      <w:bookmarkStart w:id="11370" w:name="_Toc105174053"/>
      <w:bookmarkStart w:id="11371" w:name="_Toc106109051"/>
      <w:bookmarkStart w:id="11372" w:name="_Toc106122956"/>
      <w:bookmarkStart w:id="11373" w:name="_Toc107409509"/>
      <w:bookmarkStart w:id="11374" w:name="_Toc112756698"/>
      <w:bookmarkStart w:id="11375" w:name="_Toc222848780"/>
      <w:bookmarkEnd w:id="11366"/>
      <w:r w:rsidRPr="001F5312">
        <w:t>9.2.</w:t>
      </w:r>
      <w:r>
        <w:t>16</w:t>
      </w:r>
      <w:r w:rsidRPr="001F5312">
        <w:t>.1</w:t>
      </w:r>
      <w:r w:rsidRPr="001F5312">
        <w:tab/>
        <w:t>BROADCAST SESSION SETUP REQUEST</w:t>
      </w:r>
      <w:bookmarkEnd w:id="11367"/>
      <w:bookmarkEnd w:id="11368"/>
      <w:bookmarkEnd w:id="11369"/>
      <w:bookmarkEnd w:id="11370"/>
      <w:bookmarkEnd w:id="11371"/>
      <w:bookmarkEnd w:id="11372"/>
      <w:bookmarkEnd w:id="11373"/>
      <w:bookmarkEnd w:id="11374"/>
      <w:bookmarkEnd w:id="11375"/>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947A7A">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47A7A">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47A7A">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47A7A">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47A7A">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47A7A">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376" w:name="_CR9_2_16_2"/>
      <w:bookmarkStart w:id="11377" w:name="_Toc99123378"/>
      <w:bookmarkStart w:id="11378" w:name="_Toc99662182"/>
      <w:bookmarkStart w:id="11379" w:name="_Toc105152248"/>
      <w:bookmarkStart w:id="11380" w:name="_Toc105174054"/>
      <w:bookmarkStart w:id="11381" w:name="_Toc106109052"/>
      <w:bookmarkStart w:id="11382" w:name="_Toc106122957"/>
      <w:bookmarkStart w:id="11383" w:name="_Toc107409510"/>
      <w:bookmarkStart w:id="11384" w:name="_Toc112756699"/>
      <w:bookmarkStart w:id="11385" w:name="_Toc222848781"/>
      <w:bookmarkEnd w:id="11376"/>
      <w:r w:rsidRPr="001F5312">
        <w:t>9.2.</w:t>
      </w:r>
      <w:r w:rsidR="008220E7">
        <w:t>16</w:t>
      </w:r>
      <w:r w:rsidRPr="001F5312">
        <w:t>.2</w:t>
      </w:r>
      <w:r w:rsidRPr="001F5312">
        <w:tab/>
        <w:t>BROADCAST SESSION SETUP RESPONSE</w:t>
      </w:r>
      <w:bookmarkEnd w:id="11377"/>
      <w:bookmarkEnd w:id="11378"/>
      <w:bookmarkEnd w:id="11379"/>
      <w:bookmarkEnd w:id="11380"/>
      <w:bookmarkEnd w:id="11381"/>
      <w:bookmarkEnd w:id="11382"/>
      <w:bookmarkEnd w:id="11383"/>
      <w:bookmarkEnd w:id="11384"/>
      <w:bookmarkEnd w:id="11385"/>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947A7A">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47A7A">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47A7A">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47A7A">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47A7A">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386" w:name="_CR9_2_16_3"/>
      <w:bookmarkStart w:id="11387" w:name="_Toc99123379"/>
      <w:bookmarkStart w:id="11388" w:name="_Toc99662183"/>
      <w:bookmarkStart w:id="11389" w:name="_Toc105152249"/>
      <w:bookmarkStart w:id="11390" w:name="_Toc105174055"/>
      <w:bookmarkStart w:id="11391" w:name="_Toc106109053"/>
      <w:bookmarkStart w:id="11392" w:name="_Toc106122958"/>
      <w:bookmarkStart w:id="11393" w:name="_Toc107409511"/>
      <w:bookmarkStart w:id="11394" w:name="_Toc112756700"/>
      <w:bookmarkStart w:id="11395" w:name="_Toc222848782"/>
      <w:bookmarkEnd w:id="11386"/>
      <w:r w:rsidRPr="00A2589C">
        <w:lastRenderedPageBreak/>
        <w:t>9.2.</w:t>
      </w:r>
      <w:r w:rsidR="008220E7">
        <w:t>16</w:t>
      </w:r>
      <w:r w:rsidRPr="00A2589C">
        <w:t>.3</w:t>
      </w:r>
      <w:r w:rsidRPr="00A2589C">
        <w:tab/>
        <w:t>BROADCAST SESSION SETUP FAILURE</w:t>
      </w:r>
      <w:bookmarkEnd w:id="11387"/>
      <w:bookmarkEnd w:id="11388"/>
      <w:bookmarkEnd w:id="11389"/>
      <w:bookmarkEnd w:id="11390"/>
      <w:bookmarkEnd w:id="11391"/>
      <w:bookmarkEnd w:id="11392"/>
      <w:bookmarkEnd w:id="11393"/>
      <w:bookmarkEnd w:id="11394"/>
      <w:bookmarkEnd w:id="11395"/>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947A7A">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47A7A">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47A7A">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47A7A">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47A7A">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47A7A">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396" w:name="_CR9_2_16_4"/>
      <w:bookmarkStart w:id="11397" w:name="_Toc99123380"/>
      <w:bookmarkStart w:id="11398" w:name="_Toc99662184"/>
      <w:bookmarkStart w:id="11399" w:name="_Toc105152250"/>
      <w:bookmarkStart w:id="11400" w:name="_Toc105174056"/>
      <w:bookmarkStart w:id="11401" w:name="_Toc106109054"/>
      <w:bookmarkStart w:id="11402" w:name="_Toc106122959"/>
      <w:bookmarkStart w:id="11403" w:name="_Toc107409512"/>
      <w:bookmarkStart w:id="11404" w:name="_Toc112756701"/>
      <w:bookmarkStart w:id="11405" w:name="_Toc222848783"/>
      <w:bookmarkEnd w:id="11396"/>
      <w:r w:rsidRPr="00A2589C">
        <w:t>9.2.</w:t>
      </w:r>
      <w:r w:rsidR="008220E7">
        <w:t>16</w:t>
      </w:r>
      <w:r w:rsidRPr="00A2589C">
        <w:t>.4</w:t>
      </w:r>
      <w:r w:rsidRPr="00A2589C">
        <w:tab/>
        <w:t>BROADCAST SESSION MODIFICATION REQUEST</w:t>
      </w:r>
      <w:bookmarkEnd w:id="11397"/>
      <w:bookmarkEnd w:id="11398"/>
      <w:bookmarkEnd w:id="11399"/>
      <w:bookmarkEnd w:id="11400"/>
      <w:bookmarkEnd w:id="11401"/>
      <w:bookmarkEnd w:id="11402"/>
      <w:bookmarkEnd w:id="11403"/>
      <w:bookmarkEnd w:id="11404"/>
      <w:bookmarkEnd w:id="11405"/>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947A7A">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47A7A">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47A7A">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47A7A">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47A7A">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06" w:name="_CR9_2_16_5"/>
      <w:bookmarkStart w:id="11407" w:name="_Toc99123381"/>
      <w:bookmarkStart w:id="11408" w:name="_Toc99662185"/>
      <w:bookmarkStart w:id="11409" w:name="_Toc105152251"/>
      <w:bookmarkStart w:id="11410" w:name="_Toc105174057"/>
      <w:bookmarkStart w:id="11411" w:name="_Toc106109055"/>
      <w:bookmarkStart w:id="11412" w:name="_Toc106122960"/>
      <w:bookmarkStart w:id="11413" w:name="_Toc107409513"/>
      <w:bookmarkStart w:id="11414" w:name="_Toc112756702"/>
      <w:bookmarkStart w:id="11415" w:name="_Toc222848784"/>
      <w:bookmarkEnd w:id="11406"/>
      <w:r w:rsidRPr="00A2589C">
        <w:t>9.2.</w:t>
      </w:r>
      <w:r w:rsidR="008220E7">
        <w:t>16</w:t>
      </w:r>
      <w:r w:rsidRPr="00A2589C">
        <w:t>.5</w:t>
      </w:r>
      <w:r w:rsidRPr="00A2589C">
        <w:tab/>
        <w:t>BROADCAST SESSION MODIFICATION RESPONSE</w:t>
      </w:r>
      <w:bookmarkEnd w:id="11407"/>
      <w:bookmarkEnd w:id="11408"/>
      <w:bookmarkEnd w:id="11409"/>
      <w:bookmarkEnd w:id="11410"/>
      <w:bookmarkEnd w:id="11411"/>
      <w:bookmarkEnd w:id="11412"/>
      <w:bookmarkEnd w:id="11413"/>
      <w:bookmarkEnd w:id="11414"/>
      <w:bookmarkEnd w:id="11415"/>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947A7A">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47A7A">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47A7A">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47A7A">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47A7A">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416" w:name="_CR9_2_16_6"/>
      <w:bookmarkStart w:id="11417" w:name="_Toc99123382"/>
      <w:bookmarkStart w:id="11418" w:name="_Toc99662186"/>
      <w:bookmarkStart w:id="11419" w:name="_Toc105152252"/>
      <w:bookmarkStart w:id="11420" w:name="_Toc105174058"/>
      <w:bookmarkStart w:id="11421" w:name="_Toc106109056"/>
      <w:bookmarkStart w:id="11422" w:name="_Toc106122961"/>
      <w:bookmarkStart w:id="11423" w:name="_Toc107409514"/>
      <w:bookmarkStart w:id="11424" w:name="_Toc112756703"/>
      <w:bookmarkStart w:id="11425" w:name="_Toc222848785"/>
      <w:bookmarkEnd w:id="11416"/>
      <w:r w:rsidRPr="00A2589C">
        <w:lastRenderedPageBreak/>
        <w:t>9.2.</w:t>
      </w:r>
      <w:r w:rsidR="008220E7">
        <w:t>16</w:t>
      </w:r>
      <w:r w:rsidRPr="00A2589C">
        <w:t>.6</w:t>
      </w:r>
      <w:r w:rsidRPr="00A2589C">
        <w:tab/>
        <w:t>BROADCAST SESSION MODIFICATION FAILURE</w:t>
      </w:r>
      <w:bookmarkEnd w:id="11417"/>
      <w:bookmarkEnd w:id="11418"/>
      <w:bookmarkEnd w:id="11419"/>
      <w:bookmarkEnd w:id="11420"/>
      <w:bookmarkEnd w:id="11421"/>
      <w:bookmarkEnd w:id="11422"/>
      <w:bookmarkEnd w:id="11423"/>
      <w:bookmarkEnd w:id="11424"/>
      <w:bookmarkEnd w:id="11425"/>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947A7A">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47A7A">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47A7A">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47A7A">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47A7A">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47A7A">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426" w:name="_CR9_2_16_7"/>
      <w:bookmarkStart w:id="11427" w:name="_Toc99123383"/>
      <w:bookmarkStart w:id="11428" w:name="_Toc99662187"/>
      <w:bookmarkStart w:id="11429" w:name="_Toc105152253"/>
      <w:bookmarkStart w:id="11430" w:name="_Toc105174059"/>
      <w:bookmarkStart w:id="11431" w:name="_Toc106109057"/>
      <w:bookmarkStart w:id="11432" w:name="_Toc106122962"/>
      <w:bookmarkStart w:id="11433" w:name="_Toc107409515"/>
      <w:bookmarkStart w:id="11434" w:name="_Toc112756704"/>
      <w:bookmarkStart w:id="11435" w:name="_Toc222848786"/>
      <w:bookmarkEnd w:id="11426"/>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427"/>
      <w:bookmarkEnd w:id="11428"/>
      <w:bookmarkEnd w:id="11429"/>
      <w:bookmarkEnd w:id="11430"/>
      <w:bookmarkEnd w:id="11431"/>
      <w:bookmarkEnd w:id="11432"/>
      <w:bookmarkEnd w:id="11433"/>
      <w:bookmarkEnd w:id="11434"/>
      <w:bookmarkEnd w:id="11435"/>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947A7A">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47A7A">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47A7A">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47A7A">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436" w:name="_CR9_2_16_8"/>
      <w:bookmarkStart w:id="11437" w:name="_Toc99123384"/>
      <w:bookmarkStart w:id="11438" w:name="_Toc99662188"/>
      <w:bookmarkStart w:id="11439" w:name="_Toc105152254"/>
      <w:bookmarkStart w:id="11440" w:name="_Toc105174060"/>
      <w:bookmarkStart w:id="11441" w:name="_Toc106109058"/>
      <w:bookmarkStart w:id="11442" w:name="_Toc106122963"/>
      <w:bookmarkStart w:id="11443" w:name="_Toc107409516"/>
      <w:bookmarkStart w:id="11444" w:name="_Toc112756705"/>
      <w:bookmarkStart w:id="11445" w:name="_Toc222848787"/>
      <w:bookmarkEnd w:id="11436"/>
      <w:r w:rsidRPr="00A2589C">
        <w:t>9.2.</w:t>
      </w:r>
      <w:r w:rsidR="008220E7">
        <w:t>16</w:t>
      </w:r>
      <w:r w:rsidRPr="00A2589C">
        <w:t>.8</w:t>
      </w:r>
      <w:r w:rsidRPr="00A2589C">
        <w:tab/>
        <w:t>BROADCAST SESSION REL</w:t>
      </w:r>
      <w:r w:rsidR="004469DD">
        <w:t>E</w:t>
      </w:r>
      <w:r w:rsidRPr="00A2589C">
        <w:t>ASE RESPONSE</w:t>
      </w:r>
      <w:bookmarkEnd w:id="11437"/>
      <w:bookmarkEnd w:id="11438"/>
      <w:bookmarkEnd w:id="11439"/>
      <w:bookmarkEnd w:id="11440"/>
      <w:bookmarkEnd w:id="11441"/>
      <w:bookmarkEnd w:id="11442"/>
      <w:bookmarkEnd w:id="11443"/>
      <w:bookmarkEnd w:id="11444"/>
      <w:bookmarkEnd w:id="11445"/>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947A7A">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47A7A">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47A7A">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47A7A">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47A7A">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446" w:name="_CR9_2_16_9"/>
      <w:bookmarkStart w:id="11447" w:name="_Toc105152255"/>
      <w:bookmarkStart w:id="11448" w:name="_Toc105174061"/>
      <w:bookmarkStart w:id="11449" w:name="_Toc106109059"/>
      <w:bookmarkStart w:id="11450" w:name="_Toc106122964"/>
      <w:bookmarkStart w:id="11451" w:name="_Toc107409517"/>
      <w:bookmarkStart w:id="11452" w:name="_Toc112756706"/>
      <w:bookmarkStart w:id="11453" w:name="_Toc99662189"/>
      <w:bookmarkStart w:id="11454" w:name="_Toc99123385"/>
      <w:bookmarkStart w:id="11455" w:name="_Toc222848788"/>
      <w:bookmarkEnd w:id="11446"/>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447"/>
      <w:bookmarkEnd w:id="11448"/>
      <w:bookmarkEnd w:id="11449"/>
      <w:bookmarkEnd w:id="11450"/>
      <w:bookmarkEnd w:id="11451"/>
      <w:bookmarkEnd w:id="11452"/>
      <w:bookmarkEnd w:id="11455"/>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947A7A">
        <w:trPr>
          <w:tblHeader/>
        </w:trPr>
        <w:tc>
          <w:tcPr>
            <w:tcW w:w="2267" w:type="dxa"/>
          </w:tcPr>
          <w:p w14:paraId="280606E9" w14:textId="77777777" w:rsidR="006534BF" w:rsidRPr="00333210" w:rsidRDefault="006534BF" w:rsidP="003362AB">
            <w:pPr>
              <w:pStyle w:val="TAH"/>
              <w:rPr>
                <w:noProof/>
              </w:rPr>
            </w:pPr>
            <w:r w:rsidRPr="00333210">
              <w:rPr>
                <w:noProof/>
              </w:rPr>
              <w:lastRenderedPageBreak/>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947A7A">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947A7A">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947A7A">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11456" w:name="_CR9_2_17"/>
      <w:bookmarkStart w:id="11457" w:name="_Toc105152256"/>
      <w:bookmarkStart w:id="11458" w:name="_Toc105174062"/>
      <w:bookmarkStart w:id="11459" w:name="_Toc106109060"/>
      <w:bookmarkStart w:id="11460" w:name="_Toc106122965"/>
      <w:bookmarkStart w:id="11461" w:name="_Toc107409518"/>
      <w:bookmarkStart w:id="11462" w:name="_Toc112756707"/>
      <w:bookmarkStart w:id="11463" w:name="_Toc222848789"/>
      <w:bookmarkEnd w:id="11456"/>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453"/>
      <w:bookmarkEnd w:id="11457"/>
      <w:bookmarkEnd w:id="11458"/>
      <w:bookmarkEnd w:id="11459"/>
      <w:bookmarkEnd w:id="11460"/>
      <w:bookmarkEnd w:id="11461"/>
      <w:bookmarkEnd w:id="11462"/>
      <w:bookmarkEnd w:id="11463"/>
    </w:p>
    <w:p w14:paraId="31F6B256" w14:textId="77777777" w:rsidR="006E432B" w:rsidRPr="001F5312" w:rsidRDefault="006E432B" w:rsidP="006E432B">
      <w:pPr>
        <w:pStyle w:val="Heading4"/>
        <w:rPr>
          <w:lang w:eastAsia="zh-CN"/>
        </w:rPr>
      </w:pPr>
      <w:bookmarkStart w:id="11464" w:name="_CR9_2_17_1"/>
      <w:bookmarkStart w:id="11465" w:name="_Toc99662190"/>
      <w:bookmarkStart w:id="11466" w:name="_Toc105152257"/>
      <w:bookmarkStart w:id="11467" w:name="_Toc105174063"/>
      <w:bookmarkStart w:id="11468" w:name="_Toc106109061"/>
      <w:bookmarkStart w:id="11469" w:name="_Toc106122966"/>
      <w:bookmarkStart w:id="11470" w:name="_Toc107409519"/>
      <w:bookmarkStart w:id="11471" w:name="_Toc112756708"/>
      <w:bookmarkStart w:id="11472" w:name="_Toc222848790"/>
      <w:bookmarkEnd w:id="11464"/>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454"/>
      <w:bookmarkEnd w:id="11465"/>
      <w:bookmarkEnd w:id="11466"/>
      <w:bookmarkEnd w:id="11467"/>
      <w:bookmarkEnd w:id="11468"/>
      <w:bookmarkEnd w:id="11469"/>
      <w:bookmarkEnd w:id="11470"/>
      <w:bookmarkEnd w:id="11471"/>
      <w:bookmarkEnd w:id="11472"/>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947A7A">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47A7A">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47A7A">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47A7A">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47A7A">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947A7A">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473" w:name="_CR9_2_17_2"/>
      <w:bookmarkStart w:id="11474" w:name="_Toc99123386"/>
      <w:bookmarkStart w:id="11475" w:name="_Toc99662191"/>
      <w:bookmarkStart w:id="11476" w:name="_Toc105152258"/>
      <w:bookmarkStart w:id="11477" w:name="_Toc105174064"/>
      <w:bookmarkStart w:id="11478" w:name="_Toc106109062"/>
      <w:bookmarkStart w:id="11479" w:name="_Toc106122967"/>
      <w:bookmarkStart w:id="11480" w:name="_Toc107409520"/>
      <w:bookmarkStart w:id="11481" w:name="_Toc112756709"/>
      <w:bookmarkStart w:id="11482" w:name="_Toc222848791"/>
      <w:bookmarkEnd w:id="11473"/>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474"/>
      <w:bookmarkEnd w:id="11475"/>
      <w:bookmarkEnd w:id="11476"/>
      <w:bookmarkEnd w:id="11477"/>
      <w:bookmarkEnd w:id="11478"/>
      <w:bookmarkEnd w:id="11479"/>
      <w:bookmarkEnd w:id="11480"/>
      <w:bookmarkEnd w:id="11481"/>
      <w:bookmarkEnd w:id="11482"/>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947A7A">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47A7A">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47A7A">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47A7A">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47A7A">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47A7A">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483" w:name="_CR9_2_17_3"/>
      <w:bookmarkStart w:id="11484" w:name="_Toc99123387"/>
      <w:bookmarkStart w:id="11485" w:name="_Toc99662192"/>
      <w:bookmarkStart w:id="11486" w:name="_Toc105152259"/>
      <w:bookmarkStart w:id="11487" w:name="_Toc105174065"/>
      <w:bookmarkStart w:id="11488" w:name="_Toc106109063"/>
      <w:bookmarkStart w:id="11489" w:name="_Toc106122968"/>
      <w:bookmarkStart w:id="11490" w:name="_Toc107409521"/>
      <w:bookmarkStart w:id="11491" w:name="_Toc112756710"/>
      <w:bookmarkStart w:id="11492" w:name="_Toc222848792"/>
      <w:bookmarkEnd w:id="11483"/>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484"/>
      <w:bookmarkEnd w:id="11485"/>
      <w:bookmarkEnd w:id="11486"/>
      <w:bookmarkEnd w:id="11487"/>
      <w:bookmarkEnd w:id="11488"/>
      <w:bookmarkEnd w:id="11489"/>
      <w:bookmarkEnd w:id="11490"/>
      <w:bookmarkEnd w:id="11491"/>
      <w:bookmarkEnd w:id="11492"/>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947A7A">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lastRenderedPageBreak/>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47A7A">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47A7A">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47A7A">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47A7A">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947A7A" w:rsidRDefault="006E432B" w:rsidP="006661CC">
            <w:pPr>
              <w:pStyle w:val="TAC"/>
            </w:pPr>
            <w:r w:rsidRPr="00947A7A">
              <w:t>ignore</w:t>
            </w:r>
          </w:p>
        </w:tc>
      </w:tr>
      <w:tr w:rsidR="006E432B" w:rsidRPr="001F5312" w14:paraId="13215208" w14:textId="77777777" w:rsidTr="00947A7A">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47A7A">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493" w:name="_CR9_2_17_4"/>
      <w:bookmarkStart w:id="11494" w:name="_Toc99123388"/>
      <w:bookmarkStart w:id="11495" w:name="_Toc99662193"/>
      <w:bookmarkStart w:id="11496" w:name="_Toc105152260"/>
      <w:bookmarkStart w:id="11497" w:name="_Toc105174066"/>
      <w:bookmarkStart w:id="11498" w:name="_Toc106109064"/>
      <w:bookmarkStart w:id="11499" w:name="_Toc106122969"/>
      <w:bookmarkStart w:id="11500" w:name="_Toc107409522"/>
      <w:bookmarkStart w:id="11501" w:name="_Toc112756711"/>
      <w:bookmarkStart w:id="11502" w:name="_Toc222848793"/>
      <w:bookmarkEnd w:id="11493"/>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494"/>
      <w:bookmarkEnd w:id="11495"/>
      <w:bookmarkEnd w:id="11496"/>
      <w:bookmarkEnd w:id="11497"/>
      <w:bookmarkEnd w:id="11498"/>
      <w:bookmarkEnd w:id="11499"/>
      <w:bookmarkEnd w:id="11500"/>
      <w:bookmarkEnd w:id="11501"/>
      <w:bookmarkEnd w:id="11502"/>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947A7A">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47A7A">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47A7A">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47A7A">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47A7A">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47A7A">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03" w:name="_CR9_2_17_5"/>
      <w:bookmarkStart w:id="11504" w:name="_Toc99123389"/>
      <w:bookmarkStart w:id="11505" w:name="_Toc99662194"/>
      <w:bookmarkStart w:id="11506" w:name="_Toc105152261"/>
      <w:bookmarkStart w:id="11507" w:name="_Toc105174067"/>
      <w:bookmarkStart w:id="11508" w:name="_Toc106109065"/>
      <w:bookmarkStart w:id="11509" w:name="_Toc106122970"/>
      <w:bookmarkStart w:id="11510" w:name="_Toc107409523"/>
      <w:bookmarkStart w:id="11511" w:name="_Toc112756712"/>
      <w:bookmarkStart w:id="11512" w:name="_Toc222848794"/>
      <w:bookmarkEnd w:id="11503"/>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504"/>
      <w:bookmarkEnd w:id="11505"/>
      <w:bookmarkEnd w:id="11506"/>
      <w:bookmarkEnd w:id="11507"/>
      <w:bookmarkEnd w:id="11508"/>
      <w:bookmarkEnd w:id="11509"/>
      <w:bookmarkEnd w:id="11510"/>
      <w:bookmarkEnd w:id="11511"/>
      <w:bookmarkEnd w:id="11512"/>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947A7A">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47A7A">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47A7A">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47A7A">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47A7A">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513" w:name="_CR9_2_17_6"/>
      <w:bookmarkStart w:id="11514" w:name="_Toc99123390"/>
      <w:bookmarkStart w:id="11515" w:name="_Toc99662195"/>
      <w:bookmarkStart w:id="11516" w:name="_Toc105152262"/>
      <w:bookmarkStart w:id="11517" w:name="_Toc105174068"/>
      <w:bookmarkStart w:id="11518" w:name="_Toc106109066"/>
      <w:bookmarkStart w:id="11519" w:name="_Toc106122971"/>
      <w:bookmarkStart w:id="11520" w:name="_Toc107409524"/>
      <w:bookmarkStart w:id="11521" w:name="_Toc112756713"/>
      <w:bookmarkStart w:id="11522" w:name="_Toc222848795"/>
      <w:bookmarkEnd w:id="11513"/>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514"/>
      <w:bookmarkEnd w:id="11515"/>
      <w:bookmarkEnd w:id="11516"/>
      <w:bookmarkEnd w:id="11517"/>
      <w:bookmarkEnd w:id="11518"/>
      <w:bookmarkEnd w:id="11519"/>
      <w:bookmarkEnd w:id="11520"/>
      <w:bookmarkEnd w:id="11521"/>
      <w:bookmarkEnd w:id="11522"/>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947A7A">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47A7A">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47A7A">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47A7A">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947A7A" w:rsidRDefault="006E432B" w:rsidP="006661CC">
            <w:pPr>
              <w:pStyle w:val="TAC"/>
            </w:pPr>
            <w:r w:rsidRPr="00947A7A">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523" w:name="_CR9_2_17_7"/>
      <w:bookmarkStart w:id="11524" w:name="_Toc99123391"/>
      <w:bookmarkStart w:id="11525" w:name="_Toc99662196"/>
      <w:bookmarkStart w:id="11526" w:name="_Toc105152263"/>
      <w:bookmarkStart w:id="11527" w:name="_Toc105174069"/>
      <w:bookmarkStart w:id="11528" w:name="_Toc106109067"/>
      <w:bookmarkStart w:id="11529" w:name="_Toc106122972"/>
      <w:bookmarkStart w:id="11530" w:name="_Toc107409525"/>
      <w:bookmarkStart w:id="11531" w:name="_Toc112756714"/>
      <w:bookmarkStart w:id="11532" w:name="_Toc222848796"/>
      <w:bookmarkEnd w:id="11523"/>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524"/>
      <w:bookmarkEnd w:id="11525"/>
      <w:bookmarkEnd w:id="11526"/>
      <w:bookmarkEnd w:id="11527"/>
      <w:bookmarkEnd w:id="11528"/>
      <w:bookmarkEnd w:id="11529"/>
      <w:bookmarkEnd w:id="11530"/>
      <w:bookmarkEnd w:id="11531"/>
      <w:bookmarkEnd w:id="11532"/>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947A7A">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47A7A">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47A7A">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47A7A">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533" w:name="_CR9_2_17_8"/>
      <w:bookmarkStart w:id="11534" w:name="_Toc99123392"/>
      <w:bookmarkStart w:id="11535" w:name="_Toc99662197"/>
      <w:bookmarkStart w:id="11536" w:name="_Toc105152264"/>
      <w:bookmarkStart w:id="11537" w:name="_Toc105174070"/>
      <w:bookmarkStart w:id="11538" w:name="_Toc106109068"/>
      <w:bookmarkStart w:id="11539" w:name="_Toc106122973"/>
      <w:bookmarkStart w:id="11540" w:name="_Toc107409526"/>
      <w:bookmarkStart w:id="11541" w:name="_Toc112756715"/>
      <w:bookmarkStart w:id="11542" w:name="_Toc222848797"/>
      <w:bookmarkEnd w:id="11533"/>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534"/>
      <w:bookmarkEnd w:id="11535"/>
      <w:bookmarkEnd w:id="11536"/>
      <w:bookmarkEnd w:id="11537"/>
      <w:bookmarkEnd w:id="11538"/>
      <w:bookmarkEnd w:id="11539"/>
      <w:bookmarkEnd w:id="11540"/>
      <w:bookmarkEnd w:id="11541"/>
      <w:bookmarkEnd w:id="11542"/>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947A7A">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47A7A">
        <w:tc>
          <w:tcPr>
            <w:tcW w:w="2267"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47A7A">
        <w:tc>
          <w:tcPr>
            <w:tcW w:w="2267"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47A7A">
        <w:tc>
          <w:tcPr>
            <w:tcW w:w="2267"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47A7A">
        <w:tc>
          <w:tcPr>
            <w:tcW w:w="2267"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543" w:name="_CR9_2_17_9"/>
      <w:bookmarkStart w:id="11544" w:name="_Toc99123393"/>
      <w:bookmarkStart w:id="11545" w:name="_Toc99662198"/>
      <w:bookmarkStart w:id="11546" w:name="_Toc105152265"/>
      <w:bookmarkStart w:id="11547" w:name="_Toc105174071"/>
      <w:bookmarkStart w:id="11548" w:name="_Toc106109069"/>
      <w:bookmarkStart w:id="11549" w:name="_Toc106122974"/>
      <w:bookmarkStart w:id="11550" w:name="_Toc107409527"/>
      <w:bookmarkStart w:id="11551" w:name="_Toc112756716"/>
      <w:bookmarkStart w:id="11552" w:name="_Toc222848798"/>
      <w:bookmarkEnd w:id="11543"/>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544"/>
      <w:bookmarkEnd w:id="11545"/>
      <w:bookmarkEnd w:id="11546"/>
      <w:bookmarkEnd w:id="11547"/>
      <w:bookmarkEnd w:id="11548"/>
      <w:bookmarkEnd w:id="11549"/>
      <w:bookmarkEnd w:id="11550"/>
      <w:bookmarkEnd w:id="11551"/>
      <w:bookmarkEnd w:id="11552"/>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947A7A">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47A7A">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47A7A">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47A7A">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947A7A" w:rsidRDefault="006E432B" w:rsidP="006661CC">
            <w:pPr>
              <w:pStyle w:val="TAC"/>
            </w:pPr>
            <w:r w:rsidRPr="00947A7A">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553" w:name="_CR9_2_17_10"/>
      <w:bookmarkStart w:id="11554" w:name="_Toc99123394"/>
      <w:bookmarkStart w:id="11555" w:name="_Toc99662199"/>
      <w:bookmarkStart w:id="11556" w:name="_Toc105152266"/>
      <w:bookmarkStart w:id="11557" w:name="_Toc105174072"/>
      <w:bookmarkStart w:id="11558" w:name="_Toc106109070"/>
      <w:bookmarkStart w:id="11559" w:name="_Toc106122975"/>
      <w:bookmarkStart w:id="11560" w:name="_Toc107409528"/>
      <w:bookmarkStart w:id="11561" w:name="_Toc112756717"/>
      <w:bookmarkStart w:id="11562" w:name="_Toc222848799"/>
      <w:bookmarkEnd w:id="11553"/>
      <w:r w:rsidRPr="001F5312">
        <w:lastRenderedPageBreak/>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554"/>
      <w:bookmarkEnd w:id="11555"/>
      <w:bookmarkEnd w:id="11556"/>
      <w:bookmarkEnd w:id="11557"/>
      <w:bookmarkEnd w:id="11558"/>
      <w:bookmarkEnd w:id="11559"/>
      <w:bookmarkEnd w:id="11560"/>
      <w:bookmarkEnd w:id="11561"/>
      <w:bookmarkEnd w:id="11562"/>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947A7A">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47A7A">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47A7A">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47A7A">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563" w:name="_CR9_2_17_11"/>
      <w:bookmarkStart w:id="11564" w:name="_Toc99123395"/>
      <w:bookmarkStart w:id="11565" w:name="_Toc99662200"/>
      <w:bookmarkStart w:id="11566" w:name="_Toc105152267"/>
      <w:bookmarkStart w:id="11567" w:name="_Toc105174073"/>
      <w:bookmarkStart w:id="11568" w:name="_Toc106109071"/>
      <w:bookmarkStart w:id="11569" w:name="_Toc106122976"/>
      <w:bookmarkStart w:id="11570" w:name="_Toc107409529"/>
      <w:bookmarkStart w:id="11571" w:name="_Toc112756718"/>
      <w:bookmarkStart w:id="11572" w:name="_Toc222848800"/>
      <w:bookmarkEnd w:id="11563"/>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564"/>
      <w:bookmarkEnd w:id="11565"/>
      <w:bookmarkEnd w:id="11566"/>
      <w:bookmarkEnd w:id="11567"/>
      <w:bookmarkEnd w:id="11568"/>
      <w:bookmarkEnd w:id="11569"/>
      <w:bookmarkEnd w:id="11570"/>
      <w:bookmarkEnd w:id="11571"/>
      <w:bookmarkEnd w:id="11572"/>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947A7A">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47A7A">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47A7A">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947A7A" w:rsidRDefault="006E432B" w:rsidP="006661CC">
            <w:pPr>
              <w:pStyle w:val="TAC"/>
            </w:pPr>
            <w:r w:rsidRPr="00947A7A">
              <w:t>reject</w:t>
            </w:r>
          </w:p>
        </w:tc>
      </w:tr>
      <w:tr w:rsidR="008220E7" w:rsidRPr="001F5312" w14:paraId="14BA752F" w14:textId="77777777" w:rsidTr="00947A7A">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947A7A" w:rsidRDefault="006E432B" w:rsidP="006661CC">
            <w:pPr>
              <w:pStyle w:val="TAC"/>
            </w:pPr>
            <w:r w:rsidRPr="00947A7A">
              <w:t>reject</w:t>
            </w:r>
          </w:p>
        </w:tc>
      </w:tr>
      <w:tr w:rsidR="008220E7" w:rsidRPr="001F5312" w14:paraId="06C3B972" w14:textId="77777777" w:rsidTr="00947A7A">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947A7A" w:rsidRDefault="006E432B" w:rsidP="006661CC">
            <w:pPr>
              <w:pStyle w:val="TAC"/>
            </w:pPr>
            <w:r w:rsidRPr="00947A7A">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573" w:name="_CR9_2_17_12"/>
      <w:bookmarkStart w:id="11574" w:name="_Toc99123396"/>
      <w:bookmarkStart w:id="11575" w:name="_Toc99662201"/>
      <w:bookmarkStart w:id="11576" w:name="_Toc105152268"/>
      <w:bookmarkStart w:id="11577" w:name="_Toc105174074"/>
      <w:bookmarkStart w:id="11578" w:name="_Toc106109072"/>
      <w:bookmarkStart w:id="11579" w:name="_Toc106122977"/>
      <w:bookmarkStart w:id="11580" w:name="_Toc107409530"/>
      <w:bookmarkStart w:id="11581" w:name="_Toc112756719"/>
      <w:bookmarkStart w:id="11582" w:name="_Toc222848801"/>
      <w:bookmarkEnd w:id="11573"/>
      <w:r w:rsidRPr="001F5312">
        <w:t>9.2.</w:t>
      </w:r>
      <w:r w:rsidR="008220E7">
        <w:t>1</w:t>
      </w:r>
      <w:r w:rsidR="00D40287">
        <w:t>7</w:t>
      </w:r>
      <w:r w:rsidRPr="001F5312">
        <w:t>.</w:t>
      </w:r>
      <w:r w:rsidR="00D40287">
        <w:t>12</w:t>
      </w:r>
      <w:r w:rsidRPr="001F5312">
        <w:tab/>
      </w:r>
      <w:r w:rsidRPr="001F5312">
        <w:rPr>
          <w:lang w:eastAsia="ja-JP"/>
        </w:rPr>
        <w:t>MULTICAST SESSION UPDATE RESPONSE</w:t>
      </w:r>
      <w:bookmarkEnd w:id="11574"/>
      <w:bookmarkEnd w:id="11575"/>
      <w:bookmarkEnd w:id="11576"/>
      <w:bookmarkEnd w:id="11577"/>
      <w:bookmarkEnd w:id="11578"/>
      <w:bookmarkEnd w:id="11579"/>
      <w:bookmarkEnd w:id="11580"/>
      <w:bookmarkEnd w:id="11581"/>
      <w:bookmarkEnd w:id="11582"/>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947A7A">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47A7A">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47A7A">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47A7A">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947A7A" w:rsidRDefault="006E432B" w:rsidP="006661CC">
            <w:pPr>
              <w:pStyle w:val="TAC"/>
            </w:pPr>
            <w:r w:rsidRPr="00947A7A">
              <w:t>reject</w:t>
            </w:r>
          </w:p>
        </w:tc>
      </w:tr>
      <w:tr w:rsidR="008220E7" w:rsidRPr="001F5312" w14:paraId="3E8ECC9E" w14:textId="77777777" w:rsidTr="00947A7A">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583" w:name="_CR9_2_17_13"/>
      <w:bookmarkStart w:id="11584" w:name="_Toc99123397"/>
      <w:bookmarkStart w:id="11585" w:name="_Toc99662202"/>
      <w:bookmarkStart w:id="11586" w:name="_Toc105152269"/>
      <w:bookmarkStart w:id="11587" w:name="_Toc105174075"/>
      <w:bookmarkStart w:id="11588" w:name="_Toc106109073"/>
      <w:bookmarkStart w:id="11589" w:name="_Toc106122978"/>
      <w:bookmarkStart w:id="11590" w:name="_Toc107409531"/>
      <w:bookmarkStart w:id="11591" w:name="_Toc112756720"/>
      <w:bookmarkStart w:id="11592" w:name="_Toc222848802"/>
      <w:bookmarkEnd w:id="11583"/>
      <w:r w:rsidRPr="001F5312">
        <w:t>9.2.</w:t>
      </w:r>
      <w:r w:rsidR="008220E7">
        <w:t>1</w:t>
      </w:r>
      <w:r w:rsidR="00D40287">
        <w:t>7</w:t>
      </w:r>
      <w:r w:rsidRPr="001F5312">
        <w:t>.</w:t>
      </w:r>
      <w:r w:rsidR="00D40287">
        <w:t>13</w:t>
      </w:r>
      <w:r w:rsidRPr="001F5312">
        <w:tab/>
      </w:r>
      <w:r w:rsidRPr="001F5312">
        <w:rPr>
          <w:lang w:eastAsia="ja-JP"/>
        </w:rPr>
        <w:t>MULTICAST SESSION UPDATE FAILURE</w:t>
      </w:r>
      <w:bookmarkEnd w:id="11584"/>
      <w:bookmarkEnd w:id="11585"/>
      <w:bookmarkEnd w:id="11586"/>
      <w:bookmarkEnd w:id="11587"/>
      <w:bookmarkEnd w:id="11588"/>
      <w:bookmarkEnd w:id="11589"/>
      <w:bookmarkEnd w:id="11590"/>
      <w:bookmarkEnd w:id="11591"/>
      <w:bookmarkEnd w:id="11592"/>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947A7A">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47A7A">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47A7A">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47A7A">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47A7A">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947A7A" w:rsidRDefault="006E432B" w:rsidP="006661CC">
            <w:pPr>
              <w:pStyle w:val="TAC"/>
            </w:pPr>
            <w:r w:rsidRPr="00947A7A">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947A7A" w:rsidRDefault="006E432B" w:rsidP="006661CC">
            <w:pPr>
              <w:pStyle w:val="TAC"/>
            </w:pPr>
            <w:r w:rsidRPr="00947A7A">
              <w:t>reject</w:t>
            </w:r>
          </w:p>
        </w:tc>
      </w:tr>
      <w:tr w:rsidR="008220E7" w:rsidRPr="001F5312" w14:paraId="153D3CFC" w14:textId="77777777" w:rsidTr="00947A7A">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47A7A">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11593" w:name="_CR9_3"/>
      <w:bookmarkStart w:id="11594" w:name="_Toc99123398"/>
      <w:bookmarkStart w:id="11595" w:name="_Toc99662203"/>
      <w:bookmarkStart w:id="11596" w:name="_Toc105152270"/>
      <w:bookmarkStart w:id="11597" w:name="_Toc105174076"/>
      <w:bookmarkStart w:id="11598" w:name="_Toc106109074"/>
      <w:bookmarkStart w:id="11599" w:name="_Toc106122979"/>
      <w:bookmarkStart w:id="11600" w:name="_Toc107409532"/>
      <w:bookmarkStart w:id="11601" w:name="_Toc112756721"/>
      <w:bookmarkStart w:id="11602" w:name="_Toc222848803"/>
      <w:bookmarkEnd w:id="11593"/>
      <w:r w:rsidRPr="001D2E49">
        <w:lastRenderedPageBreak/>
        <w:t>9.3</w:t>
      </w:r>
      <w:r w:rsidRPr="001D2E49">
        <w:tab/>
        <w:t>Information Element Definitions</w:t>
      </w:r>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594"/>
      <w:bookmarkEnd w:id="11595"/>
      <w:bookmarkEnd w:id="11596"/>
      <w:bookmarkEnd w:id="11597"/>
      <w:bookmarkEnd w:id="11598"/>
      <w:bookmarkEnd w:id="11599"/>
      <w:bookmarkEnd w:id="11600"/>
      <w:bookmarkEnd w:id="11601"/>
      <w:bookmarkEnd w:id="11602"/>
    </w:p>
    <w:p w14:paraId="1E4F4611" w14:textId="77777777" w:rsidR="009B75C3" w:rsidRPr="001D2E49" w:rsidRDefault="009B75C3" w:rsidP="009B75C3">
      <w:pPr>
        <w:pStyle w:val="Heading3"/>
      </w:pPr>
      <w:bookmarkStart w:id="11603" w:name="_CR9_3_1"/>
      <w:bookmarkStart w:id="11604" w:name="_Toc20955164"/>
      <w:bookmarkStart w:id="11605" w:name="_Toc29503613"/>
      <w:bookmarkStart w:id="11606" w:name="_Toc29504197"/>
      <w:bookmarkStart w:id="11607" w:name="_Toc29504781"/>
      <w:bookmarkStart w:id="11608" w:name="_Toc36553227"/>
      <w:bookmarkStart w:id="11609" w:name="_Toc36554954"/>
      <w:bookmarkStart w:id="11610" w:name="_Toc45652265"/>
      <w:bookmarkStart w:id="11611" w:name="_Toc45658697"/>
      <w:bookmarkStart w:id="11612" w:name="_Toc45720517"/>
      <w:bookmarkStart w:id="11613" w:name="_Toc45798397"/>
      <w:bookmarkStart w:id="11614" w:name="_Toc45897786"/>
      <w:bookmarkStart w:id="11615" w:name="_Toc51745990"/>
      <w:bookmarkStart w:id="11616" w:name="_Toc64446254"/>
      <w:bookmarkStart w:id="11617" w:name="_Toc73982124"/>
      <w:bookmarkStart w:id="11618" w:name="_Toc88652213"/>
      <w:bookmarkStart w:id="11619" w:name="_Toc97891256"/>
      <w:bookmarkStart w:id="11620" w:name="_Toc99123399"/>
      <w:bookmarkStart w:id="11621" w:name="_Toc99662204"/>
      <w:bookmarkStart w:id="11622" w:name="_Toc105152271"/>
      <w:bookmarkStart w:id="11623" w:name="_Toc105174077"/>
      <w:bookmarkStart w:id="11624" w:name="_Toc106109075"/>
      <w:bookmarkStart w:id="11625" w:name="_Toc106122980"/>
      <w:bookmarkStart w:id="11626" w:name="_Toc107409533"/>
      <w:bookmarkStart w:id="11627" w:name="_Toc112756722"/>
      <w:bookmarkStart w:id="11628" w:name="_Toc222848804"/>
      <w:bookmarkEnd w:id="11603"/>
      <w:r w:rsidRPr="001D2E49">
        <w:t>9.3.1</w:t>
      </w:r>
      <w:r w:rsidRPr="001D2E49">
        <w:tab/>
        <w:t>Radio Network Layer Related IEs</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623FC0C2" w14:textId="77777777" w:rsidR="009B75C3" w:rsidRPr="001D2E49" w:rsidRDefault="009B75C3" w:rsidP="009B75C3">
      <w:pPr>
        <w:pStyle w:val="Heading4"/>
      </w:pPr>
      <w:bookmarkStart w:id="11629" w:name="_CR9_3_1_1"/>
      <w:bookmarkStart w:id="11630" w:name="_Toc20955165"/>
      <w:bookmarkStart w:id="11631" w:name="_Toc29503614"/>
      <w:bookmarkStart w:id="11632" w:name="_Toc29504198"/>
      <w:bookmarkStart w:id="11633" w:name="_Toc29504782"/>
      <w:bookmarkStart w:id="11634" w:name="_Toc36553228"/>
      <w:bookmarkStart w:id="11635" w:name="_Toc36554955"/>
      <w:bookmarkStart w:id="11636" w:name="_Toc45652266"/>
      <w:bookmarkStart w:id="11637" w:name="_Toc45658698"/>
      <w:bookmarkStart w:id="11638" w:name="_Toc45720518"/>
      <w:bookmarkStart w:id="11639" w:name="_Toc45798398"/>
      <w:bookmarkStart w:id="11640" w:name="_Toc45897787"/>
      <w:bookmarkStart w:id="11641" w:name="_Toc51745991"/>
      <w:bookmarkStart w:id="11642" w:name="_Toc64446255"/>
      <w:bookmarkStart w:id="11643" w:name="_Toc73982125"/>
      <w:bookmarkStart w:id="11644" w:name="_Toc88652214"/>
      <w:bookmarkStart w:id="11645" w:name="_Toc97891257"/>
      <w:bookmarkStart w:id="11646" w:name="_Toc99123400"/>
      <w:bookmarkStart w:id="11647" w:name="_Toc99662205"/>
      <w:bookmarkStart w:id="11648" w:name="_Toc105152272"/>
      <w:bookmarkStart w:id="11649" w:name="_Toc105174078"/>
      <w:bookmarkStart w:id="11650" w:name="_Toc106109076"/>
      <w:bookmarkStart w:id="11651" w:name="_Toc106122981"/>
      <w:bookmarkStart w:id="11652" w:name="_Toc107409534"/>
      <w:bookmarkStart w:id="11653" w:name="_Toc112756723"/>
      <w:bookmarkStart w:id="11654" w:name="_Toc222848805"/>
      <w:bookmarkEnd w:id="11629"/>
      <w:r w:rsidRPr="001D2E49">
        <w:t>9.3.1.1</w:t>
      </w:r>
      <w:r w:rsidRPr="001D2E49">
        <w:tab/>
        <w:t>Message Type</w:t>
      </w:r>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47A7A">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47A7A">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47A7A">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655" w:name="_CR9_3_1_2"/>
      <w:bookmarkStart w:id="11656" w:name="_Ref469456001"/>
      <w:bookmarkStart w:id="11657" w:name="_Toc20955166"/>
      <w:bookmarkStart w:id="11658" w:name="_Toc29503615"/>
      <w:bookmarkStart w:id="11659" w:name="_Toc29504199"/>
      <w:bookmarkStart w:id="11660" w:name="_Toc29504783"/>
      <w:bookmarkStart w:id="11661" w:name="_Toc36553229"/>
      <w:bookmarkStart w:id="11662" w:name="_Toc36554956"/>
      <w:bookmarkStart w:id="11663" w:name="_Toc45652267"/>
      <w:bookmarkStart w:id="11664" w:name="_Toc45658699"/>
      <w:bookmarkStart w:id="11665" w:name="_Toc45720519"/>
      <w:bookmarkStart w:id="11666" w:name="_Toc45798399"/>
      <w:bookmarkStart w:id="11667" w:name="_Toc45897788"/>
      <w:bookmarkStart w:id="11668" w:name="_Toc51745992"/>
      <w:bookmarkStart w:id="11669" w:name="_Toc64446256"/>
      <w:bookmarkStart w:id="11670" w:name="_Toc73982126"/>
      <w:bookmarkStart w:id="11671" w:name="_Toc88652215"/>
      <w:bookmarkStart w:id="11672" w:name="_Toc97891258"/>
      <w:bookmarkStart w:id="11673" w:name="_Toc99123401"/>
      <w:bookmarkStart w:id="11674" w:name="_Toc99662206"/>
      <w:bookmarkStart w:id="11675" w:name="_Toc105152273"/>
      <w:bookmarkStart w:id="11676" w:name="_Toc105174079"/>
      <w:bookmarkStart w:id="11677" w:name="_Toc106109077"/>
      <w:bookmarkStart w:id="11678" w:name="_Toc106122982"/>
      <w:bookmarkStart w:id="11679" w:name="_Toc107409535"/>
      <w:bookmarkStart w:id="11680" w:name="_Toc112756724"/>
      <w:bookmarkStart w:id="11681" w:name="_Toc222848806"/>
      <w:bookmarkEnd w:id="11655"/>
      <w:r w:rsidRPr="001D2E49">
        <w:t>9.3.1.2</w:t>
      </w:r>
      <w:r w:rsidRPr="001D2E49">
        <w:tab/>
        <w:t>Cause</w:t>
      </w:r>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47A7A">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47A7A">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947A7A">
        <w:tc>
          <w:tcPr>
            <w:tcW w:w="2304" w:type="dxa"/>
          </w:tcPr>
          <w:p w14:paraId="5C4B49BD" w14:textId="77777777" w:rsidR="009B75C3" w:rsidRPr="00947A7A" w:rsidRDefault="009B75C3" w:rsidP="00947A7A">
            <w:pPr>
              <w:pStyle w:val="TAL"/>
              <w:ind w:leftChars="50" w:left="100"/>
              <w:rPr>
                <w:rFonts w:eastAsia="Batang" w:cs="Arial"/>
                <w:i/>
                <w:iCs/>
                <w:lang w:eastAsia="ja-JP"/>
              </w:rPr>
            </w:pPr>
            <w:r w:rsidRPr="00947A7A">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947A7A">
        <w:tc>
          <w:tcPr>
            <w:tcW w:w="2304" w:type="dxa"/>
          </w:tcPr>
          <w:p w14:paraId="02A19431" w14:textId="77777777" w:rsidR="009B75C3" w:rsidRPr="001D2E49" w:rsidRDefault="009B75C3" w:rsidP="00947A7A">
            <w:pPr>
              <w:pStyle w:val="TAL"/>
              <w:ind w:leftChars="100" w:left="200"/>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lastRenderedPageBreak/>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947A7A">
        <w:tc>
          <w:tcPr>
            <w:tcW w:w="2304" w:type="dxa"/>
          </w:tcPr>
          <w:p w14:paraId="3A17CFE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947A7A">
        <w:tc>
          <w:tcPr>
            <w:tcW w:w="2304" w:type="dxa"/>
          </w:tcPr>
          <w:p w14:paraId="4333074D" w14:textId="77777777" w:rsidR="009B75C3" w:rsidRPr="001D2E49" w:rsidRDefault="009B75C3" w:rsidP="00947A7A">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947A7A">
        <w:tc>
          <w:tcPr>
            <w:tcW w:w="2304" w:type="dxa"/>
          </w:tcPr>
          <w:p w14:paraId="0F6FBE3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947A7A">
        <w:tc>
          <w:tcPr>
            <w:tcW w:w="2304" w:type="dxa"/>
          </w:tcPr>
          <w:p w14:paraId="33C6AFE7" w14:textId="77777777" w:rsidR="009B75C3" w:rsidRPr="001D2E49" w:rsidRDefault="009B75C3" w:rsidP="00947A7A">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947A7A">
        <w:tc>
          <w:tcPr>
            <w:tcW w:w="2304" w:type="dxa"/>
          </w:tcPr>
          <w:p w14:paraId="2E3CC5F9" w14:textId="77777777" w:rsidR="009B75C3" w:rsidRPr="00947A7A" w:rsidRDefault="009B75C3" w:rsidP="00947A7A">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947A7A">
        <w:tc>
          <w:tcPr>
            <w:tcW w:w="2304" w:type="dxa"/>
          </w:tcPr>
          <w:p w14:paraId="7A5CC273" w14:textId="77777777" w:rsidR="009B75C3" w:rsidRPr="001D2E49" w:rsidRDefault="009B75C3" w:rsidP="00947A7A">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947A7A">
        <w:tc>
          <w:tcPr>
            <w:tcW w:w="2304" w:type="dxa"/>
          </w:tcPr>
          <w:p w14:paraId="42134D82" w14:textId="77777777" w:rsidR="009B75C3" w:rsidRPr="00947A7A" w:rsidRDefault="009B75C3" w:rsidP="00947A7A">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947A7A">
        <w:tc>
          <w:tcPr>
            <w:tcW w:w="2304" w:type="dxa"/>
          </w:tcPr>
          <w:p w14:paraId="267D3888" w14:textId="77777777" w:rsidR="009B75C3" w:rsidRPr="001D2E49" w:rsidRDefault="009B75C3" w:rsidP="00947A7A">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947A7A">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47A7A">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47A7A">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947A7A">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947A7A">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947A7A">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947A7A">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947A7A">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47A7A">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47A7A">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47A7A">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47A7A">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47A7A">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47A7A">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47A7A">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682" w:name="_CR9_3_1_3"/>
      <w:bookmarkStart w:id="11683" w:name="_Toc20955167"/>
      <w:bookmarkStart w:id="11684" w:name="_Toc29503616"/>
      <w:bookmarkStart w:id="11685" w:name="_Toc29504200"/>
      <w:bookmarkStart w:id="11686" w:name="_Toc29504784"/>
      <w:bookmarkStart w:id="11687" w:name="_Toc36553230"/>
      <w:bookmarkStart w:id="11688" w:name="_Toc36554957"/>
      <w:bookmarkStart w:id="11689" w:name="_Toc45652268"/>
      <w:bookmarkStart w:id="11690" w:name="_Toc45658700"/>
      <w:bookmarkStart w:id="11691" w:name="_Toc45720520"/>
      <w:bookmarkStart w:id="11692" w:name="_Toc45798400"/>
      <w:bookmarkStart w:id="11693" w:name="_Toc45897789"/>
      <w:bookmarkStart w:id="11694" w:name="_Toc51745993"/>
      <w:bookmarkStart w:id="11695" w:name="_Toc64446257"/>
      <w:bookmarkStart w:id="11696" w:name="_Toc73982127"/>
      <w:bookmarkStart w:id="11697" w:name="_Toc88652216"/>
      <w:bookmarkStart w:id="11698" w:name="_Toc97891259"/>
      <w:bookmarkStart w:id="11699" w:name="_Toc99123402"/>
      <w:bookmarkStart w:id="11700" w:name="_Toc99662207"/>
      <w:bookmarkStart w:id="11701" w:name="_Toc105152274"/>
      <w:bookmarkStart w:id="11702" w:name="_Toc105174080"/>
      <w:bookmarkStart w:id="11703" w:name="_Toc106109078"/>
      <w:bookmarkStart w:id="11704" w:name="_Toc106122983"/>
      <w:bookmarkStart w:id="11705" w:name="_Toc107409536"/>
      <w:bookmarkStart w:id="11706" w:name="_Toc112756725"/>
      <w:bookmarkStart w:id="11707" w:name="_Toc222848807"/>
      <w:bookmarkEnd w:id="11682"/>
      <w:r w:rsidRPr="001D2E49">
        <w:t>9.3.1.3</w:t>
      </w:r>
      <w:r w:rsidRPr="001D2E49">
        <w:tab/>
        <w:t>Criticality Diagnostics</w:t>
      </w:r>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947A7A">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47A7A">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47A7A">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47A7A">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47A7A">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47A7A">
        <w:tc>
          <w:tcPr>
            <w:tcW w:w="2551" w:type="dxa"/>
          </w:tcPr>
          <w:p w14:paraId="494AD3B5" w14:textId="77777777" w:rsidR="009B75C3" w:rsidRPr="001D2E49" w:rsidRDefault="009B75C3" w:rsidP="00947A7A">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47A7A">
        <w:tc>
          <w:tcPr>
            <w:tcW w:w="2551" w:type="dxa"/>
          </w:tcPr>
          <w:p w14:paraId="3364328D" w14:textId="77777777" w:rsidR="009B75C3" w:rsidRPr="001D2E49" w:rsidRDefault="009B75C3" w:rsidP="00947A7A">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47A7A">
        <w:tc>
          <w:tcPr>
            <w:tcW w:w="2551" w:type="dxa"/>
          </w:tcPr>
          <w:p w14:paraId="7AF19C6A" w14:textId="77777777" w:rsidR="009B75C3" w:rsidRPr="001D2E49" w:rsidRDefault="009B75C3" w:rsidP="00947A7A">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947A7A">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47A7A">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708" w:name="_CR9_3_1_4"/>
      <w:bookmarkStart w:id="11709" w:name="_Toc20955168"/>
      <w:bookmarkStart w:id="11710" w:name="_Toc29503617"/>
      <w:bookmarkStart w:id="11711" w:name="_Toc29504201"/>
      <w:bookmarkStart w:id="11712" w:name="_Toc29504785"/>
      <w:bookmarkStart w:id="11713" w:name="_Toc36553231"/>
      <w:bookmarkStart w:id="11714" w:name="_Toc36554958"/>
      <w:bookmarkStart w:id="11715" w:name="_Toc45652269"/>
      <w:bookmarkStart w:id="11716" w:name="_Toc45658701"/>
      <w:bookmarkStart w:id="11717" w:name="_Toc45720521"/>
      <w:bookmarkStart w:id="11718" w:name="_Toc45798401"/>
      <w:bookmarkStart w:id="11719" w:name="_Toc45897790"/>
      <w:bookmarkStart w:id="11720" w:name="_Toc51745994"/>
      <w:bookmarkStart w:id="11721" w:name="_Toc64446258"/>
      <w:bookmarkStart w:id="11722" w:name="_Toc73982128"/>
      <w:bookmarkStart w:id="11723" w:name="_Toc88652217"/>
      <w:bookmarkStart w:id="11724" w:name="_Toc97891260"/>
      <w:bookmarkStart w:id="11725" w:name="_Toc99123403"/>
      <w:bookmarkStart w:id="11726" w:name="_Toc99662208"/>
      <w:bookmarkStart w:id="11727" w:name="_Toc105152275"/>
      <w:bookmarkStart w:id="11728" w:name="_Toc105174081"/>
      <w:bookmarkStart w:id="11729" w:name="_Toc106109079"/>
      <w:bookmarkStart w:id="11730" w:name="_Toc106122984"/>
      <w:bookmarkStart w:id="11731" w:name="_Toc107409537"/>
      <w:bookmarkStart w:id="11732" w:name="_Toc112756726"/>
      <w:bookmarkStart w:id="11733" w:name="_Toc222848808"/>
      <w:bookmarkEnd w:id="11708"/>
      <w:r w:rsidRPr="001D2E49">
        <w:t>9.3.1.4</w:t>
      </w:r>
      <w:r w:rsidRPr="001D2E49">
        <w:tab/>
        <w:t>Bit Rate</w:t>
      </w:r>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947A7A">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47A7A">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734" w:name="_CR9_3_1_5"/>
      <w:bookmarkStart w:id="11735" w:name="_Toc20955169"/>
      <w:bookmarkStart w:id="11736" w:name="_Toc29503618"/>
      <w:bookmarkStart w:id="11737" w:name="_Toc29504202"/>
      <w:bookmarkStart w:id="11738" w:name="_Toc29504786"/>
      <w:bookmarkStart w:id="11739" w:name="_Toc36553232"/>
      <w:bookmarkStart w:id="11740" w:name="_Toc36554959"/>
      <w:bookmarkStart w:id="11741" w:name="_Toc45652270"/>
      <w:bookmarkStart w:id="11742" w:name="_Toc45658702"/>
      <w:bookmarkStart w:id="11743" w:name="_Toc45720522"/>
      <w:bookmarkStart w:id="11744" w:name="_Toc45798402"/>
      <w:bookmarkStart w:id="11745" w:name="_Toc45897791"/>
      <w:bookmarkStart w:id="11746" w:name="_Toc51745995"/>
      <w:bookmarkStart w:id="11747" w:name="_Toc64446259"/>
      <w:bookmarkStart w:id="11748" w:name="_Toc73982129"/>
      <w:bookmarkStart w:id="11749" w:name="_Toc88652218"/>
      <w:bookmarkStart w:id="11750" w:name="_Toc97891261"/>
      <w:bookmarkStart w:id="11751" w:name="_Toc99123404"/>
      <w:bookmarkStart w:id="11752" w:name="_Toc99662209"/>
      <w:bookmarkStart w:id="11753" w:name="_Toc105152276"/>
      <w:bookmarkStart w:id="11754" w:name="_Toc105174082"/>
      <w:bookmarkStart w:id="11755" w:name="_Toc106109080"/>
      <w:bookmarkStart w:id="11756" w:name="_Toc106122985"/>
      <w:bookmarkStart w:id="11757" w:name="_Toc107409538"/>
      <w:bookmarkStart w:id="11758" w:name="_Toc112756727"/>
      <w:bookmarkStart w:id="11759" w:name="_Toc222848809"/>
      <w:bookmarkEnd w:id="11734"/>
      <w:r w:rsidRPr="001D2E49">
        <w:lastRenderedPageBreak/>
        <w:t>9.3.1.5</w:t>
      </w:r>
      <w:r w:rsidRPr="001D2E49">
        <w:tab/>
        <w:t>Global RAN Node ID</w:t>
      </w:r>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947A7A">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47A7A">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47A7A">
        <w:tc>
          <w:tcPr>
            <w:tcW w:w="2267" w:type="dxa"/>
          </w:tcPr>
          <w:p w14:paraId="2D34EE64" w14:textId="77777777" w:rsidR="00C407D4" w:rsidRPr="00947A7A" w:rsidRDefault="00C407D4" w:rsidP="00947A7A">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47A7A">
        <w:tc>
          <w:tcPr>
            <w:tcW w:w="2267" w:type="dxa"/>
          </w:tcPr>
          <w:p w14:paraId="735C1166" w14:textId="77777777" w:rsidR="00C407D4" w:rsidRPr="001D2E49" w:rsidRDefault="00C407D4" w:rsidP="00947A7A">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47A7A">
        <w:tc>
          <w:tcPr>
            <w:tcW w:w="2267" w:type="dxa"/>
          </w:tcPr>
          <w:p w14:paraId="74E806D1"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47A7A">
        <w:tc>
          <w:tcPr>
            <w:tcW w:w="2267" w:type="dxa"/>
          </w:tcPr>
          <w:p w14:paraId="42BD50D4" w14:textId="77777777" w:rsidR="00C407D4" w:rsidRPr="001D2E49" w:rsidRDefault="00C407D4" w:rsidP="00947A7A">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47A7A">
        <w:tc>
          <w:tcPr>
            <w:tcW w:w="2267" w:type="dxa"/>
          </w:tcPr>
          <w:p w14:paraId="117912FA" w14:textId="77777777" w:rsidR="00C407D4" w:rsidRPr="00947A7A" w:rsidRDefault="00C407D4" w:rsidP="00947A7A">
            <w:pPr>
              <w:pStyle w:val="TAL"/>
              <w:ind w:leftChars="50" w:left="100"/>
              <w:rPr>
                <w:rFonts w:cs="Arial"/>
                <w:i/>
                <w:iCs/>
                <w:lang w:eastAsia="ja-JP"/>
              </w:rPr>
            </w:pPr>
            <w:r w:rsidRPr="00947A7A">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47A7A">
        <w:tc>
          <w:tcPr>
            <w:tcW w:w="2267" w:type="dxa"/>
          </w:tcPr>
          <w:p w14:paraId="1516FF5C" w14:textId="77777777" w:rsidR="00C407D4" w:rsidRPr="001D2E49" w:rsidRDefault="00C407D4" w:rsidP="00947A7A">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47A7A">
        <w:tc>
          <w:tcPr>
            <w:tcW w:w="2267" w:type="dxa"/>
          </w:tcPr>
          <w:p w14:paraId="17D32548"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618607FB" w:rsidR="00C407D4" w:rsidRPr="001D2E49" w:rsidRDefault="00C407D4" w:rsidP="009873D1">
            <w:pPr>
              <w:pStyle w:val="TAC"/>
              <w:rPr>
                <w:lang w:eastAsia="ja-JP"/>
              </w:rPr>
            </w:pPr>
          </w:p>
        </w:tc>
        <w:tc>
          <w:tcPr>
            <w:tcW w:w="1077" w:type="dxa"/>
          </w:tcPr>
          <w:p w14:paraId="67F98799" w14:textId="52C95D31" w:rsidR="00C407D4" w:rsidRPr="001D2E49" w:rsidRDefault="00C407D4" w:rsidP="009873D1">
            <w:pPr>
              <w:pStyle w:val="TAC"/>
              <w:rPr>
                <w:lang w:eastAsia="ja-JP"/>
              </w:rPr>
            </w:pPr>
          </w:p>
        </w:tc>
      </w:tr>
      <w:tr w:rsidR="00C407D4" w:rsidRPr="001D2E49" w14:paraId="00EBBDBF" w14:textId="77777777" w:rsidTr="00947A7A">
        <w:tc>
          <w:tcPr>
            <w:tcW w:w="2267" w:type="dxa"/>
          </w:tcPr>
          <w:p w14:paraId="5FF39496"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4E8C285"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947A7A">
        <w:tc>
          <w:tcPr>
            <w:tcW w:w="2267" w:type="dxa"/>
          </w:tcPr>
          <w:p w14:paraId="6EDB04ED"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6DED21DD" w:rsidR="00C407D4" w:rsidRPr="001D2E49" w:rsidRDefault="00C407D4" w:rsidP="009873D1">
            <w:pPr>
              <w:pStyle w:val="TAC"/>
              <w:rPr>
                <w:lang w:eastAsia="ja-JP"/>
              </w:rPr>
            </w:pPr>
          </w:p>
        </w:tc>
        <w:tc>
          <w:tcPr>
            <w:tcW w:w="1077" w:type="dxa"/>
          </w:tcPr>
          <w:p w14:paraId="11DB69B7" w14:textId="1208FBC4" w:rsidR="00C407D4" w:rsidRPr="001D2E49" w:rsidRDefault="00C407D4" w:rsidP="009873D1">
            <w:pPr>
              <w:pStyle w:val="TAC"/>
              <w:rPr>
                <w:lang w:eastAsia="ja-JP"/>
              </w:rPr>
            </w:pPr>
          </w:p>
        </w:tc>
      </w:tr>
      <w:tr w:rsidR="00C407D4" w:rsidRPr="001D2E49" w14:paraId="6B57D0C4" w14:textId="77777777" w:rsidTr="00947A7A">
        <w:tc>
          <w:tcPr>
            <w:tcW w:w="2267" w:type="dxa"/>
          </w:tcPr>
          <w:p w14:paraId="469397E4" w14:textId="77777777" w:rsidR="00C407D4" w:rsidRPr="001D2E49" w:rsidRDefault="00C407D4" w:rsidP="00947A7A">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174D6984"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947A7A">
        <w:tc>
          <w:tcPr>
            <w:tcW w:w="2267" w:type="dxa"/>
          </w:tcPr>
          <w:p w14:paraId="22F0D9AE" w14:textId="77777777" w:rsidR="00C407D4" w:rsidRPr="00947A7A" w:rsidRDefault="00C407D4" w:rsidP="00947A7A">
            <w:pPr>
              <w:pStyle w:val="TAL"/>
              <w:ind w:leftChars="50" w:left="100"/>
              <w:rPr>
                <w:rFonts w:cs="Arial"/>
                <w:i/>
                <w:iCs/>
                <w:lang w:eastAsia="ja-JP"/>
              </w:rPr>
            </w:pPr>
            <w:r w:rsidRPr="00947A7A">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3D391AE3" w:rsidR="00C407D4" w:rsidRPr="001D2E49" w:rsidRDefault="00C407D4" w:rsidP="009873D1">
            <w:pPr>
              <w:pStyle w:val="TAC"/>
              <w:rPr>
                <w:lang w:eastAsia="ja-JP"/>
              </w:rPr>
            </w:pPr>
          </w:p>
        </w:tc>
        <w:tc>
          <w:tcPr>
            <w:tcW w:w="1077" w:type="dxa"/>
          </w:tcPr>
          <w:p w14:paraId="73CB7F96" w14:textId="7DAF554E" w:rsidR="00C407D4" w:rsidRPr="001D2E49" w:rsidRDefault="00C407D4" w:rsidP="009873D1">
            <w:pPr>
              <w:pStyle w:val="TAC"/>
              <w:rPr>
                <w:lang w:eastAsia="ja-JP"/>
              </w:rPr>
            </w:pPr>
          </w:p>
        </w:tc>
      </w:tr>
      <w:tr w:rsidR="00C407D4" w:rsidRPr="001D2E49" w14:paraId="57A1433F" w14:textId="77777777" w:rsidTr="00947A7A">
        <w:tc>
          <w:tcPr>
            <w:tcW w:w="2267" w:type="dxa"/>
          </w:tcPr>
          <w:p w14:paraId="24D2DA47" w14:textId="77777777" w:rsidR="00C407D4" w:rsidRPr="001D2E49" w:rsidRDefault="00C407D4" w:rsidP="00947A7A">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2375E2F2" w:rsidR="00C407D4" w:rsidRPr="001D2E49" w:rsidRDefault="00323598" w:rsidP="009873D1">
            <w:pPr>
              <w:pStyle w:val="TAC"/>
              <w:rPr>
                <w:lang w:eastAsia="ja-JP"/>
              </w:rPr>
            </w:pPr>
            <w:r>
              <w:rPr>
                <w:lang w:eastAsia="ja-JP"/>
              </w:rPr>
              <w:t>YES</w:t>
            </w:r>
            <w:r w:rsidR="00D434A6">
              <w:rPr>
                <w:lang w:eastAsia="ja-JP"/>
              </w:rPr>
              <w:t>-</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760" w:name="_CR9_3_1_6"/>
      <w:bookmarkStart w:id="11761" w:name="_Toc20955170"/>
      <w:bookmarkStart w:id="11762" w:name="_Toc29503619"/>
      <w:bookmarkStart w:id="11763" w:name="_Toc29504203"/>
      <w:bookmarkStart w:id="11764" w:name="_Toc29504787"/>
      <w:bookmarkStart w:id="11765" w:name="_Toc36553233"/>
      <w:bookmarkStart w:id="11766" w:name="_Toc36554960"/>
      <w:bookmarkStart w:id="11767" w:name="_Toc45652271"/>
      <w:bookmarkStart w:id="11768" w:name="_Toc45658703"/>
      <w:bookmarkStart w:id="11769" w:name="_Toc45720523"/>
      <w:bookmarkStart w:id="11770" w:name="_Toc45798403"/>
      <w:bookmarkStart w:id="11771" w:name="_Toc45897792"/>
      <w:bookmarkStart w:id="11772" w:name="_Toc51745996"/>
      <w:bookmarkStart w:id="11773" w:name="_Toc64446260"/>
      <w:bookmarkStart w:id="11774" w:name="_Toc73982130"/>
      <w:bookmarkStart w:id="11775" w:name="_Toc88652219"/>
      <w:bookmarkStart w:id="11776" w:name="_Toc97891262"/>
      <w:bookmarkStart w:id="11777" w:name="_Toc99123405"/>
      <w:bookmarkStart w:id="11778" w:name="_Toc99662210"/>
      <w:bookmarkStart w:id="11779" w:name="_Toc105152277"/>
      <w:bookmarkStart w:id="11780" w:name="_Toc105174083"/>
      <w:bookmarkStart w:id="11781" w:name="_Toc106109081"/>
      <w:bookmarkStart w:id="11782" w:name="_Toc106122986"/>
      <w:bookmarkStart w:id="11783" w:name="_Toc107409539"/>
      <w:bookmarkStart w:id="11784" w:name="_Toc112756728"/>
      <w:bookmarkStart w:id="11785" w:name="_Toc222848810"/>
      <w:bookmarkEnd w:id="11760"/>
      <w:r w:rsidRPr="001D2E49">
        <w:t>9.3.1.6</w:t>
      </w:r>
      <w:r w:rsidRPr="001D2E49">
        <w:tab/>
        <w:t>Global gNB ID</w:t>
      </w:r>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947A7A">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47A7A">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47A7A">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47A7A">
        <w:tc>
          <w:tcPr>
            <w:tcW w:w="2551" w:type="dxa"/>
          </w:tcPr>
          <w:p w14:paraId="64CC29AA"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47A7A">
        <w:tc>
          <w:tcPr>
            <w:tcW w:w="2551" w:type="dxa"/>
          </w:tcPr>
          <w:p w14:paraId="0BCED26F" w14:textId="77777777" w:rsidR="009B75C3" w:rsidRPr="001D2E49" w:rsidRDefault="009B75C3" w:rsidP="00947A7A">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786" w:name="_CR9_3_1_7"/>
      <w:bookmarkStart w:id="11787" w:name="_Toc20955171"/>
      <w:bookmarkStart w:id="11788" w:name="_Toc29503620"/>
      <w:bookmarkStart w:id="11789" w:name="_Toc29504204"/>
      <w:bookmarkStart w:id="11790" w:name="_Toc29504788"/>
      <w:bookmarkStart w:id="11791" w:name="_Toc36553234"/>
      <w:bookmarkStart w:id="11792" w:name="_Toc36554961"/>
      <w:bookmarkStart w:id="11793" w:name="_Toc45652272"/>
      <w:bookmarkStart w:id="11794" w:name="_Toc45658704"/>
      <w:bookmarkStart w:id="11795" w:name="_Toc45720524"/>
      <w:bookmarkStart w:id="11796" w:name="_Toc45798404"/>
      <w:bookmarkStart w:id="11797" w:name="_Toc45897793"/>
      <w:bookmarkStart w:id="11798" w:name="_Toc51745997"/>
      <w:bookmarkStart w:id="11799" w:name="_Toc64446261"/>
      <w:bookmarkStart w:id="11800" w:name="_Toc73982131"/>
      <w:bookmarkStart w:id="11801" w:name="_Toc88652220"/>
      <w:bookmarkStart w:id="11802" w:name="_Toc97891263"/>
      <w:bookmarkStart w:id="11803" w:name="_Toc99123406"/>
      <w:bookmarkStart w:id="11804" w:name="_Toc99662211"/>
      <w:bookmarkStart w:id="11805" w:name="_Toc105152278"/>
      <w:bookmarkStart w:id="11806" w:name="_Toc105174084"/>
      <w:bookmarkStart w:id="11807" w:name="_Toc106109082"/>
      <w:bookmarkStart w:id="11808" w:name="_Toc106122987"/>
      <w:bookmarkStart w:id="11809" w:name="_Toc107409540"/>
      <w:bookmarkStart w:id="11810" w:name="_Toc112756729"/>
      <w:bookmarkStart w:id="11811" w:name="_Toc222848811"/>
      <w:bookmarkEnd w:id="11786"/>
      <w:r w:rsidRPr="001D2E49">
        <w:t>9.3.1.7</w:t>
      </w:r>
      <w:r w:rsidRPr="001D2E49">
        <w:tab/>
        <w:t>NR CGI</w:t>
      </w:r>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947A7A">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47A7A">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47A7A">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812" w:name="_CR9_3_1_8"/>
      <w:bookmarkStart w:id="11813" w:name="_Toc20955172"/>
      <w:bookmarkStart w:id="11814" w:name="_Toc29503621"/>
      <w:bookmarkStart w:id="11815" w:name="_Toc29504205"/>
      <w:bookmarkStart w:id="11816" w:name="_Toc29504789"/>
      <w:bookmarkStart w:id="11817" w:name="_Toc36553235"/>
      <w:bookmarkStart w:id="11818" w:name="_Toc36554962"/>
      <w:bookmarkStart w:id="11819" w:name="_Toc45652273"/>
      <w:bookmarkStart w:id="11820" w:name="_Toc45658705"/>
      <w:bookmarkStart w:id="11821" w:name="_Toc45720525"/>
      <w:bookmarkStart w:id="11822" w:name="_Toc45798405"/>
      <w:bookmarkStart w:id="11823" w:name="_Toc45897794"/>
      <w:bookmarkStart w:id="11824" w:name="_Toc51745998"/>
      <w:bookmarkStart w:id="11825" w:name="_Toc64446262"/>
      <w:bookmarkStart w:id="11826" w:name="_Toc73982132"/>
      <w:bookmarkStart w:id="11827" w:name="_Toc88652221"/>
      <w:bookmarkStart w:id="11828" w:name="_Toc97891264"/>
      <w:bookmarkStart w:id="11829" w:name="_Toc99123407"/>
      <w:bookmarkStart w:id="11830" w:name="_Toc99662212"/>
      <w:bookmarkStart w:id="11831" w:name="_Toc105152279"/>
      <w:bookmarkStart w:id="11832" w:name="_Toc105174085"/>
      <w:bookmarkStart w:id="11833" w:name="_Toc106109083"/>
      <w:bookmarkStart w:id="11834" w:name="_Toc106122988"/>
      <w:bookmarkStart w:id="11835" w:name="_Toc107409541"/>
      <w:bookmarkStart w:id="11836" w:name="_Toc112756730"/>
      <w:bookmarkStart w:id="11837" w:name="_Toc222848812"/>
      <w:bookmarkEnd w:id="11812"/>
      <w:r w:rsidRPr="001D2E49">
        <w:lastRenderedPageBreak/>
        <w:t>9.3.1.8</w:t>
      </w:r>
      <w:r w:rsidRPr="001D2E49">
        <w:tab/>
        <w:t>Global ng-eNB ID</w:t>
      </w:r>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947A7A">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47A7A">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47A7A">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47A7A">
        <w:tc>
          <w:tcPr>
            <w:tcW w:w="2551" w:type="dxa"/>
          </w:tcPr>
          <w:p w14:paraId="0B7516F7"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47A7A">
        <w:tc>
          <w:tcPr>
            <w:tcW w:w="2551" w:type="dxa"/>
          </w:tcPr>
          <w:p w14:paraId="64A40BB3" w14:textId="77777777" w:rsidR="009B75C3" w:rsidRPr="001D2E49" w:rsidRDefault="009B75C3" w:rsidP="00947A7A">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47A7A">
        <w:tc>
          <w:tcPr>
            <w:tcW w:w="2551" w:type="dxa"/>
          </w:tcPr>
          <w:p w14:paraId="256D1270"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47A7A">
        <w:tc>
          <w:tcPr>
            <w:tcW w:w="2551" w:type="dxa"/>
          </w:tcPr>
          <w:p w14:paraId="660A390D" w14:textId="77777777" w:rsidR="009B75C3" w:rsidRPr="001D2E49" w:rsidRDefault="009B75C3" w:rsidP="00947A7A">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47A7A">
        <w:tc>
          <w:tcPr>
            <w:tcW w:w="2551" w:type="dxa"/>
          </w:tcPr>
          <w:p w14:paraId="226B7B6E" w14:textId="77777777" w:rsidR="009B75C3" w:rsidRPr="00947A7A" w:rsidRDefault="009B75C3" w:rsidP="00947A7A">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47A7A">
        <w:tc>
          <w:tcPr>
            <w:tcW w:w="2551" w:type="dxa"/>
          </w:tcPr>
          <w:p w14:paraId="187EFE16" w14:textId="77777777" w:rsidR="009B75C3" w:rsidRPr="001D2E49" w:rsidRDefault="009B75C3" w:rsidP="00947A7A">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838" w:name="_CR9_3_1_9"/>
      <w:bookmarkStart w:id="11839" w:name="_Toc20955173"/>
      <w:bookmarkStart w:id="11840" w:name="_Toc29503622"/>
      <w:bookmarkStart w:id="11841" w:name="_Toc29504206"/>
      <w:bookmarkStart w:id="11842" w:name="_Toc29504790"/>
      <w:bookmarkStart w:id="11843" w:name="_Toc36553236"/>
      <w:bookmarkStart w:id="11844" w:name="_Toc36554963"/>
      <w:bookmarkStart w:id="11845" w:name="_Toc45652274"/>
      <w:bookmarkStart w:id="11846" w:name="_Toc45658706"/>
      <w:bookmarkStart w:id="11847" w:name="_Toc45720526"/>
      <w:bookmarkStart w:id="11848" w:name="_Toc45798406"/>
      <w:bookmarkStart w:id="11849" w:name="_Toc45897795"/>
      <w:bookmarkStart w:id="11850" w:name="_Toc51745999"/>
      <w:bookmarkStart w:id="11851" w:name="_Toc64446263"/>
      <w:bookmarkStart w:id="11852" w:name="_Toc73982133"/>
      <w:bookmarkStart w:id="11853" w:name="_Toc88652222"/>
      <w:bookmarkStart w:id="11854" w:name="_Toc97891265"/>
      <w:bookmarkStart w:id="11855" w:name="_Toc99123408"/>
      <w:bookmarkStart w:id="11856" w:name="_Toc99662213"/>
      <w:bookmarkStart w:id="11857" w:name="_Toc105152280"/>
      <w:bookmarkStart w:id="11858" w:name="_Toc105174086"/>
      <w:bookmarkStart w:id="11859" w:name="_Toc106109084"/>
      <w:bookmarkStart w:id="11860" w:name="_Toc106122989"/>
      <w:bookmarkStart w:id="11861" w:name="_Toc107409542"/>
      <w:bookmarkStart w:id="11862" w:name="_Toc112756731"/>
      <w:bookmarkStart w:id="11863" w:name="_Toc222848813"/>
      <w:bookmarkEnd w:id="11838"/>
      <w:r w:rsidRPr="001D2E49">
        <w:t>9.3.1.9</w:t>
      </w:r>
      <w:r w:rsidRPr="001D2E49">
        <w:tab/>
        <w:t>E-UTRA CGI</w:t>
      </w:r>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947A7A">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47A7A">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47A7A">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864" w:name="_CR9_3_1_10"/>
      <w:bookmarkStart w:id="11865" w:name="_Toc20955174"/>
      <w:bookmarkStart w:id="11866" w:name="_Toc29503623"/>
      <w:bookmarkStart w:id="11867" w:name="_Toc29504207"/>
      <w:bookmarkStart w:id="11868" w:name="_Toc29504791"/>
      <w:bookmarkStart w:id="11869" w:name="_Toc36553237"/>
      <w:bookmarkStart w:id="11870" w:name="_Toc36554964"/>
      <w:bookmarkStart w:id="11871" w:name="_Toc45652275"/>
      <w:bookmarkStart w:id="11872" w:name="_Toc45658707"/>
      <w:bookmarkStart w:id="11873" w:name="_Toc45720527"/>
      <w:bookmarkStart w:id="11874" w:name="_Toc45798407"/>
      <w:bookmarkStart w:id="11875" w:name="_Toc45897796"/>
      <w:bookmarkStart w:id="11876" w:name="_Toc51746000"/>
      <w:bookmarkStart w:id="11877" w:name="_Toc64446264"/>
      <w:bookmarkStart w:id="11878" w:name="_Toc73982134"/>
      <w:bookmarkStart w:id="11879" w:name="_Toc88652223"/>
      <w:bookmarkStart w:id="11880" w:name="_Toc97891266"/>
      <w:bookmarkStart w:id="11881" w:name="_Toc99123409"/>
      <w:bookmarkStart w:id="11882" w:name="_Toc99662214"/>
      <w:bookmarkStart w:id="11883" w:name="_Toc105152281"/>
      <w:bookmarkStart w:id="11884" w:name="_Toc105174087"/>
      <w:bookmarkStart w:id="11885" w:name="_Toc106109085"/>
      <w:bookmarkStart w:id="11886" w:name="_Toc106122990"/>
      <w:bookmarkStart w:id="11887" w:name="_Toc107409543"/>
      <w:bookmarkStart w:id="11888" w:name="_Toc112756732"/>
      <w:bookmarkStart w:id="11889" w:name="_Toc222848814"/>
      <w:bookmarkEnd w:id="11864"/>
      <w:r w:rsidRPr="001D2E49">
        <w:t>9.3.1.10</w:t>
      </w:r>
      <w:r w:rsidRPr="001D2E49">
        <w:tab/>
        <w:t>GBR QoS Flow Information</w:t>
      </w:r>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947A7A">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947A7A">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947A7A">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947A7A">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947A7A">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947A7A">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947A7A">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947A7A">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947A7A">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1890" w:name="_CR9_3_1_11"/>
      <w:bookmarkStart w:id="11891" w:name="_Toc20955175"/>
      <w:bookmarkStart w:id="11892" w:name="_Toc29503624"/>
      <w:bookmarkStart w:id="11893" w:name="_Toc29504208"/>
      <w:bookmarkStart w:id="11894" w:name="_Toc29504792"/>
      <w:bookmarkStart w:id="11895" w:name="_Toc36553238"/>
      <w:bookmarkStart w:id="11896" w:name="_Toc36554965"/>
      <w:bookmarkStart w:id="11897" w:name="_Toc45652276"/>
      <w:bookmarkStart w:id="11898" w:name="_Toc45658708"/>
      <w:bookmarkStart w:id="11899" w:name="_Toc45720528"/>
      <w:bookmarkStart w:id="11900" w:name="_Toc45798408"/>
      <w:bookmarkStart w:id="11901" w:name="_Toc45897797"/>
      <w:bookmarkStart w:id="11902" w:name="_Toc51746001"/>
      <w:bookmarkStart w:id="11903" w:name="_Toc64446265"/>
      <w:bookmarkStart w:id="11904" w:name="_Toc73982135"/>
      <w:bookmarkStart w:id="11905" w:name="_Toc88652224"/>
      <w:bookmarkStart w:id="11906" w:name="_Toc97891267"/>
      <w:bookmarkStart w:id="11907" w:name="_Toc99123410"/>
      <w:bookmarkStart w:id="11908" w:name="_Toc99662215"/>
      <w:bookmarkStart w:id="11909" w:name="_Toc105152282"/>
      <w:bookmarkStart w:id="11910" w:name="_Toc105174088"/>
      <w:bookmarkStart w:id="11911" w:name="_Toc106109086"/>
      <w:bookmarkStart w:id="11912" w:name="_Toc106122991"/>
      <w:bookmarkStart w:id="11913" w:name="_Toc107409544"/>
      <w:bookmarkStart w:id="11914" w:name="_Toc112756733"/>
      <w:bookmarkStart w:id="11915" w:name="_Toc222848815"/>
      <w:bookmarkEnd w:id="11890"/>
      <w:r w:rsidRPr="001D2E49">
        <w:t>9.3.1.11</w:t>
      </w:r>
      <w:r w:rsidRPr="001D2E49">
        <w:tab/>
        <w:t>Void</w:t>
      </w:r>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28C5FBCE" w14:textId="77777777" w:rsidR="009B75C3" w:rsidRPr="001D2E49" w:rsidRDefault="009B75C3" w:rsidP="009B75C3">
      <w:pPr>
        <w:pStyle w:val="Heading4"/>
        <w:rPr>
          <w:rFonts w:eastAsia="Batang"/>
        </w:rPr>
      </w:pPr>
      <w:bookmarkStart w:id="11916" w:name="_CR9_3_1_12"/>
      <w:bookmarkStart w:id="11917" w:name="_Toc20955176"/>
      <w:bookmarkStart w:id="11918" w:name="_Toc29503625"/>
      <w:bookmarkStart w:id="11919" w:name="_Toc29504209"/>
      <w:bookmarkStart w:id="11920" w:name="_Toc29504793"/>
      <w:bookmarkStart w:id="11921" w:name="_Toc36553239"/>
      <w:bookmarkStart w:id="11922" w:name="_Toc36554966"/>
      <w:bookmarkStart w:id="11923" w:name="_Toc45652277"/>
      <w:bookmarkStart w:id="11924" w:name="_Toc45658709"/>
      <w:bookmarkStart w:id="11925" w:name="_Toc45720529"/>
      <w:bookmarkStart w:id="11926" w:name="_Toc45798409"/>
      <w:bookmarkStart w:id="11927" w:name="_Toc45897798"/>
      <w:bookmarkStart w:id="11928" w:name="_Toc51746002"/>
      <w:bookmarkStart w:id="11929" w:name="_Toc64446266"/>
      <w:bookmarkStart w:id="11930" w:name="_Toc73982136"/>
      <w:bookmarkStart w:id="11931" w:name="_Toc88652225"/>
      <w:bookmarkStart w:id="11932" w:name="_Toc97891268"/>
      <w:bookmarkStart w:id="11933" w:name="_Toc99123411"/>
      <w:bookmarkStart w:id="11934" w:name="_Toc99662216"/>
      <w:bookmarkStart w:id="11935" w:name="_Toc105152283"/>
      <w:bookmarkStart w:id="11936" w:name="_Toc105174089"/>
      <w:bookmarkStart w:id="11937" w:name="_Toc106109087"/>
      <w:bookmarkStart w:id="11938" w:name="_Toc106122992"/>
      <w:bookmarkStart w:id="11939" w:name="_Toc107409545"/>
      <w:bookmarkStart w:id="11940" w:name="_Toc112756734"/>
      <w:bookmarkStart w:id="11941" w:name="_Toc222848816"/>
      <w:bookmarkEnd w:id="11916"/>
      <w:r w:rsidRPr="001D2E49">
        <w:t>9.3.1.12</w:t>
      </w:r>
      <w:r w:rsidRPr="001D2E49">
        <w:tab/>
        <w:t>QoS Flow</w:t>
      </w:r>
      <w:r w:rsidRPr="001D2E49">
        <w:rPr>
          <w:rFonts w:eastAsia="Batang"/>
        </w:rPr>
        <w:t xml:space="preserve"> Level QoS Parameters</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947A7A">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947A7A">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947A7A">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947A7A">
        <w:trPr>
          <w:jc w:val="center"/>
        </w:trPr>
        <w:tc>
          <w:tcPr>
            <w:tcW w:w="2267" w:type="dxa"/>
          </w:tcPr>
          <w:p w14:paraId="3237C49A"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947A7A">
        <w:trPr>
          <w:jc w:val="center"/>
        </w:trPr>
        <w:tc>
          <w:tcPr>
            <w:tcW w:w="2267" w:type="dxa"/>
          </w:tcPr>
          <w:p w14:paraId="7F1467EB" w14:textId="77777777" w:rsidR="006F5CB3" w:rsidRPr="009E25E5" w:rsidRDefault="006F5CB3" w:rsidP="00947A7A">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947A7A">
        <w:trPr>
          <w:jc w:val="center"/>
        </w:trPr>
        <w:tc>
          <w:tcPr>
            <w:tcW w:w="2267" w:type="dxa"/>
          </w:tcPr>
          <w:p w14:paraId="3AA02C14" w14:textId="77777777" w:rsidR="006F5CB3" w:rsidRPr="00947A7A" w:rsidRDefault="006F5CB3" w:rsidP="00947A7A">
            <w:pPr>
              <w:pStyle w:val="TAL"/>
              <w:ind w:leftChars="50" w:left="100"/>
              <w:rPr>
                <w:rFonts w:eastAsia="Batang"/>
                <w:i/>
                <w:iCs/>
                <w:lang w:eastAsia="ja-JP"/>
              </w:rPr>
            </w:pPr>
            <w:r w:rsidRPr="00947A7A">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947A7A">
        <w:trPr>
          <w:jc w:val="center"/>
        </w:trPr>
        <w:tc>
          <w:tcPr>
            <w:tcW w:w="2267" w:type="dxa"/>
          </w:tcPr>
          <w:p w14:paraId="16D67EDA" w14:textId="77777777" w:rsidR="006F5CB3" w:rsidRPr="001D2E49" w:rsidRDefault="006F5CB3" w:rsidP="00947A7A">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947A7A">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947A7A">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947A7A">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947A7A">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947A7A">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947A7A">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1942" w:name="_CR9_3_1_13"/>
      <w:bookmarkStart w:id="11943" w:name="_Toc20955177"/>
      <w:bookmarkStart w:id="11944" w:name="_Toc29503626"/>
      <w:bookmarkStart w:id="11945" w:name="_Toc29504210"/>
      <w:bookmarkStart w:id="11946" w:name="_Toc29504794"/>
      <w:bookmarkStart w:id="11947" w:name="_Toc36553240"/>
      <w:bookmarkStart w:id="11948" w:name="_Toc36554967"/>
      <w:bookmarkStart w:id="11949" w:name="_Toc45652278"/>
      <w:bookmarkStart w:id="11950" w:name="_Toc45658710"/>
      <w:bookmarkStart w:id="11951" w:name="_Toc45720530"/>
      <w:bookmarkStart w:id="11952" w:name="_Toc45798410"/>
      <w:bookmarkStart w:id="11953" w:name="_Toc45897799"/>
      <w:bookmarkStart w:id="11954" w:name="_Toc51746003"/>
      <w:bookmarkStart w:id="11955" w:name="_Toc64446267"/>
      <w:bookmarkStart w:id="11956" w:name="_Toc73982137"/>
      <w:bookmarkStart w:id="11957" w:name="_Toc88652226"/>
      <w:bookmarkStart w:id="11958" w:name="_Toc97891269"/>
      <w:bookmarkStart w:id="11959" w:name="_Toc99123412"/>
      <w:bookmarkStart w:id="11960" w:name="_Toc99662217"/>
      <w:bookmarkStart w:id="11961" w:name="_Toc105152284"/>
      <w:bookmarkStart w:id="11962" w:name="_Toc105174090"/>
      <w:bookmarkStart w:id="11963" w:name="_Toc106109088"/>
      <w:bookmarkStart w:id="11964" w:name="_Toc106122993"/>
      <w:bookmarkStart w:id="11965" w:name="_Toc107409546"/>
      <w:bookmarkStart w:id="11966" w:name="_Toc112756735"/>
      <w:bookmarkStart w:id="11967" w:name="_Toc222848817"/>
      <w:bookmarkEnd w:id="11942"/>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947A7A">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47A7A">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47A7A">
        <w:tc>
          <w:tcPr>
            <w:tcW w:w="2551" w:type="dxa"/>
          </w:tcPr>
          <w:p w14:paraId="1BF8035F" w14:textId="77777777" w:rsidR="009B75C3" w:rsidRPr="001D2E49" w:rsidRDefault="009B75C3" w:rsidP="00947A7A">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47A7A">
        <w:tc>
          <w:tcPr>
            <w:tcW w:w="2551" w:type="dxa"/>
          </w:tcPr>
          <w:p w14:paraId="11715E7D" w14:textId="77777777" w:rsidR="009B75C3" w:rsidRPr="001D2E49" w:rsidRDefault="009B75C3" w:rsidP="00947A7A">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947A7A">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47A7A">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1968" w:name="_CR9_3_1_14"/>
      <w:bookmarkStart w:id="11969" w:name="_Toc20955178"/>
      <w:bookmarkStart w:id="11970" w:name="_Toc29503627"/>
      <w:bookmarkStart w:id="11971" w:name="_Toc29504211"/>
      <w:bookmarkStart w:id="11972" w:name="_Toc29504795"/>
      <w:bookmarkStart w:id="11973" w:name="_Toc36553241"/>
      <w:bookmarkStart w:id="11974" w:name="_Toc36554968"/>
      <w:bookmarkStart w:id="11975" w:name="_Toc45652279"/>
      <w:bookmarkStart w:id="11976" w:name="_Toc45658711"/>
      <w:bookmarkStart w:id="11977" w:name="_Toc45720531"/>
      <w:bookmarkStart w:id="11978" w:name="_Toc45798411"/>
      <w:bookmarkStart w:id="11979" w:name="_Toc45897800"/>
      <w:bookmarkStart w:id="11980" w:name="_Toc51746004"/>
      <w:bookmarkStart w:id="11981" w:name="_Toc64446268"/>
      <w:bookmarkStart w:id="11982" w:name="_Toc73982138"/>
      <w:bookmarkStart w:id="11983" w:name="_Toc88652227"/>
      <w:bookmarkStart w:id="11984" w:name="_Toc97891270"/>
      <w:bookmarkStart w:id="11985" w:name="_Toc99123413"/>
      <w:bookmarkStart w:id="11986" w:name="_Toc99662218"/>
      <w:bookmarkStart w:id="11987" w:name="_Toc105152285"/>
      <w:bookmarkStart w:id="11988" w:name="_Toc105174091"/>
      <w:bookmarkStart w:id="11989" w:name="_Toc106109089"/>
      <w:bookmarkStart w:id="11990" w:name="_Toc106122994"/>
      <w:bookmarkStart w:id="11991" w:name="_Toc107409547"/>
      <w:bookmarkStart w:id="11992" w:name="_Toc112756736"/>
      <w:bookmarkStart w:id="11993" w:name="_Toc222848818"/>
      <w:bookmarkEnd w:id="11968"/>
      <w:r w:rsidRPr="001D2E49">
        <w:rPr>
          <w:rFonts w:eastAsia="SimSun"/>
        </w:rPr>
        <w:lastRenderedPageBreak/>
        <w:t>9.3.1.14</w:t>
      </w:r>
      <w:r w:rsidRPr="001D2E49">
        <w:rPr>
          <w:rFonts w:eastAsia="SimSun"/>
        </w:rPr>
        <w:tab/>
        <w:t>Trace Activation</w:t>
      </w:r>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947A7A">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947A7A">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947A7A">
            <w:pPr>
              <w:pStyle w:val="TAC"/>
              <w:rPr>
                <w:lang w:eastAsia="ja-JP"/>
              </w:rPr>
            </w:pPr>
          </w:p>
        </w:tc>
      </w:tr>
      <w:tr w:rsidR="0011047B" w:rsidRPr="001D2E49" w14:paraId="65ED775F" w14:textId="77777777" w:rsidTr="00947A7A">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947A7A">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947A7A">
            <w:pPr>
              <w:pStyle w:val="TAC"/>
              <w:rPr>
                <w:lang w:eastAsia="zh-CN"/>
              </w:rPr>
            </w:pPr>
          </w:p>
        </w:tc>
      </w:tr>
      <w:tr w:rsidR="0011047B" w:rsidRPr="001D2E49" w14:paraId="6D1B63CC" w14:textId="77777777" w:rsidTr="00947A7A">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947A7A">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947A7A">
            <w:pPr>
              <w:pStyle w:val="TAC"/>
              <w:rPr>
                <w:lang w:eastAsia="ja-JP"/>
              </w:rPr>
            </w:pPr>
          </w:p>
        </w:tc>
      </w:tr>
      <w:tr w:rsidR="0011047B" w:rsidRPr="001D2E49" w14:paraId="64163DBA" w14:textId="77777777" w:rsidTr="00947A7A">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947A7A">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947A7A">
            <w:pPr>
              <w:pStyle w:val="TAC"/>
              <w:rPr>
                <w:rFonts w:eastAsia="SimSun"/>
                <w:lang w:eastAsia="ja-JP"/>
              </w:rPr>
            </w:pPr>
          </w:p>
        </w:tc>
      </w:tr>
      <w:tr w:rsidR="0011047B" w:rsidRPr="001D2E49" w14:paraId="399DAD30" w14:textId="77777777" w:rsidTr="00947A7A">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947A7A">
            <w:pPr>
              <w:pStyle w:val="TAC"/>
              <w:rPr>
                <w:lang w:eastAsia="zh-CN"/>
              </w:rPr>
            </w:pPr>
            <w:r>
              <w:rPr>
                <w:lang w:eastAsia="zh-CN"/>
              </w:rPr>
              <w:t>YES</w:t>
            </w:r>
          </w:p>
        </w:tc>
        <w:tc>
          <w:tcPr>
            <w:tcW w:w="1083" w:type="dxa"/>
          </w:tcPr>
          <w:p w14:paraId="06FD2C6B" w14:textId="77777777" w:rsidR="0011047B" w:rsidRPr="001D2E49" w:rsidRDefault="0011047B" w:rsidP="00947A7A">
            <w:pPr>
              <w:pStyle w:val="TAC"/>
              <w:rPr>
                <w:lang w:eastAsia="zh-CN"/>
              </w:rPr>
            </w:pPr>
            <w:r>
              <w:rPr>
                <w:lang w:eastAsia="zh-CN"/>
              </w:rPr>
              <w:t>ignore</w:t>
            </w:r>
          </w:p>
        </w:tc>
      </w:tr>
      <w:tr w:rsidR="0011047B" w:rsidRPr="001D2E49" w14:paraId="654D2790" w14:textId="77777777" w:rsidTr="00947A7A">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947A7A">
            <w:pPr>
              <w:pStyle w:val="TAC"/>
              <w:rPr>
                <w:rFonts w:eastAsia="SimSun"/>
                <w:lang w:eastAsia="zh-CN"/>
              </w:rPr>
            </w:pPr>
            <w:r>
              <w:rPr>
                <w:lang w:eastAsia="zh-CN"/>
              </w:rPr>
              <w:t>YES</w:t>
            </w:r>
          </w:p>
        </w:tc>
        <w:tc>
          <w:tcPr>
            <w:tcW w:w="1083" w:type="dxa"/>
          </w:tcPr>
          <w:p w14:paraId="398603D0" w14:textId="77777777" w:rsidR="0011047B" w:rsidRPr="00A0123E" w:rsidRDefault="0011047B" w:rsidP="00947A7A">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1994" w:name="_CR9_3_1_15"/>
      <w:bookmarkStart w:id="11995" w:name="_Toc20955179"/>
      <w:bookmarkStart w:id="11996" w:name="_Toc29503628"/>
      <w:bookmarkStart w:id="11997" w:name="_Toc29504212"/>
      <w:bookmarkStart w:id="11998" w:name="_Toc29504796"/>
      <w:bookmarkStart w:id="11999" w:name="_Toc36553242"/>
      <w:bookmarkStart w:id="12000" w:name="_Toc36554969"/>
      <w:bookmarkStart w:id="12001" w:name="_Toc45652280"/>
      <w:bookmarkStart w:id="12002" w:name="_Toc45658712"/>
      <w:bookmarkStart w:id="12003" w:name="_Toc45720532"/>
      <w:bookmarkStart w:id="12004" w:name="_Toc45798412"/>
      <w:bookmarkStart w:id="12005" w:name="_Toc45897801"/>
      <w:bookmarkStart w:id="12006" w:name="_Toc51746005"/>
      <w:bookmarkStart w:id="12007" w:name="_Toc64446269"/>
      <w:bookmarkStart w:id="12008" w:name="_Toc73982139"/>
      <w:bookmarkStart w:id="12009" w:name="_Toc88652228"/>
      <w:bookmarkStart w:id="12010" w:name="_Toc97891271"/>
      <w:bookmarkStart w:id="12011" w:name="_Toc99123414"/>
      <w:bookmarkStart w:id="12012" w:name="_Toc99662219"/>
      <w:bookmarkStart w:id="12013" w:name="_Toc105152286"/>
      <w:bookmarkStart w:id="12014" w:name="_Toc105174092"/>
      <w:bookmarkStart w:id="12015" w:name="_Toc106109090"/>
      <w:bookmarkStart w:id="12016" w:name="_Toc106122995"/>
      <w:bookmarkStart w:id="12017" w:name="_Toc107409548"/>
      <w:bookmarkStart w:id="12018" w:name="_Toc112756737"/>
      <w:bookmarkStart w:id="12019" w:name="_Toc222848819"/>
      <w:bookmarkEnd w:id="11994"/>
      <w:r w:rsidRPr="001D2E49">
        <w:lastRenderedPageBreak/>
        <w:t>9.3.1.15</w:t>
      </w:r>
      <w:r w:rsidRPr="001D2E49">
        <w:tab/>
        <w:t>Core Network Assistance Information</w:t>
      </w:r>
      <w:r w:rsidR="00E96367" w:rsidRPr="001D2E49">
        <w:t xml:space="preserve"> for RRC INACTIVE</w:t>
      </w:r>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947A7A">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947A7A">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947A7A">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947A7A">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947A7A">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947A7A">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947A7A">
        <w:tc>
          <w:tcPr>
            <w:tcW w:w="2267" w:type="dxa"/>
          </w:tcPr>
          <w:p w14:paraId="1805B453" w14:textId="77777777" w:rsidR="00A61DB8" w:rsidRPr="009E25E5" w:rsidRDefault="00A61DB8" w:rsidP="00947A7A">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947A7A">
        <w:tc>
          <w:tcPr>
            <w:tcW w:w="2267" w:type="dxa"/>
          </w:tcPr>
          <w:p w14:paraId="6EDEB5CA" w14:textId="77777777" w:rsidR="00A61DB8" w:rsidRPr="001D2E49" w:rsidRDefault="00A61DB8" w:rsidP="00947A7A">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947A7A">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947A7A">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947A7A">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947A7A">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947A7A">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947A7A">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947A7A">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947A7A">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947A7A">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947A7A">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47A7A">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020" w:name="_CR9_3_1_16"/>
      <w:bookmarkStart w:id="12021" w:name="_Toc20955180"/>
      <w:bookmarkStart w:id="12022" w:name="_Toc29503629"/>
      <w:bookmarkStart w:id="12023" w:name="_Toc29504213"/>
      <w:bookmarkStart w:id="12024" w:name="_Toc29504797"/>
      <w:bookmarkStart w:id="12025" w:name="_Toc36553243"/>
      <w:bookmarkStart w:id="12026" w:name="_Toc36554970"/>
      <w:bookmarkStart w:id="12027" w:name="_Toc45652281"/>
      <w:bookmarkStart w:id="12028" w:name="_Toc45658713"/>
      <w:bookmarkStart w:id="12029" w:name="_Toc45720533"/>
      <w:bookmarkStart w:id="12030" w:name="_Toc45798413"/>
      <w:bookmarkStart w:id="12031" w:name="_Toc45897802"/>
      <w:bookmarkStart w:id="12032" w:name="_Toc51746006"/>
      <w:bookmarkStart w:id="12033" w:name="_Toc64446270"/>
      <w:bookmarkStart w:id="12034" w:name="_Toc73982140"/>
      <w:bookmarkStart w:id="12035" w:name="_Toc88652229"/>
      <w:bookmarkStart w:id="12036" w:name="_Toc97891272"/>
      <w:bookmarkStart w:id="12037" w:name="_Toc99123415"/>
      <w:bookmarkStart w:id="12038" w:name="_Toc99662220"/>
      <w:bookmarkStart w:id="12039" w:name="_Toc105152287"/>
      <w:bookmarkStart w:id="12040" w:name="_Toc105174093"/>
      <w:bookmarkStart w:id="12041" w:name="_Toc106109091"/>
      <w:bookmarkStart w:id="12042" w:name="_Toc106122996"/>
      <w:bookmarkStart w:id="12043" w:name="_Toc107409549"/>
      <w:bookmarkStart w:id="12044" w:name="_Toc112756738"/>
      <w:bookmarkStart w:id="12045" w:name="_Toc222848820"/>
      <w:bookmarkEnd w:id="12020"/>
      <w:r w:rsidRPr="001D2E49">
        <w:t>9.3.1.16</w:t>
      </w:r>
      <w:r w:rsidRPr="001D2E49">
        <w:tab/>
        <w:t>User Location Information</w:t>
      </w:r>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947A7A">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05115A" w14:paraId="6632DBEE"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947A7A" w:rsidRDefault="00EF1EB1" w:rsidP="00947A7A">
            <w:pPr>
              <w:pStyle w:val="TAL"/>
              <w:ind w:leftChars="50" w:left="100"/>
              <w:rPr>
                <w:rFonts w:eastAsia="MS Mincho"/>
                <w:i/>
                <w:iCs/>
                <w:lang w:val="fr-FR" w:eastAsia="ja-JP"/>
              </w:rPr>
            </w:pPr>
            <w:r w:rsidRPr="00947A7A">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947A7A">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B06F9E">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B06F9E">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B06F9E">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947A7A" w:rsidRDefault="00EF1EB1" w:rsidP="00947A7A">
            <w:pPr>
              <w:pStyle w:val="TAL"/>
              <w:ind w:leftChars="50" w:left="100"/>
              <w:rPr>
                <w:i/>
                <w:iCs/>
                <w:lang w:eastAsia="ja-JP"/>
              </w:rPr>
            </w:pPr>
            <w:r w:rsidRPr="00947A7A">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B06F9E">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947A7A">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B06F9E">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947A7A">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B06F9E">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947A7A">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B06F9E">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947A7A">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B06F9E">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947A7A">
            <w:pPr>
              <w:pStyle w:val="TAL"/>
              <w:ind w:leftChars="100" w:left="200"/>
              <w:rPr>
                <w:lang w:eastAsia="ja-JP"/>
              </w:rPr>
            </w:pPr>
            <w:bookmarkStart w:id="12046"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B06F9E">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947A7A">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046"/>
      <w:tr w:rsidR="00B06F9E" w:rsidRPr="001D2E49" w14:paraId="29F881A5" w14:textId="77777777" w:rsidTr="00B06F9E">
        <w:tc>
          <w:tcPr>
            <w:tcW w:w="2267" w:type="dxa"/>
            <w:tcBorders>
              <w:top w:val="single" w:sz="4" w:space="0" w:color="auto"/>
              <w:left w:val="single" w:sz="4" w:space="0" w:color="auto"/>
              <w:bottom w:val="single" w:sz="4" w:space="0" w:color="auto"/>
              <w:right w:val="single" w:sz="4" w:space="0" w:color="auto"/>
            </w:tcBorders>
          </w:tcPr>
          <w:p w14:paraId="25C4C36D" w14:textId="3E75E715" w:rsidR="00B06F9E" w:rsidRPr="00947A7A" w:rsidRDefault="00B06F9E" w:rsidP="00B06F9E">
            <w:pPr>
              <w:pStyle w:val="TAL"/>
              <w:ind w:leftChars="50" w:left="100"/>
              <w:rPr>
                <w:i/>
                <w:iCs/>
                <w:lang w:eastAsia="ja-JP"/>
              </w:rPr>
            </w:pPr>
            <w:r w:rsidRPr="00947A7A">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B06F9E" w:rsidRPr="001D2E49" w:rsidDel="004E2B20"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B06F9E" w:rsidRPr="001D2E49" w:rsidRDefault="00B06F9E" w:rsidP="00B06F9E">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B06F9E" w:rsidRPr="001D2E49" w:rsidRDefault="00B06F9E" w:rsidP="00B06F9E">
            <w:pPr>
              <w:pStyle w:val="TAC"/>
              <w:rPr>
                <w:lang w:eastAsia="ja-JP"/>
              </w:rPr>
            </w:pPr>
          </w:p>
        </w:tc>
      </w:tr>
      <w:tr w:rsidR="00B06F9E" w:rsidRPr="001D2E49" w14:paraId="0BCBC1B0" w14:textId="77777777" w:rsidTr="00B06F9E">
        <w:tc>
          <w:tcPr>
            <w:tcW w:w="2267" w:type="dxa"/>
            <w:tcBorders>
              <w:top w:val="single" w:sz="4" w:space="0" w:color="auto"/>
              <w:left w:val="single" w:sz="4" w:space="0" w:color="auto"/>
              <w:bottom w:val="single" w:sz="4" w:space="0" w:color="auto"/>
              <w:right w:val="single" w:sz="4" w:space="0" w:color="auto"/>
            </w:tcBorders>
          </w:tcPr>
          <w:p w14:paraId="3D925848" w14:textId="3F198CF0" w:rsidR="00B06F9E" w:rsidRPr="001D2E49"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168B3399" w:rsidR="00B06F9E" w:rsidRPr="001D2E49" w:rsidRDefault="00B06F9E" w:rsidP="00B06F9E">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5BBDA6A" w14:textId="77777777" w:rsidR="00B06F9E" w:rsidRPr="001D2E49" w:rsidRDefault="00B06F9E" w:rsidP="00B06F9E">
            <w:pPr>
              <w:pStyle w:val="TAL"/>
              <w:rPr>
                <w:lang w:eastAsia="zh-CN"/>
              </w:rPr>
            </w:pPr>
            <w:r w:rsidRPr="001D2E49">
              <w:rPr>
                <w:rFonts w:hint="eastAsia"/>
                <w:lang w:eastAsia="zh-CN"/>
              </w:rPr>
              <w:t xml:space="preserve">Transport Layer Address </w:t>
            </w:r>
          </w:p>
          <w:p w14:paraId="15CFC065" w14:textId="52B6F0BE" w:rsidR="00B06F9E" w:rsidRPr="001D2E49" w:rsidDel="004E2B20" w:rsidRDefault="00B06F9E" w:rsidP="00B06F9E">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2FA1A241" w:rsidR="00B06F9E" w:rsidRPr="001D2E49" w:rsidRDefault="00B06F9E" w:rsidP="00B06F9E">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654DA02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B06F9E" w:rsidRPr="001D2E49" w:rsidRDefault="00B06F9E" w:rsidP="00B06F9E">
            <w:pPr>
              <w:pStyle w:val="TAC"/>
              <w:rPr>
                <w:lang w:eastAsia="ja-JP"/>
              </w:rPr>
            </w:pPr>
          </w:p>
        </w:tc>
      </w:tr>
      <w:tr w:rsidR="00B06F9E" w:rsidRPr="001D2E49" w14:paraId="4E1761A1" w14:textId="77777777" w:rsidTr="00B06F9E">
        <w:tc>
          <w:tcPr>
            <w:tcW w:w="2267" w:type="dxa"/>
            <w:tcBorders>
              <w:top w:val="single" w:sz="4" w:space="0" w:color="auto"/>
              <w:left w:val="single" w:sz="4" w:space="0" w:color="auto"/>
              <w:bottom w:val="single" w:sz="4" w:space="0" w:color="auto"/>
              <w:right w:val="single" w:sz="4" w:space="0" w:color="auto"/>
            </w:tcBorders>
          </w:tcPr>
          <w:p w14:paraId="22D239C8" w14:textId="042DA3E2" w:rsidR="00B06F9E" w:rsidRPr="001D2E49" w:rsidRDefault="00B06F9E" w:rsidP="00B06F9E">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114CA74C"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B78F8D0" w14:textId="77777777" w:rsidR="00B06F9E" w:rsidRPr="001D2E49" w:rsidRDefault="00B06F9E" w:rsidP="00B06F9E">
            <w:pPr>
              <w:pStyle w:val="TAL"/>
              <w:rPr>
                <w:lang w:eastAsia="ja-JP"/>
              </w:rPr>
            </w:pPr>
            <w:r w:rsidRPr="001D2E49">
              <w:rPr>
                <w:lang w:eastAsia="ja-JP"/>
              </w:rPr>
              <w:t>OCTET STRING</w:t>
            </w:r>
          </w:p>
          <w:p w14:paraId="0E37641B" w14:textId="6AEE329B" w:rsidR="00B06F9E" w:rsidRPr="001D2E49" w:rsidDel="004E2B20" w:rsidRDefault="00B06F9E" w:rsidP="00B06F9E">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44BAD3FE" w:rsidR="00B06F9E" w:rsidRPr="001D2E49" w:rsidRDefault="00B06F9E" w:rsidP="00B06F9E">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0B9BE0AA" w:rsidR="00B06F9E" w:rsidRPr="001D2E49"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B06F9E" w:rsidRPr="001D2E49" w:rsidRDefault="00B06F9E" w:rsidP="00B06F9E">
            <w:pPr>
              <w:pStyle w:val="TAC"/>
              <w:rPr>
                <w:lang w:eastAsia="ja-JP"/>
              </w:rPr>
            </w:pPr>
          </w:p>
        </w:tc>
      </w:tr>
      <w:tr w:rsidR="00B06F9E" w:rsidRPr="001D2E49" w14:paraId="4FD444AB" w14:textId="77777777" w:rsidTr="00B06F9E">
        <w:tc>
          <w:tcPr>
            <w:tcW w:w="2267" w:type="dxa"/>
            <w:tcBorders>
              <w:top w:val="single" w:sz="4" w:space="0" w:color="auto"/>
              <w:left w:val="single" w:sz="4" w:space="0" w:color="auto"/>
              <w:bottom w:val="single" w:sz="4" w:space="0" w:color="auto"/>
              <w:right w:val="single" w:sz="4" w:space="0" w:color="auto"/>
            </w:tcBorders>
          </w:tcPr>
          <w:p w14:paraId="7847EF4C" w14:textId="7C05120C" w:rsidR="00B06F9E" w:rsidRPr="001D2E49" w:rsidRDefault="00B06F9E" w:rsidP="00B06F9E">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B06F9E" w:rsidRPr="001D2E49"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B06F9E" w:rsidRPr="001D2E49"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B06F9E" w:rsidRPr="001D2E49" w:rsidRDefault="00B06F9E" w:rsidP="00B06F9E">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B06F9E" w:rsidRPr="001D2E49" w:rsidRDefault="00B06F9E" w:rsidP="00B06F9E">
            <w:pPr>
              <w:pStyle w:val="TAC"/>
              <w:rPr>
                <w:lang w:eastAsia="ja-JP"/>
              </w:rPr>
            </w:pPr>
            <w:r w:rsidRPr="004F61AC">
              <w:rPr>
                <w:rFonts w:eastAsia="SimSun"/>
                <w:lang w:eastAsia="zh-CN"/>
              </w:rPr>
              <w:t>ignore</w:t>
            </w:r>
          </w:p>
        </w:tc>
      </w:tr>
      <w:tr w:rsidR="00B06F9E" w:rsidRPr="001D2E49" w14:paraId="6AEA37E1" w14:textId="77777777" w:rsidTr="00B06F9E">
        <w:tc>
          <w:tcPr>
            <w:tcW w:w="2267" w:type="dxa"/>
            <w:tcBorders>
              <w:top w:val="single" w:sz="4" w:space="0" w:color="auto"/>
              <w:left w:val="single" w:sz="4" w:space="0" w:color="auto"/>
              <w:bottom w:val="single" w:sz="4" w:space="0" w:color="auto"/>
              <w:right w:val="single" w:sz="4" w:space="0" w:color="auto"/>
            </w:tcBorders>
          </w:tcPr>
          <w:p w14:paraId="72094051" w14:textId="77777777" w:rsidR="00B06F9E" w:rsidRPr="00947A7A" w:rsidRDefault="00B06F9E" w:rsidP="00B06F9E">
            <w:pPr>
              <w:pStyle w:val="TAL"/>
              <w:ind w:leftChars="50" w:left="100"/>
              <w:rPr>
                <w:i/>
                <w:iCs/>
                <w:lang w:eastAsia="ja-JP"/>
              </w:rPr>
            </w:pPr>
            <w:r w:rsidRPr="00947A7A">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B06F9E" w:rsidRPr="001D2E49" w:rsidRDefault="00B06F9E" w:rsidP="00B06F9E">
            <w:pPr>
              <w:pStyle w:val="TAC"/>
              <w:rPr>
                <w:lang w:eastAsia="ja-JP"/>
              </w:rPr>
            </w:pPr>
            <w:r>
              <w:rPr>
                <w:rFonts w:cs="Arial"/>
                <w:szCs w:val="18"/>
                <w:lang w:eastAsia="zh-CN"/>
              </w:rPr>
              <w:t>ignore</w:t>
            </w:r>
          </w:p>
        </w:tc>
      </w:tr>
      <w:tr w:rsidR="00B06F9E" w:rsidRPr="001D2E49" w14:paraId="3CF5DBB3" w14:textId="77777777" w:rsidTr="00B06F9E">
        <w:tc>
          <w:tcPr>
            <w:tcW w:w="2267" w:type="dxa"/>
            <w:tcBorders>
              <w:top w:val="single" w:sz="4" w:space="0" w:color="auto"/>
              <w:left w:val="single" w:sz="4" w:space="0" w:color="auto"/>
              <w:bottom w:val="single" w:sz="4" w:space="0" w:color="auto"/>
              <w:right w:val="single" w:sz="4" w:space="0" w:color="auto"/>
            </w:tcBorders>
          </w:tcPr>
          <w:p w14:paraId="366EA84D" w14:textId="77777777" w:rsidR="00B06F9E" w:rsidRPr="001D2E49" w:rsidRDefault="00B06F9E" w:rsidP="00B06F9E">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B06F9E" w:rsidRPr="009F5A10" w:rsidRDefault="00B06F9E" w:rsidP="00B06F9E">
            <w:pPr>
              <w:pStyle w:val="TAL"/>
              <w:rPr>
                <w:lang w:eastAsia="ja-JP"/>
              </w:rPr>
            </w:pPr>
            <w:r w:rsidRPr="009F5A10">
              <w:rPr>
                <w:lang w:eastAsia="ja-JP"/>
              </w:rPr>
              <w:t xml:space="preserve"> OCTET STRING</w:t>
            </w:r>
          </w:p>
          <w:p w14:paraId="5F683641"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B06F9E" w:rsidRPr="001D2E49" w:rsidRDefault="00B06F9E" w:rsidP="00B06F9E">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B06F9E" w:rsidRPr="001D2E49" w:rsidRDefault="00B06F9E" w:rsidP="00B06F9E">
            <w:pPr>
              <w:pStyle w:val="TAC"/>
              <w:rPr>
                <w:lang w:eastAsia="ja-JP"/>
              </w:rPr>
            </w:pPr>
          </w:p>
        </w:tc>
      </w:tr>
      <w:tr w:rsidR="00B06F9E" w:rsidRPr="001D2E49" w14:paraId="3EAFE6A9" w14:textId="77777777" w:rsidTr="00B06F9E">
        <w:tc>
          <w:tcPr>
            <w:tcW w:w="2267" w:type="dxa"/>
            <w:tcBorders>
              <w:top w:val="single" w:sz="4" w:space="0" w:color="auto"/>
              <w:left w:val="single" w:sz="4" w:space="0" w:color="auto"/>
              <w:bottom w:val="single" w:sz="4" w:space="0" w:color="auto"/>
              <w:right w:val="single" w:sz="4" w:space="0" w:color="auto"/>
            </w:tcBorders>
          </w:tcPr>
          <w:p w14:paraId="3EFA2683" w14:textId="77777777" w:rsidR="00B06F9E" w:rsidRPr="001D2E49" w:rsidRDefault="00B06F9E" w:rsidP="00B06F9E">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B06F9E" w:rsidRPr="001D2E49" w:rsidRDefault="00B06F9E" w:rsidP="00B06F9E">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B06F9E" w:rsidRPr="001C6DA4" w:rsidRDefault="00B06F9E" w:rsidP="00B06F9E">
            <w:pPr>
              <w:pStyle w:val="TAL"/>
              <w:rPr>
                <w:lang w:eastAsia="ja-JP"/>
              </w:rPr>
            </w:pPr>
            <w:r w:rsidRPr="001C6DA4">
              <w:rPr>
                <w:lang w:eastAsia="ja-JP"/>
              </w:rPr>
              <w:t xml:space="preserve">Transport Layer Address </w:t>
            </w:r>
          </w:p>
          <w:p w14:paraId="1265BCC8" w14:textId="77777777" w:rsidR="00B06F9E" w:rsidRPr="001D2E49" w:rsidRDefault="00B06F9E" w:rsidP="00B06F9E">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B06F9E" w:rsidRPr="001D2E49" w:rsidRDefault="00B06F9E" w:rsidP="00B06F9E">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B06F9E" w:rsidRPr="001D2E49" w:rsidRDefault="00B06F9E" w:rsidP="00B06F9E">
            <w:pPr>
              <w:pStyle w:val="TAC"/>
              <w:rPr>
                <w:lang w:eastAsia="ja-JP"/>
              </w:rPr>
            </w:pPr>
          </w:p>
        </w:tc>
      </w:tr>
      <w:tr w:rsidR="00B06F9E" w:rsidRPr="001D2E49" w14:paraId="5A0F4D85" w14:textId="77777777" w:rsidTr="00B06F9E">
        <w:tc>
          <w:tcPr>
            <w:tcW w:w="2267" w:type="dxa"/>
            <w:tcBorders>
              <w:top w:val="single" w:sz="4" w:space="0" w:color="auto"/>
              <w:left w:val="single" w:sz="4" w:space="0" w:color="auto"/>
              <w:bottom w:val="single" w:sz="4" w:space="0" w:color="auto"/>
              <w:right w:val="single" w:sz="4" w:space="0" w:color="auto"/>
            </w:tcBorders>
          </w:tcPr>
          <w:p w14:paraId="7D30BC94" w14:textId="77777777" w:rsidR="00B06F9E" w:rsidRPr="001D2E49" w:rsidRDefault="00B06F9E" w:rsidP="00B06F9E">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B06F9E" w:rsidRPr="001D2E49" w:rsidRDefault="00B06F9E" w:rsidP="00B06F9E">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B06F9E" w:rsidRPr="001C6DA4" w:rsidRDefault="00B06F9E" w:rsidP="00B06F9E">
            <w:pPr>
              <w:pStyle w:val="TAL"/>
              <w:rPr>
                <w:lang w:eastAsia="ja-JP"/>
              </w:rPr>
            </w:pPr>
            <w:r w:rsidRPr="001C6DA4">
              <w:rPr>
                <w:lang w:eastAsia="ja-JP"/>
              </w:rPr>
              <w:t>OCTET STRING</w:t>
            </w:r>
          </w:p>
          <w:p w14:paraId="0D417354" w14:textId="77777777" w:rsidR="00B06F9E" w:rsidRPr="001D2E49" w:rsidRDefault="00B06F9E" w:rsidP="00B06F9E">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4E6398C1" w:rsidR="00B06F9E" w:rsidRPr="001D2E49" w:rsidRDefault="00B06F9E" w:rsidP="00B06F9E">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B06F9E" w:rsidRPr="001D2E49" w:rsidRDefault="00B06F9E" w:rsidP="00B06F9E">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B06F9E" w:rsidRPr="001D2E49" w:rsidRDefault="00B06F9E" w:rsidP="00B06F9E">
            <w:pPr>
              <w:pStyle w:val="TAC"/>
              <w:rPr>
                <w:lang w:eastAsia="ja-JP"/>
              </w:rPr>
            </w:pPr>
          </w:p>
        </w:tc>
      </w:tr>
      <w:tr w:rsidR="00B06F9E" w:rsidRPr="001D2E49" w14:paraId="25C42EFE" w14:textId="77777777" w:rsidTr="00B06F9E">
        <w:tc>
          <w:tcPr>
            <w:tcW w:w="2267" w:type="dxa"/>
            <w:tcBorders>
              <w:top w:val="single" w:sz="4" w:space="0" w:color="auto"/>
              <w:left w:val="single" w:sz="4" w:space="0" w:color="auto"/>
              <w:bottom w:val="single" w:sz="4" w:space="0" w:color="auto"/>
              <w:right w:val="single" w:sz="4" w:space="0" w:color="auto"/>
            </w:tcBorders>
          </w:tcPr>
          <w:p w14:paraId="3366CCA0" w14:textId="78F031EF" w:rsidR="00B06F9E" w:rsidRPr="0051779C" w:rsidRDefault="00B06F9E" w:rsidP="00B06F9E">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B06F9E" w:rsidRPr="0051779C" w:rsidRDefault="00B06F9E" w:rsidP="00B06F9E">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B06F9E" w:rsidRPr="001C6DA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B06F9E" w:rsidRPr="0051779C" w:rsidRDefault="00B06F9E" w:rsidP="00B06F9E">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B06F9E" w:rsidRPr="0051779C" w:rsidRDefault="00B06F9E" w:rsidP="00B06F9E">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B06F9E" w:rsidRPr="001D2E49" w:rsidRDefault="00B06F9E" w:rsidP="00B06F9E">
            <w:pPr>
              <w:pStyle w:val="TAC"/>
              <w:rPr>
                <w:lang w:eastAsia="ja-JP"/>
              </w:rPr>
            </w:pPr>
            <w:r w:rsidRPr="00E52B7F">
              <w:rPr>
                <w:rFonts w:cs="Arial"/>
                <w:szCs w:val="18"/>
                <w:lang w:eastAsia="zh-CN"/>
              </w:rPr>
              <w:t>ignore</w:t>
            </w:r>
          </w:p>
        </w:tc>
      </w:tr>
      <w:tr w:rsidR="00B06F9E" w:rsidRPr="001D2E49" w14:paraId="764ABE4D" w14:textId="77777777" w:rsidTr="00B06F9E">
        <w:tc>
          <w:tcPr>
            <w:tcW w:w="2267" w:type="dxa"/>
            <w:tcBorders>
              <w:top w:val="single" w:sz="4" w:space="0" w:color="auto"/>
              <w:left w:val="single" w:sz="4" w:space="0" w:color="auto"/>
              <w:bottom w:val="single" w:sz="4" w:space="0" w:color="auto"/>
              <w:right w:val="single" w:sz="4" w:space="0" w:color="auto"/>
            </w:tcBorders>
          </w:tcPr>
          <w:p w14:paraId="181DC188" w14:textId="77777777" w:rsidR="00B06F9E" w:rsidRPr="00947A7A" w:rsidRDefault="00B06F9E" w:rsidP="00B06F9E">
            <w:pPr>
              <w:pStyle w:val="TAL"/>
              <w:ind w:leftChars="50" w:left="100"/>
              <w:rPr>
                <w:i/>
                <w:iCs/>
                <w:lang w:eastAsia="ja-JP"/>
              </w:rPr>
            </w:pPr>
            <w:r w:rsidRPr="00947A7A">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B06F9E" w:rsidRPr="001D2E49" w:rsidRDefault="00B06F9E" w:rsidP="00B06F9E">
            <w:pPr>
              <w:pStyle w:val="TAC"/>
              <w:rPr>
                <w:lang w:eastAsia="ja-JP"/>
              </w:rPr>
            </w:pPr>
            <w:r>
              <w:rPr>
                <w:rFonts w:cs="Arial"/>
                <w:szCs w:val="18"/>
                <w:lang w:eastAsia="zh-CN"/>
              </w:rPr>
              <w:t>ignore</w:t>
            </w:r>
          </w:p>
        </w:tc>
      </w:tr>
      <w:tr w:rsidR="00B06F9E" w:rsidRPr="001D2E49" w14:paraId="4B388E66" w14:textId="77777777" w:rsidTr="00B06F9E">
        <w:tc>
          <w:tcPr>
            <w:tcW w:w="2267" w:type="dxa"/>
            <w:tcBorders>
              <w:top w:val="single" w:sz="4" w:space="0" w:color="auto"/>
              <w:left w:val="single" w:sz="4" w:space="0" w:color="auto"/>
              <w:bottom w:val="single" w:sz="4" w:space="0" w:color="auto"/>
              <w:right w:val="single" w:sz="4" w:space="0" w:color="auto"/>
            </w:tcBorders>
          </w:tcPr>
          <w:p w14:paraId="2C737B92" w14:textId="77777777" w:rsidR="00B06F9E" w:rsidRPr="001D2E49" w:rsidRDefault="00B06F9E" w:rsidP="00B06F9E">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B06F9E" w:rsidRPr="001D2E49" w:rsidRDefault="00B06F9E" w:rsidP="00B06F9E">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B06F9E" w:rsidRPr="009F5A10" w:rsidRDefault="00B06F9E" w:rsidP="00B06F9E">
            <w:pPr>
              <w:pStyle w:val="TAL"/>
              <w:rPr>
                <w:lang w:eastAsia="ja-JP"/>
              </w:rPr>
            </w:pPr>
            <w:r w:rsidRPr="009F5A10">
              <w:rPr>
                <w:lang w:eastAsia="ja-JP"/>
              </w:rPr>
              <w:t>OCTET STRING</w:t>
            </w:r>
          </w:p>
          <w:p w14:paraId="1F07C3F7"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B06F9E" w:rsidRPr="001D2E49" w:rsidRDefault="00B06F9E" w:rsidP="00B06F9E">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B06F9E" w:rsidRPr="001D2E49" w:rsidRDefault="00B06F9E" w:rsidP="00B06F9E">
            <w:pPr>
              <w:pStyle w:val="TAC"/>
              <w:rPr>
                <w:lang w:eastAsia="ja-JP"/>
              </w:rPr>
            </w:pPr>
          </w:p>
        </w:tc>
      </w:tr>
      <w:tr w:rsidR="00B06F9E" w:rsidRPr="001D2E49" w14:paraId="71FD33B4" w14:textId="77777777" w:rsidTr="00B06F9E">
        <w:tc>
          <w:tcPr>
            <w:tcW w:w="2267" w:type="dxa"/>
            <w:tcBorders>
              <w:top w:val="single" w:sz="4" w:space="0" w:color="auto"/>
              <w:left w:val="single" w:sz="4" w:space="0" w:color="auto"/>
              <w:bottom w:val="single" w:sz="4" w:space="0" w:color="auto"/>
              <w:right w:val="single" w:sz="4" w:space="0" w:color="auto"/>
            </w:tcBorders>
          </w:tcPr>
          <w:p w14:paraId="53BBABC8" w14:textId="77777777" w:rsidR="00B06F9E" w:rsidRPr="001D2E49" w:rsidRDefault="00B06F9E" w:rsidP="00B06F9E">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B06F9E" w:rsidRPr="001D2E49" w:rsidRDefault="00B06F9E" w:rsidP="00B06F9E">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B06F9E" w:rsidRPr="008D6C8E" w:rsidRDefault="00B06F9E" w:rsidP="00B06F9E">
            <w:pPr>
              <w:pStyle w:val="TAL"/>
              <w:rPr>
                <w:lang w:eastAsia="ja-JP"/>
              </w:rPr>
            </w:pPr>
            <w:r w:rsidRPr="008D6C8E">
              <w:rPr>
                <w:rFonts w:hint="eastAsia"/>
                <w:lang w:eastAsia="ja-JP"/>
              </w:rPr>
              <w:t xml:space="preserve">Transport Layer Address </w:t>
            </w:r>
          </w:p>
          <w:p w14:paraId="03272B16" w14:textId="77777777" w:rsidR="00B06F9E" w:rsidRPr="001D2E49" w:rsidRDefault="00B06F9E" w:rsidP="00B06F9E">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B06F9E" w:rsidRPr="001D2E49" w:rsidRDefault="00B06F9E" w:rsidP="00B06F9E">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B06F9E" w:rsidRPr="001D2E49" w:rsidRDefault="00B06F9E" w:rsidP="00B06F9E">
            <w:pPr>
              <w:pStyle w:val="TAC"/>
              <w:rPr>
                <w:lang w:eastAsia="ja-JP"/>
              </w:rPr>
            </w:pPr>
          </w:p>
        </w:tc>
      </w:tr>
      <w:tr w:rsidR="00B06F9E" w:rsidRPr="001D2E49" w14:paraId="7CF40795" w14:textId="77777777" w:rsidTr="00B06F9E">
        <w:tc>
          <w:tcPr>
            <w:tcW w:w="2267" w:type="dxa"/>
            <w:tcBorders>
              <w:top w:val="single" w:sz="4" w:space="0" w:color="auto"/>
              <w:left w:val="single" w:sz="4" w:space="0" w:color="auto"/>
              <w:bottom w:val="single" w:sz="4" w:space="0" w:color="auto"/>
              <w:right w:val="single" w:sz="4" w:space="0" w:color="auto"/>
            </w:tcBorders>
          </w:tcPr>
          <w:p w14:paraId="19B57834" w14:textId="77777777" w:rsidR="00B06F9E" w:rsidRPr="001D2E49" w:rsidRDefault="00B06F9E" w:rsidP="00B06F9E">
            <w:pPr>
              <w:pStyle w:val="TAL"/>
              <w:ind w:leftChars="100" w:left="200"/>
              <w:rPr>
                <w:lang w:eastAsia="ja-JP"/>
              </w:rPr>
            </w:pPr>
            <w:r w:rsidRPr="000718BF">
              <w:rPr>
                <w:lang w:eastAsia="ja-JP"/>
              </w:rPr>
              <w:lastRenderedPageBreak/>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B06F9E" w:rsidRPr="001D2E49" w:rsidRDefault="00B06F9E" w:rsidP="00B06F9E">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B06F9E" w:rsidRPr="000718BF" w:rsidRDefault="00B06F9E" w:rsidP="00B06F9E">
            <w:pPr>
              <w:pStyle w:val="TAL"/>
              <w:rPr>
                <w:lang w:eastAsia="ja-JP"/>
              </w:rPr>
            </w:pPr>
            <w:r w:rsidRPr="000718BF">
              <w:rPr>
                <w:lang w:eastAsia="ja-JP"/>
              </w:rPr>
              <w:t>OCTET STRING</w:t>
            </w:r>
          </w:p>
          <w:p w14:paraId="602D89AA" w14:textId="77777777" w:rsidR="00B06F9E" w:rsidRPr="001D2E49" w:rsidRDefault="00B06F9E" w:rsidP="00B06F9E">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5DE80A04" w:rsidR="00B06F9E" w:rsidRPr="001D2E49" w:rsidRDefault="00B06F9E" w:rsidP="00B06F9E">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B06F9E" w:rsidRPr="001D2E49" w:rsidRDefault="00B06F9E" w:rsidP="00B06F9E">
            <w:pPr>
              <w:pStyle w:val="TAC"/>
              <w:rPr>
                <w:lang w:eastAsia="ja-JP"/>
              </w:rPr>
            </w:pPr>
          </w:p>
        </w:tc>
      </w:tr>
      <w:tr w:rsidR="00B06F9E" w:rsidRPr="001D2E49" w14:paraId="2261D8E7" w14:textId="77777777" w:rsidTr="00B06F9E">
        <w:tc>
          <w:tcPr>
            <w:tcW w:w="2267" w:type="dxa"/>
            <w:tcBorders>
              <w:top w:val="single" w:sz="4" w:space="0" w:color="auto"/>
              <w:left w:val="single" w:sz="4" w:space="0" w:color="auto"/>
              <w:bottom w:val="single" w:sz="4" w:space="0" w:color="auto"/>
              <w:right w:val="single" w:sz="4" w:space="0" w:color="auto"/>
            </w:tcBorders>
          </w:tcPr>
          <w:p w14:paraId="4C7EBB9D" w14:textId="3F57741B" w:rsidR="00B06F9E" w:rsidRPr="000718BF" w:rsidRDefault="00B06F9E" w:rsidP="00B06F9E">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B06F9E" w:rsidRPr="000718BF" w:rsidRDefault="00B06F9E" w:rsidP="00B06F9E">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B06F9E" w:rsidRPr="000718BF"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B06F9E" w:rsidRPr="000718BF"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B06F9E" w:rsidRPr="009F5A10" w:rsidRDefault="00B06F9E" w:rsidP="00B06F9E">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B06F9E" w:rsidRPr="001D2E49" w:rsidRDefault="00B06F9E" w:rsidP="00B06F9E">
            <w:pPr>
              <w:pStyle w:val="TAC"/>
              <w:rPr>
                <w:lang w:eastAsia="ja-JP"/>
              </w:rPr>
            </w:pPr>
            <w:r w:rsidRPr="00080809">
              <w:rPr>
                <w:rFonts w:cs="Arial"/>
                <w:szCs w:val="18"/>
                <w:lang w:eastAsia="zh-CN"/>
              </w:rPr>
              <w:t>ignore</w:t>
            </w:r>
          </w:p>
        </w:tc>
      </w:tr>
      <w:tr w:rsidR="00B06F9E" w:rsidRPr="001D2E49" w14:paraId="7ED646D5" w14:textId="77777777" w:rsidTr="00B06F9E">
        <w:tc>
          <w:tcPr>
            <w:tcW w:w="2267" w:type="dxa"/>
            <w:tcBorders>
              <w:top w:val="single" w:sz="4" w:space="0" w:color="auto"/>
              <w:left w:val="single" w:sz="4" w:space="0" w:color="auto"/>
              <w:bottom w:val="single" w:sz="4" w:space="0" w:color="auto"/>
              <w:right w:val="single" w:sz="4" w:space="0" w:color="auto"/>
            </w:tcBorders>
          </w:tcPr>
          <w:p w14:paraId="38D3CF72" w14:textId="77777777" w:rsidR="00B06F9E" w:rsidRPr="00947A7A" w:rsidRDefault="00B06F9E" w:rsidP="00B06F9E">
            <w:pPr>
              <w:pStyle w:val="TAL"/>
              <w:ind w:leftChars="50" w:left="100"/>
              <w:rPr>
                <w:i/>
                <w:iCs/>
                <w:lang w:eastAsia="ja-JP"/>
              </w:rPr>
            </w:pPr>
            <w:r w:rsidRPr="00947A7A">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B06F9E" w:rsidRPr="001D2E49" w:rsidRDefault="00B06F9E" w:rsidP="00B06F9E">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B06F9E" w:rsidRPr="001D2E49"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B06F9E" w:rsidRPr="001D2E49" w:rsidRDefault="00B06F9E" w:rsidP="00B06F9E">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B06F9E" w:rsidRPr="001D2E49" w:rsidRDefault="00B06F9E" w:rsidP="00B06F9E">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B06F9E" w:rsidRPr="001D2E49" w:rsidRDefault="00B06F9E" w:rsidP="00B06F9E">
            <w:pPr>
              <w:pStyle w:val="TAC"/>
              <w:rPr>
                <w:lang w:eastAsia="ja-JP"/>
              </w:rPr>
            </w:pPr>
            <w:r>
              <w:rPr>
                <w:rFonts w:cs="Arial"/>
                <w:szCs w:val="18"/>
                <w:lang w:eastAsia="zh-CN"/>
              </w:rPr>
              <w:t>ignore</w:t>
            </w:r>
          </w:p>
        </w:tc>
      </w:tr>
      <w:tr w:rsidR="00B06F9E" w:rsidRPr="001D2E49" w14:paraId="28E5CFD7" w14:textId="77777777" w:rsidTr="00B06F9E">
        <w:tc>
          <w:tcPr>
            <w:tcW w:w="2267" w:type="dxa"/>
            <w:tcBorders>
              <w:top w:val="single" w:sz="4" w:space="0" w:color="auto"/>
              <w:left w:val="single" w:sz="4" w:space="0" w:color="auto"/>
              <w:bottom w:val="single" w:sz="4" w:space="0" w:color="auto"/>
              <w:right w:val="single" w:sz="4" w:space="0" w:color="auto"/>
            </w:tcBorders>
          </w:tcPr>
          <w:p w14:paraId="7D6850BC" w14:textId="77777777" w:rsidR="00B06F9E" w:rsidRPr="001D2E49" w:rsidRDefault="00B06F9E" w:rsidP="00B06F9E">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B06F9E" w:rsidRPr="001D2E49" w:rsidRDefault="00B06F9E" w:rsidP="00B06F9E">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B06F9E" w:rsidRPr="001D2E49" w:rsidRDefault="00B06F9E" w:rsidP="00B06F9E">
            <w:pPr>
              <w:pStyle w:val="TAL"/>
              <w:rPr>
                <w:lang w:eastAsia="ja-JP"/>
              </w:rPr>
            </w:pPr>
            <w:bookmarkStart w:id="12047" w:name="_Hlk44327281"/>
            <w:r w:rsidRPr="00B61FB4">
              <w:rPr>
                <w:lang w:eastAsia="ja-JP"/>
              </w:rPr>
              <w:t>9.3.1.</w:t>
            </w:r>
            <w:bookmarkEnd w:id="12047"/>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B06F9E" w:rsidRPr="001D2E49" w:rsidRDefault="00B06F9E" w:rsidP="00B06F9E">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B06F9E" w:rsidRPr="001D2E49" w:rsidRDefault="00B06F9E" w:rsidP="00B06F9E">
            <w:pPr>
              <w:pStyle w:val="TAC"/>
              <w:rPr>
                <w:lang w:eastAsia="ja-JP"/>
              </w:rPr>
            </w:pPr>
          </w:p>
        </w:tc>
      </w:tr>
      <w:tr w:rsidR="00B06F9E" w:rsidRPr="001D2E49" w14:paraId="76DCA0E7" w14:textId="77777777" w:rsidTr="00B06F9E">
        <w:tc>
          <w:tcPr>
            <w:tcW w:w="2267" w:type="dxa"/>
            <w:tcBorders>
              <w:top w:val="single" w:sz="4" w:space="0" w:color="auto"/>
              <w:left w:val="single" w:sz="4" w:space="0" w:color="auto"/>
              <w:bottom w:val="single" w:sz="4" w:space="0" w:color="auto"/>
              <w:right w:val="single" w:sz="4" w:space="0" w:color="auto"/>
            </w:tcBorders>
          </w:tcPr>
          <w:p w14:paraId="202F1910" w14:textId="07A801A4" w:rsidR="00B06F9E" w:rsidRPr="00891E54" w:rsidRDefault="00B06F9E" w:rsidP="00B06F9E">
            <w:pPr>
              <w:pStyle w:val="TAL"/>
              <w:ind w:leftChars="50" w:left="100"/>
              <w:rPr>
                <w:lang w:eastAsia="ja-JP"/>
              </w:rPr>
            </w:pPr>
            <w:r w:rsidRPr="009C7657">
              <w:rPr>
                <w:rFonts w:cs="Arial"/>
                <w:i/>
                <w:iCs/>
                <w:szCs w:val="18"/>
                <w:lang w:eastAsia="ja-JP"/>
              </w:rPr>
              <w:t xml:space="preserve">&gt;N3IWF user location information </w:t>
            </w:r>
            <w:r>
              <w:rPr>
                <w:i/>
                <w:iCs/>
                <w:color w:val="0070C0"/>
                <w:u w:val="single"/>
              </w:rPr>
              <w:t>without port number</w:t>
            </w:r>
          </w:p>
        </w:tc>
        <w:tc>
          <w:tcPr>
            <w:tcW w:w="1020" w:type="dxa"/>
            <w:tcBorders>
              <w:top w:val="single" w:sz="4" w:space="0" w:color="auto"/>
              <w:left w:val="single" w:sz="4" w:space="0" w:color="auto"/>
              <w:bottom w:val="single" w:sz="4" w:space="0" w:color="auto"/>
              <w:right w:val="single" w:sz="4" w:space="0" w:color="auto"/>
            </w:tcBorders>
          </w:tcPr>
          <w:p w14:paraId="49E1473D" w14:textId="77777777" w:rsidR="00B06F9E" w:rsidRDefault="00B06F9E" w:rsidP="00B06F9E">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6276D37D"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39C4492" w14:textId="77777777" w:rsidR="00B06F9E" w:rsidRPr="00B61FB4" w:rsidRDefault="00B06F9E" w:rsidP="00B06F9E">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CFF4692"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84304FE" w14:textId="5353A8D9" w:rsidR="00B06F9E" w:rsidRPr="009F5A10" w:rsidRDefault="00B06F9E" w:rsidP="00B06F9E">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E232F5C" w14:textId="4B81767B" w:rsidR="00B06F9E" w:rsidRPr="001D2E49" w:rsidRDefault="00B06F9E" w:rsidP="00B06F9E">
            <w:pPr>
              <w:pStyle w:val="TAC"/>
              <w:rPr>
                <w:lang w:eastAsia="ja-JP"/>
              </w:rPr>
            </w:pPr>
            <w:r>
              <w:rPr>
                <w:lang w:eastAsia="ja-JP"/>
              </w:rPr>
              <w:t>ignore</w:t>
            </w:r>
          </w:p>
        </w:tc>
      </w:tr>
      <w:tr w:rsidR="00B06F9E" w:rsidRPr="001D2E49" w14:paraId="0761A25F" w14:textId="77777777" w:rsidTr="00B06F9E">
        <w:tc>
          <w:tcPr>
            <w:tcW w:w="2267" w:type="dxa"/>
            <w:tcBorders>
              <w:top w:val="single" w:sz="4" w:space="0" w:color="auto"/>
              <w:left w:val="single" w:sz="4" w:space="0" w:color="auto"/>
              <w:bottom w:val="single" w:sz="4" w:space="0" w:color="auto"/>
              <w:right w:val="single" w:sz="4" w:space="0" w:color="auto"/>
            </w:tcBorders>
          </w:tcPr>
          <w:p w14:paraId="48938051" w14:textId="40AB2ADE" w:rsidR="00B06F9E" w:rsidRPr="00891E54" w:rsidRDefault="00B06F9E" w:rsidP="00B06F9E">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5DAE6D01" w14:textId="01986CDB" w:rsidR="00B06F9E" w:rsidRDefault="00B06F9E" w:rsidP="00B06F9E">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98A771"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F94B7BE" w14:textId="77777777" w:rsidR="00B06F9E" w:rsidRPr="001D2E49" w:rsidRDefault="00B06F9E" w:rsidP="00B06F9E">
            <w:pPr>
              <w:pStyle w:val="TAL"/>
              <w:rPr>
                <w:lang w:eastAsia="ja-JP"/>
              </w:rPr>
            </w:pPr>
            <w:r w:rsidRPr="001D2E49">
              <w:rPr>
                <w:rFonts w:hint="eastAsia"/>
                <w:lang w:eastAsia="ja-JP"/>
              </w:rPr>
              <w:t xml:space="preserve">Transport Layer Address </w:t>
            </w:r>
          </w:p>
          <w:p w14:paraId="065C58FF" w14:textId="1759D7FB" w:rsidR="00B06F9E" w:rsidRPr="00B61FB4" w:rsidRDefault="00B06F9E" w:rsidP="00B06F9E">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FCED1EE" w14:textId="6CBF82F6" w:rsidR="00B06F9E" w:rsidRPr="001D2E49" w:rsidRDefault="00B06F9E" w:rsidP="00B06F9E">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586024" w14:textId="0A0FFBDA" w:rsidR="00B06F9E" w:rsidRPr="009F5A10" w:rsidRDefault="00B06F9E" w:rsidP="00B06F9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56D2643" w14:textId="77777777" w:rsidR="00B06F9E" w:rsidRPr="001D2E49" w:rsidRDefault="00B06F9E" w:rsidP="00B06F9E">
            <w:pPr>
              <w:pStyle w:val="TAC"/>
              <w:rPr>
                <w:lang w:eastAsia="ja-JP"/>
              </w:rPr>
            </w:pPr>
          </w:p>
        </w:tc>
      </w:tr>
      <w:tr w:rsidR="00B06F9E" w:rsidRPr="001D2E49" w14:paraId="5D2DCBDC" w14:textId="77777777" w:rsidTr="00B06F9E">
        <w:tc>
          <w:tcPr>
            <w:tcW w:w="2267" w:type="dxa"/>
            <w:tcBorders>
              <w:top w:val="single" w:sz="4" w:space="0" w:color="auto"/>
              <w:left w:val="single" w:sz="4" w:space="0" w:color="auto"/>
              <w:bottom w:val="single" w:sz="4" w:space="0" w:color="auto"/>
              <w:right w:val="single" w:sz="4" w:space="0" w:color="auto"/>
            </w:tcBorders>
          </w:tcPr>
          <w:p w14:paraId="01E2853E" w14:textId="223D7DA3" w:rsidR="00B06F9E" w:rsidRPr="00891E54" w:rsidRDefault="00B06F9E" w:rsidP="00B06F9E">
            <w:pPr>
              <w:pStyle w:val="TAL"/>
              <w:ind w:leftChars="100" w:left="200"/>
              <w:rPr>
                <w:lang w:eastAsia="ja-JP"/>
              </w:rPr>
            </w:pPr>
            <w:r w:rsidRPr="00D208A6">
              <w:rPr>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6A1E5212" w14:textId="2C09ACD5" w:rsidR="00B06F9E" w:rsidRDefault="00B06F9E" w:rsidP="00B06F9E">
            <w:pPr>
              <w:pStyle w:val="TAL"/>
              <w:rPr>
                <w:rFonts w:cs="Arial"/>
                <w:szCs w:val="18"/>
                <w:lang w:eastAsia="zh-CN"/>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3F5F60" w14:textId="77777777" w:rsidR="00B06F9E" w:rsidRPr="001D2E49" w:rsidRDefault="00B06F9E" w:rsidP="00B06F9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3AA065" w14:textId="0A384053" w:rsidR="00B06F9E" w:rsidRPr="00B61FB4" w:rsidRDefault="00B06F9E" w:rsidP="00B06F9E">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3E281736" w14:textId="77777777" w:rsidR="00B06F9E" w:rsidRPr="001D2E49" w:rsidRDefault="00B06F9E" w:rsidP="00B06F9E">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0F4843" w14:textId="2B085492" w:rsidR="00B06F9E" w:rsidRPr="009F5A10" w:rsidRDefault="00B06F9E" w:rsidP="00B06F9E">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C53FD6C" w14:textId="77777777" w:rsidR="00B06F9E" w:rsidRPr="001D2E49" w:rsidRDefault="00B06F9E" w:rsidP="00B06F9E">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048" w:name="_CR9_3_1_17"/>
      <w:bookmarkStart w:id="12049" w:name="_Toc20955181"/>
      <w:bookmarkStart w:id="12050" w:name="_Toc29503630"/>
      <w:bookmarkStart w:id="12051" w:name="_Toc29504214"/>
      <w:bookmarkStart w:id="12052" w:name="_Toc29504798"/>
      <w:bookmarkStart w:id="12053" w:name="_Toc36553244"/>
      <w:bookmarkStart w:id="12054" w:name="_Toc36554971"/>
      <w:bookmarkStart w:id="12055" w:name="_Toc45652282"/>
      <w:bookmarkStart w:id="12056" w:name="_Toc45658714"/>
      <w:bookmarkStart w:id="12057" w:name="_Toc45720534"/>
      <w:bookmarkStart w:id="12058" w:name="_Toc45798414"/>
      <w:bookmarkStart w:id="12059" w:name="_Toc45897803"/>
      <w:bookmarkStart w:id="12060" w:name="_Toc51746007"/>
      <w:bookmarkStart w:id="12061" w:name="_Toc64446271"/>
      <w:bookmarkStart w:id="12062" w:name="_Toc73982141"/>
      <w:bookmarkStart w:id="12063" w:name="_Toc88652230"/>
      <w:bookmarkStart w:id="12064" w:name="_Toc97891273"/>
      <w:bookmarkStart w:id="12065" w:name="_Toc99123416"/>
      <w:bookmarkStart w:id="12066" w:name="_Toc99662221"/>
      <w:bookmarkStart w:id="12067" w:name="_Toc105152288"/>
      <w:bookmarkStart w:id="12068" w:name="_Toc105174094"/>
      <w:bookmarkStart w:id="12069" w:name="_Toc106109092"/>
      <w:bookmarkStart w:id="12070" w:name="_Toc106122997"/>
      <w:bookmarkStart w:id="12071" w:name="_Toc107409550"/>
      <w:bookmarkStart w:id="12072" w:name="_Toc112756739"/>
      <w:bookmarkStart w:id="12073" w:name="_Toc222848821"/>
      <w:bookmarkEnd w:id="12048"/>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947A7A">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47A7A">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47A7A">
        <w:tc>
          <w:tcPr>
            <w:tcW w:w="2551" w:type="dxa"/>
          </w:tcPr>
          <w:p w14:paraId="203C0196" w14:textId="77777777" w:rsidR="009B75C3" w:rsidRPr="001D2E49" w:rsidRDefault="009B75C3" w:rsidP="00947A7A">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947A7A">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47A7A">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074" w:name="_CR9_3_1_18"/>
      <w:bookmarkStart w:id="12075" w:name="_Toc20955182"/>
      <w:bookmarkStart w:id="12076" w:name="_Toc29503631"/>
      <w:bookmarkStart w:id="12077" w:name="_Toc29504215"/>
      <w:bookmarkStart w:id="12078" w:name="_Toc29504799"/>
      <w:bookmarkStart w:id="12079" w:name="_Toc36553245"/>
      <w:bookmarkStart w:id="12080" w:name="_Toc36554972"/>
      <w:bookmarkStart w:id="12081" w:name="_Toc45652283"/>
      <w:bookmarkStart w:id="12082" w:name="_Toc45658715"/>
      <w:bookmarkStart w:id="12083" w:name="_Toc45720535"/>
      <w:bookmarkStart w:id="12084" w:name="_Toc45798415"/>
      <w:bookmarkStart w:id="12085" w:name="_Toc45897804"/>
      <w:bookmarkStart w:id="12086" w:name="_Toc51746008"/>
      <w:bookmarkStart w:id="12087" w:name="_Toc64446272"/>
      <w:bookmarkStart w:id="12088" w:name="_Toc73982142"/>
      <w:bookmarkStart w:id="12089" w:name="_Toc88652231"/>
      <w:bookmarkStart w:id="12090" w:name="_Toc97891274"/>
      <w:bookmarkStart w:id="12091" w:name="_Toc99123417"/>
      <w:bookmarkStart w:id="12092" w:name="_Toc99662222"/>
      <w:bookmarkStart w:id="12093" w:name="_Toc105152289"/>
      <w:bookmarkStart w:id="12094" w:name="_Toc105174095"/>
      <w:bookmarkStart w:id="12095" w:name="_Toc106109093"/>
      <w:bookmarkStart w:id="12096" w:name="_Toc106122998"/>
      <w:bookmarkStart w:id="12097" w:name="_Toc107409551"/>
      <w:bookmarkStart w:id="12098" w:name="_Toc112756740"/>
      <w:bookmarkStart w:id="12099" w:name="_Toc222848822"/>
      <w:bookmarkEnd w:id="12074"/>
      <w:r w:rsidRPr="001D2E49">
        <w:t>9.3.1.18</w:t>
      </w:r>
      <w:r w:rsidRPr="001D2E49">
        <w:tab/>
        <w:t>Dynamic 5QI Descriptor</w:t>
      </w:r>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947A7A">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947A7A">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947A7A">
            <w:pPr>
              <w:pStyle w:val="TAC"/>
            </w:pPr>
            <w:r>
              <w:t>-</w:t>
            </w:r>
          </w:p>
        </w:tc>
        <w:tc>
          <w:tcPr>
            <w:tcW w:w="1077" w:type="dxa"/>
          </w:tcPr>
          <w:p w14:paraId="3A290079" w14:textId="77777777" w:rsidR="00264268" w:rsidRPr="001D2E49" w:rsidRDefault="00264268" w:rsidP="00947A7A">
            <w:pPr>
              <w:pStyle w:val="TAC"/>
            </w:pPr>
          </w:p>
        </w:tc>
      </w:tr>
      <w:tr w:rsidR="00264268" w:rsidRPr="001D2E49" w14:paraId="0E312C4C" w14:textId="77777777" w:rsidTr="00947A7A">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947A7A">
            <w:pPr>
              <w:pStyle w:val="TAC"/>
            </w:pPr>
            <w:r>
              <w:t>-</w:t>
            </w:r>
          </w:p>
        </w:tc>
        <w:tc>
          <w:tcPr>
            <w:tcW w:w="1077" w:type="dxa"/>
          </w:tcPr>
          <w:p w14:paraId="302B74EB" w14:textId="77777777" w:rsidR="00264268" w:rsidRPr="001D2E49" w:rsidRDefault="00264268" w:rsidP="00947A7A">
            <w:pPr>
              <w:pStyle w:val="TAC"/>
            </w:pPr>
          </w:p>
        </w:tc>
      </w:tr>
      <w:tr w:rsidR="00264268" w:rsidRPr="001D2E49" w14:paraId="1679F973" w14:textId="77777777" w:rsidTr="00947A7A">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947A7A">
            <w:pPr>
              <w:pStyle w:val="TAC"/>
              <w:rPr>
                <w:rFonts w:eastAsia="Yu Mincho"/>
              </w:rPr>
            </w:pPr>
            <w:r>
              <w:rPr>
                <w:rFonts w:eastAsia="Yu Mincho"/>
              </w:rPr>
              <w:t>-</w:t>
            </w:r>
          </w:p>
        </w:tc>
        <w:tc>
          <w:tcPr>
            <w:tcW w:w="1077" w:type="dxa"/>
          </w:tcPr>
          <w:p w14:paraId="101BD2FD" w14:textId="77777777" w:rsidR="00264268" w:rsidRPr="001D2E49" w:rsidRDefault="00264268" w:rsidP="00947A7A">
            <w:pPr>
              <w:pStyle w:val="TAC"/>
              <w:rPr>
                <w:rFonts w:eastAsia="Yu Mincho"/>
              </w:rPr>
            </w:pPr>
          </w:p>
        </w:tc>
      </w:tr>
      <w:tr w:rsidR="00264268" w:rsidRPr="001D2E49" w14:paraId="76A0B9F4" w14:textId="77777777" w:rsidTr="00947A7A">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947A7A">
            <w:pPr>
              <w:pStyle w:val="TAC"/>
            </w:pPr>
            <w:r>
              <w:t>-</w:t>
            </w:r>
          </w:p>
        </w:tc>
        <w:tc>
          <w:tcPr>
            <w:tcW w:w="1077" w:type="dxa"/>
          </w:tcPr>
          <w:p w14:paraId="790CAEF4" w14:textId="77777777" w:rsidR="00264268" w:rsidRPr="001D2E49" w:rsidRDefault="00264268" w:rsidP="00947A7A">
            <w:pPr>
              <w:pStyle w:val="TAC"/>
            </w:pPr>
          </w:p>
        </w:tc>
      </w:tr>
      <w:tr w:rsidR="00264268" w:rsidRPr="001D2E49" w14:paraId="650C6A65" w14:textId="77777777" w:rsidTr="00947A7A">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947A7A">
            <w:pPr>
              <w:pStyle w:val="TAC"/>
              <w:rPr>
                <w:szCs w:val="22"/>
              </w:rPr>
            </w:pPr>
            <w:r>
              <w:rPr>
                <w:szCs w:val="22"/>
              </w:rPr>
              <w:t>-</w:t>
            </w:r>
          </w:p>
        </w:tc>
        <w:tc>
          <w:tcPr>
            <w:tcW w:w="1077" w:type="dxa"/>
          </w:tcPr>
          <w:p w14:paraId="79B6634D" w14:textId="77777777" w:rsidR="00264268" w:rsidRPr="001D2E49" w:rsidRDefault="00264268" w:rsidP="00947A7A">
            <w:pPr>
              <w:pStyle w:val="TAC"/>
              <w:rPr>
                <w:szCs w:val="22"/>
              </w:rPr>
            </w:pPr>
          </w:p>
        </w:tc>
      </w:tr>
      <w:tr w:rsidR="00264268" w:rsidRPr="001D2E49" w14:paraId="4049C41C" w14:textId="77777777" w:rsidTr="00947A7A">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947A7A">
            <w:pPr>
              <w:pStyle w:val="TAC"/>
            </w:pPr>
            <w:r>
              <w:t>-</w:t>
            </w:r>
          </w:p>
        </w:tc>
        <w:tc>
          <w:tcPr>
            <w:tcW w:w="1077" w:type="dxa"/>
          </w:tcPr>
          <w:p w14:paraId="23CB10A1" w14:textId="77777777" w:rsidR="00264268" w:rsidRPr="001D2E49" w:rsidRDefault="00264268" w:rsidP="00947A7A">
            <w:pPr>
              <w:pStyle w:val="TAC"/>
            </w:pPr>
          </w:p>
        </w:tc>
      </w:tr>
      <w:tr w:rsidR="00264268" w:rsidRPr="001D2E49" w14:paraId="2A88ABCC" w14:textId="77777777" w:rsidTr="00947A7A">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947A7A">
            <w:pPr>
              <w:pStyle w:val="TAC"/>
            </w:pPr>
            <w:r>
              <w:t>-</w:t>
            </w:r>
          </w:p>
        </w:tc>
        <w:tc>
          <w:tcPr>
            <w:tcW w:w="1077" w:type="dxa"/>
          </w:tcPr>
          <w:p w14:paraId="2D5B81A0" w14:textId="77777777" w:rsidR="00264268" w:rsidRPr="001D2E49" w:rsidRDefault="00264268" w:rsidP="00947A7A">
            <w:pPr>
              <w:pStyle w:val="TAC"/>
            </w:pPr>
          </w:p>
        </w:tc>
      </w:tr>
      <w:tr w:rsidR="00264268" w:rsidRPr="001D2E49" w14:paraId="493CD0FC" w14:textId="77777777" w:rsidTr="00947A7A">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947A7A">
            <w:pPr>
              <w:pStyle w:val="TAC"/>
            </w:pPr>
            <w:r w:rsidRPr="00EB0CC4">
              <w:t>YES</w:t>
            </w:r>
          </w:p>
        </w:tc>
        <w:tc>
          <w:tcPr>
            <w:tcW w:w="1077" w:type="dxa"/>
          </w:tcPr>
          <w:p w14:paraId="56C11B2F" w14:textId="77777777" w:rsidR="00264268" w:rsidRPr="001D2E49" w:rsidRDefault="00264268" w:rsidP="00947A7A">
            <w:pPr>
              <w:pStyle w:val="TAC"/>
            </w:pPr>
            <w:r w:rsidRPr="00EB0CC4">
              <w:t>ignore</w:t>
            </w:r>
          </w:p>
        </w:tc>
      </w:tr>
      <w:tr w:rsidR="00264268" w:rsidRPr="001D2E49" w14:paraId="50795D1A" w14:textId="77777777" w:rsidTr="00947A7A">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947A7A">
            <w:pPr>
              <w:pStyle w:val="TAC"/>
            </w:pPr>
            <w:r>
              <w:t>YES</w:t>
            </w:r>
          </w:p>
        </w:tc>
        <w:tc>
          <w:tcPr>
            <w:tcW w:w="1077" w:type="dxa"/>
          </w:tcPr>
          <w:p w14:paraId="1FE5DDC4" w14:textId="77777777" w:rsidR="00264268" w:rsidRPr="001D2E49" w:rsidRDefault="00264268" w:rsidP="00947A7A">
            <w:pPr>
              <w:pStyle w:val="TAC"/>
            </w:pPr>
            <w:r>
              <w:t>ignore</w:t>
            </w:r>
          </w:p>
        </w:tc>
      </w:tr>
      <w:tr w:rsidR="00264268" w:rsidRPr="001D2E49" w14:paraId="4A8FAA52" w14:textId="77777777" w:rsidTr="00947A7A">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947A7A">
            <w:pPr>
              <w:pStyle w:val="TAC"/>
            </w:pPr>
            <w:r>
              <w:t>YES</w:t>
            </w:r>
          </w:p>
        </w:tc>
        <w:tc>
          <w:tcPr>
            <w:tcW w:w="1077" w:type="dxa"/>
          </w:tcPr>
          <w:p w14:paraId="221995AC" w14:textId="77777777" w:rsidR="00264268" w:rsidRPr="001D2E49" w:rsidRDefault="00264268" w:rsidP="00947A7A">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947A7A">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947A7A">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100" w:name="_CR9_3_1_19"/>
      <w:bookmarkStart w:id="12101" w:name="_Toc20955183"/>
      <w:bookmarkStart w:id="12102" w:name="_Toc29503632"/>
      <w:bookmarkStart w:id="12103" w:name="_Toc29504216"/>
      <w:bookmarkStart w:id="12104" w:name="_Toc29504800"/>
      <w:bookmarkStart w:id="12105" w:name="_Toc36553246"/>
      <w:bookmarkStart w:id="12106" w:name="_Toc36554973"/>
      <w:bookmarkStart w:id="12107" w:name="_Toc45652284"/>
      <w:bookmarkStart w:id="12108" w:name="_Toc45658716"/>
      <w:bookmarkStart w:id="12109" w:name="_Toc45720536"/>
      <w:bookmarkStart w:id="12110" w:name="_Toc45798416"/>
      <w:bookmarkStart w:id="12111" w:name="_Toc45897805"/>
      <w:bookmarkStart w:id="12112" w:name="_Toc51746009"/>
      <w:bookmarkStart w:id="12113" w:name="_Toc64446273"/>
      <w:bookmarkStart w:id="12114" w:name="_Toc73982143"/>
      <w:bookmarkStart w:id="12115" w:name="_Toc88652232"/>
      <w:bookmarkStart w:id="12116" w:name="_Toc97891275"/>
      <w:bookmarkStart w:id="12117" w:name="_Toc99123418"/>
      <w:bookmarkStart w:id="12118" w:name="_Toc99662223"/>
      <w:bookmarkStart w:id="12119" w:name="_Toc105152290"/>
      <w:bookmarkStart w:id="12120" w:name="_Toc105174096"/>
      <w:bookmarkStart w:id="12121" w:name="_Toc106109094"/>
      <w:bookmarkStart w:id="12122" w:name="_Toc106122999"/>
      <w:bookmarkStart w:id="12123" w:name="_Toc107409552"/>
      <w:bookmarkStart w:id="12124" w:name="_Toc112756741"/>
      <w:bookmarkStart w:id="12125" w:name="_Toc222848823"/>
      <w:bookmarkEnd w:id="12100"/>
      <w:r w:rsidRPr="001D2E49">
        <w:lastRenderedPageBreak/>
        <w:t>9.3.1.19</w:t>
      </w:r>
      <w:r w:rsidRPr="001D2E49">
        <w:tab/>
        <w:t>Allocation and Retention Priority</w:t>
      </w:r>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947A7A">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47A7A">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47A7A">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47A7A">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126" w:name="_CR9_3_1_20"/>
      <w:bookmarkStart w:id="12127" w:name="_Toc20955184"/>
      <w:bookmarkStart w:id="12128" w:name="_Toc29503633"/>
      <w:bookmarkStart w:id="12129" w:name="_Toc29504217"/>
      <w:bookmarkStart w:id="12130" w:name="_Toc29504801"/>
      <w:bookmarkStart w:id="12131" w:name="_Toc36553247"/>
      <w:bookmarkStart w:id="12132" w:name="_Toc36554974"/>
      <w:bookmarkStart w:id="12133" w:name="_Toc45652285"/>
      <w:bookmarkStart w:id="12134" w:name="_Toc45658717"/>
      <w:bookmarkStart w:id="12135" w:name="_Toc45720537"/>
      <w:bookmarkStart w:id="12136" w:name="_Toc45798417"/>
      <w:bookmarkStart w:id="12137" w:name="_Toc45897806"/>
      <w:bookmarkStart w:id="12138" w:name="_Toc51746010"/>
      <w:bookmarkStart w:id="12139" w:name="_Toc64446274"/>
      <w:bookmarkStart w:id="12140" w:name="_Toc73982144"/>
      <w:bookmarkStart w:id="12141" w:name="_Toc88652233"/>
      <w:bookmarkStart w:id="12142" w:name="_Toc97891276"/>
      <w:bookmarkStart w:id="12143" w:name="_Toc99123419"/>
      <w:bookmarkStart w:id="12144" w:name="_Toc99662224"/>
      <w:bookmarkStart w:id="12145" w:name="_Toc105152291"/>
      <w:bookmarkStart w:id="12146" w:name="_Toc105174097"/>
      <w:bookmarkStart w:id="12147" w:name="_Toc106109095"/>
      <w:bookmarkStart w:id="12148" w:name="_Toc106123000"/>
      <w:bookmarkStart w:id="12149" w:name="_Toc107409553"/>
      <w:bookmarkStart w:id="12150" w:name="_Toc112756742"/>
      <w:bookmarkStart w:id="12151" w:name="_Toc222848824"/>
      <w:bookmarkEnd w:id="12126"/>
      <w:r w:rsidRPr="001D2E49">
        <w:t>9.3.1.20</w:t>
      </w:r>
      <w:r w:rsidRPr="001D2E49">
        <w:tab/>
        <w:t>Source to Target Transparent Container</w:t>
      </w:r>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947A7A">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47A7A">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152" w:name="_CR9_3_1_21"/>
      <w:bookmarkStart w:id="12153" w:name="_Toc20955185"/>
      <w:bookmarkStart w:id="12154" w:name="_Toc29503634"/>
      <w:bookmarkStart w:id="12155" w:name="_Toc29504218"/>
      <w:bookmarkStart w:id="12156" w:name="_Toc29504802"/>
      <w:bookmarkStart w:id="12157" w:name="_Toc36553248"/>
      <w:bookmarkStart w:id="12158" w:name="_Toc36554975"/>
      <w:bookmarkStart w:id="12159" w:name="_Toc45652286"/>
      <w:bookmarkStart w:id="12160" w:name="_Toc45658718"/>
      <w:bookmarkStart w:id="12161" w:name="_Toc45720538"/>
      <w:bookmarkStart w:id="12162" w:name="_Toc45798418"/>
      <w:bookmarkStart w:id="12163" w:name="_Toc45897807"/>
      <w:bookmarkStart w:id="12164" w:name="_Toc51746011"/>
      <w:bookmarkStart w:id="12165" w:name="_Toc64446275"/>
      <w:bookmarkStart w:id="12166" w:name="_Toc73982145"/>
      <w:bookmarkStart w:id="12167" w:name="_Toc88652234"/>
      <w:bookmarkStart w:id="12168" w:name="_Toc97891277"/>
      <w:bookmarkStart w:id="12169" w:name="_Toc99123420"/>
      <w:bookmarkStart w:id="12170" w:name="_Toc99662225"/>
      <w:bookmarkStart w:id="12171" w:name="_Toc105152292"/>
      <w:bookmarkStart w:id="12172" w:name="_Toc105174098"/>
      <w:bookmarkStart w:id="12173" w:name="_Toc106109096"/>
      <w:bookmarkStart w:id="12174" w:name="_Toc106123001"/>
      <w:bookmarkStart w:id="12175" w:name="_Toc107409554"/>
      <w:bookmarkStart w:id="12176" w:name="_Toc112756743"/>
      <w:bookmarkStart w:id="12177" w:name="_Toc222848825"/>
      <w:bookmarkEnd w:id="12152"/>
      <w:r w:rsidRPr="001D2E49">
        <w:t>9.3.1.21</w:t>
      </w:r>
      <w:r w:rsidRPr="001D2E49">
        <w:tab/>
        <w:t>Target to Source Transparent Container</w:t>
      </w:r>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947A7A">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47A7A">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178" w:name="_CR9_3_1_22"/>
      <w:bookmarkStart w:id="12179" w:name="_Toc20955186"/>
      <w:bookmarkStart w:id="12180" w:name="_Toc29503635"/>
      <w:bookmarkStart w:id="12181" w:name="_Toc29504219"/>
      <w:bookmarkStart w:id="12182" w:name="_Toc29504803"/>
      <w:bookmarkStart w:id="12183" w:name="_Toc36553249"/>
      <w:bookmarkStart w:id="12184" w:name="_Toc36554976"/>
      <w:bookmarkStart w:id="12185" w:name="_Toc45652287"/>
      <w:bookmarkStart w:id="12186" w:name="_Toc45658719"/>
      <w:bookmarkStart w:id="12187" w:name="_Toc45720539"/>
      <w:bookmarkStart w:id="12188" w:name="_Toc45798419"/>
      <w:bookmarkStart w:id="12189" w:name="_Toc45897808"/>
      <w:bookmarkStart w:id="12190" w:name="_Toc51746012"/>
      <w:bookmarkStart w:id="12191" w:name="_Toc64446276"/>
      <w:bookmarkStart w:id="12192" w:name="_Toc73982146"/>
      <w:bookmarkStart w:id="12193" w:name="_Toc88652235"/>
      <w:bookmarkStart w:id="12194" w:name="_Toc97891278"/>
      <w:bookmarkStart w:id="12195" w:name="_Toc99123421"/>
      <w:bookmarkStart w:id="12196" w:name="_Toc99662226"/>
      <w:bookmarkStart w:id="12197" w:name="_Toc105152293"/>
      <w:bookmarkStart w:id="12198" w:name="_Toc105174099"/>
      <w:bookmarkStart w:id="12199" w:name="_Toc106109097"/>
      <w:bookmarkStart w:id="12200" w:name="_Toc106123002"/>
      <w:bookmarkStart w:id="12201" w:name="_Toc107409555"/>
      <w:bookmarkStart w:id="12202" w:name="_Toc112756744"/>
      <w:bookmarkStart w:id="12203" w:name="_Toc222848826"/>
      <w:bookmarkEnd w:id="12178"/>
      <w:r w:rsidRPr="001D2E49">
        <w:t>9.3.1.22</w:t>
      </w:r>
      <w:r w:rsidRPr="001D2E49">
        <w:tab/>
        <w:t>Handover Type</w:t>
      </w:r>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947A7A">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47A7A">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47A7A">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947A7A">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204" w:name="_CR9_3_1_23"/>
      <w:bookmarkStart w:id="12205" w:name="_Toc20955187"/>
      <w:bookmarkStart w:id="12206" w:name="_Toc29503636"/>
      <w:bookmarkStart w:id="12207" w:name="_Toc29504220"/>
      <w:bookmarkStart w:id="12208" w:name="_Toc29504804"/>
      <w:bookmarkStart w:id="12209" w:name="_Toc36553250"/>
      <w:bookmarkStart w:id="12210" w:name="_Toc36554977"/>
      <w:bookmarkStart w:id="12211" w:name="_Toc45652288"/>
      <w:bookmarkStart w:id="12212" w:name="_Toc45658720"/>
      <w:bookmarkStart w:id="12213" w:name="_Toc45720540"/>
      <w:bookmarkStart w:id="12214" w:name="_Toc45798420"/>
      <w:bookmarkStart w:id="12215" w:name="_Toc45897809"/>
      <w:bookmarkStart w:id="12216" w:name="_Toc51746013"/>
      <w:bookmarkStart w:id="12217" w:name="_Toc64446277"/>
      <w:bookmarkStart w:id="12218" w:name="_Toc73982147"/>
      <w:bookmarkStart w:id="12219" w:name="_Toc88652236"/>
      <w:bookmarkStart w:id="12220" w:name="_Toc97891279"/>
      <w:bookmarkStart w:id="12221" w:name="_Toc99123422"/>
      <w:bookmarkStart w:id="12222" w:name="_Toc99662227"/>
      <w:bookmarkStart w:id="12223" w:name="_Toc105152294"/>
      <w:bookmarkStart w:id="12224" w:name="_Toc105174100"/>
      <w:bookmarkStart w:id="12225" w:name="_Toc106109098"/>
      <w:bookmarkStart w:id="12226" w:name="_Toc106123003"/>
      <w:bookmarkStart w:id="12227" w:name="_Toc107409556"/>
      <w:bookmarkStart w:id="12228" w:name="_Toc112756745"/>
      <w:bookmarkStart w:id="12229" w:name="_Toc222848827"/>
      <w:bookmarkEnd w:id="12204"/>
      <w:r w:rsidRPr="001D2E49">
        <w:lastRenderedPageBreak/>
        <w:t>9.3.1.23</w:t>
      </w:r>
      <w:r w:rsidRPr="001D2E49">
        <w:tab/>
        <w:t>MICO Mode Indication</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947A7A">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47A7A">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230" w:name="_CR9_3_1_24"/>
      <w:bookmarkStart w:id="12231" w:name="_Toc20955188"/>
      <w:bookmarkStart w:id="12232" w:name="_Toc29503637"/>
      <w:bookmarkStart w:id="12233" w:name="_Toc29504221"/>
      <w:bookmarkStart w:id="12234" w:name="_Toc29504805"/>
      <w:bookmarkStart w:id="12235" w:name="_Toc36553251"/>
      <w:bookmarkStart w:id="12236" w:name="_Toc36554978"/>
      <w:bookmarkStart w:id="12237" w:name="_Toc45652289"/>
      <w:bookmarkStart w:id="12238" w:name="_Toc45658721"/>
      <w:bookmarkStart w:id="12239" w:name="_Toc45720541"/>
      <w:bookmarkStart w:id="12240" w:name="_Toc45798421"/>
      <w:bookmarkStart w:id="12241" w:name="_Toc45897810"/>
      <w:bookmarkStart w:id="12242" w:name="_Toc51746014"/>
      <w:bookmarkStart w:id="12243" w:name="_Toc64446278"/>
      <w:bookmarkStart w:id="12244" w:name="_Toc73982148"/>
      <w:bookmarkStart w:id="12245" w:name="_Toc88652237"/>
      <w:bookmarkStart w:id="12246" w:name="_Toc97891280"/>
      <w:bookmarkStart w:id="12247" w:name="_Toc99123423"/>
      <w:bookmarkStart w:id="12248" w:name="_Toc99662228"/>
      <w:bookmarkStart w:id="12249" w:name="_Toc105152295"/>
      <w:bookmarkStart w:id="12250" w:name="_Toc105174101"/>
      <w:bookmarkStart w:id="12251" w:name="_Toc106109099"/>
      <w:bookmarkStart w:id="12252" w:name="_Toc106123004"/>
      <w:bookmarkStart w:id="12253" w:name="_Toc107409557"/>
      <w:bookmarkStart w:id="12254" w:name="_Toc112756746"/>
      <w:bookmarkStart w:id="12255" w:name="_Toc222848828"/>
      <w:bookmarkEnd w:id="12230"/>
      <w:r w:rsidRPr="001D2E49">
        <w:t>9.3.1.24</w:t>
      </w:r>
      <w:r w:rsidRPr="001D2E49">
        <w:tab/>
        <w:t>S-NSSAI</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947A7A">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47A7A">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47A7A">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256" w:name="_CR9_3_1_25"/>
      <w:bookmarkStart w:id="12257" w:name="_Toc20955189"/>
      <w:bookmarkStart w:id="12258" w:name="_Toc29503638"/>
      <w:bookmarkStart w:id="12259" w:name="_Toc29504222"/>
      <w:bookmarkStart w:id="12260" w:name="_Toc29504806"/>
      <w:bookmarkStart w:id="12261" w:name="_Toc36553252"/>
      <w:bookmarkStart w:id="12262" w:name="_Toc36554979"/>
      <w:bookmarkStart w:id="12263" w:name="_Toc45652290"/>
      <w:bookmarkStart w:id="12264" w:name="_Toc45658722"/>
      <w:bookmarkStart w:id="12265" w:name="_Toc45720542"/>
      <w:bookmarkStart w:id="12266" w:name="_Toc45798422"/>
      <w:bookmarkStart w:id="12267" w:name="_Toc45897811"/>
      <w:bookmarkStart w:id="12268" w:name="_Toc51746015"/>
      <w:bookmarkStart w:id="12269" w:name="_Toc64446279"/>
      <w:bookmarkStart w:id="12270" w:name="_Toc73982149"/>
      <w:bookmarkStart w:id="12271" w:name="_Toc88652238"/>
      <w:bookmarkStart w:id="12272" w:name="_Toc97891281"/>
      <w:bookmarkStart w:id="12273" w:name="_Toc99123424"/>
      <w:bookmarkStart w:id="12274" w:name="_Toc99662229"/>
      <w:bookmarkStart w:id="12275" w:name="_Toc105152296"/>
      <w:bookmarkStart w:id="12276" w:name="_Toc105174102"/>
      <w:bookmarkStart w:id="12277" w:name="_Toc106109100"/>
      <w:bookmarkStart w:id="12278" w:name="_Toc106123005"/>
      <w:bookmarkStart w:id="12279" w:name="_Toc107409558"/>
      <w:bookmarkStart w:id="12280" w:name="_Toc112756747"/>
      <w:bookmarkStart w:id="12281" w:name="_Toc222848829"/>
      <w:bookmarkEnd w:id="12256"/>
      <w:r w:rsidRPr="001D2E49">
        <w:t>9.3.1.25</w:t>
      </w:r>
      <w:r w:rsidRPr="001D2E49">
        <w:tab/>
        <w:t>Target ID</w:t>
      </w:r>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947A7A">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947A7A">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947A7A">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947A7A">
            <w:pPr>
              <w:pStyle w:val="TAC"/>
              <w:rPr>
                <w:lang w:eastAsia="ja-JP"/>
              </w:rPr>
            </w:pPr>
            <w:r>
              <w:rPr>
                <w:lang w:eastAsia="ja-JP"/>
              </w:rPr>
              <w:t>-</w:t>
            </w:r>
          </w:p>
        </w:tc>
        <w:tc>
          <w:tcPr>
            <w:tcW w:w="1077" w:type="dxa"/>
          </w:tcPr>
          <w:p w14:paraId="3418418A" w14:textId="77777777" w:rsidR="00575F0F" w:rsidRPr="001D2E49" w:rsidRDefault="00575F0F" w:rsidP="00947A7A">
            <w:pPr>
              <w:pStyle w:val="TAC"/>
              <w:rPr>
                <w:lang w:eastAsia="ja-JP"/>
              </w:rPr>
            </w:pPr>
          </w:p>
        </w:tc>
      </w:tr>
      <w:tr w:rsidR="00575F0F" w:rsidRPr="001D2E49" w14:paraId="36D4ABFF" w14:textId="21971CBB" w:rsidTr="00947A7A">
        <w:tc>
          <w:tcPr>
            <w:tcW w:w="2267" w:type="dxa"/>
          </w:tcPr>
          <w:p w14:paraId="39901715" w14:textId="77777777" w:rsidR="00575F0F" w:rsidRPr="00947A7A" w:rsidRDefault="00575F0F" w:rsidP="00947A7A">
            <w:pPr>
              <w:pStyle w:val="TAL"/>
              <w:ind w:leftChars="50" w:left="100"/>
              <w:rPr>
                <w:rFonts w:eastAsia="Batang"/>
                <w:i/>
                <w:iCs/>
                <w:lang w:eastAsia="ja-JP"/>
              </w:rPr>
            </w:pPr>
            <w:r w:rsidRPr="00947A7A">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947A7A">
            <w:pPr>
              <w:pStyle w:val="TAC"/>
              <w:rPr>
                <w:lang w:eastAsia="ja-JP"/>
              </w:rPr>
            </w:pPr>
          </w:p>
        </w:tc>
        <w:tc>
          <w:tcPr>
            <w:tcW w:w="1077" w:type="dxa"/>
          </w:tcPr>
          <w:p w14:paraId="3D36045B" w14:textId="77777777" w:rsidR="00575F0F" w:rsidRPr="001D2E49" w:rsidRDefault="00575F0F" w:rsidP="00947A7A">
            <w:pPr>
              <w:pStyle w:val="TAC"/>
              <w:rPr>
                <w:lang w:eastAsia="ja-JP"/>
              </w:rPr>
            </w:pPr>
          </w:p>
        </w:tc>
      </w:tr>
      <w:tr w:rsidR="00575F0F" w:rsidRPr="001D2E49" w14:paraId="43813EBE" w14:textId="5C51E967" w:rsidTr="00947A7A">
        <w:tc>
          <w:tcPr>
            <w:tcW w:w="2267" w:type="dxa"/>
          </w:tcPr>
          <w:p w14:paraId="17D71B9F" w14:textId="77777777" w:rsidR="00575F0F" w:rsidRPr="001D2E49" w:rsidRDefault="00575F0F" w:rsidP="00947A7A">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947A7A">
            <w:pPr>
              <w:pStyle w:val="TAC"/>
              <w:rPr>
                <w:lang w:eastAsia="ja-JP"/>
              </w:rPr>
            </w:pPr>
            <w:r>
              <w:rPr>
                <w:lang w:eastAsia="ja-JP"/>
              </w:rPr>
              <w:t>-</w:t>
            </w:r>
          </w:p>
        </w:tc>
        <w:tc>
          <w:tcPr>
            <w:tcW w:w="1077" w:type="dxa"/>
          </w:tcPr>
          <w:p w14:paraId="4D740629" w14:textId="77777777" w:rsidR="00575F0F" w:rsidRPr="001D2E49" w:rsidRDefault="00575F0F" w:rsidP="00947A7A">
            <w:pPr>
              <w:pStyle w:val="TAC"/>
              <w:rPr>
                <w:lang w:eastAsia="ja-JP"/>
              </w:rPr>
            </w:pPr>
          </w:p>
        </w:tc>
      </w:tr>
      <w:tr w:rsidR="00575F0F" w:rsidRPr="001D2E49" w14:paraId="6B802D11" w14:textId="771D2264" w:rsidTr="00947A7A">
        <w:tc>
          <w:tcPr>
            <w:tcW w:w="2267" w:type="dxa"/>
          </w:tcPr>
          <w:p w14:paraId="5050E24E" w14:textId="77777777" w:rsidR="00575F0F" w:rsidRPr="001D2E49" w:rsidRDefault="00575F0F" w:rsidP="00947A7A">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947A7A">
            <w:pPr>
              <w:pStyle w:val="TAC"/>
              <w:rPr>
                <w:lang w:eastAsia="ja-JP"/>
              </w:rPr>
            </w:pPr>
            <w:r>
              <w:rPr>
                <w:lang w:eastAsia="ja-JP"/>
              </w:rPr>
              <w:t>-</w:t>
            </w:r>
          </w:p>
        </w:tc>
        <w:tc>
          <w:tcPr>
            <w:tcW w:w="1077" w:type="dxa"/>
          </w:tcPr>
          <w:p w14:paraId="33BD4BD1" w14:textId="77777777" w:rsidR="00575F0F" w:rsidRPr="001D2E49" w:rsidRDefault="00575F0F" w:rsidP="00947A7A">
            <w:pPr>
              <w:pStyle w:val="TAC"/>
              <w:rPr>
                <w:lang w:eastAsia="ja-JP"/>
              </w:rPr>
            </w:pPr>
          </w:p>
        </w:tc>
      </w:tr>
      <w:tr w:rsidR="00575F0F" w:rsidRPr="001D2E49" w14:paraId="77D71477" w14:textId="00126393" w:rsidTr="00947A7A">
        <w:tc>
          <w:tcPr>
            <w:tcW w:w="2267" w:type="dxa"/>
          </w:tcPr>
          <w:p w14:paraId="2F4DE741" w14:textId="77777777" w:rsidR="00575F0F" w:rsidRPr="00947A7A" w:rsidRDefault="00575F0F" w:rsidP="00947A7A">
            <w:pPr>
              <w:pStyle w:val="TAL"/>
              <w:ind w:leftChars="50" w:left="100"/>
              <w:rPr>
                <w:i/>
                <w:iCs/>
                <w:lang w:eastAsia="ja-JP"/>
              </w:rPr>
            </w:pPr>
            <w:r w:rsidRPr="00947A7A">
              <w:rPr>
                <w:i/>
                <w:iCs/>
                <w:lang w:eastAsia="ja-JP"/>
              </w:rPr>
              <w:t>&gt;E-UTRAN</w:t>
            </w:r>
          </w:p>
        </w:tc>
        <w:tc>
          <w:tcPr>
            <w:tcW w:w="1020" w:type="dxa"/>
          </w:tcPr>
          <w:p w14:paraId="5AAD68AD" w14:textId="77777777" w:rsidR="00575F0F" w:rsidRPr="001D2E49" w:rsidRDefault="00575F0F" w:rsidP="009E25E5">
            <w:pPr>
              <w:pStyle w:val="TAL"/>
              <w:rPr>
                <w:lang w:eastAsia="ja-JP"/>
              </w:rPr>
            </w:pPr>
          </w:p>
        </w:tc>
        <w:tc>
          <w:tcPr>
            <w:tcW w:w="1077" w:type="dxa"/>
          </w:tcPr>
          <w:p w14:paraId="49959A4D" w14:textId="77777777" w:rsidR="00575F0F" w:rsidRPr="001D2E49" w:rsidRDefault="00575F0F" w:rsidP="009E25E5">
            <w:pPr>
              <w:pStyle w:val="TAL"/>
              <w:rPr>
                <w:lang w:eastAsia="ja-JP"/>
              </w:rPr>
            </w:pPr>
          </w:p>
        </w:tc>
        <w:tc>
          <w:tcPr>
            <w:tcW w:w="1587" w:type="dxa"/>
          </w:tcPr>
          <w:p w14:paraId="0B4D5391" w14:textId="77777777" w:rsidR="00575F0F" w:rsidRPr="001D2E49" w:rsidRDefault="00575F0F" w:rsidP="009E25E5">
            <w:pPr>
              <w:pStyle w:val="TAL"/>
              <w:rPr>
                <w:lang w:eastAsia="ja-JP"/>
              </w:rPr>
            </w:pPr>
          </w:p>
        </w:tc>
        <w:tc>
          <w:tcPr>
            <w:tcW w:w="1757" w:type="dxa"/>
          </w:tcPr>
          <w:p w14:paraId="308BA21E" w14:textId="77777777" w:rsidR="00575F0F" w:rsidRPr="001D2E49" w:rsidRDefault="00575F0F" w:rsidP="009E25E5">
            <w:pPr>
              <w:pStyle w:val="TAL"/>
              <w:rPr>
                <w:szCs w:val="18"/>
                <w:lang w:eastAsia="ja-JP"/>
              </w:rPr>
            </w:pPr>
          </w:p>
        </w:tc>
        <w:tc>
          <w:tcPr>
            <w:tcW w:w="1077" w:type="dxa"/>
          </w:tcPr>
          <w:p w14:paraId="3D020CDE" w14:textId="77777777" w:rsidR="00575F0F" w:rsidRPr="001D2E49" w:rsidRDefault="00575F0F" w:rsidP="00947A7A">
            <w:pPr>
              <w:pStyle w:val="TAC"/>
              <w:rPr>
                <w:lang w:eastAsia="ja-JP"/>
              </w:rPr>
            </w:pPr>
          </w:p>
        </w:tc>
        <w:tc>
          <w:tcPr>
            <w:tcW w:w="1077" w:type="dxa"/>
          </w:tcPr>
          <w:p w14:paraId="5C82BF4A" w14:textId="77777777" w:rsidR="00575F0F" w:rsidRPr="001D2E49" w:rsidRDefault="00575F0F" w:rsidP="00947A7A">
            <w:pPr>
              <w:pStyle w:val="TAC"/>
              <w:rPr>
                <w:lang w:eastAsia="ja-JP"/>
              </w:rPr>
            </w:pPr>
          </w:p>
        </w:tc>
      </w:tr>
      <w:tr w:rsidR="00575F0F" w:rsidRPr="001D2E49" w14:paraId="56CF4ACA" w14:textId="1EF15F44" w:rsidTr="00947A7A">
        <w:tc>
          <w:tcPr>
            <w:tcW w:w="2267" w:type="dxa"/>
          </w:tcPr>
          <w:p w14:paraId="11390295" w14:textId="77777777" w:rsidR="00575F0F" w:rsidRPr="001D2E49" w:rsidRDefault="00575F0F" w:rsidP="00947A7A">
            <w:pPr>
              <w:pStyle w:val="TAL"/>
              <w:ind w:leftChars="100" w:left="200"/>
              <w:rPr>
                <w:lang w:eastAsia="ja-JP"/>
              </w:rPr>
            </w:pPr>
            <w:r w:rsidRPr="001D2E49">
              <w:rPr>
                <w:lang w:eastAsia="ja-JP"/>
              </w:rPr>
              <w:t>&gt;&gt;Global eNB ID</w:t>
            </w:r>
          </w:p>
        </w:tc>
        <w:tc>
          <w:tcPr>
            <w:tcW w:w="1020" w:type="dxa"/>
          </w:tcPr>
          <w:p w14:paraId="5324D097" w14:textId="77777777" w:rsidR="00575F0F" w:rsidRPr="001D2E49" w:rsidRDefault="00575F0F" w:rsidP="009E25E5">
            <w:pPr>
              <w:pStyle w:val="TAL"/>
              <w:rPr>
                <w:lang w:eastAsia="ja-JP"/>
              </w:rPr>
            </w:pPr>
            <w:r w:rsidRPr="001D2E49">
              <w:rPr>
                <w:lang w:eastAsia="ja-JP"/>
              </w:rPr>
              <w:t>M</w:t>
            </w:r>
          </w:p>
        </w:tc>
        <w:tc>
          <w:tcPr>
            <w:tcW w:w="1077" w:type="dxa"/>
          </w:tcPr>
          <w:p w14:paraId="46630F1D" w14:textId="77777777" w:rsidR="00575F0F" w:rsidRPr="001D2E49" w:rsidRDefault="00575F0F" w:rsidP="009E25E5">
            <w:pPr>
              <w:pStyle w:val="TAL"/>
              <w:rPr>
                <w:lang w:eastAsia="ja-JP"/>
              </w:rPr>
            </w:pPr>
          </w:p>
        </w:tc>
        <w:tc>
          <w:tcPr>
            <w:tcW w:w="1587" w:type="dxa"/>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
          <w:p w14:paraId="01C3FD0B" w14:textId="77777777" w:rsidR="00575F0F" w:rsidRPr="001D2E49" w:rsidRDefault="00575F0F" w:rsidP="009E25E5">
            <w:pPr>
              <w:pStyle w:val="TAL"/>
              <w:rPr>
                <w:szCs w:val="18"/>
                <w:lang w:eastAsia="ja-JP"/>
              </w:rPr>
            </w:pPr>
          </w:p>
        </w:tc>
        <w:tc>
          <w:tcPr>
            <w:tcW w:w="1077" w:type="dxa"/>
          </w:tcPr>
          <w:p w14:paraId="31027CA0" w14:textId="2A97D920" w:rsidR="00575F0F" w:rsidRPr="001D2E49" w:rsidRDefault="00575F0F" w:rsidP="00947A7A">
            <w:pPr>
              <w:pStyle w:val="TAC"/>
              <w:rPr>
                <w:lang w:eastAsia="ja-JP"/>
              </w:rPr>
            </w:pPr>
            <w:r>
              <w:rPr>
                <w:lang w:eastAsia="ja-JP"/>
              </w:rPr>
              <w:t>-</w:t>
            </w:r>
          </w:p>
        </w:tc>
        <w:tc>
          <w:tcPr>
            <w:tcW w:w="1077" w:type="dxa"/>
          </w:tcPr>
          <w:p w14:paraId="2CE06B9A" w14:textId="77777777" w:rsidR="00575F0F" w:rsidRPr="001D2E49" w:rsidRDefault="00575F0F" w:rsidP="00947A7A">
            <w:pPr>
              <w:pStyle w:val="TAC"/>
              <w:rPr>
                <w:lang w:eastAsia="ja-JP"/>
              </w:rPr>
            </w:pPr>
          </w:p>
        </w:tc>
      </w:tr>
      <w:tr w:rsidR="00575F0F" w:rsidRPr="001D2E49" w14:paraId="6A622F12" w14:textId="388CB9C1" w:rsidTr="00947A7A">
        <w:tc>
          <w:tcPr>
            <w:tcW w:w="2267" w:type="dxa"/>
          </w:tcPr>
          <w:p w14:paraId="6974FF46" w14:textId="77777777" w:rsidR="00575F0F" w:rsidRPr="001D2E49" w:rsidRDefault="00575F0F" w:rsidP="00947A7A">
            <w:pPr>
              <w:pStyle w:val="TAL"/>
              <w:ind w:leftChars="100" w:left="200"/>
              <w:rPr>
                <w:lang w:eastAsia="ja-JP"/>
              </w:rPr>
            </w:pPr>
            <w:r w:rsidRPr="001D2E49">
              <w:rPr>
                <w:lang w:eastAsia="ja-JP"/>
              </w:rPr>
              <w:t>&gt;&gt;Selected EPS TAI</w:t>
            </w:r>
          </w:p>
        </w:tc>
        <w:tc>
          <w:tcPr>
            <w:tcW w:w="1020" w:type="dxa"/>
          </w:tcPr>
          <w:p w14:paraId="487213BE" w14:textId="77777777" w:rsidR="00575F0F" w:rsidRPr="001D2E49" w:rsidRDefault="00575F0F" w:rsidP="009E25E5">
            <w:pPr>
              <w:pStyle w:val="TAL"/>
              <w:rPr>
                <w:lang w:eastAsia="ja-JP"/>
              </w:rPr>
            </w:pPr>
            <w:r w:rsidRPr="001D2E49">
              <w:rPr>
                <w:lang w:eastAsia="ja-JP"/>
              </w:rPr>
              <w:t>M</w:t>
            </w:r>
          </w:p>
        </w:tc>
        <w:tc>
          <w:tcPr>
            <w:tcW w:w="1077" w:type="dxa"/>
          </w:tcPr>
          <w:p w14:paraId="5B6C4EC4" w14:textId="77777777" w:rsidR="00575F0F" w:rsidRPr="001D2E49" w:rsidRDefault="00575F0F" w:rsidP="009E25E5">
            <w:pPr>
              <w:pStyle w:val="TAL"/>
              <w:rPr>
                <w:lang w:eastAsia="ja-JP"/>
              </w:rPr>
            </w:pPr>
          </w:p>
        </w:tc>
        <w:tc>
          <w:tcPr>
            <w:tcW w:w="1587" w:type="dxa"/>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
          <w:p w14:paraId="51D16D7D" w14:textId="77777777" w:rsidR="00575F0F" w:rsidRPr="001D2E49" w:rsidRDefault="00575F0F" w:rsidP="009E25E5">
            <w:pPr>
              <w:pStyle w:val="TAL"/>
              <w:rPr>
                <w:szCs w:val="18"/>
                <w:lang w:eastAsia="ja-JP"/>
              </w:rPr>
            </w:pPr>
          </w:p>
        </w:tc>
        <w:tc>
          <w:tcPr>
            <w:tcW w:w="1077" w:type="dxa"/>
          </w:tcPr>
          <w:p w14:paraId="43163BE5" w14:textId="1E716B68" w:rsidR="00575F0F" w:rsidRPr="001D2E49" w:rsidRDefault="00575F0F" w:rsidP="00947A7A">
            <w:pPr>
              <w:pStyle w:val="TAC"/>
              <w:rPr>
                <w:lang w:eastAsia="ja-JP"/>
              </w:rPr>
            </w:pPr>
            <w:r>
              <w:rPr>
                <w:lang w:eastAsia="ja-JP"/>
              </w:rPr>
              <w:t>-</w:t>
            </w:r>
          </w:p>
        </w:tc>
        <w:tc>
          <w:tcPr>
            <w:tcW w:w="1077" w:type="dxa"/>
          </w:tcPr>
          <w:p w14:paraId="09BEED8B" w14:textId="77777777" w:rsidR="00575F0F" w:rsidRPr="001D2E49" w:rsidRDefault="00575F0F" w:rsidP="00947A7A">
            <w:pPr>
              <w:pStyle w:val="TAC"/>
              <w:rPr>
                <w:lang w:eastAsia="ja-JP"/>
              </w:rPr>
            </w:pPr>
          </w:p>
        </w:tc>
      </w:tr>
      <w:tr w:rsidR="00575F0F" w:rsidRPr="001D2E49" w14:paraId="2621CE32" w14:textId="7CABAB75" w:rsidTr="00947A7A">
        <w:tc>
          <w:tcPr>
            <w:tcW w:w="2267" w:type="dxa"/>
          </w:tcPr>
          <w:p w14:paraId="53B4BD80" w14:textId="77777777" w:rsidR="00575F0F" w:rsidRPr="00947A7A" w:rsidRDefault="00575F0F" w:rsidP="00947A7A">
            <w:pPr>
              <w:pStyle w:val="TAL"/>
              <w:ind w:leftChars="50" w:left="100"/>
              <w:rPr>
                <w:i/>
                <w:iCs/>
                <w:lang w:eastAsia="ja-JP"/>
              </w:rPr>
            </w:pPr>
            <w:r w:rsidRPr="00947A7A">
              <w:rPr>
                <w:bCs/>
                <w:i/>
                <w:iCs/>
                <w:lang w:eastAsia="ja-JP"/>
              </w:rPr>
              <w:t>&gt;Target RNC-ID</w:t>
            </w:r>
          </w:p>
        </w:tc>
        <w:tc>
          <w:tcPr>
            <w:tcW w:w="1020" w:type="dxa"/>
          </w:tcPr>
          <w:p w14:paraId="57D6A9EC" w14:textId="77777777" w:rsidR="00575F0F" w:rsidRPr="001D2E49" w:rsidRDefault="00575F0F" w:rsidP="009E25E5">
            <w:pPr>
              <w:pStyle w:val="TAL"/>
              <w:rPr>
                <w:lang w:eastAsia="ja-JP"/>
              </w:rPr>
            </w:pPr>
          </w:p>
        </w:tc>
        <w:tc>
          <w:tcPr>
            <w:tcW w:w="1077" w:type="dxa"/>
          </w:tcPr>
          <w:p w14:paraId="61419514" w14:textId="77777777" w:rsidR="00575F0F" w:rsidRPr="001D2E49" w:rsidRDefault="00575F0F" w:rsidP="009E25E5">
            <w:pPr>
              <w:pStyle w:val="TAL"/>
              <w:rPr>
                <w:lang w:eastAsia="ja-JP"/>
              </w:rPr>
            </w:pPr>
          </w:p>
        </w:tc>
        <w:tc>
          <w:tcPr>
            <w:tcW w:w="1587" w:type="dxa"/>
          </w:tcPr>
          <w:p w14:paraId="2C011202" w14:textId="77777777" w:rsidR="00575F0F" w:rsidRPr="001D2E49" w:rsidRDefault="00575F0F" w:rsidP="009E25E5">
            <w:pPr>
              <w:pStyle w:val="TAL"/>
              <w:rPr>
                <w:lang w:eastAsia="ja-JP"/>
              </w:rPr>
            </w:pPr>
          </w:p>
        </w:tc>
        <w:tc>
          <w:tcPr>
            <w:tcW w:w="1757" w:type="dxa"/>
          </w:tcPr>
          <w:p w14:paraId="401CA63A" w14:textId="77777777" w:rsidR="00575F0F" w:rsidRPr="001D2E49" w:rsidRDefault="00575F0F" w:rsidP="009E25E5">
            <w:pPr>
              <w:pStyle w:val="TAL"/>
              <w:rPr>
                <w:szCs w:val="18"/>
                <w:lang w:eastAsia="ja-JP"/>
              </w:rPr>
            </w:pPr>
          </w:p>
        </w:tc>
        <w:tc>
          <w:tcPr>
            <w:tcW w:w="1077" w:type="dxa"/>
          </w:tcPr>
          <w:p w14:paraId="15F21DF4" w14:textId="003232E7" w:rsidR="00575F0F" w:rsidRPr="001D2E49" w:rsidRDefault="00575F0F" w:rsidP="00947A7A">
            <w:pPr>
              <w:pStyle w:val="TAC"/>
              <w:rPr>
                <w:lang w:eastAsia="ja-JP"/>
              </w:rPr>
            </w:pPr>
            <w:r>
              <w:rPr>
                <w:lang w:eastAsia="ja-JP"/>
              </w:rPr>
              <w:t>YES</w:t>
            </w:r>
          </w:p>
        </w:tc>
        <w:tc>
          <w:tcPr>
            <w:tcW w:w="1077" w:type="dxa"/>
          </w:tcPr>
          <w:p w14:paraId="60DDB006" w14:textId="20D76B49" w:rsidR="00575F0F" w:rsidRPr="001D2E49" w:rsidRDefault="00575F0F" w:rsidP="00947A7A">
            <w:pPr>
              <w:pStyle w:val="TAC"/>
              <w:rPr>
                <w:lang w:eastAsia="ja-JP"/>
              </w:rPr>
            </w:pPr>
            <w:r>
              <w:rPr>
                <w:lang w:eastAsia="ja-JP"/>
              </w:rPr>
              <w:t>reject</w:t>
            </w:r>
          </w:p>
        </w:tc>
      </w:tr>
      <w:tr w:rsidR="00575F0F" w:rsidRPr="001D2E49" w14:paraId="086CD152" w14:textId="33B6AE39" w:rsidTr="00947A7A">
        <w:tc>
          <w:tcPr>
            <w:tcW w:w="2267" w:type="dxa"/>
          </w:tcPr>
          <w:p w14:paraId="79F026CF" w14:textId="77777777" w:rsidR="00575F0F" w:rsidRPr="001D2E49" w:rsidRDefault="00575F0F" w:rsidP="00947A7A">
            <w:pPr>
              <w:pStyle w:val="TAL"/>
              <w:ind w:leftChars="100" w:left="200"/>
              <w:rPr>
                <w:lang w:eastAsia="ja-JP"/>
              </w:rPr>
            </w:pPr>
            <w:r w:rsidRPr="00567372">
              <w:rPr>
                <w:lang w:eastAsia="ja-JP"/>
              </w:rPr>
              <w:t>&gt;&gt;LAI</w:t>
            </w:r>
          </w:p>
        </w:tc>
        <w:tc>
          <w:tcPr>
            <w:tcW w:w="1020" w:type="dxa"/>
          </w:tcPr>
          <w:p w14:paraId="0D0DBA74" w14:textId="77777777" w:rsidR="00575F0F" w:rsidRPr="001D2E49" w:rsidRDefault="00575F0F" w:rsidP="009E25E5">
            <w:pPr>
              <w:pStyle w:val="TAL"/>
              <w:rPr>
                <w:lang w:eastAsia="ja-JP"/>
              </w:rPr>
            </w:pPr>
            <w:r w:rsidRPr="00567372">
              <w:rPr>
                <w:lang w:eastAsia="ja-JP"/>
              </w:rPr>
              <w:t>M</w:t>
            </w:r>
          </w:p>
        </w:tc>
        <w:tc>
          <w:tcPr>
            <w:tcW w:w="1077" w:type="dxa"/>
          </w:tcPr>
          <w:p w14:paraId="62B6B34E" w14:textId="77777777" w:rsidR="00575F0F" w:rsidRPr="001D2E49" w:rsidRDefault="00575F0F" w:rsidP="009E25E5">
            <w:pPr>
              <w:pStyle w:val="TAL"/>
              <w:rPr>
                <w:lang w:eastAsia="ja-JP"/>
              </w:rPr>
            </w:pPr>
          </w:p>
        </w:tc>
        <w:tc>
          <w:tcPr>
            <w:tcW w:w="1587" w:type="dxa"/>
          </w:tcPr>
          <w:p w14:paraId="160995E6" w14:textId="77777777" w:rsidR="00575F0F" w:rsidRPr="001D2E49" w:rsidRDefault="00575F0F" w:rsidP="009E25E5">
            <w:pPr>
              <w:pStyle w:val="TAL"/>
              <w:rPr>
                <w:lang w:eastAsia="ja-JP"/>
              </w:rPr>
            </w:pPr>
            <w:r>
              <w:rPr>
                <w:lang w:eastAsia="ja-JP"/>
              </w:rPr>
              <w:t>9.3.3.30</w:t>
            </w:r>
          </w:p>
        </w:tc>
        <w:tc>
          <w:tcPr>
            <w:tcW w:w="1757" w:type="dxa"/>
          </w:tcPr>
          <w:p w14:paraId="08C854E0" w14:textId="77777777" w:rsidR="00575F0F" w:rsidRPr="001D2E49" w:rsidRDefault="00575F0F" w:rsidP="009E25E5">
            <w:pPr>
              <w:pStyle w:val="TAL"/>
              <w:rPr>
                <w:szCs w:val="18"/>
                <w:lang w:eastAsia="ja-JP"/>
              </w:rPr>
            </w:pPr>
          </w:p>
        </w:tc>
        <w:tc>
          <w:tcPr>
            <w:tcW w:w="1077" w:type="dxa"/>
          </w:tcPr>
          <w:p w14:paraId="6A34A232" w14:textId="033B9F2C" w:rsidR="00575F0F" w:rsidRPr="001D2E49" w:rsidRDefault="00575F0F" w:rsidP="00947A7A">
            <w:pPr>
              <w:pStyle w:val="TAC"/>
              <w:rPr>
                <w:lang w:eastAsia="ja-JP"/>
              </w:rPr>
            </w:pPr>
            <w:r>
              <w:rPr>
                <w:lang w:eastAsia="ja-JP"/>
              </w:rPr>
              <w:t>-</w:t>
            </w:r>
          </w:p>
        </w:tc>
        <w:tc>
          <w:tcPr>
            <w:tcW w:w="1077" w:type="dxa"/>
          </w:tcPr>
          <w:p w14:paraId="02468499" w14:textId="77777777" w:rsidR="00575F0F" w:rsidRPr="001D2E49" w:rsidRDefault="00575F0F" w:rsidP="00947A7A">
            <w:pPr>
              <w:pStyle w:val="TAC"/>
              <w:rPr>
                <w:lang w:eastAsia="ja-JP"/>
              </w:rPr>
            </w:pPr>
          </w:p>
        </w:tc>
      </w:tr>
      <w:tr w:rsidR="00575F0F" w:rsidRPr="001D2E49" w14:paraId="470E96FD" w14:textId="6659846C" w:rsidTr="00947A7A">
        <w:tc>
          <w:tcPr>
            <w:tcW w:w="2267" w:type="dxa"/>
          </w:tcPr>
          <w:p w14:paraId="51A6F641" w14:textId="77777777" w:rsidR="00575F0F" w:rsidRPr="001D2E49" w:rsidRDefault="00575F0F" w:rsidP="00947A7A">
            <w:pPr>
              <w:pStyle w:val="TAL"/>
              <w:ind w:leftChars="100" w:left="200"/>
              <w:rPr>
                <w:lang w:eastAsia="ja-JP"/>
              </w:rPr>
            </w:pPr>
            <w:r w:rsidRPr="00567372">
              <w:rPr>
                <w:lang w:eastAsia="ja-JP"/>
              </w:rPr>
              <w:t>&gt;&gt;RNC-ID</w:t>
            </w:r>
          </w:p>
        </w:tc>
        <w:tc>
          <w:tcPr>
            <w:tcW w:w="1020" w:type="dxa"/>
          </w:tcPr>
          <w:p w14:paraId="0D41EFB0" w14:textId="77777777" w:rsidR="00575F0F" w:rsidRPr="001D2E49" w:rsidRDefault="00575F0F" w:rsidP="009E25E5">
            <w:pPr>
              <w:pStyle w:val="TAL"/>
              <w:rPr>
                <w:lang w:eastAsia="ja-JP"/>
              </w:rPr>
            </w:pPr>
            <w:r w:rsidRPr="00567372">
              <w:rPr>
                <w:lang w:eastAsia="ja-JP"/>
              </w:rPr>
              <w:t>M</w:t>
            </w:r>
          </w:p>
        </w:tc>
        <w:tc>
          <w:tcPr>
            <w:tcW w:w="1077" w:type="dxa"/>
          </w:tcPr>
          <w:p w14:paraId="3594DEC6" w14:textId="77777777" w:rsidR="00575F0F" w:rsidRPr="001D2E49" w:rsidRDefault="00575F0F" w:rsidP="009E25E5">
            <w:pPr>
              <w:pStyle w:val="TAL"/>
              <w:rPr>
                <w:lang w:eastAsia="ja-JP"/>
              </w:rPr>
            </w:pPr>
          </w:p>
        </w:tc>
        <w:tc>
          <w:tcPr>
            <w:tcW w:w="1587" w:type="dxa"/>
          </w:tcPr>
          <w:p w14:paraId="2B330F5F" w14:textId="77777777" w:rsidR="00575F0F" w:rsidRPr="001D2E49" w:rsidRDefault="00575F0F" w:rsidP="009E25E5">
            <w:pPr>
              <w:pStyle w:val="TAL"/>
              <w:rPr>
                <w:lang w:eastAsia="ja-JP"/>
              </w:rPr>
            </w:pPr>
            <w:r>
              <w:rPr>
                <w:lang w:eastAsia="ja-JP"/>
              </w:rPr>
              <w:t>9.3.1.123</w:t>
            </w:r>
          </w:p>
        </w:tc>
        <w:tc>
          <w:tcPr>
            <w:tcW w:w="1757" w:type="dxa"/>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
          <w:p w14:paraId="186788BF" w14:textId="21562012" w:rsidR="00575F0F" w:rsidRDefault="00575F0F" w:rsidP="00947A7A">
            <w:pPr>
              <w:pStyle w:val="TAC"/>
              <w:rPr>
                <w:lang w:eastAsia="ja-JP"/>
              </w:rPr>
            </w:pPr>
            <w:r>
              <w:rPr>
                <w:lang w:eastAsia="ja-JP"/>
              </w:rPr>
              <w:t>-</w:t>
            </w:r>
          </w:p>
        </w:tc>
        <w:tc>
          <w:tcPr>
            <w:tcW w:w="1077" w:type="dxa"/>
          </w:tcPr>
          <w:p w14:paraId="133A0ED6" w14:textId="77777777" w:rsidR="00575F0F" w:rsidRDefault="00575F0F" w:rsidP="00947A7A">
            <w:pPr>
              <w:pStyle w:val="TAC"/>
              <w:rPr>
                <w:lang w:eastAsia="ja-JP"/>
              </w:rPr>
            </w:pPr>
          </w:p>
        </w:tc>
      </w:tr>
      <w:tr w:rsidR="00575F0F" w:rsidRPr="001D2E49" w14:paraId="3562B7FC" w14:textId="3557EBEE" w:rsidTr="00947A7A">
        <w:tc>
          <w:tcPr>
            <w:tcW w:w="2267" w:type="dxa"/>
          </w:tcPr>
          <w:p w14:paraId="15C3419A" w14:textId="77777777" w:rsidR="00575F0F" w:rsidRPr="001D2E49" w:rsidRDefault="00575F0F" w:rsidP="00947A7A">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575F0F" w:rsidRPr="001D2E49" w:rsidRDefault="00575F0F" w:rsidP="009E25E5">
            <w:pPr>
              <w:pStyle w:val="TAL"/>
              <w:rPr>
                <w:lang w:eastAsia="ja-JP"/>
              </w:rPr>
            </w:pPr>
            <w:r>
              <w:rPr>
                <w:lang w:eastAsia="ja-JP"/>
              </w:rPr>
              <w:t>O</w:t>
            </w:r>
          </w:p>
        </w:tc>
        <w:tc>
          <w:tcPr>
            <w:tcW w:w="1077" w:type="dxa"/>
          </w:tcPr>
          <w:p w14:paraId="056118D9" w14:textId="77777777" w:rsidR="00575F0F" w:rsidRPr="001D2E49" w:rsidRDefault="00575F0F" w:rsidP="009E25E5">
            <w:pPr>
              <w:pStyle w:val="TAL"/>
              <w:rPr>
                <w:lang w:eastAsia="ja-JP"/>
              </w:rPr>
            </w:pPr>
          </w:p>
        </w:tc>
        <w:tc>
          <w:tcPr>
            <w:tcW w:w="1587" w:type="dxa"/>
          </w:tcPr>
          <w:p w14:paraId="7902E404" w14:textId="77777777" w:rsidR="00575F0F" w:rsidRPr="001D2E49" w:rsidRDefault="00575F0F" w:rsidP="009E25E5">
            <w:pPr>
              <w:pStyle w:val="TAL"/>
              <w:rPr>
                <w:lang w:eastAsia="ja-JP"/>
              </w:rPr>
            </w:pPr>
            <w:r>
              <w:rPr>
                <w:lang w:eastAsia="ja-JP"/>
              </w:rPr>
              <w:t>9.3.1.124</w:t>
            </w:r>
          </w:p>
        </w:tc>
        <w:tc>
          <w:tcPr>
            <w:tcW w:w="1757" w:type="dxa"/>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
          <w:p w14:paraId="2E5BD5D0" w14:textId="00191827" w:rsidR="00575F0F" w:rsidRPr="00567372" w:rsidRDefault="00575F0F" w:rsidP="00947A7A">
            <w:pPr>
              <w:pStyle w:val="TAC"/>
              <w:rPr>
                <w:lang w:eastAsia="ja-JP"/>
              </w:rPr>
            </w:pPr>
            <w:r>
              <w:rPr>
                <w:lang w:eastAsia="ja-JP"/>
              </w:rPr>
              <w:t>-</w:t>
            </w:r>
          </w:p>
        </w:tc>
        <w:tc>
          <w:tcPr>
            <w:tcW w:w="1077" w:type="dxa"/>
          </w:tcPr>
          <w:p w14:paraId="0902C82E" w14:textId="77777777" w:rsidR="00575F0F" w:rsidRPr="00567372" w:rsidRDefault="00575F0F" w:rsidP="00947A7A">
            <w:pPr>
              <w:pStyle w:val="TAC"/>
              <w:rPr>
                <w:lang w:eastAsia="ja-JP"/>
              </w:rPr>
            </w:pPr>
          </w:p>
        </w:tc>
      </w:tr>
      <w:tr w:rsidR="00575F0F" w:rsidRPr="001D2E49" w14:paraId="2B8C6AE0" w14:textId="77777777" w:rsidTr="00947A7A">
        <w:tc>
          <w:tcPr>
            <w:tcW w:w="2267" w:type="dxa"/>
          </w:tcPr>
          <w:p w14:paraId="6ECADDAA" w14:textId="564C9F9C" w:rsidR="00575F0F" w:rsidRPr="00947A7A" w:rsidRDefault="00575F0F" w:rsidP="00947A7A">
            <w:pPr>
              <w:pStyle w:val="TAL"/>
              <w:ind w:leftChars="50" w:left="100"/>
              <w:rPr>
                <w:i/>
                <w:iCs/>
                <w:lang w:eastAsia="ja-JP"/>
              </w:rPr>
            </w:pPr>
            <w:r w:rsidRPr="00947A7A">
              <w:rPr>
                <w:i/>
                <w:iCs/>
                <w:lang w:eastAsia="ja-JP"/>
              </w:rPr>
              <w:t>&gt;Target Home eNB ID</w:t>
            </w:r>
          </w:p>
        </w:tc>
        <w:tc>
          <w:tcPr>
            <w:tcW w:w="1020" w:type="dxa"/>
          </w:tcPr>
          <w:p w14:paraId="77A6C235" w14:textId="77777777" w:rsidR="00575F0F" w:rsidRDefault="00575F0F" w:rsidP="009E25E5">
            <w:pPr>
              <w:pStyle w:val="TAL"/>
              <w:rPr>
                <w:lang w:eastAsia="ja-JP"/>
              </w:rPr>
            </w:pPr>
          </w:p>
        </w:tc>
        <w:tc>
          <w:tcPr>
            <w:tcW w:w="1077" w:type="dxa"/>
          </w:tcPr>
          <w:p w14:paraId="53756A68" w14:textId="77777777" w:rsidR="00575F0F" w:rsidRPr="001D2E49" w:rsidRDefault="00575F0F" w:rsidP="009E25E5">
            <w:pPr>
              <w:pStyle w:val="TAL"/>
              <w:rPr>
                <w:lang w:eastAsia="ja-JP"/>
              </w:rPr>
            </w:pPr>
          </w:p>
        </w:tc>
        <w:tc>
          <w:tcPr>
            <w:tcW w:w="1587" w:type="dxa"/>
          </w:tcPr>
          <w:p w14:paraId="5A7FFB0F" w14:textId="77777777" w:rsidR="00575F0F" w:rsidRDefault="00575F0F" w:rsidP="009E25E5">
            <w:pPr>
              <w:pStyle w:val="TAL"/>
              <w:rPr>
                <w:lang w:eastAsia="ja-JP"/>
              </w:rPr>
            </w:pPr>
          </w:p>
        </w:tc>
        <w:tc>
          <w:tcPr>
            <w:tcW w:w="1757" w:type="dxa"/>
          </w:tcPr>
          <w:p w14:paraId="7ACF6223" w14:textId="77777777" w:rsidR="00575F0F" w:rsidRPr="00567372" w:rsidRDefault="00575F0F" w:rsidP="009E25E5">
            <w:pPr>
              <w:pStyle w:val="TAL"/>
              <w:rPr>
                <w:lang w:eastAsia="ja-JP"/>
              </w:rPr>
            </w:pPr>
          </w:p>
        </w:tc>
        <w:tc>
          <w:tcPr>
            <w:tcW w:w="1077" w:type="dxa"/>
          </w:tcPr>
          <w:p w14:paraId="00F4C3F1" w14:textId="54941197" w:rsidR="00575F0F" w:rsidRPr="00567372" w:rsidRDefault="00575F0F" w:rsidP="00947A7A">
            <w:pPr>
              <w:pStyle w:val="TAC"/>
              <w:rPr>
                <w:lang w:eastAsia="ja-JP"/>
              </w:rPr>
            </w:pPr>
            <w:r>
              <w:rPr>
                <w:lang w:eastAsia="ja-JP"/>
              </w:rPr>
              <w:t>YES</w:t>
            </w:r>
          </w:p>
        </w:tc>
        <w:tc>
          <w:tcPr>
            <w:tcW w:w="1077" w:type="dxa"/>
          </w:tcPr>
          <w:p w14:paraId="490DA554" w14:textId="4F73B99A" w:rsidR="00575F0F" w:rsidRPr="00567372" w:rsidRDefault="00575F0F" w:rsidP="00947A7A">
            <w:pPr>
              <w:pStyle w:val="TAC"/>
              <w:rPr>
                <w:lang w:eastAsia="ja-JP"/>
              </w:rPr>
            </w:pPr>
            <w:r>
              <w:rPr>
                <w:lang w:eastAsia="ja-JP"/>
              </w:rPr>
              <w:t>reject</w:t>
            </w:r>
          </w:p>
        </w:tc>
      </w:tr>
      <w:tr w:rsidR="00575F0F" w:rsidRPr="001D2E49" w14:paraId="70DDC468" w14:textId="77777777" w:rsidTr="00947A7A">
        <w:tc>
          <w:tcPr>
            <w:tcW w:w="2267" w:type="dxa"/>
          </w:tcPr>
          <w:p w14:paraId="29F752C8" w14:textId="25A42A6E" w:rsidR="00575F0F" w:rsidRPr="00CF1417" w:rsidRDefault="00575F0F" w:rsidP="00947A7A">
            <w:pPr>
              <w:pStyle w:val="TAL"/>
              <w:ind w:leftChars="100" w:left="200"/>
              <w:rPr>
                <w:lang w:eastAsia="ja-JP"/>
              </w:rPr>
            </w:pPr>
            <w:r>
              <w:rPr>
                <w:lang w:eastAsia="ja-JP"/>
              </w:rPr>
              <w:t>&gt;&gt;PLMN Identity</w:t>
            </w:r>
          </w:p>
        </w:tc>
        <w:tc>
          <w:tcPr>
            <w:tcW w:w="1020" w:type="dxa"/>
          </w:tcPr>
          <w:p w14:paraId="102F8EDD" w14:textId="25FC7D81" w:rsidR="00575F0F" w:rsidRDefault="00575F0F" w:rsidP="009E25E5">
            <w:pPr>
              <w:pStyle w:val="TAL"/>
              <w:rPr>
                <w:lang w:eastAsia="ja-JP"/>
              </w:rPr>
            </w:pPr>
            <w:r>
              <w:rPr>
                <w:lang w:eastAsia="ja-JP"/>
              </w:rPr>
              <w:t>M</w:t>
            </w:r>
          </w:p>
        </w:tc>
        <w:tc>
          <w:tcPr>
            <w:tcW w:w="1077" w:type="dxa"/>
          </w:tcPr>
          <w:p w14:paraId="0B885D59" w14:textId="77777777" w:rsidR="00575F0F" w:rsidRPr="001D2E49" w:rsidRDefault="00575F0F" w:rsidP="009E25E5">
            <w:pPr>
              <w:pStyle w:val="TAL"/>
              <w:rPr>
                <w:lang w:eastAsia="ja-JP"/>
              </w:rPr>
            </w:pPr>
          </w:p>
        </w:tc>
        <w:tc>
          <w:tcPr>
            <w:tcW w:w="1587" w:type="dxa"/>
          </w:tcPr>
          <w:p w14:paraId="0971E77E" w14:textId="62677289" w:rsidR="00575F0F" w:rsidRDefault="00575F0F" w:rsidP="009E25E5">
            <w:pPr>
              <w:pStyle w:val="TAL"/>
              <w:rPr>
                <w:lang w:eastAsia="ja-JP"/>
              </w:rPr>
            </w:pPr>
            <w:r>
              <w:rPr>
                <w:lang w:eastAsia="ja-JP"/>
              </w:rPr>
              <w:t>9.3.3.5</w:t>
            </w:r>
          </w:p>
        </w:tc>
        <w:tc>
          <w:tcPr>
            <w:tcW w:w="1757" w:type="dxa"/>
          </w:tcPr>
          <w:p w14:paraId="71CA7D2D" w14:textId="77777777" w:rsidR="00575F0F" w:rsidRPr="00567372" w:rsidRDefault="00575F0F" w:rsidP="009E25E5">
            <w:pPr>
              <w:pStyle w:val="TAL"/>
              <w:rPr>
                <w:lang w:eastAsia="ja-JP"/>
              </w:rPr>
            </w:pPr>
          </w:p>
        </w:tc>
        <w:tc>
          <w:tcPr>
            <w:tcW w:w="1077" w:type="dxa"/>
          </w:tcPr>
          <w:p w14:paraId="00310E3A" w14:textId="35A1E636" w:rsidR="00575F0F" w:rsidRPr="00567372" w:rsidRDefault="00575F0F" w:rsidP="00947A7A">
            <w:pPr>
              <w:pStyle w:val="TAC"/>
              <w:rPr>
                <w:lang w:eastAsia="ja-JP"/>
              </w:rPr>
            </w:pPr>
            <w:r>
              <w:rPr>
                <w:lang w:eastAsia="ja-JP"/>
              </w:rPr>
              <w:t>-</w:t>
            </w:r>
          </w:p>
        </w:tc>
        <w:tc>
          <w:tcPr>
            <w:tcW w:w="1077" w:type="dxa"/>
          </w:tcPr>
          <w:p w14:paraId="74FB89AE" w14:textId="77777777" w:rsidR="00575F0F" w:rsidRPr="00567372" w:rsidRDefault="00575F0F" w:rsidP="00947A7A">
            <w:pPr>
              <w:pStyle w:val="TAC"/>
              <w:rPr>
                <w:lang w:eastAsia="ja-JP"/>
              </w:rPr>
            </w:pPr>
          </w:p>
        </w:tc>
      </w:tr>
      <w:tr w:rsidR="00575F0F" w:rsidRPr="001D2E49" w14:paraId="763096E2" w14:textId="77777777" w:rsidTr="00947A7A">
        <w:tc>
          <w:tcPr>
            <w:tcW w:w="2267" w:type="dxa"/>
          </w:tcPr>
          <w:p w14:paraId="33342742" w14:textId="1F09636F" w:rsidR="00575F0F" w:rsidRPr="00CF1417" w:rsidRDefault="00575F0F" w:rsidP="00947A7A">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575F0F" w:rsidRDefault="00575F0F" w:rsidP="009E25E5">
            <w:pPr>
              <w:pStyle w:val="TAL"/>
              <w:rPr>
                <w:lang w:eastAsia="ja-JP"/>
              </w:rPr>
            </w:pPr>
            <w:r w:rsidRPr="001D2E49">
              <w:rPr>
                <w:lang w:eastAsia="ja-JP"/>
              </w:rPr>
              <w:t>M</w:t>
            </w:r>
          </w:p>
        </w:tc>
        <w:tc>
          <w:tcPr>
            <w:tcW w:w="1077" w:type="dxa"/>
          </w:tcPr>
          <w:p w14:paraId="1F4056DA" w14:textId="77777777" w:rsidR="00575F0F" w:rsidRPr="001D2E49" w:rsidRDefault="00575F0F" w:rsidP="009E25E5">
            <w:pPr>
              <w:pStyle w:val="TAL"/>
              <w:rPr>
                <w:lang w:eastAsia="ja-JP"/>
              </w:rPr>
            </w:pPr>
          </w:p>
        </w:tc>
        <w:tc>
          <w:tcPr>
            <w:tcW w:w="1587" w:type="dxa"/>
          </w:tcPr>
          <w:p w14:paraId="0250A990" w14:textId="7DCF4DA0" w:rsidR="00575F0F" w:rsidRDefault="00575F0F" w:rsidP="009E25E5">
            <w:pPr>
              <w:pStyle w:val="TAL"/>
              <w:rPr>
                <w:lang w:eastAsia="ja-JP"/>
              </w:rPr>
            </w:pPr>
            <w:r w:rsidRPr="00567372">
              <w:rPr>
                <w:lang w:eastAsia="ja-JP"/>
              </w:rPr>
              <w:t>BIT STRING (SIZE(28))</w:t>
            </w:r>
          </w:p>
        </w:tc>
        <w:tc>
          <w:tcPr>
            <w:tcW w:w="1757" w:type="dxa"/>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
          <w:p w14:paraId="026DB11F" w14:textId="3B82CC5D" w:rsidR="00575F0F" w:rsidRPr="00567372" w:rsidRDefault="00575F0F" w:rsidP="00947A7A">
            <w:pPr>
              <w:pStyle w:val="TAC"/>
              <w:rPr>
                <w:lang w:eastAsia="ja-JP"/>
              </w:rPr>
            </w:pPr>
            <w:r>
              <w:rPr>
                <w:lang w:eastAsia="ja-JP"/>
              </w:rPr>
              <w:t>-</w:t>
            </w:r>
          </w:p>
        </w:tc>
        <w:tc>
          <w:tcPr>
            <w:tcW w:w="1077" w:type="dxa"/>
          </w:tcPr>
          <w:p w14:paraId="4530A4D7" w14:textId="77777777" w:rsidR="00575F0F" w:rsidRPr="00567372" w:rsidRDefault="00575F0F" w:rsidP="00947A7A">
            <w:pPr>
              <w:pStyle w:val="TAC"/>
              <w:rPr>
                <w:lang w:eastAsia="ja-JP"/>
              </w:rPr>
            </w:pPr>
          </w:p>
        </w:tc>
      </w:tr>
      <w:tr w:rsidR="00575F0F" w:rsidRPr="001D2E49" w14:paraId="5D533FE0" w14:textId="77777777" w:rsidTr="00947A7A">
        <w:tc>
          <w:tcPr>
            <w:tcW w:w="2267" w:type="dxa"/>
          </w:tcPr>
          <w:p w14:paraId="0B31AE78" w14:textId="23E6E10E" w:rsidR="00575F0F" w:rsidRPr="00CF1417" w:rsidRDefault="00575F0F" w:rsidP="00947A7A">
            <w:pPr>
              <w:pStyle w:val="TAL"/>
              <w:ind w:leftChars="100" w:left="200"/>
              <w:rPr>
                <w:lang w:eastAsia="ja-JP"/>
              </w:rPr>
            </w:pPr>
            <w:r w:rsidRPr="001D2E49">
              <w:rPr>
                <w:lang w:eastAsia="ja-JP"/>
              </w:rPr>
              <w:t>&gt;&gt;Selected EPS TAI</w:t>
            </w:r>
          </w:p>
        </w:tc>
        <w:tc>
          <w:tcPr>
            <w:tcW w:w="1020" w:type="dxa"/>
          </w:tcPr>
          <w:p w14:paraId="0BFEEC57" w14:textId="6B54A4AF" w:rsidR="00575F0F" w:rsidRDefault="00575F0F" w:rsidP="009E25E5">
            <w:pPr>
              <w:pStyle w:val="TAL"/>
              <w:rPr>
                <w:lang w:eastAsia="ja-JP"/>
              </w:rPr>
            </w:pPr>
            <w:r w:rsidRPr="001D2E49">
              <w:rPr>
                <w:lang w:eastAsia="ja-JP"/>
              </w:rPr>
              <w:t>M</w:t>
            </w:r>
          </w:p>
        </w:tc>
        <w:tc>
          <w:tcPr>
            <w:tcW w:w="1077" w:type="dxa"/>
          </w:tcPr>
          <w:p w14:paraId="4DBD88AA" w14:textId="77777777" w:rsidR="00575F0F" w:rsidRPr="001D2E49" w:rsidRDefault="00575F0F" w:rsidP="009E25E5">
            <w:pPr>
              <w:pStyle w:val="TAL"/>
              <w:rPr>
                <w:lang w:eastAsia="ja-JP"/>
              </w:rPr>
            </w:pPr>
          </w:p>
        </w:tc>
        <w:tc>
          <w:tcPr>
            <w:tcW w:w="1587" w:type="dxa"/>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
          <w:p w14:paraId="1ADE289F" w14:textId="77777777" w:rsidR="00575F0F" w:rsidRPr="00567372" w:rsidRDefault="00575F0F" w:rsidP="009E25E5">
            <w:pPr>
              <w:pStyle w:val="TAL"/>
              <w:rPr>
                <w:lang w:eastAsia="ja-JP"/>
              </w:rPr>
            </w:pPr>
          </w:p>
        </w:tc>
        <w:tc>
          <w:tcPr>
            <w:tcW w:w="1077" w:type="dxa"/>
          </w:tcPr>
          <w:p w14:paraId="57C92B42" w14:textId="45E5D4D0" w:rsidR="00575F0F" w:rsidRPr="00567372" w:rsidRDefault="00575F0F" w:rsidP="00947A7A">
            <w:pPr>
              <w:pStyle w:val="TAC"/>
              <w:rPr>
                <w:lang w:eastAsia="ja-JP"/>
              </w:rPr>
            </w:pPr>
            <w:r>
              <w:rPr>
                <w:lang w:eastAsia="ja-JP"/>
              </w:rPr>
              <w:t>-</w:t>
            </w:r>
          </w:p>
        </w:tc>
        <w:tc>
          <w:tcPr>
            <w:tcW w:w="1077" w:type="dxa"/>
          </w:tcPr>
          <w:p w14:paraId="5B8D7876" w14:textId="77777777" w:rsidR="00575F0F" w:rsidRPr="00567372" w:rsidRDefault="00575F0F" w:rsidP="00947A7A">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282" w:name="_CR9_3_1_26"/>
      <w:bookmarkStart w:id="12283" w:name="_Toc20955190"/>
      <w:bookmarkStart w:id="12284" w:name="_Toc29503639"/>
      <w:bookmarkStart w:id="12285" w:name="_Toc29504223"/>
      <w:bookmarkStart w:id="12286" w:name="_Toc29504807"/>
      <w:bookmarkStart w:id="12287" w:name="_Toc36553253"/>
      <w:bookmarkStart w:id="12288" w:name="_Toc36554980"/>
      <w:bookmarkStart w:id="12289" w:name="_Toc45652291"/>
      <w:bookmarkStart w:id="12290" w:name="_Toc45658723"/>
      <w:bookmarkStart w:id="12291" w:name="_Toc45720543"/>
      <w:bookmarkStart w:id="12292" w:name="_Toc45798423"/>
      <w:bookmarkStart w:id="12293" w:name="_Toc45897812"/>
      <w:bookmarkStart w:id="12294" w:name="_Toc51746016"/>
      <w:bookmarkStart w:id="12295" w:name="_Toc64446280"/>
      <w:bookmarkStart w:id="12296" w:name="_Toc73982150"/>
      <w:bookmarkStart w:id="12297" w:name="_Toc88652239"/>
      <w:bookmarkStart w:id="12298" w:name="_Toc97891282"/>
      <w:bookmarkStart w:id="12299" w:name="_Toc99123425"/>
      <w:bookmarkStart w:id="12300" w:name="_Toc99662230"/>
      <w:bookmarkStart w:id="12301" w:name="_Toc105152297"/>
      <w:bookmarkStart w:id="12302" w:name="_Toc105174103"/>
      <w:bookmarkStart w:id="12303" w:name="_Toc106109101"/>
      <w:bookmarkStart w:id="12304" w:name="_Toc106123006"/>
      <w:bookmarkStart w:id="12305" w:name="_Toc107409559"/>
      <w:bookmarkStart w:id="12306" w:name="_Toc112756748"/>
      <w:bookmarkStart w:id="12307" w:name="_Toc222848830"/>
      <w:bookmarkEnd w:id="12282"/>
      <w:r w:rsidRPr="001D2E49">
        <w:lastRenderedPageBreak/>
        <w:t>9.3.1.26</w:t>
      </w:r>
      <w:r w:rsidRPr="001D2E49">
        <w:tab/>
        <w:t>Emergency Fallback Indicator</w:t>
      </w:r>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947A7A">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47A7A">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47A7A">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308" w:name="_CR9_3_1_27"/>
      <w:bookmarkStart w:id="12309" w:name="_Toc20955191"/>
      <w:bookmarkStart w:id="12310" w:name="_Toc29503640"/>
      <w:bookmarkStart w:id="12311" w:name="_Toc29504224"/>
      <w:bookmarkStart w:id="12312" w:name="_Toc29504808"/>
      <w:bookmarkStart w:id="12313" w:name="_Toc36553254"/>
      <w:bookmarkStart w:id="12314" w:name="_Toc36554981"/>
      <w:bookmarkStart w:id="12315" w:name="_Toc45652292"/>
      <w:bookmarkStart w:id="12316" w:name="_Toc45658724"/>
      <w:bookmarkStart w:id="12317" w:name="_Toc45720544"/>
      <w:bookmarkStart w:id="12318" w:name="_Toc45798424"/>
      <w:bookmarkStart w:id="12319" w:name="_Toc45897813"/>
      <w:bookmarkStart w:id="12320" w:name="_Toc51746017"/>
      <w:bookmarkStart w:id="12321" w:name="_Toc64446281"/>
      <w:bookmarkStart w:id="12322" w:name="_Toc73982151"/>
      <w:bookmarkStart w:id="12323" w:name="_Toc88652240"/>
      <w:bookmarkStart w:id="12324" w:name="_Toc97891283"/>
      <w:bookmarkStart w:id="12325" w:name="_Toc99123426"/>
      <w:bookmarkStart w:id="12326" w:name="_Toc99662231"/>
      <w:bookmarkStart w:id="12327" w:name="_Toc105152298"/>
      <w:bookmarkStart w:id="12328" w:name="_Toc105174104"/>
      <w:bookmarkStart w:id="12329" w:name="_Toc106109102"/>
      <w:bookmarkStart w:id="12330" w:name="_Toc106123007"/>
      <w:bookmarkStart w:id="12331" w:name="_Toc107409560"/>
      <w:bookmarkStart w:id="12332" w:name="_Toc112756749"/>
      <w:bookmarkStart w:id="12333" w:name="_Toc222848831"/>
      <w:bookmarkEnd w:id="12308"/>
      <w:r w:rsidRPr="001D2E49">
        <w:t>9.3.1.27</w:t>
      </w:r>
      <w:r w:rsidRPr="001D2E49">
        <w:tab/>
      </w:r>
      <w:r w:rsidRPr="001D2E49">
        <w:rPr>
          <w:rFonts w:hint="eastAsia"/>
          <w:lang w:eastAsia="zh-CN"/>
        </w:rPr>
        <w:t>Security Indication</w:t>
      </w:r>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947A7A">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947A7A">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334" w:name="OLE_LINK140"/>
            <w:bookmarkStart w:id="12335"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334"/>
          <w:bookmarkEnd w:id="12335"/>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947A7A">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947A7A">
        <w:tc>
          <w:tcPr>
            <w:tcW w:w="2267" w:type="dxa"/>
          </w:tcPr>
          <w:p w14:paraId="5928619A" w14:textId="77777777" w:rsidR="009B75C3" w:rsidRPr="001D2E49" w:rsidRDefault="009B75C3" w:rsidP="009517A1">
            <w:pPr>
              <w:pStyle w:val="TAL"/>
            </w:pPr>
            <w:bookmarkStart w:id="12336" w:name="_Hlk522733308"/>
            <w:r w:rsidRPr="001D2E49">
              <w:t>Maximum Integrity Protected Data Rate</w:t>
            </w:r>
            <w:bookmarkEnd w:id="12336"/>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947A7A">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947A7A">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947A7A">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337" w:name="_CR9_3_1_28"/>
      <w:bookmarkStart w:id="12338" w:name="_Toc20955192"/>
      <w:bookmarkStart w:id="12339" w:name="_Toc29503641"/>
      <w:bookmarkStart w:id="12340" w:name="_Toc29504225"/>
      <w:bookmarkStart w:id="12341" w:name="_Toc29504809"/>
      <w:bookmarkStart w:id="12342" w:name="_Toc36553255"/>
      <w:bookmarkStart w:id="12343" w:name="_Toc36554982"/>
      <w:bookmarkStart w:id="12344" w:name="_Toc45652293"/>
      <w:bookmarkStart w:id="12345" w:name="_Toc45658725"/>
      <w:bookmarkStart w:id="12346" w:name="_Toc45720545"/>
      <w:bookmarkStart w:id="12347" w:name="_Toc45798425"/>
      <w:bookmarkStart w:id="12348" w:name="_Toc45897814"/>
      <w:bookmarkStart w:id="12349" w:name="_Toc51746018"/>
      <w:bookmarkStart w:id="12350" w:name="_Toc64446282"/>
      <w:bookmarkStart w:id="12351" w:name="_Toc73982152"/>
      <w:bookmarkStart w:id="12352" w:name="_Toc88652241"/>
      <w:bookmarkStart w:id="12353" w:name="_Toc97891284"/>
      <w:bookmarkStart w:id="12354" w:name="_Toc99123427"/>
      <w:bookmarkStart w:id="12355" w:name="_Toc99662232"/>
      <w:bookmarkStart w:id="12356" w:name="_Toc105152299"/>
      <w:bookmarkStart w:id="12357" w:name="_Toc105174105"/>
      <w:bookmarkStart w:id="12358" w:name="_Toc106109103"/>
      <w:bookmarkStart w:id="12359" w:name="_Toc106123008"/>
      <w:bookmarkStart w:id="12360" w:name="_Toc107409561"/>
      <w:bookmarkStart w:id="12361" w:name="_Toc112756750"/>
      <w:bookmarkStart w:id="12362" w:name="_Toc222848832"/>
      <w:bookmarkEnd w:id="12337"/>
      <w:r w:rsidRPr="001D2E49">
        <w:t>9.3.1.28</w:t>
      </w:r>
      <w:r w:rsidRPr="001D2E49">
        <w:tab/>
        <w:t>Non Dynamic 5QI Descriptor</w:t>
      </w:r>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947A7A">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947A7A">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947A7A">
            <w:pPr>
              <w:pStyle w:val="TAC"/>
            </w:pPr>
            <w:r>
              <w:t>-</w:t>
            </w:r>
          </w:p>
        </w:tc>
        <w:tc>
          <w:tcPr>
            <w:tcW w:w="1077" w:type="dxa"/>
          </w:tcPr>
          <w:p w14:paraId="0C555B7C" w14:textId="77777777" w:rsidR="003026B9" w:rsidRPr="001D2E49" w:rsidRDefault="003026B9" w:rsidP="00947A7A">
            <w:pPr>
              <w:pStyle w:val="TAC"/>
            </w:pPr>
          </w:p>
        </w:tc>
      </w:tr>
      <w:tr w:rsidR="003026B9" w:rsidRPr="001D2E49" w14:paraId="43C5471D" w14:textId="77777777" w:rsidTr="00947A7A">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947A7A">
            <w:pPr>
              <w:pStyle w:val="TAC"/>
            </w:pPr>
            <w:r>
              <w:t>-</w:t>
            </w:r>
          </w:p>
        </w:tc>
        <w:tc>
          <w:tcPr>
            <w:tcW w:w="1077" w:type="dxa"/>
          </w:tcPr>
          <w:p w14:paraId="3B443C2C" w14:textId="77777777" w:rsidR="003026B9" w:rsidRPr="001D2E49" w:rsidRDefault="003026B9" w:rsidP="00947A7A">
            <w:pPr>
              <w:pStyle w:val="TAC"/>
            </w:pPr>
          </w:p>
        </w:tc>
      </w:tr>
      <w:tr w:rsidR="003026B9" w:rsidRPr="001D2E49" w14:paraId="32C3AD3A" w14:textId="77777777" w:rsidTr="00947A7A">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947A7A">
            <w:pPr>
              <w:pStyle w:val="TAC"/>
            </w:pPr>
            <w:r>
              <w:t>-</w:t>
            </w:r>
          </w:p>
        </w:tc>
        <w:tc>
          <w:tcPr>
            <w:tcW w:w="1077" w:type="dxa"/>
          </w:tcPr>
          <w:p w14:paraId="4BD12D4C" w14:textId="77777777" w:rsidR="003026B9" w:rsidRPr="001D2E49" w:rsidRDefault="003026B9" w:rsidP="00947A7A">
            <w:pPr>
              <w:pStyle w:val="TAC"/>
            </w:pPr>
          </w:p>
        </w:tc>
      </w:tr>
      <w:tr w:rsidR="003026B9" w:rsidRPr="001D2E49" w14:paraId="7CDEE740" w14:textId="77777777" w:rsidTr="00947A7A">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947A7A">
            <w:pPr>
              <w:pStyle w:val="TAC"/>
            </w:pPr>
            <w:r>
              <w:t>-</w:t>
            </w:r>
          </w:p>
        </w:tc>
        <w:tc>
          <w:tcPr>
            <w:tcW w:w="1077" w:type="dxa"/>
          </w:tcPr>
          <w:p w14:paraId="14CFA44D" w14:textId="77777777" w:rsidR="003026B9" w:rsidRPr="001D2E49" w:rsidRDefault="003026B9" w:rsidP="00947A7A">
            <w:pPr>
              <w:pStyle w:val="TAC"/>
            </w:pPr>
          </w:p>
        </w:tc>
      </w:tr>
      <w:tr w:rsidR="00264268" w:rsidRPr="001D2E49" w14:paraId="1A53FC77" w14:textId="77777777" w:rsidTr="00947A7A">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947A7A">
            <w:pPr>
              <w:pStyle w:val="TAC"/>
            </w:pPr>
            <w:r>
              <w:t>YES</w:t>
            </w:r>
          </w:p>
        </w:tc>
        <w:tc>
          <w:tcPr>
            <w:tcW w:w="1077" w:type="dxa"/>
          </w:tcPr>
          <w:p w14:paraId="339C9D86" w14:textId="77777777" w:rsidR="00264268" w:rsidRPr="001D2E49" w:rsidRDefault="00264268" w:rsidP="00947A7A">
            <w:pPr>
              <w:pStyle w:val="TAC"/>
            </w:pPr>
            <w:r>
              <w:t>ignore</w:t>
            </w:r>
          </w:p>
        </w:tc>
      </w:tr>
      <w:tr w:rsidR="00264268" w:rsidRPr="001D2E49" w14:paraId="023C01CC" w14:textId="77777777" w:rsidTr="00947A7A">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947A7A">
            <w:pPr>
              <w:pStyle w:val="TAC"/>
            </w:pPr>
            <w:r>
              <w:t>YES</w:t>
            </w:r>
          </w:p>
        </w:tc>
        <w:tc>
          <w:tcPr>
            <w:tcW w:w="1077" w:type="dxa"/>
          </w:tcPr>
          <w:p w14:paraId="0636E000" w14:textId="77777777" w:rsidR="00264268" w:rsidRPr="001D2E49" w:rsidRDefault="00264268" w:rsidP="00947A7A">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363" w:name="_CR9_3_1_29"/>
      <w:bookmarkStart w:id="12364" w:name="_Toc20955193"/>
      <w:bookmarkStart w:id="12365" w:name="_Toc29503642"/>
      <w:bookmarkStart w:id="12366" w:name="_Toc29504226"/>
      <w:bookmarkStart w:id="12367" w:name="_Toc29504810"/>
      <w:bookmarkStart w:id="12368" w:name="_Toc36553256"/>
      <w:bookmarkStart w:id="12369" w:name="_Toc36554983"/>
      <w:bookmarkStart w:id="12370" w:name="_Toc45652294"/>
      <w:bookmarkStart w:id="12371" w:name="_Toc45658726"/>
      <w:bookmarkStart w:id="12372" w:name="_Toc45720546"/>
      <w:bookmarkStart w:id="12373" w:name="_Toc45798426"/>
      <w:bookmarkStart w:id="12374" w:name="_Toc45897815"/>
      <w:bookmarkStart w:id="12375" w:name="_Toc51746019"/>
      <w:bookmarkStart w:id="12376" w:name="_Toc64446283"/>
      <w:bookmarkStart w:id="12377" w:name="_Toc73982153"/>
      <w:bookmarkStart w:id="12378" w:name="_Toc88652242"/>
      <w:bookmarkStart w:id="12379" w:name="_Toc97891285"/>
      <w:bookmarkStart w:id="12380" w:name="_Toc99123428"/>
      <w:bookmarkStart w:id="12381" w:name="_Toc99662233"/>
      <w:bookmarkStart w:id="12382" w:name="_Toc105152300"/>
      <w:bookmarkStart w:id="12383" w:name="_Toc105174106"/>
      <w:bookmarkStart w:id="12384" w:name="_Toc106109104"/>
      <w:bookmarkStart w:id="12385" w:name="_Toc106123009"/>
      <w:bookmarkStart w:id="12386" w:name="_Toc107409562"/>
      <w:bookmarkStart w:id="12387" w:name="_Toc112756751"/>
      <w:bookmarkStart w:id="12388" w:name="_Toc222848833"/>
      <w:bookmarkEnd w:id="12363"/>
      <w:r w:rsidRPr="001D2E49">
        <w:t>9.3.1.29</w:t>
      </w:r>
      <w:r w:rsidRPr="001D2E49">
        <w:tab/>
        <w:t>Source NG-RAN Node to Target NG-RAN Node Transparent Container</w:t>
      </w:r>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947A7A">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947A7A">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947A7A">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947A7A">
        <w:tc>
          <w:tcPr>
            <w:tcW w:w="2267" w:type="dxa"/>
          </w:tcPr>
          <w:p w14:paraId="2F7B68DE" w14:textId="77777777" w:rsidR="00FA3098" w:rsidRPr="00947A7A" w:rsidRDefault="00FA3098" w:rsidP="00947A7A">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947A7A">
        <w:tc>
          <w:tcPr>
            <w:tcW w:w="2267" w:type="dxa"/>
          </w:tcPr>
          <w:p w14:paraId="063C4320" w14:textId="77777777" w:rsidR="00FA3098" w:rsidRPr="001D2E49" w:rsidRDefault="00FA3098" w:rsidP="00947A7A">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947A7A">
        <w:tc>
          <w:tcPr>
            <w:tcW w:w="2267" w:type="dxa"/>
          </w:tcPr>
          <w:p w14:paraId="46A0B544" w14:textId="77777777" w:rsidR="00FA3098" w:rsidRPr="00E07D77" w:rsidRDefault="00FA3098" w:rsidP="00947A7A">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947A7A">
        <w:tc>
          <w:tcPr>
            <w:tcW w:w="2267" w:type="dxa"/>
          </w:tcPr>
          <w:p w14:paraId="538C8248" w14:textId="77777777" w:rsidR="00FA3098" w:rsidRPr="00947A7A" w:rsidRDefault="00FA3098" w:rsidP="00947A7A">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947A7A">
        <w:tc>
          <w:tcPr>
            <w:tcW w:w="2267" w:type="dxa"/>
          </w:tcPr>
          <w:p w14:paraId="7CCC5411"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947A7A">
        <w:tc>
          <w:tcPr>
            <w:tcW w:w="2267" w:type="dxa"/>
          </w:tcPr>
          <w:p w14:paraId="7B109349" w14:textId="77777777" w:rsidR="00FA3098" w:rsidRPr="001D2E49" w:rsidRDefault="00FA3098" w:rsidP="00947A7A">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947A7A">
        <w:tc>
          <w:tcPr>
            <w:tcW w:w="2267" w:type="dxa"/>
          </w:tcPr>
          <w:p w14:paraId="77F7CCD4" w14:textId="77777777" w:rsidR="00FA3098" w:rsidRPr="001D2E49" w:rsidRDefault="00FA3098" w:rsidP="00947A7A">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947A7A">
        <w:tc>
          <w:tcPr>
            <w:tcW w:w="2267" w:type="dxa"/>
          </w:tcPr>
          <w:p w14:paraId="1F8B4682" w14:textId="77777777" w:rsidR="003564AA" w:rsidRPr="001D2E49" w:rsidRDefault="003564AA" w:rsidP="00947A7A">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389" w:name="OLE_LINK401"/>
            <w:bookmarkStart w:id="12390" w:name="OLE_LINK402"/>
            <w:r w:rsidRPr="00C00788">
              <w:rPr>
                <w:szCs w:val="18"/>
              </w:rPr>
              <w:t>Transport Layer</w:t>
            </w:r>
            <w:bookmarkEnd w:id="12389"/>
            <w:bookmarkEnd w:id="12390"/>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947A7A">
        <w:tc>
          <w:tcPr>
            <w:tcW w:w="2267" w:type="dxa"/>
          </w:tcPr>
          <w:p w14:paraId="63CA3906" w14:textId="77777777" w:rsidR="00DD155B" w:rsidRPr="00C00788" w:rsidRDefault="00DD155B" w:rsidP="00947A7A">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947A7A">
        <w:tc>
          <w:tcPr>
            <w:tcW w:w="2267" w:type="dxa"/>
          </w:tcPr>
          <w:p w14:paraId="1A796C21" w14:textId="77777777" w:rsidR="00FA3098" w:rsidRPr="001D2E49" w:rsidRDefault="00FA3098" w:rsidP="00947A7A">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947A7A">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947A7A">
        <w:tc>
          <w:tcPr>
            <w:tcW w:w="2267" w:type="dxa"/>
          </w:tcPr>
          <w:p w14:paraId="01805634" w14:textId="77777777" w:rsidR="00FA3098" w:rsidRPr="00E07D77" w:rsidRDefault="00FA3098" w:rsidP="00947A7A">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947A7A">
        <w:tc>
          <w:tcPr>
            <w:tcW w:w="2267" w:type="dxa"/>
          </w:tcPr>
          <w:p w14:paraId="03F17300" w14:textId="77777777" w:rsidR="00FA3098" w:rsidRPr="001D2E49" w:rsidRDefault="00FA3098" w:rsidP="00947A7A">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947A7A">
        <w:tc>
          <w:tcPr>
            <w:tcW w:w="2267" w:type="dxa"/>
          </w:tcPr>
          <w:p w14:paraId="62653005" w14:textId="77777777" w:rsidR="00FA3098" w:rsidRPr="001D2E49" w:rsidRDefault="00FA3098" w:rsidP="00947A7A">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947A7A">
        <w:tc>
          <w:tcPr>
            <w:tcW w:w="2267" w:type="dxa"/>
          </w:tcPr>
          <w:p w14:paraId="524679A0" w14:textId="77777777" w:rsidR="00DD155B" w:rsidRPr="001D2E49" w:rsidRDefault="00DD155B" w:rsidP="00947A7A">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947A7A">
        <w:tc>
          <w:tcPr>
            <w:tcW w:w="2267" w:type="dxa"/>
          </w:tcPr>
          <w:p w14:paraId="71B636C7" w14:textId="77777777" w:rsidR="00DD155B" w:rsidRPr="001D2E49" w:rsidRDefault="00DD155B" w:rsidP="00947A7A">
            <w:pPr>
              <w:pStyle w:val="TAL"/>
              <w:ind w:leftChars="100" w:left="200"/>
              <w:rPr>
                <w:lang w:eastAsia="ja-JP"/>
              </w:rPr>
            </w:pPr>
            <w:r>
              <w:rPr>
                <w:rFonts w:hint="eastAsia"/>
                <w:szCs w:val="18"/>
              </w:rPr>
              <w:lastRenderedPageBreak/>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947A7A">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947A7A">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947A7A">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1444B4" w:rsidRPr="001D2E49" w14:paraId="79211AB2" w14:textId="77777777" w:rsidTr="00947A7A">
        <w:tc>
          <w:tcPr>
            <w:tcW w:w="2267" w:type="dxa"/>
          </w:tcPr>
          <w:p w14:paraId="6B00D413" w14:textId="77777777" w:rsidR="001444B4" w:rsidRPr="001D2E49" w:rsidRDefault="001444B4" w:rsidP="00E07D77">
            <w:pPr>
              <w:pStyle w:val="TAL"/>
            </w:pPr>
            <w:bookmarkStart w:id="12391" w:name="OLE_LINK19"/>
            <w:bookmarkStart w:id="12392" w:name="OLE_LINK20"/>
            <w:r w:rsidRPr="007C0B59">
              <w:t>SgNB UE X2AP ID</w:t>
            </w:r>
            <w:bookmarkEnd w:id="12391"/>
            <w:bookmarkEnd w:id="12392"/>
          </w:p>
        </w:tc>
        <w:tc>
          <w:tcPr>
            <w:tcW w:w="1020" w:type="dxa"/>
          </w:tcPr>
          <w:p w14:paraId="19D4CCA0" w14:textId="77777777" w:rsidR="001444B4" w:rsidRPr="001D2E49" w:rsidRDefault="001444B4" w:rsidP="00E07D77">
            <w:pPr>
              <w:pStyle w:val="TAL"/>
              <w:rPr>
                <w:lang w:eastAsia="ja-JP"/>
              </w:rPr>
            </w:pPr>
            <w:r w:rsidRPr="00FD3275">
              <w:t>O</w:t>
            </w:r>
          </w:p>
        </w:tc>
        <w:tc>
          <w:tcPr>
            <w:tcW w:w="1077" w:type="dxa"/>
          </w:tcPr>
          <w:p w14:paraId="13BAC303" w14:textId="77777777" w:rsidR="001444B4" w:rsidRPr="001D2E49" w:rsidRDefault="001444B4" w:rsidP="00E07D77">
            <w:pPr>
              <w:pStyle w:val="TAL"/>
              <w:rPr>
                <w:i/>
                <w:lang w:eastAsia="ja-JP"/>
              </w:rPr>
            </w:pPr>
          </w:p>
        </w:tc>
        <w:tc>
          <w:tcPr>
            <w:tcW w:w="1587" w:type="dxa"/>
          </w:tcPr>
          <w:p w14:paraId="7ED7F5FF" w14:textId="77777777" w:rsidR="001444B4" w:rsidRPr="001D2E49" w:rsidRDefault="001444B4" w:rsidP="00E07D77">
            <w:pPr>
              <w:pStyle w:val="TAL"/>
              <w:rPr>
                <w:lang w:eastAsia="ja-JP"/>
              </w:rPr>
            </w:pPr>
            <w:r>
              <w:rPr>
                <w:lang w:eastAsia="ja-JP"/>
              </w:rPr>
              <w:t>9.3.1.127</w:t>
            </w:r>
          </w:p>
        </w:tc>
        <w:tc>
          <w:tcPr>
            <w:tcW w:w="1757" w:type="dxa"/>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E07D77">
            <w:pPr>
              <w:pStyle w:val="TAC"/>
              <w:rPr>
                <w:lang w:eastAsia="ja-JP"/>
              </w:rPr>
            </w:pPr>
          </w:p>
        </w:tc>
      </w:tr>
      <w:tr w:rsidR="00102D29" w:rsidRPr="001D2E49" w14:paraId="6135EB00" w14:textId="77777777" w:rsidTr="00947A7A">
        <w:tc>
          <w:tcPr>
            <w:tcW w:w="2267" w:type="dxa"/>
          </w:tcPr>
          <w:p w14:paraId="060A1AE6" w14:textId="77777777" w:rsidR="00102D29" w:rsidRPr="007C0B59" w:rsidRDefault="00102D29" w:rsidP="00E07D77">
            <w:pPr>
              <w:pStyle w:val="TAL"/>
            </w:pPr>
            <w:r w:rsidRPr="00FE25DB">
              <w:t>UE History Information from UE</w:t>
            </w:r>
          </w:p>
        </w:tc>
        <w:tc>
          <w:tcPr>
            <w:tcW w:w="1020" w:type="dxa"/>
          </w:tcPr>
          <w:p w14:paraId="4CB6A353" w14:textId="77777777" w:rsidR="00102D29" w:rsidRPr="00FD3275" w:rsidRDefault="00102D29" w:rsidP="00E07D77">
            <w:pPr>
              <w:pStyle w:val="TAL"/>
            </w:pPr>
            <w:r w:rsidRPr="00E65618">
              <w:rPr>
                <w:lang w:eastAsia="ja-JP"/>
              </w:rPr>
              <w:t>O</w:t>
            </w:r>
          </w:p>
        </w:tc>
        <w:tc>
          <w:tcPr>
            <w:tcW w:w="1077" w:type="dxa"/>
          </w:tcPr>
          <w:p w14:paraId="15A482B8" w14:textId="77777777" w:rsidR="00102D29" w:rsidRPr="001D2E49" w:rsidRDefault="00102D29" w:rsidP="00E07D77">
            <w:pPr>
              <w:pStyle w:val="TAL"/>
              <w:rPr>
                <w:i/>
                <w:lang w:eastAsia="ja-JP"/>
              </w:rPr>
            </w:pPr>
          </w:p>
        </w:tc>
        <w:tc>
          <w:tcPr>
            <w:tcW w:w="1587" w:type="dxa"/>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
          <w:p w14:paraId="630EDDC9" w14:textId="77777777" w:rsidR="00102D29" w:rsidRPr="00AA5DA2" w:rsidRDefault="00102D29" w:rsidP="00E07D77">
            <w:pPr>
              <w:pStyle w:val="TAL"/>
              <w:rPr>
                <w:szCs w:val="18"/>
                <w:lang w:eastAsia="ja-JP"/>
              </w:rPr>
            </w:pPr>
          </w:p>
        </w:tc>
        <w:tc>
          <w:tcPr>
            <w:tcW w:w="1077" w:type="dxa"/>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947A7A">
        <w:tc>
          <w:tcPr>
            <w:tcW w:w="2267" w:type="dxa"/>
          </w:tcPr>
          <w:p w14:paraId="6C85449A" w14:textId="77777777" w:rsidR="007C63C2" w:rsidRPr="00FE25DB" w:rsidRDefault="007C63C2" w:rsidP="00E07D77">
            <w:pPr>
              <w:pStyle w:val="TAL"/>
            </w:pPr>
            <w:r>
              <w:t>Source Node ID</w:t>
            </w:r>
          </w:p>
        </w:tc>
        <w:tc>
          <w:tcPr>
            <w:tcW w:w="1020" w:type="dxa"/>
          </w:tcPr>
          <w:p w14:paraId="4FA5C47A" w14:textId="77777777" w:rsidR="007C63C2" w:rsidRPr="00E65618" w:rsidRDefault="007C63C2" w:rsidP="00E07D77">
            <w:pPr>
              <w:pStyle w:val="TAL"/>
              <w:rPr>
                <w:lang w:eastAsia="ja-JP"/>
              </w:rPr>
            </w:pPr>
            <w:r>
              <w:t>O</w:t>
            </w:r>
          </w:p>
        </w:tc>
        <w:tc>
          <w:tcPr>
            <w:tcW w:w="1077" w:type="dxa"/>
          </w:tcPr>
          <w:p w14:paraId="256F51F7" w14:textId="77777777" w:rsidR="007C63C2" w:rsidRPr="001D2E49" w:rsidRDefault="007C63C2" w:rsidP="00E07D77">
            <w:pPr>
              <w:pStyle w:val="TAL"/>
              <w:rPr>
                <w:i/>
                <w:lang w:eastAsia="ja-JP"/>
              </w:rPr>
            </w:pPr>
          </w:p>
        </w:tc>
        <w:tc>
          <w:tcPr>
            <w:tcW w:w="1587" w:type="dxa"/>
          </w:tcPr>
          <w:p w14:paraId="3AA83BCF" w14:textId="77777777" w:rsidR="007C63C2" w:rsidRDefault="007C63C2" w:rsidP="00E07D77">
            <w:pPr>
              <w:pStyle w:val="TAL"/>
              <w:rPr>
                <w:lang w:eastAsia="ja-JP"/>
              </w:rPr>
            </w:pPr>
            <w:r w:rsidRPr="007C63C2">
              <w:t>9.3.1.195</w:t>
            </w:r>
          </w:p>
        </w:tc>
        <w:tc>
          <w:tcPr>
            <w:tcW w:w="1757" w:type="dxa"/>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
          <w:p w14:paraId="43C3670C" w14:textId="77777777" w:rsidR="007C63C2" w:rsidRPr="00E65618" w:rsidRDefault="007C63C2" w:rsidP="00E07D77">
            <w:pPr>
              <w:pStyle w:val="TAC"/>
              <w:rPr>
                <w:rFonts w:eastAsia="SimSun"/>
                <w:lang w:eastAsia="zh-CN"/>
              </w:rPr>
            </w:pPr>
            <w:r>
              <w:t>YES</w:t>
            </w:r>
          </w:p>
        </w:tc>
        <w:tc>
          <w:tcPr>
            <w:tcW w:w="1077" w:type="dxa"/>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947A7A">
        <w:tc>
          <w:tcPr>
            <w:tcW w:w="2267" w:type="dxa"/>
          </w:tcPr>
          <w:p w14:paraId="4C76B999" w14:textId="77777777" w:rsidR="009F766A" w:rsidRDefault="009F766A" w:rsidP="00E07D77">
            <w:pPr>
              <w:pStyle w:val="TAL"/>
            </w:pPr>
            <w:r>
              <w:t>UE Context Reference at Source</w:t>
            </w:r>
          </w:p>
        </w:tc>
        <w:tc>
          <w:tcPr>
            <w:tcW w:w="1020" w:type="dxa"/>
          </w:tcPr>
          <w:p w14:paraId="01BB1228" w14:textId="77777777" w:rsidR="009F766A" w:rsidRDefault="009F766A" w:rsidP="00E07D77">
            <w:pPr>
              <w:pStyle w:val="TAL"/>
            </w:pPr>
            <w:r>
              <w:rPr>
                <w:lang w:eastAsia="ja-JP"/>
              </w:rPr>
              <w:t>O</w:t>
            </w:r>
          </w:p>
        </w:tc>
        <w:tc>
          <w:tcPr>
            <w:tcW w:w="1077" w:type="dxa"/>
          </w:tcPr>
          <w:p w14:paraId="00B42768" w14:textId="77777777" w:rsidR="009F766A" w:rsidRPr="001D2E49" w:rsidRDefault="009F766A" w:rsidP="00E07D77">
            <w:pPr>
              <w:pStyle w:val="TAL"/>
              <w:rPr>
                <w:i/>
                <w:lang w:eastAsia="ja-JP"/>
              </w:rPr>
            </w:pPr>
          </w:p>
        </w:tc>
        <w:tc>
          <w:tcPr>
            <w:tcW w:w="1587" w:type="dxa"/>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
          <w:p w14:paraId="2EB20EB0" w14:textId="77777777" w:rsidR="009F766A" w:rsidRDefault="009F766A" w:rsidP="00E07D77">
            <w:pPr>
              <w:pStyle w:val="TAL"/>
              <w:rPr>
                <w:lang w:eastAsia="zh-CN"/>
              </w:rPr>
            </w:pPr>
          </w:p>
        </w:tc>
        <w:tc>
          <w:tcPr>
            <w:tcW w:w="1077" w:type="dxa"/>
          </w:tcPr>
          <w:p w14:paraId="7FEA4788" w14:textId="77777777" w:rsidR="009F766A" w:rsidRDefault="009F766A" w:rsidP="00E07D77">
            <w:pPr>
              <w:pStyle w:val="TAC"/>
            </w:pPr>
            <w:r>
              <w:rPr>
                <w:rFonts w:eastAsia="SimSun"/>
                <w:lang w:eastAsia="zh-CN"/>
              </w:rPr>
              <w:t>YES</w:t>
            </w:r>
          </w:p>
        </w:tc>
        <w:tc>
          <w:tcPr>
            <w:tcW w:w="1077" w:type="dxa"/>
          </w:tcPr>
          <w:p w14:paraId="59C72530" w14:textId="77777777" w:rsidR="009F766A" w:rsidRDefault="009F766A" w:rsidP="00E07D77">
            <w:pPr>
              <w:pStyle w:val="TAC"/>
            </w:pPr>
            <w:r>
              <w:rPr>
                <w:lang w:eastAsia="ja-JP"/>
              </w:rPr>
              <w:t>ignore</w:t>
            </w:r>
          </w:p>
        </w:tc>
      </w:tr>
      <w:tr w:rsidR="006F781C" w:rsidRPr="001D2E49" w14:paraId="395F14CA" w14:textId="77777777" w:rsidTr="00947A7A">
        <w:tc>
          <w:tcPr>
            <w:tcW w:w="2267" w:type="dxa"/>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6F781C" w:rsidRDefault="006F781C" w:rsidP="00E07D77">
            <w:pPr>
              <w:pStyle w:val="TAL"/>
              <w:rPr>
                <w:lang w:eastAsia="ja-JP"/>
              </w:rPr>
            </w:pPr>
          </w:p>
        </w:tc>
        <w:tc>
          <w:tcPr>
            <w:tcW w:w="1077" w:type="dxa"/>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
          <w:p w14:paraId="2DFEF1B1" w14:textId="77777777" w:rsidR="006F781C" w:rsidRPr="005B3D98" w:rsidRDefault="006F781C" w:rsidP="00E07D77">
            <w:pPr>
              <w:pStyle w:val="TAL"/>
              <w:rPr>
                <w:lang w:eastAsia="ja-JP"/>
              </w:rPr>
            </w:pPr>
          </w:p>
        </w:tc>
        <w:tc>
          <w:tcPr>
            <w:tcW w:w="1757" w:type="dxa"/>
          </w:tcPr>
          <w:p w14:paraId="288AD431" w14:textId="77777777" w:rsidR="006F781C" w:rsidRDefault="006F781C" w:rsidP="00E07D77">
            <w:pPr>
              <w:pStyle w:val="TAL"/>
              <w:rPr>
                <w:lang w:eastAsia="zh-CN"/>
              </w:rPr>
            </w:pPr>
          </w:p>
        </w:tc>
        <w:tc>
          <w:tcPr>
            <w:tcW w:w="1077" w:type="dxa"/>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947A7A">
        <w:tc>
          <w:tcPr>
            <w:tcW w:w="2267" w:type="dxa"/>
          </w:tcPr>
          <w:p w14:paraId="0FAD6639" w14:textId="77777777" w:rsidR="009008A2" w:rsidRPr="00E07D77" w:rsidRDefault="009008A2" w:rsidP="00947A7A">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9008A2" w:rsidRDefault="009008A2" w:rsidP="00E07D77">
            <w:pPr>
              <w:pStyle w:val="TAL"/>
              <w:rPr>
                <w:lang w:eastAsia="ja-JP"/>
              </w:rPr>
            </w:pPr>
          </w:p>
        </w:tc>
        <w:tc>
          <w:tcPr>
            <w:tcW w:w="1077" w:type="dxa"/>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9008A2" w:rsidRPr="005B3D98" w:rsidRDefault="009008A2" w:rsidP="00E07D77">
            <w:pPr>
              <w:pStyle w:val="TAL"/>
              <w:rPr>
                <w:lang w:eastAsia="ja-JP"/>
              </w:rPr>
            </w:pPr>
          </w:p>
        </w:tc>
        <w:tc>
          <w:tcPr>
            <w:tcW w:w="1757" w:type="dxa"/>
          </w:tcPr>
          <w:p w14:paraId="148FE5FF" w14:textId="77777777" w:rsidR="009008A2" w:rsidRDefault="009008A2" w:rsidP="00E07D77">
            <w:pPr>
              <w:pStyle w:val="TAL"/>
              <w:rPr>
                <w:lang w:eastAsia="zh-CN"/>
              </w:rPr>
            </w:pPr>
          </w:p>
        </w:tc>
        <w:tc>
          <w:tcPr>
            <w:tcW w:w="1077" w:type="dxa"/>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947A7A">
        <w:tc>
          <w:tcPr>
            <w:tcW w:w="2267" w:type="dxa"/>
          </w:tcPr>
          <w:p w14:paraId="4A260B0E"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Session ID</w:t>
            </w:r>
          </w:p>
        </w:tc>
        <w:tc>
          <w:tcPr>
            <w:tcW w:w="1020" w:type="dxa"/>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
          <w:p w14:paraId="2C1A50AA" w14:textId="77777777" w:rsidR="006F781C" w:rsidRPr="001D2E49" w:rsidRDefault="006F781C" w:rsidP="00E07D77">
            <w:pPr>
              <w:pStyle w:val="TAL"/>
              <w:rPr>
                <w:i/>
                <w:lang w:eastAsia="ja-JP"/>
              </w:rPr>
            </w:pPr>
          </w:p>
        </w:tc>
        <w:tc>
          <w:tcPr>
            <w:tcW w:w="1587" w:type="dxa"/>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
          <w:p w14:paraId="65CFF99D" w14:textId="77777777" w:rsidR="006F781C" w:rsidRDefault="006F781C" w:rsidP="00E07D77">
            <w:pPr>
              <w:pStyle w:val="TAL"/>
              <w:rPr>
                <w:lang w:eastAsia="zh-CN"/>
              </w:rPr>
            </w:pPr>
          </w:p>
        </w:tc>
        <w:tc>
          <w:tcPr>
            <w:tcW w:w="1077" w:type="dxa"/>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E07D77">
            <w:pPr>
              <w:pStyle w:val="TAC"/>
              <w:rPr>
                <w:lang w:eastAsia="ja-JP"/>
              </w:rPr>
            </w:pPr>
          </w:p>
        </w:tc>
      </w:tr>
      <w:tr w:rsidR="006F781C" w:rsidRPr="001D2E49" w14:paraId="657281C3" w14:textId="77777777" w:rsidTr="00947A7A">
        <w:tc>
          <w:tcPr>
            <w:tcW w:w="2267" w:type="dxa"/>
          </w:tcPr>
          <w:p w14:paraId="356E79D3" w14:textId="77777777" w:rsidR="006F781C" w:rsidRDefault="006F781C" w:rsidP="00947A7A">
            <w:pPr>
              <w:pStyle w:val="TAL"/>
              <w:ind w:leftChars="100" w:left="200"/>
            </w:pPr>
            <w:r w:rsidRPr="001F5312">
              <w:rPr>
                <w:lang w:eastAsia="ja-JP"/>
              </w:rPr>
              <w:t>&gt;</w:t>
            </w:r>
            <w:r w:rsidR="009008A2">
              <w:rPr>
                <w:lang w:eastAsia="ja-JP"/>
              </w:rPr>
              <w:t>&gt;</w:t>
            </w:r>
            <w:r w:rsidRPr="001F5312">
              <w:rPr>
                <w:lang w:eastAsia="ja-JP"/>
              </w:rPr>
              <w:t>MBS Area Session ID</w:t>
            </w:r>
          </w:p>
        </w:tc>
        <w:tc>
          <w:tcPr>
            <w:tcW w:w="1020" w:type="dxa"/>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
          <w:p w14:paraId="5C6EA05C" w14:textId="77777777" w:rsidR="006F781C" w:rsidRPr="001D2E49" w:rsidRDefault="006F781C" w:rsidP="00E07D77">
            <w:pPr>
              <w:pStyle w:val="TAL"/>
              <w:rPr>
                <w:i/>
                <w:lang w:eastAsia="ja-JP"/>
              </w:rPr>
            </w:pPr>
          </w:p>
        </w:tc>
        <w:tc>
          <w:tcPr>
            <w:tcW w:w="1587" w:type="dxa"/>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E07D77">
            <w:pPr>
              <w:pStyle w:val="TAC"/>
              <w:rPr>
                <w:lang w:eastAsia="ja-JP"/>
              </w:rPr>
            </w:pPr>
          </w:p>
        </w:tc>
      </w:tr>
      <w:tr w:rsidR="006F781C" w:rsidRPr="001D2E49" w14:paraId="06938A68" w14:textId="77777777" w:rsidTr="00947A7A">
        <w:tc>
          <w:tcPr>
            <w:tcW w:w="2267" w:type="dxa"/>
          </w:tcPr>
          <w:p w14:paraId="74E90495" w14:textId="77777777" w:rsidR="006F781C" w:rsidRDefault="006F781C" w:rsidP="00947A7A">
            <w:pPr>
              <w:pStyle w:val="TAL"/>
              <w:ind w:leftChars="100" w:left="200"/>
            </w:pPr>
            <w:r w:rsidRPr="001F5312">
              <w:rPr>
                <w:noProof/>
              </w:rPr>
              <w:t>&gt;</w:t>
            </w:r>
            <w:r w:rsidR="009008A2" w:rsidRPr="00D1729B">
              <w:rPr>
                <w:bCs/>
                <w:lang w:eastAsia="ja-JP"/>
              </w:rPr>
              <w:t>&gt;</w:t>
            </w:r>
            <w:r w:rsidRPr="001F5312">
              <w:rPr>
                <w:noProof/>
              </w:rPr>
              <w:t>MBS Service Area</w:t>
            </w:r>
          </w:p>
        </w:tc>
        <w:tc>
          <w:tcPr>
            <w:tcW w:w="1020" w:type="dxa"/>
          </w:tcPr>
          <w:p w14:paraId="2A61B3CD" w14:textId="77777777" w:rsidR="006F781C" w:rsidRDefault="006F781C" w:rsidP="00E07D77">
            <w:pPr>
              <w:pStyle w:val="TAL"/>
              <w:rPr>
                <w:lang w:eastAsia="ja-JP"/>
              </w:rPr>
            </w:pPr>
            <w:r w:rsidRPr="001F5312">
              <w:rPr>
                <w:noProof/>
                <w:lang w:eastAsia="zh-CN"/>
              </w:rPr>
              <w:t>O</w:t>
            </w:r>
          </w:p>
        </w:tc>
        <w:tc>
          <w:tcPr>
            <w:tcW w:w="1077" w:type="dxa"/>
          </w:tcPr>
          <w:p w14:paraId="013B9A11" w14:textId="77777777" w:rsidR="006F781C" w:rsidRPr="001D2E49" w:rsidRDefault="006F781C" w:rsidP="00E07D77">
            <w:pPr>
              <w:pStyle w:val="TAL"/>
              <w:rPr>
                <w:i/>
                <w:lang w:eastAsia="ja-JP"/>
              </w:rPr>
            </w:pPr>
          </w:p>
        </w:tc>
        <w:tc>
          <w:tcPr>
            <w:tcW w:w="1587" w:type="dxa"/>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E07D77">
            <w:pPr>
              <w:pStyle w:val="TAC"/>
              <w:rPr>
                <w:lang w:eastAsia="ja-JP"/>
              </w:rPr>
            </w:pPr>
          </w:p>
        </w:tc>
      </w:tr>
      <w:tr w:rsidR="006F781C" w:rsidRPr="001D2E49" w14:paraId="064BC24A" w14:textId="77777777" w:rsidTr="00947A7A">
        <w:tc>
          <w:tcPr>
            <w:tcW w:w="2267" w:type="dxa"/>
          </w:tcPr>
          <w:p w14:paraId="653171A0" w14:textId="77777777" w:rsidR="006F781C" w:rsidRPr="009008A2" w:rsidRDefault="006F781C" w:rsidP="00947A7A">
            <w:pPr>
              <w:pStyle w:val="TAL"/>
              <w:ind w:leftChars="100" w:left="200"/>
              <w:rPr>
                <w:bCs/>
              </w:rPr>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
          <w:p w14:paraId="34E0E9A8" w14:textId="77777777" w:rsidR="006F781C" w:rsidRDefault="009008A2" w:rsidP="00E07D77">
            <w:pPr>
              <w:pStyle w:val="TAL"/>
              <w:rPr>
                <w:lang w:eastAsia="ja-JP"/>
              </w:rPr>
            </w:pPr>
            <w:r>
              <w:rPr>
                <w:lang w:eastAsia="ja-JP"/>
              </w:rPr>
              <w:t>M</w:t>
            </w:r>
          </w:p>
        </w:tc>
        <w:tc>
          <w:tcPr>
            <w:tcW w:w="1077" w:type="dxa"/>
          </w:tcPr>
          <w:p w14:paraId="3370A667" w14:textId="77777777" w:rsidR="006F781C" w:rsidRPr="001D2E49" w:rsidRDefault="006F781C" w:rsidP="00E07D77">
            <w:pPr>
              <w:pStyle w:val="TAL"/>
              <w:rPr>
                <w:i/>
                <w:lang w:eastAsia="ja-JP"/>
              </w:rPr>
            </w:pPr>
          </w:p>
        </w:tc>
        <w:tc>
          <w:tcPr>
            <w:tcW w:w="1587" w:type="dxa"/>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
          <w:p w14:paraId="0C7BEFF3" w14:textId="77777777" w:rsidR="006F781C" w:rsidRDefault="006F781C" w:rsidP="00E07D77">
            <w:pPr>
              <w:pStyle w:val="TAL"/>
              <w:rPr>
                <w:lang w:eastAsia="zh-CN"/>
              </w:rPr>
            </w:pPr>
          </w:p>
        </w:tc>
        <w:tc>
          <w:tcPr>
            <w:tcW w:w="1077" w:type="dxa"/>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E07D77">
            <w:pPr>
              <w:pStyle w:val="TAC"/>
              <w:rPr>
                <w:lang w:eastAsia="ja-JP"/>
              </w:rPr>
            </w:pPr>
          </w:p>
        </w:tc>
      </w:tr>
      <w:tr w:rsidR="006F781C" w:rsidRPr="001D2E49" w14:paraId="7ABA74F2" w14:textId="77777777" w:rsidTr="00947A7A">
        <w:tc>
          <w:tcPr>
            <w:tcW w:w="2267" w:type="dxa"/>
          </w:tcPr>
          <w:p w14:paraId="236935C0" w14:textId="77777777" w:rsidR="006F781C" w:rsidRPr="00947A7A" w:rsidRDefault="006F781C" w:rsidP="00947A7A">
            <w:pPr>
              <w:pStyle w:val="TAL"/>
              <w:ind w:leftChars="100" w:left="200"/>
              <w:rPr>
                <w:b/>
                <w:bCs/>
              </w:rPr>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
          <w:p w14:paraId="163FC851" w14:textId="77777777" w:rsidR="006F781C" w:rsidRDefault="006F781C" w:rsidP="00E07D77">
            <w:pPr>
              <w:pStyle w:val="TAL"/>
              <w:rPr>
                <w:lang w:eastAsia="ja-JP"/>
              </w:rPr>
            </w:pPr>
          </w:p>
        </w:tc>
        <w:tc>
          <w:tcPr>
            <w:tcW w:w="1077" w:type="dxa"/>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
          <w:p w14:paraId="695659DB" w14:textId="77777777" w:rsidR="006F781C" w:rsidRPr="005B3D98" w:rsidRDefault="006F781C" w:rsidP="00E07D77">
            <w:pPr>
              <w:pStyle w:val="TAL"/>
              <w:rPr>
                <w:lang w:eastAsia="ja-JP"/>
              </w:rPr>
            </w:pPr>
          </w:p>
        </w:tc>
        <w:tc>
          <w:tcPr>
            <w:tcW w:w="1757" w:type="dxa"/>
          </w:tcPr>
          <w:p w14:paraId="30C214DB" w14:textId="77777777" w:rsidR="006F781C" w:rsidRDefault="006F781C" w:rsidP="00E07D77">
            <w:pPr>
              <w:pStyle w:val="TAL"/>
              <w:rPr>
                <w:lang w:eastAsia="zh-CN"/>
              </w:rPr>
            </w:pPr>
          </w:p>
        </w:tc>
        <w:tc>
          <w:tcPr>
            <w:tcW w:w="1077" w:type="dxa"/>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E07D77">
            <w:pPr>
              <w:pStyle w:val="TAC"/>
              <w:rPr>
                <w:lang w:eastAsia="ja-JP"/>
              </w:rPr>
            </w:pPr>
          </w:p>
        </w:tc>
      </w:tr>
      <w:tr w:rsidR="009008A2" w:rsidRPr="001D2E49" w14:paraId="44BA0BDB" w14:textId="77777777" w:rsidTr="00947A7A">
        <w:tc>
          <w:tcPr>
            <w:tcW w:w="2267" w:type="dxa"/>
          </w:tcPr>
          <w:p w14:paraId="5E2557B5" w14:textId="77777777" w:rsidR="009008A2" w:rsidRPr="00E07D77" w:rsidRDefault="009008A2" w:rsidP="00947A7A">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9008A2" w:rsidRDefault="009008A2" w:rsidP="00E07D77">
            <w:pPr>
              <w:pStyle w:val="TAL"/>
              <w:rPr>
                <w:lang w:eastAsia="ja-JP"/>
              </w:rPr>
            </w:pPr>
          </w:p>
        </w:tc>
        <w:tc>
          <w:tcPr>
            <w:tcW w:w="1077" w:type="dxa"/>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
          <w:p w14:paraId="4CB117C8" w14:textId="77777777" w:rsidR="009008A2" w:rsidRPr="005B3D98" w:rsidRDefault="009008A2" w:rsidP="00E07D77">
            <w:pPr>
              <w:pStyle w:val="TAL"/>
              <w:rPr>
                <w:lang w:eastAsia="ja-JP"/>
              </w:rPr>
            </w:pPr>
          </w:p>
        </w:tc>
        <w:tc>
          <w:tcPr>
            <w:tcW w:w="1757" w:type="dxa"/>
          </w:tcPr>
          <w:p w14:paraId="40EA2361" w14:textId="77777777" w:rsidR="009008A2" w:rsidRDefault="009008A2" w:rsidP="00E07D77">
            <w:pPr>
              <w:pStyle w:val="TAL"/>
              <w:rPr>
                <w:lang w:eastAsia="zh-CN"/>
              </w:rPr>
            </w:pPr>
          </w:p>
        </w:tc>
        <w:tc>
          <w:tcPr>
            <w:tcW w:w="1077" w:type="dxa"/>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
          <w:p w14:paraId="76E83159" w14:textId="77777777" w:rsidR="009008A2" w:rsidRDefault="009008A2" w:rsidP="00E07D77">
            <w:pPr>
              <w:pStyle w:val="TAC"/>
              <w:rPr>
                <w:lang w:eastAsia="ja-JP"/>
              </w:rPr>
            </w:pPr>
          </w:p>
        </w:tc>
      </w:tr>
      <w:tr w:rsidR="006F781C" w:rsidRPr="001D2E49" w14:paraId="628E32B0" w14:textId="77777777" w:rsidTr="00947A7A">
        <w:tc>
          <w:tcPr>
            <w:tcW w:w="2267" w:type="dxa"/>
          </w:tcPr>
          <w:p w14:paraId="3065B962"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ID</w:t>
            </w:r>
          </w:p>
        </w:tc>
        <w:tc>
          <w:tcPr>
            <w:tcW w:w="1020" w:type="dxa"/>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
          <w:p w14:paraId="2B915F18" w14:textId="77777777" w:rsidR="006F781C" w:rsidRPr="001D2E49" w:rsidRDefault="006F781C" w:rsidP="00E07D77">
            <w:pPr>
              <w:pStyle w:val="TAL"/>
              <w:rPr>
                <w:i/>
                <w:lang w:eastAsia="ja-JP"/>
              </w:rPr>
            </w:pPr>
          </w:p>
        </w:tc>
        <w:tc>
          <w:tcPr>
            <w:tcW w:w="1587" w:type="dxa"/>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E07D77">
            <w:pPr>
              <w:pStyle w:val="TAC"/>
              <w:rPr>
                <w:lang w:eastAsia="ja-JP"/>
              </w:rPr>
            </w:pPr>
          </w:p>
        </w:tc>
      </w:tr>
      <w:tr w:rsidR="006F781C" w:rsidRPr="001D2E49" w14:paraId="1CF4E96C" w14:textId="77777777" w:rsidTr="00947A7A">
        <w:tc>
          <w:tcPr>
            <w:tcW w:w="2267" w:type="dxa"/>
          </w:tcPr>
          <w:p w14:paraId="043B82A7" w14:textId="77777777" w:rsidR="006F781C" w:rsidRDefault="006F781C" w:rsidP="00947A7A">
            <w:pPr>
              <w:pStyle w:val="TAL"/>
              <w:ind w:leftChars="200" w:left="400"/>
            </w:pPr>
            <w:r w:rsidRPr="001F5312">
              <w:rPr>
                <w:b/>
                <w:lang w:eastAsia="ja-JP"/>
              </w:rPr>
              <w:t>&gt;&gt;</w:t>
            </w:r>
            <w:r w:rsidR="009008A2" w:rsidRPr="00D1729B">
              <w:rPr>
                <w:b/>
                <w:bCs/>
                <w:lang w:eastAsia="ja-JP"/>
              </w:rPr>
              <w:t>&gt;&gt;</w:t>
            </w:r>
            <w:r w:rsidRPr="001F5312">
              <w:rPr>
                <w:b/>
                <w:lang w:eastAsia="ja-JP"/>
              </w:rPr>
              <w:t>MBS QoS Flow List</w:t>
            </w:r>
          </w:p>
        </w:tc>
        <w:tc>
          <w:tcPr>
            <w:tcW w:w="1020" w:type="dxa"/>
          </w:tcPr>
          <w:p w14:paraId="7A0FE5AE" w14:textId="77777777" w:rsidR="006F781C" w:rsidRDefault="006F781C" w:rsidP="00E07D77">
            <w:pPr>
              <w:pStyle w:val="TAL"/>
              <w:rPr>
                <w:lang w:eastAsia="ja-JP"/>
              </w:rPr>
            </w:pPr>
          </w:p>
        </w:tc>
        <w:tc>
          <w:tcPr>
            <w:tcW w:w="1077" w:type="dxa"/>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
          <w:p w14:paraId="311FBA1A" w14:textId="77777777" w:rsidR="006F781C" w:rsidRPr="005B3D98" w:rsidRDefault="006F781C" w:rsidP="00E07D77">
            <w:pPr>
              <w:pStyle w:val="TAL"/>
              <w:rPr>
                <w:lang w:eastAsia="ja-JP"/>
              </w:rPr>
            </w:pPr>
          </w:p>
        </w:tc>
        <w:tc>
          <w:tcPr>
            <w:tcW w:w="1757" w:type="dxa"/>
          </w:tcPr>
          <w:p w14:paraId="29335110" w14:textId="77777777" w:rsidR="006F781C" w:rsidRDefault="006F781C" w:rsidP="00E07D77">
            <w:pPr>
              <w:pStyle w:val="TAL"/>
              <w:rPr>
                <w:lang w:eastAsia="zh-CN"/>
              </w:rPr>
            </w:pPr>
          </w:p>
        </w:tc>
        <w:tc>
          <w:tcPr>
            <w:tcW w:w="1077" w:type="dxa"/>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E07D77">
            <w:pPr>
              <w:pStyle w:val="TAC"/>
              <w:rPr>
                <w:lang w:eastAsia="ja-JP"/>
              </w:rPr>
            </w:pPr>
          </w:p>
        </w:tc>
      </w:tr>
      <w:tr w:rsidR="006F781C" w:rsidRPr="001D2E49" w14:paraId="08B93DB2" w14:textId="77777777" w:rsidTr="00947A7A">
        <w:tc>
          <w:tcPr>
            <w:tcW w:w="2267" w:type="dxa"/>
          </w:tcPr>
          <w:p w14:paraId="7AAB842F" w14:textId="77777777" w:rsidR="006F781C" w:rsidRDefault="006F781C" w:rsidP="00947A7A">
            <w:pPr>
              <w:pStyle w:val="TAL"/>
              <w:ind w:leftChars="250" w:left="500"/>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
          <w:p w14:paraId="599007FC" w14:textId="77777777" w:rsidR="006F781C" w:rsidRPr="001D2E49" w:rsidRDefault="006F781C" w:rsidP="00E07D77">
            <w:pPr>
              <w:pStyle w:val="TAL"/>
              <w:rPr>
                <w:i/>
                <w:lang w:eastAsia="ja-JP"/>
              </w:rPr>
            </w:pPr>
          </w:p>
        </w:tc>
        <w:tc>
          <w:tcPr>
            <w:tcW w:w="1587" w:type="dxa"/>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
          <w:p w14:paraId="120C481A" w14:textId="77777777" w:rsidR="006F781C" w:rsidRDefault="006F781C" w:rsidP="00E07D77">
            <w:pPr>
              <w:pStyle w:val="TAL"/>
              <w:rPr>
                <w:lang w:eastAsia="zh-CN"/>
              </w:rPr>
            </w:pPr>
          </w:p>
        </w:tc>
        <w:tc>
          <w:tcPr>
            <w:tcW w:w="1077" w:type="dxa"/>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E07D77">
            <w:pPr>
              <w:pStyle w:val="TAC"/>
              <w:rPr>
                <w:lang w:eastAsia="ja-JP"/>
              </w:rPr>
            </w:pPr>
          </w:p>
        </w:tc>
      </w:tr>
      <w:tr w:rsidR="006F781C" w:rsidRPr="001D2E49" w14:paraId="4C361297" w14:textId="77777777" w:rsidTr="00947A7A">
        <w:tc>
          <w:tcPr>
            <w:tcW w:w="2267" w:type="dxa"/>
          </w:tcPr>
          <w:p w14:paraId="45808ADD" w14:textId="77777777" w:rsidR="006F781C" w:rsidRDefault="006F781C" w:rsidP="00947A7A">
            <w:pPr>
              <w:pStyle w:val="TAL"/>
              <w:ind w:leftChars="200" w:left="400"/>
            </w:pPr>
            <w:r w:rsidRPr="001F5312">
              <w:rPr>
                <w:lang w:eastAsia="ja-JP"/>
              </w:rPr>
              <w:t>&gt;&gt;</w:t>
            </w:r>
            <w:r w:rsidR="009008A2">
              <w:rPr>
                <w:lang w:eastAsia="ja-JP"/>
              </w:rPr>
              <w:t>&gt;&gt;</w:t>
            </w:r>
            <w:r w:rsidRPr="001F5312">
              <w:rPr>
                <w:lang w:eastAsia="ja-JP"/>
              </w:rPr>
              <w:t>MRB Progress Information</w:t>
            </w:r>
          </w:p>
        </w:tc>
        <w:tc>
          <w:tcPr>
            <w:tcW w:w="1020" w:type="dxa"/>
          </w:tcPr>
          <w:p w14:paraId="6F5C18C6" w14:textId="77777777" w:rsidR="006F781C" w:rsidRDefault="00656C1A" w:rsidP="00E07D77">
            <w:pPr>
              <w:pStyle w:val="TAL"/>
              <w:rPr>
                <w:lang w:eastAsia="ja-JP"/>
              </w:rPr>
            </w:pPr>
            <w:r>
              <w:rPr>
                <w:rFonts w:eastAsia="Courier New"/>
                <w:lang w:eastAsia="ja-JP"/>
              </w:rPr>
              <w:t>O</w:t>
            </w:r>
          </w:p>
        </w:tc>
        <w:tc>
          <w:tcPr>
            <w:tcW w:w="1077" w:type="dxa"/>
          </w:tcPr>
          <w:p w14:paraId="3B2F51A0" w14:textId="77777777" w:rsidR="006F781C" w:rsidRPr="001D2E49" w:rsidRDefault="006F781C" w:rsidP="00E07D77">
            <w:pPr>
              <w:pStyle w:val="TAL"/>
              <w:rPr>
                <w:i/>
                <w:lang w:eastAsia="ja-JP"/>
              </w:rPr>
            </w:pPr>
          </w:p>
        </w:tc>
        <w:tc>
          <w:tcPr>
            <w:tcW w:w="1587" w:type="dxa"/>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E07D77">
            <w:pPr>
              <w:pStyle w:val="TAC"/>
              <w:rPr>
                <w:lang w:eastAsia="ja-JP"/>
              </w:rPr>
            </w:pPr>
          </w:p>
        </w:tc>
      </w:tr>
      <w:tr w:rsidR="00473D4E" w:rsidRPr="001D2E49" w14:paraId="29C30C2A" w14:textId="77777777" w:rsidTr="00947A7A">
        <w:tc>
          <w:tcPr>
            <w:tcW w:w="2267" w:type="dxa"/>
          </w:tcPr>
          <w:p w14:paraId="5174096A" w14:textId="77777777" w:rsidR="00473D4E" w:rsidRPr="001F5312" w:rsidRDefault="00473D4E" w:rsidP="00E07D77">
            <w:pPr>
              <w:pStyle w:val="TAL"/>
              <w:rPr>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
          <w:p w14:paraId="0F85B5BF" w14:textId="77777777" w:rsidR="00473D4E" w:rsidRPr="001D2E49" w:rsidRDefault="00473D4E" w:rsidP="00E07D77">
            <w:pPr>
              <w:pStyle w:val="TAL"/>
              <w:rPr>
                <w:i/>
                <w:lang w:eastAsia="ja-JP"/>
              </w:rPr>
            </w:pPr>
          </w:p>
        </w:tc>
        <w:tc>
          <w:tcPr>
            <w:tcW w:w="1587" w:type="dxa"/>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947A7A">
        <w:tc>
          <w:tcPr>
            <w:tcW w:w="2267" w:type="dxa"/>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E07D77">
            <w:pPr>
              <w:pStyle w:val="TAL"/>
              <w:rPr>
                <w:rFonts w:eastAsia="SimSun"/>
                <w:lang w:val="fr-FR" w:eastAsia="ja-JP"/>
              </w:rPr>
            </w:pPr>
          </w:p>
        </w:tc>
        <w:tc>
          <w:tcPr>
            <w:tcW w:w="1077" w:type="dxa"/>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E07D77">
            <w:pPr>
              <w:pStyle w:val="TAL"/>
              <w:rPr>
                <w:rFonts w:eastAsia="SimSun"/>
                <w:lang w:eastAsia="ja-JP"/>
              </w:rPr>
            </w:pPr>
          </w:p>
        </w:tc>
        <w:tc>
          <w:tcPr>
            <w:tcW w:w="1757" w:type="dxa"/>
          </w:tcPr>
          <w:p w14:paraId="1564E306" w14:textId="77777777" w:rsidR="009A6F57" w:rsidRPr="00DB380F" w:rsidRDefault="009A6F57" w:rsidP="00E07D77">
            <w:pPr>
              <w:pStyle w:val="TAL"/>
              <w:rPr>
                <w:rFonts w:eastAsia="SimSun"/>
                <w:szCs w:val="18"/>
                <w:lang w:eastAsia="ja-JP"/>
              </w:rPr>
            </w:pPr>
          </w:p>
        </w:tc>
        <w:tc>
          <w:tcPr>
            <w:tcW w:w="1077" w:type="dxa"/>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947A7A">
        <w:tc>
          <w:tcPr>
            <w:tcW w:w="2267" w:type="dxa"/>
          </w:tcPr>
          <w:p w14:paraId="038B22F1" w14:textId="77777777" w:rsidR="00104DBF" w:rsidRPr="00947A7A" w:rsidRDefault="00104DBF" w:rsidP="00947A7A">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104DBF" w:rsidRDefault="00104DBF" w:rsidP="00E07D77">
            <w:pPr>
              <w:pStyle w:val="TAL"/>
              <w:rPr>
                <w:rFonts w:eastAsia="SimSun"/>
                <w:lang w:eastAsia="ja-JP"/>
              </w:rPr>
            </w:pPr>
          </w:p>
        </w:tc>
        <w:tc>
          <w:tcPr>
            <w:tcW w:w="1077" w:type="dxa"/>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
          <w:p w14:paraId="05742223" w14:textId="77777777" w:rsidR="00104DBF" w:rsidRPr="00677BFB" w:rsidRDefault="00104DBF" w:rsidP="00E07D77">
            <w:pPr>
              <w:pStyle w:val="TAL"/>
              <w:rPr>
                <w:rFonts w:eastAsia="SimSun"/>
                <w:lang w:eastAsia="ja-JP"/>
              </w:rPr>
            </w:pPr>
          </w:p>
        </w:tc>
        <w:tc>
          <w:tcPr>
            <w:tcW w:w="1757" w:type="dxa"/>
          </w:tcPr>
          <w:p w14:paraId="534E4C57" w14:textId="77777777" w:rsidR="00104DBF" w:rsidRPr="00DB380F" w:rsidRDefault="00104DBF" w:rsidP="00E07D77">
            <w:pPr>
              <w:pStyle w:val="TAL"/>
              <w:rPr>
                <w:rFonts w:eastAsia="SimSun"/>
                <w:szCs w:val="18"/>
                <w:lang w:eastAsia="ja-JP"/>
              </w:rPr>
            </w:pPr>
          </w:p>
        </w:tc>
        <w:tc>
          <w:tcPr>
            <w:tcW w:w="1077" w:type="dxa"/>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947A7A">
        <w:tc>
          <w:tcPr>
            <w:tcW w:w="2267" w:type="dxa"/>
          </w:tcPr>
          <w:p w14:paraId="67CCC84F" w14:textId="77777777" w:rsidR="009A6F57" w:rsidRPr="00D11FEF" w:rsidRDefault="009A6F57" w:rsidP="00947A7A">
            <w:pPr>
              <w:pStyle w:val="TAL"/>
              <w:ind w:leftChars="100" w:left="200"/>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
          <w:p w14:paraId="074B198C" w14:textId="77777777" w:rsidR="009A6F57" w:rsidRPr="001D2E49" w:rsidRDefault="009A6F57" w:rsidP="00E07D77">
            <w:pPr>
              <w:pStyle w:val="TAL"/>
              <w:rPr>
                <w:i/>
                <w:lang w:eastAsia="ja-JP"/>
              </w:rPr>
            </w:pPr>
          </w:p>
        </w:tc>
        <w:tc>
          <w:tcPr>
            <w:tcW w:w="1587" w:type="dxa"/>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
          <w:p w14:paraId="47BB15BE" w14:textId="77777777" w:rsidR="009A6F57" w:rsidRPr="00DB380F" w:rsidRDefault="009A6F57" w:rsidP="00E07D77">
            <w:pPr>
              <w:pStyle w:val="TAL"/>
              <w:rPr>
                <w:rFonts w:eastAsia="SimSun"/>
                <w:szCs w:val="18"/>
                <w:lang w:eastAsia="ja-JP"/>
              </w:rPr>
            </w:pPr>
          </w:p>
        </w:tc>
        <w:tc>
          <w:tcPr>
            <w:tcW w:w="1077" w:type="dxa"/>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947A7A">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47A7A">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47A7A">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47A7A">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47A7A">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47A7A">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47A7A">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47A7A">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47A7A">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393" w:name="_CR9_3_1_30"/>
      <w:bookmarkStart w:id="12394" w:name="_Toc20955194"/>
      <w:bookmarkStart w:id="12395" w:name="_Toc29503643"/>
      <w:bookmarkStart w:id="12396" w:name="_Toc29504227"/>
      <w:bookmarkStart w:id="12397" w:name="_Toc29504811"/>
      <w:bookmarkStart w:id="12398" w:name="_Toc36553257"/>
      <w:bookmarkStart w:id="12399" w:name="_Toc36554984"/>
      <w:bookmarkStart w:id="12400" w:name="_Toc45652295"/>
      <w:bookmarkStart w:id="12401" w:name="_Toc45658727"/>
      <w:bookmarkStart w:id="12402" w:name="_Toc45720547"/>
      <w:bookmarkStart w:id="12403" w:name="_Toc45798427"/>
      <w:bookmarkStart w:id="12404" w:name="_Toc45897816"/>
      <w:bookmarkStart w:id="12405" w:name="_Toc51746020"/>
      <w:bookmarkStart w:id="12406" w:name="_Toc64446284"/>
      <w:bookmarkStart w:id="12407" w:name="_Toc73982154"/>
      <w:bookmarkStart w:id="12408" w:name="_Toc88652243"/>
      <w:bookmarkStart w:id="12409" w:name="_Toc97891286"/>
      <w:bookmarkStart w:id="12410" w:name="_Toc99123429"/>
      <w:bookmarkStart w:id="12411" w:name="_Toc99662234"/>
      <w:bookmarkStart w:id="12412" w:name="_Toc105152301"/>
      <w:bookmarkStart w:id="12413" w:name="_Toc105174107"/>
      <w:bookmarkStart w:id="12414" w:name="_Toc106109105"/>
      <w:bookmarkStart w:id="12415" w:name="_Toc106123010"/>
      <w:bookmarkStart w:id="12416" w:name="_Toc107409563"/>
      <w:bookmarkStart w:id="12417" w:name="_Toc112756752"/>
      <w:bookmarkStart w:id="12418" w:name="_Toc222848834"/>
      <w:bookmarkEnd w:id="12393"/>
      <w:r w:rsidRPr="001D2E49">
        <w:t>9.3.1.30</w:t>
      </w:r>
      <w:r w:rsidRPr="001D2E49">
        <w:tab/>
        <w:t>Target NG-RAN Node to Source NG-RAN Node Transparent Container</w:t>
      </w:r>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947A7A">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947A7A">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947A7A">
        <w:tc>
          <w:tcPr>
            <w:tcW w:w="2267" w:type="dxa"/>
          </w:tcPr>
          <w:p w14:paraId="42E06BDB" w14:textId="77777777" w:rsidR="002608BF" w:rsidRPr="00947A7A" w:rsidRDefault="002608BF" w:rsidP="00EC5199">
            <w:pPr>
              <w:pStyle w:val="TAL"/>
              <w:rPr>
                <w:b/>
                <w:bCs/>
                <w:lang w:eastAsia="ja-JP"/>
              </w:rPr>
            </w:pPr>
            <w:r w:rsidRPr="00947A7A">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947A7A">
        <w:tc>
          <w:tcPr>
            <w:tcW w:w="2267" w:type="dxa"/>
          </w:tcPr>
          <w:p w14:paraId="31FC87FA" w14:textId="77777777" w:rsidR="002608BF" w:rsidRPr="00947A7A" w:rsidRDefault="002608BF" w:rsidP="00947A7A">
            <w:pPr>
              <w:pStyle w:val="TAL"/>
              <w:ind w:leftChars="50" w:left="100"/>
              <w:rPr>
                <w:b/>
                <w:bCs/>
                <w:lang w:eastAsia="ja-JP"/>
              </w:rPr>
            </w:pPr>
            <w:r w:rsidRPr="00947A7A">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947A7A">
        <w:tc>
          <w:tcPr>
            <w:tcW w:w="2267" w:type="dxa"/>
          </w:tcPr>
          <w:p w14:paraId="1C303AFB" w14:textId="77777777" w:rsidR="002608BF" w:rsidRPr="001D2E49" w:rsidRDefault="002608BF" w:rsidP="00947A7A">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947A7A">
        <w:tc>
          <w:tcPr>
            <w:tcW w:w="2267" w:type="dxa"/>
          </w:tcPr>
          <w:p w14:paraId="0560813F" w14:textId="77777777" w:rsidR="002608BF" w:rsidRPr="001D2E49" w:rsidRDefault="002608BF" w:rsidP="00947A7A">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419" w:name="_Hlk44360256"/>
            <w:r w:rsidRPr="003062EB">
              <w:rPr>
                <w:lang w:eastAsia="ja-JP"/>
              </w:rPr>
              <w:t>9.3.1.</w:t>
            </w:r>
            <w:bookmarkEnd w:id="12419"/>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947A7A">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947A7A">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947A7A">
        <w:tc>
          <w:tcPr>
            <w:tcW w:w="2267" w:type="dxa"/>
          </w:tcPr>
          <w:p w14:paraId="32712A34" w14:textId="77777777" w:rsidR="009008A2" w:rsidRPr="00EC5199" w:rsidRDefault="009008A2" w:rsidP="00947A7A">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947A7A">
        <w:tc>
          <w:tcPr>
            <w:tcW w:w="2267" w:type="dxa"/>
          </w:tcPr>
          <w:p w14:paraId="3D19426E" w14:textId="77777777" w:rsidR="006F781C" w:rsidRDefault="006F781C" w:rsidP="00947A7A">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947A7A">
        <w:tc>
          <w:tcPr>
            <w:tcW w:w="2267" w:type="dxa"/>
          </w:tcPr>
          <w:p w14:paraId="178C1FFE" w14:textId="77777777" w:rsidR="006F781C" w:rsidRPr="00947A7A" w:rsidRDefault="006F781C" w:rsidP="00947A7A">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947A7A">
        <w:tc>
          <w:tcPr>
            <w:tcW w:w="2267" w:type="dxa"/>
          </w:tcPr>
          <w:p w14:paraId="22069AFD" w14:textId="77777777" w:rsidR="008928FB" w:rsidRPr="00EC5199" w:rsidRDefault="008928FB" w:rsidP="00947A7A">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947A7A">
        <w:tc>
          <w:tcPr>
            <w:tcW w:w="2267" w:type="dxa"/>
          </w:tcPr>
          <w:p w14:paraId="177273CF"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947A7A">
        <w:tc>
          <w:tcPr>
            <w:tcW w:w="2267" w:type="dxa"/>
          </w:tcPr>
          <w:p w14:paraId="68DCE4AE"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947A7A">
        <w:tc>
          <w:tcPr>
            <w:tcW w:w="2267" w:type="dxa"/>
          </w:tcPr>
          <w:p w14:paraId="23261DDA" w14:textId="77777777" w:rsidR="006F781C" w:rsidRDefault="006F781C" w:rsidP="00947A7A">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947A7A">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947A7A">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947A7A">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420" w:name="_CR9_3_1_31"/>
      <w:bookmarkStart w:id="12421" w:name="_Toc20955195"/>
      <w:bookmarkStart w:id="12422" w:name="_Toc29503644"/>
      <w:bookmarkStart w:id="12423" w:name="_Toc29504228"/>
      <w:bookmarkStart w:id="12424" w:name="_Toc29504812"/>
      <w:bookmarkStart w:id="12425" w:name="_Toc36553258"/>
      <w:bookmarkStart w:id="12426" w:name="_Toc36554985"/>
      <w:bookmarkStart w:id="12427" w:name="_Toc45652296"/>
      <w:bookmarkStart w:id="12428" w:name="_Toc45658728"/>
      <w:bookmarkStart w:id="12429" w:name="_Toc45720548"/>
      <w:bookmarkStart w:id="12430" w:name="_Toc45798428"/>
      <w:bookmarkStart w:id="12431" w:name="_Toc45897817"/>
      <w:bookmarkStart w:id="12432" w:name="_Toc51746021"/>
      <w:bookmarkStart w:id="12433" w:name="_Toc64446285"/>
      <w:bookmarkStart w:id="12434" w:name="_Toc73982155"/>
      <w:bookmarkStart w:id="12435" w:name="_Toc88652244"/>
      <w:bookmarkStart w:id="12436" w:name="_Toc97891287"/>
      <w:bookmarkStart w:id="12437" w:name="_Toc99123430"/>
      <w:bookmarkStart w:id="12438" w:name="_Toc99662235"/>
      <w:bookmarkStart w:id="12439" w:name="_Toc105152302"/>
      <w:bookmarkStart w:id="12440" w:name="_Toc105174108"/>
      <w:bookmarkStart w:id="12441" w:name="_Toc106109106"/>
      <w:bookmarkStart w:id="12442" w:name="_Toc106123011"/>
      <w:bookmarkStart w:id="12443" w:name="_Toc107409564"/>
      <w:bookmarkStart w:id="12444" w:name="_Toc112756753"/>
      <w:bookmarkStart w:id="12445" w:name="_Toc222848835"/>
      <w:bookmarkEnd w:id="12420"/>
      <w:r w:rsidRPr="001D2E49">
        <w:t>9.3.1.31</w:t>
      </w:r>
      <w:r w:rsidRPr="001D2E49">
        <w:tab/>
        <w:t>Allowed NSSAI</w:t>
      </w:r>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3B4F760" w14:textId="77777777" w:rsidTr="00947A7A">
        <w:tc>
          <w:tcPr>
            <w:tcW w:w="2551"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47A7A">
        <w:tc>
          <w:tcPr>
            <w:tcW w:w="2551"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
          <w:p w14:paraId="4125B703" w14:textId="77777777" w:rsidR="009B75C3" w:rsidRPr="001D2E49" w:rsidRDefault="009B75C3" w:rsidP="009517A1">
            <w:pPr>
              <w:pStyle w:val="TAL"/>
              <w:rPr>
                <w:rFonts w:cs="Arial"/>
                <w:lang w:eastAsia="ja-JP"/>
              </w:rPr>
            </w:pPr>
          </w:p>
        </w:tc>
        <w:tc>
          <w:tcPr>
            <w:tcW w:w="1474"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47A7A">
        <w:tc>
          <w:tcPr>
            <w:tcW w:w="2551" w:type="dxa"/>
          </w:tcPr>
          <w:p w14:paraId="127A4A14" w14:textId="77777777" w:rsidR="009B75C3" w:rsidRPr="00947A7A" w:rsidRDefault="009B75C3" w:rsidP="00947A7A">
            <w:pPr>
              <w:pStyle w:val="TAL"/>
              <w:ind w:leftChars="50" w:left="100"/>
              <w:rPr>
                <w:rFonts w:cs="Arial"/>
                <w:b/>
                <w:bCs/>
                <w:lang w:eastAsia="ja-JP"/>
              </w:rPr>
            </w:pPr>
            <w:r w:rsidRPr="00EC5199">
              <w:rPr>
                <w:rFonts w:eastAsia="Batang" w:cs="Arial"/>
                <w:b/>
                <w:bCs/>
              </w:rPr>
              <w:t>&gt;Allowed S-NSSAI Item</w:t>
            </w:r>
          </w:p>
        </w:tc>
        <w:tc>
          <w:tcPr>
            <w:tcW w:w="1020" w:type="dxa"/>
          </w:tcPr>
          <w:p w14:paraId="7878926A" w14:textId="77777777" w:rsidR="009B75C3" w:rsidRPr="001D2E49" w:rsidRDefault="009B75C3" w:rsidP="009517A1">
            <w:pPr>
              <w:pStyle w:val="TAL"/>
              <w:rPr>
                <w:rFonts w:cs="Arial"/>
                <w:lang w:eastAsia="ja-JP"/>
              </w:rPr>
            </w:pPr>
          </w:p>
        </w:tc>
        <w:tc>
          <w:tcPr>
            <w:tcW w:w="1474"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47A7A">
        <w:tc>
          <w:tcPr>
            <w:tcW w:w="2551" w:type="dxa"/>
          </w:tcPr>
          <w:p w14:paraId="08476716" w14:textId="77777777" w:rsidR="009B75C3" w:rsidRPr="001D2E49" w:rsidRDefault="009B75C3" w:rsidP="00947A7A">
            <w:pPr>
              <w:pStyle w:val="TAL"/>
              <w:ind w:leftChars="100" w:left="200"/>
              <w:rPr>
                <w:rFonts w:cs="Arial"/>
                <w:lang w:eastAsia="ja-JP"/>
              </w:rPr>
            </w:pPr>
            <w:r w:rsidRPr="001D2E49">
              <w:rPr>
                <w:rFonts w:cs="Arial"/>
                <w:szCs w:val="18"/>
                <w:lang w:eastAsia="ja-JP"/>
              </w:rPr>
              <w:t>&gt;&gt;S-NSSAI</w:t>
            </w:r>
          </w:p>
        </w:tc>
        <w:tc>
          <w:tcPr>
            <w:tcW w:w="102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947A7A">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47A7A">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446" w:name="_CR9_3_1_32"/>
      <w:bookmarkStart w:id="12447" w:name="_Toc20955196"/>
      <w:bookmarkStart w:id="12448" w:name="_Toc29503645"/>
      <w:bookmarkStart w:id="12449" w:name="_Toc29504229"/>
      <w:bookmarkStart w:id="12450" w:name="_Toc29504813"/>
      <w:bookmarkStart w:id="12451" w:name="_Toc36553259"/>
      <w:bookmarkStart w:id="12452" w:name="_Toc36554986"/>
      <w:bookmarkStart w:id="12453" w:name="_Toc45652297"/>
      <w:bookmarkStart w:id="12454" w:name="_Toc45658729"/>
      <w:bookmarkStart w:id="12455" w:name="_Toc45720549"/>
      <w:bookmarkStart w:id="12456" w:name="_Toc45798429"/>
      <w:bookmarkStart w:id="12457" w:name="_Toc45897818"/>
      <w:bookmarkStart w:id="12458" w:name="_Toc51746022"/>
      <w:bookmarkStart w:id="12459" w:name="_Toc64446286"/>
      <w:bookmarkStart w:id="12460" w:name="_Toc73982156"/>
      <w:bookmarkStart w:id="12461" w:name="_Toc88652245"/>
      <w:bookmarkStart w:id="12462" w:name="_Toc97891288"/>
      <w:bookmarkStart w:id="12463" w:name="_Toc99123431"/>
      <w:bookmarkStart w:id="12464" w:name="_Toc99662236"/>
      <w:bookmarkStart w:id="12465" w:name="_Toc105152303"/>
      <w:bookmarkStart w:id="12466" w:name="_Toc105174109"/>
      <w:bookmarkStart w:id="12467" w:name="_Toc106109107"/>
      <w:bookmarkStart w:id="12468" w:name="_Toc106123012"/>
      <w:bookmarkStart w:id="12469" w:name="_Toc107409565"/>
      <w:bookmarkStart w:id="12470" w:name="_Toc112756754"/>
      <w:bookmarkStart w:id="12471" w:name="_Toc222848836"/>
      <w:bookmarkEnd w:id="12446"/>
      <w:r w:rsidRPr="001D2E49">
        <w:t>9.3.1.32</w:t>
      </w:r>
      <w:r w:rsidRPr="001D2E49">
        <w:tab/>
        <w:t>Relative AMF Capacity</w:t>
      </w:r>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947A7A">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47A7A">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472" w:name="_CR9_3_1_33"/>
      <w:bookmarkStart w:id="12473" w:name="_Toc20955197"/>
      <w:bookmarkStart w:id="12474" w:name="_Toc29503646"/>
      <w:bookmarkStart w:id="12475" w:name="_Toc29504230"/>
      <w:bookmarkStart w:id="12476" w:name="_Toc29504814"/>
      <w:bookmarkStart w:id="12477" w:name="_Toc36553260"/>
      <w:bookmarkStart w:id="12478" w:name="_Toc36554987"/>
      <w:bookmarkStart w:id="12479" w:name="_Toc45652298"/>
      <w:bookmarkStart w:id="12480" w:name="_Toc45658730"/>
      <w:bookmarkStart w:id="12481" w:name="_Toc45720550"/>
      <w:bookmarkStart w:id="12482" w:name="_Toc45798430"/>
      <w:bookmarkStart w:id="12483" w:name="_Toc45897819"/>
      <w:bookmarkStart w:id="12484" w:name="_Toc51746023"/>
      <w:bookmarkStart w:id="12485" w:name="_Toc64446287"/>
      <w:bookmarkStart w:id="12486" w:name="_Toc73982157"/>
      <w:bookmarkStart w:id="12487" w:name="_Toc88652246"/>
      <w:bookmarkStart w:id="12488" w:name="_Toc97891289"/>
      <w:bookmarkStart w:id="12489" w:name="_Toc99123432"/>
      <w:bookmarkStart w:id="12490" w:name="_Toc99662237"/>
      <w:bookmarkStart w:id="12491" w:name="_Toc105152304"/>
      <w:bookmarkStart w:id="12492" w:name="_Toc105174110"/>
      <w:bookmarkStart w:id="12493" w:name="_Toc106109108"/>
      <w:bookmarkStart w:id="12494" w:name="_Toc106123013"/>
      <w:bookmarkStart w:id="12495" w:name="_Toc107409566"/>
      <w:bookmarkStart w:id="12496" w:name="_Toc112756755"/>
      <w:bookmarkStart w:id="12497" w:name="_Toc222848837"/>
      <w:bookmarkEnd w:id="12472"/>
      <w:r w:rsidRPr="001D2E49">
        <w:t>9.3.1.33</w:t>
      </w:r>
      <w:r w:rsidRPr="001D2E49">
        <w:tab/>
        <w:t>DL Forwarding</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947A7A">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47A7A">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498" w:name="_CR9_3_1_34"/>
      <w:bookmarkStart w:id="12499" w:name="_Toc20955198"/>
      <w:bookmarkStart w:id="12500" w:name="_Toc29503647"/>
      <w:bookmarkStart w:id="12501" w:name="_Toc29504231"/>
      <w:bookmarkStart w:id="12502" w:name="_Toc29504815"/>
      <w:bookmarkStart w:id="12503" w:name="_Toc36553261"/>
      <w:bookmarkStart w:id="12504" w:name="_Toc36554988"/>
      <w:bookmarkStart w:id="12505" w:name="_Toc45652299"/>
      <w:bookmarkStart w:id="12506" w:name="_Toc45658731"/>
      <w:bookmarkStart w:id="12507" w:name="_Toc45720551"/>
      <w:bookmarkStart w:id="12508" w:name="_Toc45798431"/>
      <w:bookmarkStart w:id="12509" w:name="_Toc45897820"/>
      <w:bookmarkStart w:id="12510" w:name="_Toc51746024"/>
      <w:bookmarkStart w:id="12511" w:name="_Toc64446288"/>
      <w:bookmarkStart w:id="12512" w:name="_Toc73982158"/>
      <w:bookmarkStart w:id="12513" w:name="_Toc88652247"/>
      <w:bookmarkStart w:id="12514" w:name="_Toc97891290"/>
      <w:bookmarkStart w:id="12515" w:name="_Toc99123433"/>
      <w:bookmarkStart w:id="12516" w:name="_Toc99662238"/>
      <w:bookmarkStart w:id="12517" w:name="_Toc105152305"/>
      <w:bookmarkStart w:id="12518" w:name="_Toc105174111"/>
      <w:bookmarkStart w:id="12519" w:name="_Toc106109109"/>
      <w:bookmarkStart w:id="12520" w:name="_Toc106123014"/>
      <w:bookmarkStart w:id="12521" w:name="_Toc107409567"/>
      <w:bookmarkStart w:id="12522" w:name="_Toc112756756"/>
      <w:bookmarkStart w:id="12523" w:name="_Toc222848838"/>
      <w:bookmarkEnd w:id="12498"/>
      <w:r w:rsidRPr="001D2E49">
        <w:t>9.3.1.34</w:t>
      </w:r>
      <w:r w:rsidRPr="001D2E49">
        <w:tab/>
        <w:t>DRBs to QoS Flows Mapping List</w:t>
      </w:r>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947A7A">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947A7A">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947A7A">
            <w:pPr>
              <w:pStyle w:val="TAC"/>
              <w:rPr>
                <w:lang w:eastAsia="ja-JP"/>
              </w:rPr>
            </w:pPr>
            <w:r>
              <w:rPr>
                <w:lang w:eastAsia="ja-JP"/>
              </w:rPr>
              <w:t>-</w:t>
            </w:r>
          </w:p>
        </w:tc>
        <w:tc>
          <w:tcPr>
            <w:tcW w:w="1077" w:type="dxa"/>
          </w:tcPr>
          <w:p w14:paraId="5063F694" w14:textId="77777777" w:rsidR="002608BF" w:rsidRPr="001D2E49" w:rsidRDefault="002608BF" w:rsidP="00947A7A">
            <w:pPr>
              <w:pStyle w:val="TAC"/>
              <w:rPr>
                <w:lang w:eastAsia="ja-JP"/>
              </w:rPr>
            </w:pPr>
          </w:p>
        </w:tc>
      </w:tr>
      <w:tr w:rsidR="002608BF" w:rsidRPr="001D2E49" w14:paraId="56FC1CCF" w14:textId="77777777" w:rsidTr="00947A7A">
        <w:tc>
          <w:tcPr>
            <w:tcW w:w="2267" w:type="dxa"/>
          </w:tcPr>
          <w:p w14:paraId="21911F7F" w14:textId="77777777" w:rsidR="002608BF" w:rsidRPr="001D2E49" w:rsidRDefault="002608BF" w:rsidP="00947A7A">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947A7A">
            <w:pPr>
              <w:pStyle w:val="TAC"/>
              <w:rPr>
                <w:lang w:eastAsia="ja-JP"/>
              </w:rPr>
            </w:pPr>
            <w:r>
              <w:rPr>
                <w:lang w:eastAsia="ja-JP"/>
              </w:rPr>
              <w:t>-</w:t>
            </w:r>
          </w:p>
        </w:tc>
        <w:tc>
          <w:tcPr>
            <w:tcW w:w="1077" w:type="dxa"/>
          </w:tcPr>
          <w:p w14:paraId="4A0C5A97" w14:textId="77777777" w:rsidR="002608BF" w:rsidRPr="001D2E49" w:rsidRDefault="002608BF" w:rsidP="00947A7A">
            <w:pPr>
              <w:pStyle w:val="TAC"/>
              <w:rPr>
                <w:lang w:eastAsia="ja-JP"/>
              </w:rPr>
            </w:pPr>
          </w:p>
        </w:tc>
      </w:tr>
      <w:tr w:rsidR="002608BF" w:rsidRPr="001D2E49" w14:paraId="5699136E" w14:textId="77777777" w:rsidTr="00947A7A">
        <w:tc>
          <w:tcPr>
            <w:tcW w:w="2267" w:type="dxa"/>
          </w:tcPr>
          <w:p w14:paraId="20EA15C1" w14:textId="77777777" w:rsidR="002608BF" w:rsidRPr="001D2E49" w:rsidRDefault="002608BF" w:rsidP="00947A7A">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947A7A">
            <w:pPr>
              <w:pStyle w:val="TAC"/>
              <w:rPr>
                <w:lang w:eastAsia="ja-JP"/>
              </w:rPr>
            </w:pPr>
            <w:r>
              <w:rPr>
                <w:lang w:eastAsia="ja-JP"/>
              </w:rPr>
              <w:t>-</w:t>
            </w:r>
          </w:p>
        </w:tc>
        <w:tc>
          <w:tcPr>
            <w:tcW w:w="1077" w:type="dxa"/>
          </w:tcPr>
          <w:p w14:paraId="6EB5FC33" w14:textId="77777777" w:rsidR="002608BF" w:rsidRPr="001D2E49" w:rsidRDefault="002608BF" w:rsidP="00947A7A">
            <w:pPr>
              <w:pStyle w:val="TAC"/>
              <w:rPr>
                <w:lang w:eastAsia="ja-JP"/>
              </w:rPr>
            </w:pPr>
          </w:p>
        </w:tc>
      </w:tr>
      <w:tr w:rsidR="002608BF" w:rsidRPr="001D2E49" w14:paraId="7A246553" w14:textId="77777777" w:rsidTr="00947A7A">
        <w:tc>
          <w:tcPr>
            <w:tcW w:w="2267" w:type="dxa"/>
          </w:tcPr>
          <w:p w14:paraId="498B5A2C" w14:textId="77777777" w:rsidR="002608BF" w:rsidRPr="001D2E49" w:rsidRDefault="002608BF" w:rsidP="00947A7A">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524" w:name="_Hlk44360336"/>
            <w:r w:rsidRPr="00842DC9">
              <w:rPr>
                <w:lang w:eastAsia="ja-JP"/>
              </w:rPr>
              <w:t>9.3.1.</w:t>
            </w:r>
            <w:bookmarkEnd w:id="12524"/>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947A7A">
            <w:pPr>
              <w:pStyle w:val="TAC"/>
              <w:rPr>
                <w:lang w:eastAsia="ja-JP"/>
              </w:rPr>
            </w:pPr>
            <w:r w:rsidRPr="00842DC9">
              <w:rPr>
                <w:lang w:eastAsia="ja-JP"/>
              </w:rPr>
              <w:t>YES</w:t>
            </w:r>
          </w:p>
        </w:tc>
        <w:tc>
          <w:tcPr>
            <w:tcW w:w="1077" w:type="dxa"/>
          </w:tcPr>
          <w:p w14:paraId="248AC13F" w14:textId="77777777" w:rsidR="002608BF" w:rsidRPr="001D2E49" w:rsidRDefault="002608BF" w:rsidP="00947A7A">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947A7A">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947A7A">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525" w:name="_CR9_3_1_35"/>
      <w:bookmarkStart w:id="12526" w:name="_Toc20955199"/>
      <w:bookmarkStart w:id="12527" w:name="_Toc29503648"/>
      <w:bookmarkStart w:id="12528" w:name="_Toc29504232"/>
      <w:bookmarkStart w:id="12529" w:name="_Toc29504816"/>
      <w:bookmarkStart w:id="12530" w:name="_Toc36553262"/>
      <w:bookmarkStart w:id="12531" w:name="_Toc36554989"/>
      <w:bookmarkStart w:id="12532" w:name="_Toc45652300"/>
      <w:bookmarkStart w:id="12533" w:name="_Toc45658732"/>
      <w:bookmarkStart w:id="12534" w:name="_Toc45720552"/>
      <w:bookmarkStart w:id="12535" w:name="_Toc45798432"/>
      <w:bookmarkStart w:id="12536" w:name="_Toc45897821"/>
      <w:bookmarkStart w:id="12537" w:name="_Toc51746025"/>
      <w:bookmarkStart w:id="12538" w:name="_Toc64446289"/>
      <w:bookmarkStart w:id="12539" w:name="_Toc73982159"/>
      <w:bookmarkStart w:id="12540" w:name="_Toc88652248"/>
      <w:bookmarkStart w:id="12541" w:name="_Toc97891291"/>
      <w:bookmarkStart w:id="12542" w:name="_Toc99123434"/>
      <w:bookmarkStart w:id="12543" w:name="_Toc99662239"/>
      <w:bookmarkStart w:id="12544" w:name="_Toc105152306"/>
      <w:bookmarkStart w:id="12545" w:name="_Toc105174112"/>
      <w:bookmarkStart w:id="12546" w:name="_Toc106109110"/>
      <w:bookmarkStart w:id="12547" w:name="_Toc106123015"/>
      <w:bookmarkStart w:id="12548" w:name="_Toc107409568"/>
      <w:bookmarkStart w:id="12549" w:name="_Toc112756757"/>
      <w:bookmarkStart w:id="12550" w:name="_Toc222848839"/>
      <w:bookmarkEnd w:id="12525"/>
      <w:r w:rsidRPr="001D2E49">
        <w:lastRenderedPageBreak/>
        <w:t>9.3.1.35</w:t>
      </w:r>
      <w:r w:rsidRPr="001D2E49">
        <w:tab/>
      </w:r>
      <w:r w:rsidRPr="001D2E49">
        <w:rPr>
          <w:rFonts w:cs="Arial"/>
          <w:szCs w:val="24"/>
        </w:rPr>
        <w:t>Message Identifier</w:t>
      </w:r>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947A7A">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47A7A">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551" w:name="_CR9_3_1_36"/>
      <w:bookmarkStart w:id="12552" w:name="_Toc20955200"/>
      <w:bookmarkStart w:id="12553" w:name="_Toc29503649"/>
      <w:bookmarkStart w:id="12554" w:name="_Toc29504233"/>
      <w:bookmarkStart w:id="12555" w:name="_Toc29504817"/>
      <w:bookmarkStart w:id="12556" w:name="_Toc36553263"/>
      <w:bookmarkStart w:id="12557" w:name="_Toc36554990"/>
      <w:bookmarkStart w:id="12558" w:name="_Toc45652301"/>
      <w:bookmarkStart w:id="12559" w:name="_Toc45658733"/>
      <w:bookmarkStart w:id="12560" w:name="_Toc45720553"/>
      <w:bookmarkStart w:id="12561" w:name="_Toc45798433"/>
      <w:bookmarkStart w:id="12562" w:name="_Toc45897822"/>
      <w:bookmarkStart w:id="12563" w:name="_Toc51746026"/>
      <w:bookmarkStart w:id="12564" w:name="_Toc64446290"/>
      <w:bookmarkStart w:id="12565" w:name="_Toc73982160"/>
      <w:bookmarkStart w:id="12566" w:name="_Toc88652249"/>
      <w:bookmarkStart w:id="12567" w:name="_Toc97891292"/>
      <w:bookmarkStart w:id="12568" w:name="_Toc99123435"/>
      <w:bookmarkStart w:id="12569" w:name="_Toc99662240"/>
      <w:bookmarkStart w:id="12570" w:name="_Toc105152307"/>
      <w:bookmarkStart w:id="12571" w:name="_Toc105174113"/>
      <w:bookmarkStart w:id="12572" w:name="_Toc106109111"/>
      <w:bookmarkStart w:id="12573" w:name="_Toc106123016"/>
      <w:bookmarkStart w:id="12574" w:name="_Toc107409569"/>
      <w:bookmarkStart w:id="12575" w:name="_Toc112756758"/>
      <w:bookmarkStart w:id="12576" w:name="_Toc222848840"/>
      <w:bookmarkEnd w:id="12551"/>
      <w:r w:rsidRPr="001D2E49">
        <w:t>9.3.1.36</w:t>
      </w:r>
      <w:r w:rsidRPr="001D2E49">
        <w:tab/>
      </w:r>
      <w:r w:rsidRPr="001D2E49">
        <w:rPr>
          <w:rFonts w:cs="Arial"/>
          <w:szCs w:val="24"/>
        </w:rPr>
        <w:t>Serial Number</w:t>
      </w:r>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947A7A">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47A7A">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577" w:name="_CR9_3_1_37"/>
      <w:bookmarkStart w:id="12578" w:name="_Toc20955201"/>
      <w:bookmarkStart w:id="12579" w:name="_Toc29503650"/>
      <w:bookmarkStart w:id="12580" w:name="_Toc29504234"/>
      <w:bookmarkStart w:id="12581" w:name="_Toc29504818"/>
      <w:bookmarkStart w:id="12582" w:name="_Toc36553264"/>
      <w:bookmarkStart w:id="12583" w:name="_Toc36554991"/>
      <w:bookmarkStart w:id="12584" w:name="_Toc45652302"/>
      <w:bookmarkStart w:id="12585" w:name="_Toc45658734"/>
      <w:bookmarkStart w:id="12586" w:name="_Toc45720554"/>
      <w:bookmarkStart w:id="12587" w:name="_Toc45798434"/>
      <w:bookmarkStart w:id="12588" w:name="_Toc45897823"/>
      <w:bookmarkStart w:id="12589" w:name="_Toc51746027"/>
      <w:bookmarkStart w:id="12590" w:name="_Toc64446291"/>
      <w:bookmarkStart w:id="12591" w:name="_Toc73982161"/>
      <w:bookmarkStart w:id="12592" w:name="_Toc88652250"/>
      <w:bookmarkStart w:id="12593" w:name="_Toc97891293"/>
      <w:bookmarkStart w:id="12594" w:name="_Toc99123436"/>
      <w:bookmarkStart w:id="12595" w:name="_Toc99662241"/>
      <w:bookmarkStart w:id="12596" w:name="_Toc105152308"/>
      <w:bookmarkStart w:id="12597" w:name="_Toc105174114"/>
      <w:bookmarkStart w:id="12598" w:name="_Toc106109112"/>
      <w:bookmarkStart w:id="12599" w:name="_Toc106123017"/>
      <w:bookmarkStart w:id="12600" w:name="_Toc107409570"/>
      <w:bookmarkStart w:id="12601" w:name="_Toc112756759"/>
      <w:bookmarkStart w:id="12602" w:name="_Toc222848841"/>
      <w:bookmarkEnd w:id="12577"/>
      <w:r w:rsidRPr="001D2E49">
        <w:t>9.3.1.37</w:t>
      </w:r>
      <w:r w:rsidRPr="001D2E49">
        <w:tab/>
      </w:r>
      <w:r w:rsidRPr="001D2E49">
        <w:rPr>
          <w:rFonts w:cs="Arial"/>
          <w:szCs w:val="24"/>
        </w:rPr>
        <w:t>Warning Area List</w:t>
      </w:r>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947A7A">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47A7A">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47A7A">
        <w:tc>
          <w:tcPr>
            <w:tcW w:w="2551" w:type="dxa"/>
          </w:tcPr>
          <w:p w14:paraId="6FF71C04"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UTRA</w:t>
            </w:r>
            <w:r w:rsidRPr="00947A7A">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47A7A">
        <w:tc>
          <w:tcPr>
            <w:tcW w:w="2551" w:type="dxa"/>
          </w:tcPr>
          <w:p w14:paraId="160AE620" w14:textId="77777777" w:rsidR="009B75C3" w:rsidRPr="00947A7A" w:rsidRDefault="009B75C3" w:rsidP="00947A7A">
            <w:pPr>
              <w:pStyle w:val="TAL"/>
              <w:ind w:leftChars="100" w:left="200"/>
              <w:rPr>
                <w:rFonts w:cs="Arial"/>
                <w:b/>
                <w:iCs/>
                <w:szCs w:val="18"/>
                <w:lang w:eastAsia="ja-JP"/>
              </w:rPr>
            </w:pPr>
            <w:r w:rsidRPr="00947A7A">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47A7A">
        <w:tc>
          <w:tcPr>
            <w:tcW w:w="2551" w:type="dxa"/>
          </w:tcPr>
          <w:p w14:paraId="26350D9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47A7A">
        <w:tc>
          <w:tcPr>
            <w:tcW w:w="2551" w:type="dxa"/>
          </w:tcPr>
          <w:p w14:paraId="5BCB0C4F"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47A7A">
        <w:tc>
          <w:tcPr>
            <w:tcW w:w="2551" w:type="dxa"/>
          </w:tcPr>
          <w:p w14:paraId="49F8CB59"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47A7A">
        <w:tc>
          <w:tcPr>
            <w:tcW w:w="2551" w:type="dxa"/>
          </w:tcPr>
          <w:p w14:paraId="4BE18201"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47A7A">
        <w:tc>
          <w:tcPr>
            <w:tcW w:w="2551" w:type="dxa"/>
          </w:tcPr>
          <w:p w14:paraId="6B04C78D"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47A7A">
        <w:tc>
          <w:tcPr>
            <w:tcW w:w="2551" w:type="dxa"/>
          </w:tcPr>
          <w:p w14:paraId="0BAA4561"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47A7A">
        <w:tc>
          <w:tcPr>
            <w:tcW w:w="2551" w:type="dxa"/>
          </w:tcPr>
          <w:p w14:paraId="70FA5C69"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47A7A">
        <w:tc>
          <w:tcPr>
            <w:tcW w:w="2551" w:type="dxa"/>
          </w:tcPr>
          <w:p w14:paraId="50CCCF62" w14:textId="77777777" w:rsidR="009B75C3" w:rsidRPr="00947A7A" w:rsidRDefault="009B75C3" w:rsidP="00947A7A">
            <w:pPr>
              <w:pStyle w:val="TAL"/>
              <w:ind w:leftChars="50" w:left="100"/>
              <w:rPr>
                <w:rFonts w:eastAsia="Batang" w:cs="Arial"/>
                <w:i/>
                <w:iCs/>
                <w:lang w:eastAsia="ja-JP"/>
              </w:rPr>
            </w:pPr>
            <w:r w:rsidRPr="00947A7A">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47A7A">
        <w:tc>
          <w:tcPr>
            <w:tcW w:w="2551" w:type="dxa"/>
          </w:tcPr>
          <w:p w14:paraId="206B04D5" w14:textId="77777777" w:rsidR="009B75C3" w:rsidRPr="00947A7A" w:rsidRDefault="009B75C3" w:rsidP="00947A7A">
            <w:pPr>
              <w:pStyle w:val="TAL"/>
              <w:ind w:leftChars="100" w:left="200"/>
              <w:rPr>
                <w:rFonts w:cs="Arial"/>
                <w:b/>
                <w:bCs/>
                <w:iCs/>
                <w:szCs w:val="18"/>
                <w:lang w:eastAsia="ja-JP"/>
              </w:rPr>
            </w:pPr>
            <w:r w:rsidRPr="00947A7A">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47A7A">
        <w:tc>
          <w:tcPr>
            <w:tcW w:w="2551" w:type="dxa"/>
          </w:tcPr>
          <w:p w14:paraId="1C7D3CE5" w14:textId="77777777" w:rsidR="009B75C3" w:rsidRPr="001D2E49" w:rsidRDefault="009B75C3" w:rsidP="00947A7A">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947A7A">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47A7A">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47A7A">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47A7A">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603" w:name="_CR9_3_1_38"/>
      <w:bookmarkStart w:id="12604" w:name="_Toc20955202"/>
      <w:bookmarkStart w:id="12605" w:name="_Toc29503651"/>
      <w:bookmarkStart w:id="12606" w:name="_Toc29504235"/>
      <w:bookmarkStart w:id="12607" w:name="_Toc29504819"/>
      <w:bookmarkStart w:id="12608" w:name="_Toc36553265"/>
      <w:bookmarkStart w:id="12609" w:name="_Toc36554992"/>
      <w:bookmarkStart w:id="12610" w:name="_Toc45652303"/>
      <w:bookmarkStart w:id="12611" w:name="_Toc45658735"/>
      <w:bookmarkStart w:id="12612" w:name="_Toc45720555"/>
      <w:bookmarkStart w:id="12613" w:name="_Toc45798435"/>
      <w:bookmarkStart w:id="12614" w:name="_Toc45897824"/>
      <w:bookmarkStart w:id="12615" w:name="_Toc51746028"/>
      <w:bookmarkStart w:id="12616" w:name="_Toc64446292"/>
      <w:bookmarkStart w:id="12617" w:name="_Toc73982162"/>
      <w:bookmarkStart w:id="12618" w:name="_Toc88652251"/>
      <w:bookmarkStart w:id="12619" w:name="_Toc97891294"/>
      <w:bookmarkStart w:id="12620" w:name="_Toc99123437"/>
      <w:bookmarkStart w:id="12621" w:name="_Toc99662242"/>
      <w:bookmarkStart w:id="12622" w:name="_Toc105152309"/>
      <w:bookmarkStart w:id="12623" w:name="_Toc105174115"/>
      <w:bookmarkStart w:id="12624" w:name="_Toc106109113"/>
      <w:bookmarkStart w:id="12625" w:name="_Toc106123018"/>
      <w:bookmarkStart w:id="12626" w:name="_Toc107409571"/>
      <w:bookmarkStart w:id="12627" w:name="_Toc112756760"/>
      <w:bookmarkStart w:id="12628" w:name="_Toc222848842"/>
      <w:bookmarkEnd w:id="12603"/>
      <w:r w:rsidRPr="001D2E49">
        <w:t>9.3.1.38</w:t>
      </w:r>
      <w:r w:rsidRPr="001D2E49">
        <w:tab/>
      </w:r>
      <w:r w:rsidRPr="001D2E49">
        <w:rPr>
          <w:rFonts w:cs="Arial"/>
          <w:szCs w:val="24"/>
        </w:rPr>
        <w:t>Number of Broadcasts Requested</w:t>
      </w:r>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947A7A">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47A7A">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629" w:name="_CR9_3_1_39"/>
      <w:bookmarkStart w:id="12630" w:name="_Toc20955203"/>
      <w:bookmarkStart w:id="12631" w:name="_Toc29503652"/>
      <w:bookmarkStart w:id="12632" w:name="_Toc29504236"/>
      <w:bookmarkStart w:id="12633" w:name="_Toc29504820"/>
      <w:bookmarkStart w:id="12634" w:name="_Toc36553266"/>
      <w:bookmarkStart w:id="12635" w:name="_Toc36554993"/>
      <w:bookmarkStart w:id="12636" w:name="_Toc45652304"/>
      <w:bookmarkStart w:id="12637" w:name="_Toc45658736"/>
      <w:bookmarkStart w:id="12638" w:name="_Toc45720556"/>
      <w:bookmarkStart w:id="12639" w:name="_Toc45798436"/>
      <w:bookmarkStart w:id="12640" w:name="_Toc45897825"/>
      <w:bookmarkStart w:id="12641" w:name="_Toc51746029"/>
      <w:bookmarkStart w:id="12642" w:name="_Toc64446293"/>
      <w:bookmarkStart w:id="12643" w:name="_Toc73982163"/>
      <w:bookmarkStart w:id="12644" w:name="_Toc88652252"/>
      <w:bookmarkStart w:id="12645" w:name="_Toc97891295"/>
      <w:bookmarkStart w:id="12646" w:name="_Toc99123438"/>
      <w:bookmarkStart w:id="12647" w:name="_Toc99662243"/>
      <w:bookmarkStart w:id="12648" w:name="_Toc105152310"/>
      <w:bookmarkStart w:id="12649" w:name="_Toc105174116"/>
      <w:bookmarkStart w:id="12650" w:name="_Toc106109114"/>
      <w:bookmarkStart w:id="12651" w:name="_Toc106123019"/>
      <w:bookmarkStart w:id="12652" w:name="_Toc107409572"/>
      <w:bookmarkStart w:id="12653" w:name="_Toc112756761"/>
      <w:bookmarkStart w:id="12654" w:name="_Toc222848843"/>
      <w:bookmarkEnd w:id="12629"/>
      <w:r w:rsidRPr="001D2E49">
        <w:lastRenderedPageBreak/>
        <w:t>9.3.1.39</w:t>
      </w:r>
      <w:r w:rsidRPr="001D2E49">
        <w:tab/>
      </w:r>
      <w:r w:rsidRPr="001D2E49">
        <w:rPr>
          <w:rFonts w:cs="Arial"/>
          <w:szCs w:val="24"/>
        </w:rPr>
        <w:t>Warning Type</w:t>
      </w:r>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947A7A">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47A7A">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655" w:name="_CR9_3_1_40"/>
      <w:bookmarkStart w:id="12656" w:name="_Toc20955204"/>
      <w:bookmarkStart w:id="12657" w:name="_Toc29503653"/>
      <w:bookmarkStart w:id="12658" w:name="_Toc29504237"/>
      <w:bookmarkStart w:id="12659" w:name="_Toc29504821"/>
      <w:bookmarkStart w:id="12660" w:name="_Toc36553267"/>
      <w:bookmarkStart w:id="12661" w:name="_Toc36554994"/>
      <w:bookmarkStart w:id="12662" w:name="_Toc45652305"/>
      <w:bookmarkStart w:id="12663" w:name="_Toc45658737"/>
      <w:bookmarkStart w:id="12664" w:name="_Toc45720557"/>
      <w:bookmarkStart w:id="12665" w:name="_Toc45798437"/>
      <w:bookmarkStart w:id="12666" w:name="_Toc45897826"/>
      <w:bookmarkStart w:id="12667" w:name="_Toc51746030"/>
      <w:bookmarkStart w:id="12668" w:name="_Toc64446294"/>
      <w:bookmarkStart w:id="12669" w:name="_Toc73982164"/>
      <w:bookmarkStart w:id="12670" w:name="_Toc88652253"/>
      <w:bookmarkStart w:id="12671" w:name="_Toc97891296"/>
      <w:bookmarkStart w:id="12672" w:name="_Toc99123439"/>
      <w:bookmarkStart w:id="12673" w:name="_Toc99662244"/>
      <w:bookmarkStart w:id="12674" w:name="_Toc105152311"/>
      <w:bookmarkStart w:id="12675" w:name="_Toc105174117"/>
      <w:bookmarkStart w:id="12676" w:name="_Toc106109115"/>
      <w:bookmarkStart w:id="12677" w:name="_Toc106123020"/>
      <w:bookmarkStart w:id="12678" w:name="_Toc107409573"/>
      <w:bookmarkStart w:id="12679" w:name="_Toc112756762"/>
      <w:bookmarkStart w:id="12680" w:name="_Toc222848844"/>
      <w:bookmarkEnd w:id="12655"/>
      <w:r w:rsidRPr="001D2E49">
        <w:t>9.3.1.40</w:t>
      </w:r>
      <w:r w:rsidRPr="001D2E49">
        <w:tab/>
      </w:r>
      <w:r w:rsidR="00431863">
        <w:t>Void</w:t>
      </w:r>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70BA4E6B" w14:textId="77777777" w:rsidR="009B75C3" w:rsidRPr="001D2E49" w:rsidRDefault="009B75C3" w:rsidP="009B75C3">
      <w:pPr>
        <w:pStyle w:val="Heading4"/>
      </w:pPr>
      <w:bookmarkStart w:id="12681" w:name="_CR9_3_1_41"/>
      <w:bookmarkStart w:id="12682" w:name="_Toc20955205"/>
      <w:bookmarkStart w:id="12683" w:name="_Toc29503654"/>
      <w:bookmarkStart w:id="12684" w:name="_Toc29504238"/>
      <w:bookmarkStart w:id="12685" w:name="_Toc29504822"/>
      <w:bookmarkStart w:id="12686" w:name="_Toc36553268"/>
      <w:bookmarkStart w:id="12687" w:name="_Toc36554995"/>
      <w:bookmarkStart w:id="12688" w:name="_Toc45652306"/>
      <w:bookmarkStart w:id="12689" w:name="_Toc45658738"/>
      <w:bookmarkStart w:id="12690" w:name="_Toc45720558"/>
      <w:bookmarkStart w:id="12691" w:name="_Toc45798438"/>
      <w:bookmarkStart w:id="12692" w:name="_Toc45897827"/>
      <w:bookmarkStart w:id="12693" w:name="_Toc51746031"/>
      <w:bookmarkStart w:id="12694" w:name="_Toc64446295"/>
      <w:bookmarkStart w:id="12695" w:name="_Toc73982165"/>
      <w:bookmarkStart w:id="12696" w:name="_Toc88652254"/>
      <w:bookmarkStart w:id="12697" w:name="_Toc97891297"/>
      <w:bookmarkStart w:id="12698" w:name="_Toc99123440"/>
      <w:bookmarkStart w:id="12699" w:name="_Toc99662245"/>
      <w:bookmarkStart w:id="12700" w:name="_Toc105152312"/>
      <w:bookmarkStart w:id="12701" w:name="_Toc105174118"/>
      <w:bookmarkStart w:id="12702" w:name="_Toc106109116"/>
      <w:bookmarkStart w:id="12703" w:name="_Toc106123021"/>
      <w:bookmarkStart w:id="12704" w:name="_Toc107409574"/>
      <w:bookmarkStart w:id="12705" w:name="_Toc112756763"/>
      <w:bookmarkStart w:id="12706" w:name="_Toc222848845"/>
      <w:bookmarkEnd w:id="12681"/>
      <w:r w:rsidRPr="001D2E49">
        <w:t>9.3.1.41</w:t>
      </w:r>
      <w:r w:rsidRPr="001D2E49">
        <w:tab/>
      </w:r>
      <w:r w:rsidRPr="001D2E49">
        <w:rPr>
          <w:rFonts w:cs="Arial"/>
          <w:szCs w:val="24"/>
        </w:rPr>
        <w:t>Data Coding Scheme</w:t>
      </w:r>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947A7A">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47A7A">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707" w:name="_CR9_3_1_42"/>
      <w:bookmarkStart w:id="12708" w:name="_Toc20955206"/>
      <w:bookmarkStart w:id="12709" w:name="_Toc29503655"/>
      <w:bookmarkStart w:id="12710" w:name="_Toc29504239"/>
      <w:bookmarkStart w:id="12711" w:name="_Toc29504823"/>
      <w:bookmarkStart w:id="12712" w:name="_Toc36553269"/>
      <w:bookmarkStart w:id="12713" w:name="_Toc36554996"/>
      <w:bookmarkStart w:id="12714" w:name="_Toc45652307"/>
      <w:bookmarkStart w:id="12715" w:name="_Toc45658739"/>
      <w:bookmarkStart w:id="12716" w:name="_Toc45720559"/>
      <w:bookmarkStart w:id="12717" w:name="_Toc45798439"/>
      <w:bookmarkStart w:id="12718" w:name="_Toc45897828"/>
      <w:bookmarkStart w:id="12719" w:name="_Toc51746032"/>
      <w:bookmarkStart w:id="12720" w:name="_Toc64446296"/>
      <w:bookmarkStart w:id="12721" w:name="_Toc73982166"/>
      <w:bookmarkStart w:id="12722" w:name="_Toc88652255"/>
      <w:bookmarkStart w:id="12723" w:name="_Toc97891298"/>
      <w:bookmarkStart w:id="12724" w:name="_Toc99123441"/>
      <w:bookmarkStart w:id="12725" w:name="_Toc99662246"/>
      <w:bookmarkStart w:id="12726" w:name="_Toc105152313"/>
      <w:bookmarkStart w:id="12727" w:name="_Toc105174119"/>
      <w:bookmarkStart w:id="12728" w:name="_Toc106109117"/>
      <w:bookmarkStart w:id="12729" w:name="_Toc106123022"/>
      <w:bookmarkStart w:id="12730" w:name="_Toc107409575"/>
      <w:bookmarkStart w:id="12731" w:name="_Toc112756764"/>
      <w:bookmarkStart w:id="12732" w:name="_Toc222848846"/>
      <w:bookmarkEnd w:id="12707"/>
      <w:r w:rsidRPr="001D2E49">
        <w:t>9.3.1.42</w:t>
      </w:r>
      <w:r w:rsidRPr="001D2E49">
        <w:tab/>
      </w:r>
      <w:r w:rsidRPr="001D2E49">
        <w:rPr>
          <w:rFonts w:cs="Arial"/>
          <w:szCs w:val="24"/>
        </w:rPr>
        <w:t>Warning Message Contents</w:t>
      </w:r>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947A7A">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47A7A">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733" w:name="_CR9_3_1_43"/>
      <w:bookmarkStart w:id="12734" w:name="_Toc20955207"/>
      <w:bookmarkStart w:id="12735" w:name="_Toc29503656"/>
      <w:bookmarkStart w:id="12736" w:name="_Toc29504240"/>
      <w:bookmarkStart w:id="12737" w:name="_Toc29504824"/>
      <w:bookmarkStart w:id="12738" w:name="_Toc36553270"/>
      <w:bookmarkStart w:id="12739" w:name="_Toc36554997"/>
      <w:bookmarkStart w:id="12740" w:name="_Toc45652308"/>
      <w:bookmarkStart w:id="12741" w:name="_Toc45658740"/>
      <w:bookmarkStart w:id="12742" w:name="_Toc45720560"/>
      <w:bookmarkStart w:id="12743" w:name="_Toc45798440"/>
      <w:bookmarkStart w:id="12744" w:name="_Toc45897829"/>
      <w:bookmarkStart w:id="12745" w:name="_Toc51746033"/>
      <w:bookmarkStart w:id="12746" w:name="_Toc64446297"/>
      <w:bookmarkStart w:id="12747" w:name="_Toc73982167"/>
      <w:bookmarkStart w:id="12748" w:name="_Toc88652256"/>
      <w:bookmarkStart w:id="12749" w:name="_Toc97891299"/>
      <w:bookmarkStart w:id="12750" w:name="_Toc99123442"/>
      <w:bookmarkStart w:id="12751" w:name="_Toc99662247"/>
      <w:bookmarkStart w:id="12752" w:name="_Toc105152314"/>
      <w:bookmarkStart w:id="12753" w:name="_Toc105174120"/>
      <w:bookmarkStart w:id="12754" w:name="_Toc106109118"/>
      <w:bookmarkStart w:id="12755" w:name="_Toc106123023"/>
      <w:bookmarkStart w:id="12756" w:name="_Toc107409576"/>
      <w:bookmarkStart w:id="12757" w:name="_Toc112756765"/>
      <w:bookmarkStart w:id="12758" w:name="_Toc222848847"/>
      <w:bookmarkEnd w:id="12733"/>
      <w:r w:rsidRPr="001D2E49">
        <w:t>9.3.1.43</w:t>
      </w:r>
      <w:r w:rsidRPr="001D2E49">
        <w:tab/>
      </w:r>
      <w:r w:rsidRPr="001D2E49">
        <w:rPr>
          <w:rFonts w:cs="Arial"/>
          <w:szCs w:val="24"/>
        </w:rPr>
        <w:t>Broadcast Completed Area List</w:t>
      </w:r>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947A7A">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47A7A">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947A7A">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947A7A">
        <w:tc>
          <w:tcPr>
            <w:tcW w:w="2551" w:type="dxa"/>
          </w:tcPr>
          <w:p w14:paraId="11D2A4CF" w14:textId="77777777" w:rsidR="009B75C3" w:rsidRPr="00947A7A" w:rsidRDefault="009B75C3" w:rsidP="00947A7A">
            <w:pPr>
              <w:pStyle w:val="TAL"/>
              <w:ind w:leftChars="50" w:left="100"/>
              <w:rPr>
                <w:rFonts w:eastAsia="Batang"/>
                <w:i/>
                <w:iCs/>
                <w:lang w:eastAsia="ja-JP"/>
              </w:rPr>
            </w:pPr>
            <w:r w:rsidRPr="00947A7A">
              <w:rPr>
                <w:i/>
                <w:iCs/>
                <w:lang w:eastAsia="ja-JP"/>
              </w:rPr>
              <w:t xml:space="preserve">&gt;Cell ID Broadcast </w:t>
            </w:r>
            <w:bookmarkStart w:id="12759" w:name="OLE_LINK13"/>
            <w:r w:rsidRPr="00947A7A">
              <w:rPr>
                <w:i/>
                <w:iCs/>
                <w:lang w:eastAsia="ja-JP"/>
              </w:rPr>
              <w:t>E-UTRA</w:t>
            </w:r>
            <w:bookmarkEnd w:id="12759"/>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9B75C3" w:rsidRPr="001D2E49" w14:paraId="544FF200" w14:textId="77777777" w:rsidTr="00947A7A">
        <w:tc>
          <w:tcPr>
            <w:tcW w:w="2551" w:type="dxa"/>
          </w:tcPr>
          <w:p w14:paraId="5C428E9A" w14:textId="77777777" w:rsidR="009B75C3" w:rsidRPr="00947A7A" w:rsidRDefault="009B75C3" w:rsidP="00947A7A">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9B75C3" w:rsidRPr="001D2E49" w:rsidRDefault="009B75C3" w:rsidP="00EC5199">
            <w:pPr>
              <w:pStyle w:val="TAL"/>
              <w:rPr>
                <w:lang w:eastAsia="ja-JP"/>
              </w:rPr>
            </w:pPr>
          </w:p>
        </w:tc>
        <w:tc>
          <w:tcPr>
            <w:tcW w:w="1474" w:type="dxa"/>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2E85803" w14:textId="77777777" w:rsidR="009B75C3" w:rsidRPr="001D2E49" w:rsidRDefault="009B75C3" w:rsidP="00EC5199">
            <w:pPr>
              <w:pStyle w:val="TAL"/>
              <w:rPr>
                <w:lang w:eastAsia="ja-JP"/>
              </w:rPr>
            </w:pPr>
          </w:p>
        </w:tc>
        <w:tc>
          <w:tcPr>
            <w:tcW w:w="2880" w:type="dxa"/>
          </w:tcPr>
          <w:p w14:paraId="56855663" w14:textId="77777777" w:rsidR="009B75C3" w:rsidRPr="001D2E49" w:rsidRDefault="009B75C3" w:rsidP="00EC5199">
            <w:pPr>
              <w:pStyle w:val="TAL"/>
              <w:rPr>
                <w:lang w:eastAsia="ja-JP"/>
              </w:rPr>
            </w:pPr>
          </w:p>
        </w:tc>
      </w:tr>
      <w:tr w:rsidR="009B75C3" w:rsidRPr="001D2E49" w14:paraId="7968AA03" w14:textId="77777777" w:rsidTr="00947A7A">
        <w:tc>
          <w:tcPr>
            <w:tcW w:w="2551" w:type="dxa"/>
          </w:tcPr>
          <w:p w14:paraId="1A03C245" w14:textId="77777777" w:rsidR="009B75C3" w:rsidRPr="001D2E49" w:rsidRDefault="009B75C3" w:rsidP="00947A7A">
            <w:pPr>
              <w:pStyle w:val="TAL"/>
              <w:ind w:leftChars="150" w:left="300"/>
              <w:rPr>
                <w:rFonts w:eastAsia="Batang"/>
                <w:lang w:eastAsia="ja-JP"/>
              </w:rPr>
            </w:pPr>
            <w:r w:rsidRPr="001D2E49">
              <w:rPr>
                <w:lang w:eastAsia="ja-JP"/>
              </w:rPr>
              <w:t>&gt;&gt;&gt;E-UTRA CGI</w:t>
            </w:r>
          </w:p>
        </w:tc>
        <w:tc>
          <w:tcPr>
            <w:tcW w:w="1020" w:type="dxa"/>
          </w:tcPr>
          <w:p w14:paraId="1D40837F" w14:textId="77777777" w:rsidR="009B75C3" w:rsidRPr="001D2E49" w:rsidRDefault="009B75C3" w:rsidP="00EC5199">
            <w:pPr>
              <w:pStyle w:val="TAL"/>
              <w:rPr>
                <w:lang w:eastAsia="ja-JP"/>
              </w:rPr>
            </w:pPr>
            <w:r w:rsidRPr="001D2E49">
              <w:rPr>
                <w:lang w:eastAsia="ja-JP"/>
              </w:rPr>
              <w:t>M</w:t>
            </w:r>
          </w:p>
        </w:tc>
        <w:tc>
          <w:tcPr>
            <w:tcW w:w="1474" w:type="dxa"/>
          </w:tcPr>
          <w:p w14:paraId="4F015BFA" w14:textId="77777777" w:rsidR="009B75C3" w:rsidRPr="001D2E49" w:rsidRDefault="009B75C3" w:rsidP="00EC5199">
            <w:pPr>
              <w:pStyle w:val="TAL"/>
              <w:rPr>
                <w:lang w:eastAsia="ja-JP"/>
              </w:rPr>
            </w:pPr>
          </w:p>
        </w:tc>
        <w:tc>
          <w:tcPr>
            <w:tcW w:w="1872" w:type="dxa"/>
          </w:tcPr>
          <w:p w14:paraId="0232728C" w14:textId="77777777" w:rsidR="009B75C3" w:rsidRPr="001D2E49" w:rsidRDefault="009B75C3" w:rsidP="00EC5199">
            <w:pPr>
              <w:pStyle w:val="TAL"/>
              <w:rPr>
                <w:lang w:eastAsia="ja-JP"/>
              </w:rPr>
            </w:pPr>
            <w:r w:rsidRPr="001D2E49">
              <w:t>9.3.1.9</w:t>
            </w:r>
          </w:p>
        </w:tc>
        <w:tc>
          <w:tcPr>
            <w:tcW w:w="2880" w:type="dxa"/>
          </w:tcPr>
          <w:p w14:paraId="64610779" w14:textId="77777777" w:rsidR="009B75C3" w:rsidRPr="001D2E49" w:rsidRDefault="009B75C3" w:rsidP="00EC5199">
            <w:pPr>
              <w:pStyle w:val="TAL"/>
              <w:rPr>
                <w:lang w:eastAsia="ja-JP"/>
              </w:rPr>
            </w:pPr>
          </w:p>
        </w:tc>
      </w:tr>
      <w:tr w:rsidR="009B75C3" w:rsidRPr="001D2E49" w14:paraId="5DE5CE68" w14:textId="77777777" w:rsidTr="00947A7A">
        <w:tc>
          <w:tcPr>
            <w:tcW w:w="2551" w:type="dxa"/>
          </w:tcPr>
          <w:p w14:paraId="3F4F2C00" w14:textId="77777777" w:rsidR="009B75C3" w:rsidRPr="00947A7A" w:rsidRDefault="009B75C3" w:rsidP="00947A7A">
            <w:pPr>
              <w:pStyle w:val="TAL"/>
              <w:ind w:leftChars="50" w:left="100"/>
              <w:rPr>
                <w:rFonts w:eastAsia="Batang"/>
                <w:i/>
                <w:iCs/>
                <w:lang w:eastAsia="ja-JP"/>
              </w:rPr>
            </w:pPr>
            <w:r w:rsidRPr="00947A7A">
              <w:rPr>
                <w:i/>
                <w:iCs/>
                <w:lang w:eastAsia="ja-JP"/>
              </w:rPr>
              <w:t>&gt;TAI Broadcast E-UTRA</w:t>
            </w:r>
          </w:p>
        </w:tc>
        <w:tc>
          <w:tcPr>
            <w:tcW w:w="1020" w:type="dxa"/>
          </w:tcPr>
          <w:p w14:paraId="5B57E007" w14:textId="77777777" w:rsidR="009B75C3" w:rsidRPr="001D2E49" w:rsidRDefault="009B75C3" w:rsidP="00EC5199">
            <w:pPr>
              <w:pStyle w:val="TAL"/>
              <w:rPr>
                <w:lang w:eastAsia="ja-JP"/>
              </w:rPr>
            </w:pPr>
          </w:p>
        </w:tc>
        <w:tc>
          <w:tcPr>
            <w:tcW w:w="1474" w:type="dxa"/>
          </w:tcPr>
          <w:p w14:paraId="553A5930" w14:textId="77777777" w:rsidR="009B75C3" w:rsidRPr="001D2E49" w:rsidRDefault="009B75C3" w:rsidP="00EC5199">
            <w:pPr>
              <w:pStyle w:val="TAL"/>
              <w:rPr>
                <w:lang w:eastAsia="ja-JP"/>
              </w:rPr>
            </w:pPr>
          </w:p>
        </w:tc>
        <w:tc>
          <w:tcPr>
            <w:tcW w:w="1872" w:type="dxa"/>
          </w:tcPr>
          <w:p w14:paraId="3A7C6ED0" w14:textId="77777777" w:rsidR="009B75C3" w:rsidRPr="001D2E49" w:rsidRDefault="009B75C3" w:rsidP="00EC5199">
            <w:pPr>
              <w:pStyle w:val="TAL"/>
              <w:rPr>
                <w:lang w:eastAsia="ja-JP"/>
              </w:rPr>
            </w:pPr>
          </w:p>
        </w:tc>
        <w:tc>
          <w:tcPr>
            <w:tcW w:w="2880" w:type="dxa"/>
          </w:tcPr>
          <w:p w14:paraId="52B3FC60" w14:textId="77777777" w:rsidR="009B75C3" w:rsidRPr="001D2E49" w:rsidRDefault="009B75C3" w:rsidP="00EC5199">
            <w:pPr>
              <w:pStyle w:val="TAL"/>
              <w:rPr>
                <w:lang w:eastAsia="ja-JP"/>
              </w:rPr>
            </w:pPr>
          </w:p>
        </w:tc>
      </w:tr>
      <w:tr w:rsidR="009B75C3" w:rsidRPr="001D2E49" w14:paraId="2F945DDB" w14:textId="77777777" w:rsidTr="00947A7A">
        <w:tc>
          <w:tcPr>
            <w:tcW w:w="2551" w:type="dxa"/>
          </w:tcPr>
          <w:p w14:paraId="542C5C53" w14:textId="77777777" w:rsidR="009B75C3" w:rsidRPr="00947A7A" w:rsidRDefault="009B75C3" w:rsidP="00947A7A">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9B75C3" w:rsidRPr="001D2E49" w:rsidRDefault="009B75C3" w:rsidP="00EC5199">
            <w:pPr>
              <w:pStyle w:val="TAL"/>
              <w:rPr>
                <w:lang w:eastAsia="ja-JP"/>
              </w:rPr>
            </w:pPr>
          </w:p>
        </w:tc>
        <w:tc>
          <w:tcPr>
            <w:tcW w:w="1474" w:type="dxa"/>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4ECEBD25" w14:textId="77777777" w:rsidR="009B75C3" w:rsidRPr="001D2E49" w:rsidRDefault="009B75C3" w:rsidP="00EC5199">
            <w:pPr>
              <w:pStyle w:val="TAL"/>
              <w:rPr>
                <w:lang w:eastAsia="ja-JP"/>
              </w:rPr>
            </w:pPr>
          </w:p>
        </w:tc>
        <w:tc>
          <w:tcPr>
            <w:tcW w:w="2880" w:type="dxa"/>
          </w:tcPr>
          <w:p w14:paraId="6C3B074F" w14:textId="77777777" w:rsidR="009B75C3" w:rsidRPr="001D2E49" w:rsidRDefault="009B75C3" w:rsidP="00EC5199">
            <w:pPr>
              <w:pStyle w:val="TAL"/>
              <w:rPr>
                <w:lang w:eastAsia="ja-JP"/>
              </w:rPr>
            </w:pPr>
          </w:p>
        </w:tc>
      </w:tr>
      <w:tr w:rsidR="009B75C3" w:rsidRPr="001D2E49" w14:paraId="23EAC21D" w14:textId="77777777" w:rsidTr="00947A7A">
        <w:tc>
          <w:tcPr>
            <w:tcW w:w="2551" w:type="dxa"/>
          </w:tcPr>
          <w:p w14:paraId="69E173A5" w14:textId="77777777" w:rsidR="009B75C3" w:rsidRPr="001D2E49" w:rsidRDefault="009B75C3" w:rsidP="00947A7A">
            <w:pPr>
              <w:pStyle w:val="TAL"/>
              <w:ind w:leftChars="150" w:left="300"/>
              <w:rPr>
                <w:rFonts w:eastAsia="Batang"/>
                <w:lang w:eastAsia="ja-JP"/>
              </w:rPr>
            </w:pPr>
            <w:r w:rsidRPr="001D2E49">
              <w:rPr>
                <w:lang w:eastAsia="ja-JP"/>
              </w:rPr>
              <w:t>&gt;&gt;&gt;TAI</w:t>
            </w:r>
          </w:p>
        </w:tc>
        <w:tc>
          <w:tcPr>
            <w:tcW w:w="1020" w:type="dxa"/>
          </w:tcPr>
          <w:p w14:paraId="091E8006" w14:textId="77777777" w:rsidR="009B75C3" w:rsidRPr="001D2E49" w:rsidRDefault="009B75C3" w:rsidP="00EC5199">
            <w:pPr>
              <w:pStyle w:val="TAL"/>
              <w:rPr>
                <w:lang w:eastAsia="ja-JP"/>
              </w:rPr>
            </w:pPr>
            <w:r w:rsidRPr="001D2E49">
              <w:rPr>
                <w:lang w:eastAsia="ja-JP"/>
              </w:rPr>
              <w:t>M</w:t>
            </w:r>
          </w:p>
        </w:tc>
        <w:tc>
          <w:tcPr>
            <w:tcW w:w="1474" w:type="dxa"/>
          </w:tcPr>
          <w:p w14:paraId="72221C0D" w14:textId="77777777" w:rsidR="009B75C3" w:rsidRPr="001D2E49" w:rsidRDefault="009B75C3" w:rsidP="00EC5199">
            <w:pPr>
              <w:pStyle w:val="TAL"/>
              <w:rPr>
                <w:lang w:eastAsia="ja-JP"/>
              </w:rPr>
            </w:pPr>
          </w:p>
        </w:tc>
        <w:tc>
          <w:tcPr>
            <w:tcW w:w="1872" w:type="dxa"/>
          </w:tcPr>
          <w:p w14:paraId="219B0F91" w14:textId="77777777" w:rsidR="009B75C3" w:rsidRPr="001D2E49" w:rsidRDefault="009B75C3" w:rsidP="00EC5199">
            <w:pPr>
              <w:pStyle w:val="TAL"/>
              <w:rPr>
                <w:lang w:eastAsia="ja-JP"/>
              </w:rPr>
            </w:pPr>
            <w:r w:rsidRPr="001D2E49">
              <w:t>9.3.3.11</w:t>
            </w:r>
          </w:p>
        </w:tc>
        <w:tc>
          <w:tcPr>
            <w:tcW w:w="2880" w:type="dxa"/>
          </w:tcPr>
          <w:p w14:paraId="54B0F66E" w14:textId="77777777" w:rsidR="009B75C3" w:rsidRPr="001D2E49" w:rsidRDefault="009B75C3" w:rsidP="00EC5199">
            <w:pPr>
              <w:pStyle w:val="TAL"/>
              <w:rPr>
                <w:lang w:eastAsia="ja-JP"/>
              </w:rPr>
            </w:pPr>
          </w:p>
        </w:tc>
      </w:tr>
      <w:tr w:rsidR="009B75C3" w:rsidRPr="001D2E49" w14:paraId="2EA0EFDA" w14:textId="77777777" w:rsidTr="00947A7A">
        <w:tc>
          <w:tcPr>
            <w:tcW w:w="2551" w:type="dxa"/>
          </w:tcPr>
          <w:p w14:paraId="00259873" w14:textId="77777777" w:rsidR="009B75C3" w:rsidRPr="00947A7A" w:rsidRDefault="009B75C3" w:rsidP="00947A7A">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9B75C3" w:rsidRPr="001D2E49" w:rsidRDefault="009B75C3" w:rsidP="00EC5199">
            <w:pPr>
              <w:pStyle w:val="TAL"/>
              <w:rPr>
                <w:lang w:eastAsia="ja-JP"/>
              </w:rPr>
            </w:pPr>
          </w:p>
        </w:tc>
        <w:tc>
          <w:tcPr>
            <w:tcW w:w="1474" w:type="dxa"/>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
          <w:p w14:paraId="6B6951EC" w14:textId="77777777" w:rsidR="009B75C3" w:rsidRPr="001D2E49" w:rsidRDefault="009B75C3" w:rsidP="00EC5199">
            <w:pPr>
              <w:pStyle w:val="TAL"/>
              <w:rPr>
                <w:lang w:eastAsia="ja-JP"/>
              </w:rPr>
            </w:pPr>
          </w:p>
        </w:tc>
        <w:tc>
          <w:tcPr>
            <w:tcW w:w="2880" w:type="dxa"/>
          </w:tcPr>
          <w:p w14:paraId="4278C817" w14:textId="77777777" w:rsidR="009B75C3" w:rsidRPr="001D2E49" w:rsidRDefault="009B75C3" w:rsidP="00EC5199">
            <w:pPr>
              <w:pStyle w:val="TAL"/>
              <w:rPr>
                <w:lang w:eastAsia="ja-JP"/>
              </w:rPr>
            </w:pPr>
          </w:p>
        </w:tc>
      </w:tr>
      <w:tr w:rsidR="009B75C3" w:rsidRPr="001D2E49" w14:paraId="44CCB243" w14:textId="77777777" w:rsidTr="00947A7A">
        <w:tc>
          <w:tcPr>
            <w:tcW w:w="2551" w:type="dxa"/>
          </w:tcPr>
          <w:p w14:paraId="6F1E3B56" w14:textId="77777777" w:rsidR="009B75C3" w:rsidRPr="001D2E49" w:rsidRDefault="009B75C3" w:rsidP="00947A7A">
            <w:pPr>
              <w:pStyle w:val="TAL"/>
              <w:ind w:leftChars="200" w:left="400"/>
              <w:rPr>
                <w:rFonts w:eastAsia="Batang"/>
                <w:lang w:eastAsia="ja-JP"/>
              </w:rPr>
            </w:pPr>
            <w:r w:rsidRPr="001D2E49">
              <w:rPr>
                <w:lang w:eastAsia="ja-JP"/>
              </w:rPr>
              <w:t>&gt;&gt;&gt;&gt;E-UTRA CGI</w:t>
            </w:r>
          </w:p>
        </w:tc>
        <w:tc>
          <w:tcPr>
            <w:tcW w:w="1020" w:type="dxa"/>
          </w:tcPr>
          <w:p w14:paraId="75D73478" w14:textId="77777777" w:rsidR="009B75C3" w:rsidRPr="001D2E49" w:rsidRDefault="009B75C3" w:rsidP="00EC5199">
            <w:pPr>
              <w:pStyle w:val="TAL"/>
              <w:rPr>
                <w:lang w:eastAsia="ja-JP"/>
              </w:rPr>
            </w:pPr>
            <w:r w:rsidRPr="001D2E49">
              <w:rPr>
                <w:lang w:eastAsia="ja-JP"/>
              </w:rPr>
              <w:t>M</w:t>
            </w:r>
          </w:p>
        </w:tc>
        <w:tc>
          <w:tcPr>
            <w:tcW w:w="1474" w:type="dxa"/>
          </w:tcPr>
          <w:p w14:paraId="5C04E4E4" w14:textId="77777777" w:rsidR="009B75C3" w:rsidRPr="001D2E49" w:rsidRDefault="009B75C3" w:rsidP="00EC5199">
            <w:pPr>
              <w:pStyle w:val="TAL"/>
              <w:rPr>
                <w:lang w:eastAsia="ja-JP"/>
              </w:rPr>
            </w:pPr>
          </w:p>
        </w:tc>
        <w:tc>
          <w:tcPr>
            <w:tcW w:w="1872" w:type="dxa"/>
          </w:tcPr>
          <w:p w14:paraId="42CDDE10" w14:textId="77777777" w:rsidR="009B75C3" w:rsidRPr="001D2E49" w:rsidRDefault="009B75C3" w:rsidP="00EC5199">
            <w:pPr>
              <w:pStyle w:val="TAL"/>
              <w:rPr>
                <w:lang w:eastAsia="ja-JP"/>
              </w:rPr>
            </w:pPr>
            <w:r w:rsidRPr="001D2E49">
              <w:t>9.3.1.9</w:t>
            </w:r>
          </w:p>
        </w:tc>
        <w:tc>
          <w:tcPr>
            <w:tcW w:w="2880" w:type="dxa"/>
          </w:tcPr>
          <w:p w14:paraId="6ECCE07B" w14:textId="77777777" w:rsidR="009B75C3" w:rsidRPr="001D2E49" w:rsidRDefault="009B75C3" w:rsidP="00EC5199">
            <w:pPr>
              <w:pStyle w:val="TAL"/>
              <w:rPr>
                <w:lang w:eastAsia="ja-JP"/>
              </w:rPr>
            </w:pPr>
          </w:p>
        </w:tc>
      </w:tr>
      <w:tr w:rsidR="009B75C3" w:rsidRPr="001D2E49" w14:paraId="4B4A3451" w14:textId="77777777" w:rsidTr="00947A7A">
        <w:tc>
          <w:tcPr>
            <w:tcW w:w="2551" w:type="dxa"/>
          </w:tcPr>
          <w:p w14:paraId="7BDF9D9C" w14:textId="77777777" w:rsidR="009B75C3" w:rsidRPr="00947A7A" w:rsidRDefault="009B75C3" w:rsidP="00947A7A">
            <w:pPr>
              <w:pStyle w:val="TAL"/>
              <w:ind w:leftChars="50" w:left="100"/>
              <w:rPr>
                <w:rFonts w:eastAsia="Batang"/>
                <w:i/>
                <w:iCs/>
                <w:lang w:eastAsia="ja-JP"/>
              </w:rPr>
            </w:pPr>
            <w:r w:rsidRPr="00947A7A">
              <w:rPr>
                <w:i/>
                <w:iCs/>
                <w:lang w:eastAsia="ja-JP"/>
              </w:rPr>
              <w:t>&gt;Emergency Area ID Broadcast E-UTRA</w:t>
            </w:r>
          </w:p>
        </w:tc>
        <w:tc>
          <w:tcPr>
            <w:tcW w:w="1020" w:type="dxa"/>
          </w:tcPr>
          <w:p w14:paraId="4CAE71BE" w14:textId="77777777" w:rsidR="009B75C3" w:rsidRPr="001D2E49" w:rsidRDefault="009B75C3" w:rsidP="00EC5199">
            <w:pPr>
              <w:pStyle w:val="TAL"/>
              <w:rPr>
                <w:lang w:eastAsia="ja-JP"/>
              </w:rPr>
            </w:pPr>
          </w:p>
        </w:tc>
        <w:tc>
          <w:tcPr>
            <w:tcW w:w="1474" w:type="dxa"/>
          </w:tcPr>
          <w:p w14:paraId="5B4E5A77" w14:textId="77777777" w:rsidR="009B75C3" w:rsidRPr="001D2E49" w:rsidRDefault="009B75C3" w:rsidP="00EC5199">
            <w:pPr>
              <w:pStyle w:val="TAL"/>
              <w:rPr>
                <w:lang w:eastAsia="ja-JP"/>
              </w:rPr>
            </w:pPr>
          </w:p>
        </w:tc>
        <w:tc>
          <w:tcPr>
            <w:tcW w:w="1872" w:type="dxa"/>
          </w:tcPr>
          <w:p w14:paraId="67F17C44" w14:textId="77777777" w:rsidR="009B75C3" w:rsidRPr="001D2E49" w:rsidRDefault="009B75C3" w:rsidP="00EC5199">
            <w:pPr>
              <w:pStyle w:val="TAL"/>
              <w:rPr>
                <w:lang w:eastAsia="ja-JP"/>
              </w:rPr>
            </w:pPr>
          </w:p>
        </w:tc>
        <w:tc>
          <w:tcPr>
            <w:tcW w:w="2880" w:type="dxa"/>
          </w:tcPr>
          <w:p w14:paraId="36393244" w14:textId="77777777" w:rsidR="009B75C3" w:rsidRPr="001D2E49" w:rsidRDefault="009B75C3" w:rsidP="00EC5199">
            <w:pPr>
              <w:pStyle w:val="TAL"/>
              <w:rPr>
                <w:lang w:eastAsia="ja-JP"/>
              </w:rPr>
            </w:pPr>
          </w:p>
        </w:tc>
      </w:tr>
      <w:tr w:rsidR="009B75C3" w:rsidRPr="001D2E49" w14:paraId="765479C2" w14:textId="77777777" w:rsidTr="00947A7A">
        <w:tc>
          <w:tcPr>
            <w:tcW w:w="2551" w:type="dxa"/>
          </w:tcPr>
          <w:p w14:paraId="78C5EA8E" w14:textId="77777777" w:rsidR="009B75C3" w:rsidRPr="00947A7A" w:rsidRDefault="009B75C3" w:rsidP="00947A7A">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9B75C3" w:rsidRPr="001D2E49" w:rsidRDefault="009B75C3" w:rsidP="00EC5199">
            <w:pPr>
              <w:pStyle w:val="TAL"/>
              <w:rPr>
                <w:lang w:eastAsia="ja-JP"/>
              </w:rPr>
            </w:pPr>
          </w:p>
        </w:tc>
        <w:tc>
          <w:tcPr>
            <w:tcW w:w="1474" w:type="dxa"/>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3E105AD0" w14:textId="77777777" w:rsidR="009B75C3" w:rsidRPr="001D2E49" w:rsidRDefault="009B75C3" w:rsidP="00EC5199">
            <w:pPr>
              <w:pStyle w:val="TAL"/>
              <w:rPr>
                <w:lang w:eastAsia="ja-JP"/>
              </w:rPr>
            </w:pPr>
          </w:p>
        </w:tc>
        <w:tc>
          <w:tcPr>
            <w:tcW w:w="2880" w:type="dxa"/>
          </w:tcPr>
          <w:p w14:paraId="1478B8C1" w14:textId="77777777" w:rsidR="009B75C3" w:rsidRPr="001D2E49" w:rsidRDefault="009B75C3" w:rsidP="00EC5199">
            <w:pPr>
              <w:pStyle w:val="TAL"/>
              <w:rPr>
                <w:lang w:eastAsia="ja-JP"/>
              </w:rPr>
            </w:pPr>
          </w:p>
        </w:tc>
      </w:tr>
      <w:tr w:rsidR="009B75C3" w:rsidRPr="001D2E49" w14:paraId="48AB01D7" w14:textId="77777777" w:rsidTr="00947A7A">
        <w:tc>
          <w:tcPr>
            <w:tcW w:w="2551" w:type="dxa"/>
          </w:tcPr>
          <w:p w14:paraId="21D009C7" w14:textId="77777777" w:rsidR="009B75C3" w:rsidRPr="001D2E49" w:rsidRDefault="009B75C3" w:rsidP="00947A7A">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9B75C3" w:rsidRPr="001D2E49" w:rsidRDefault="009B75C3" w:rsidP="00EC5199">
            <w:pPr>
              <w:pStyle w:val="TAL"/>
              <w:rPr>
                <w:lang w:eastAsia="ja-JP"/>
              </w:rPr>
            </w:pPr>
            <w:r w:rsidRPr="001D2E49">
              <w:rPr>
                <w:lang w:eastAsia="ja-JP"/>
              </w:rPr>
              <w:t>M</w:t>
            </w:r>
          </w:p>
        </w:tc>
        <w:tc>
          <w:tcPr>
            <w:tcW w:w="1474" w:type="dxa"/>
          </w:tcPr>
          <w:p w14:paraId="285E7F4D" w14:textId="77777777" w:rsidR="009B75C3" w:rsidRPr="001D2E49" w:rsidRDefault="009B75C3" w:rsidP="00EC5199">
            <w:pPr>
              <w:pStyle w:val="TAL"/>
              <w:rPr>
                <w:lang w:eastAsia="ja-JP"/>
              </w:rPr>
            </w:pPr>
          </w:p>
        </w:tc>
        <w:tc>
          <w:tcPr>
            <w:tcW w:w="1872" w:type="dxa"/>
          </w:tcPr>
          <w:p w14:paraId="4C468191" w14:textId="77777777" w:rsidR="009B75C3" w:rsidRPr="001D2E49" w:rsidRDefault="009B75C3" w:rsidP="00EC5199">
            <w:pPr>
              <w:pStyle w:val="TAL"/>
              <w:rPr>
                <w:lang w:eastAsia="ja-JP"/>
              </w:rPr>
            </w:pPr>
            <w:r w:rsidRPr="001D2E49">
              <w:t>9.3.1.48</w:t>
            </w:r>
          </w:p>
        </w:tc>
        <w:tc>
          <w:tcPr>
            <w:tcW w:w="2880" w:type="dxa"/>
          </w:tcPr>
          <w:p w14:paraId="47E57449" w14:textId="77777777" w:rsidR="009B75C3" w:rsidRPr="001D2E49" w:rsidRDefault="009B75C3" w:rsidP="00EC5199">
            <w:pPr>
              <w:pStyle w:val="TAL"/>
              <w:rPr>
                <w:lang w:eastAsia="ja-JP"/>
              </w:rPr>
            </w:pPr>
          </w:p>
        </w:tc>
      </w:tr>
      <w:tr w:rsidR="009B75C3" w:rsidRPr="001D2E49" w14:paraId="4D111742" w14:textId="77777777" w:rsidTr="00947A7A">
        <w:tc>
          <w:tcPr>
            <w:tcW w:w="2551" w:type="dxa"/>
          </w:tcPr>
          <w:p w14:paraId="63726F78" w14:textId="77777777" w:rsidR="009B75C3" w:rsidRPr="00947A7A" w:rsidRDefault="009B75C3" w:rsidP="00947A7A">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9B75C3" w:rsidRPr="001D2E49" w:rsidRDefault="009B75C3" w:rsidP="00EC5199">
            <w:pPr>
              <w:pStyle w:val="TAL"/>
              <w:rPr>
                <w:lang w:eastAsia="ja-JP"/>
              </w:rPr>
            </w:pPr>
          </w:p>
        </w:tc>
        <w:tc>
          <w:tcPr>
            <w:tcW w:w="1474" w:type="dxa"/>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
          <w:p w14:paraId="0EA2A7C0" w14:textId="77777777" w:rsidR="009B75C3" w:rsidRPr="001D2E49" w:rsidRDefault="009B75C3" w:rsidP="00EC5199">
            <w:pPr>
              <w:pStyle w:val="TAL"/>
              <w:rPr>
                <w:lang w:eastAsia="ja-JP"/>
              </w:rPr>
            </w:pPr>
          </w:p>
        </w:tc>
        <w:tc>
          <w:tcPr>
            <w:tcW w:w="2880" w:type="dxa"/>
          </w:tcPr>
          <w:p w14:paraId="110A23EE" w14:textId="77777777" w:rsidR="009B75C3" w:rsidRPr="001D2E49" w:rsidRDefault="009B75C3" w:rsidP="00EC5199">
            <w:pPr>
              <w:pStyle w:val="TAL"/>
              <w:rPr>
                <w:lang w:eastAsia="ja-JP"/>
              </w:rPr>
            </w:pPr>
          </w:p>
        </w:tc>
      </w:tr>
      <w:tr w:rsidR="009B75C3" w:rsidRPr="001D2E49" w14:paraId="1BB45879" w14:textId="77777777" w:rsidTr="00947A7A">
        <w:tc>
          <w:tcPr>
            <w:tcW w:w="2551" w:type="dxa"/>
          </w:tcPr>
          <w:p w14:paraId="23B628DA" w14:textId="77777777" w:rsidR="009B75C3" w:rsidRPr="001D2E49" w:rsidRDefault="009B75C3" w:rsidP="00947A7A">
            <w:pPr>
              <w:pStyle w:val="TAL"/>
              <w:ind w:leftChars="200" w:left="400"/>
              <w:rPr>
                <w:iCs/>
                <w:lang w:eastAsia="ja-JP"/>
              </w:rPr>
            </w:pPr>
            <w:r w:rsidRPr="001D2E49">
              <w:rPr>
                <w:lang w:eastAsia="ja-JP"/>
              </w:rPr>
              <w:t>&gt;&gt;&gt;&gt;E-UTRA CGI</w:t>
            </w:r>
          </w:p>
        </w:tc>
        <w:tc>
          <w:tcPr>
            <w:tcW w:w="1020" w:type="dxa"/>
          </w:tcPr>
          <w:p w14:paraId="1E49FFED" w14:textId="77777777" w:rsidR="009B75C3" w:rsidRPr="001D2E49" w:rsidRDefault="009B75C3" w:rsidP="00EC5199">
            <w:pPr>
              <w:pStyle w:val="TAL"/>
              <w:rPr>
                <w:lang w:eastAsia="ja-JP"/>
              </w:rPr>
            </w:pPr>
            <w:r w:rsidRPr="001D2E49">
              <w:rPr>
                <w:lang w:eastAsia="ja-JP"/>
              </w:rPr>
              <w:t>M</w:t>
            </w:r>
          </w:p>
        </w:tc>
        <w:tc>
          <w:tcPr>
            <w:tcW w:w="1474" w:type="dxa"/>
          </w:tcPr>
          <w:p w14:paraId="17EBDA93" w14:textId="77777777" w:rsidR="009B75C3" w:rsidRPr="001D2E49" w:rsidRDefault="009B75C3" w:rsidP="00EC5199">
            <w:pPr>
              <w:pStyle w:val="TAL"/>
              <w:rPr>
                <w:lang w:eastAsia="ja-JP"/>
              </w:rPr>
            </w:pPr>
          </w:p>
        </w:tc>
        <w:tc>
          <w:tcPr>
            <w:tcW w:w="1872" w:type="dxa"/>
          </w:tcPr>
          <w:p w14:paraId="4E2D0B13" w14:textId="77777777" w:rsidR="009B75C3" w:rsidRPr="001D2E49" w:rsidRDefault="009B75C3" w:rsidP="00EC5199">
            <w:pPr>
              <w:pStyle w:val="TAL"/>
              <w:rPr>
                <w:lang w:eastAsia="ja-JP"/>
              </w:rPr>
            </w:pPr>
            <w:r w:rsidRPr="001D2E49">
              <w:t>9.3.1.9</w:t>
            </w:r>
          </w:p>
        </w:tc>
        <w:tc>
          <w:tcPr>
            <w:tcW w:w="2880" w:type="dxa"/>
          </w:tcPr>
          <w:p w14:paraId="310EB14B" w14:textId="77777777" w:rsidR="009B75C3" w:rsidRPr="001D2E49" w:rsidRDefault="009B75C3" w:rsidP="00EC5199">
            <w:pPr>
              <w:pStyle w:val="TAL"/>
              <w:rPr>
                <w:lang w:eastAsia="ja-JP"/>
              </w:rPr>
            </w:pPr>
          </w:p>
        </w:tc>
      </w:tr>
      <w:tr w:rsidR="009B75C3" w:rsidRPr="001D2E49" w14:paraId="7A38F6EE" w14:textId="77777777" w:rsidTr="00947A7A">
        <w:tc>
          <w:tcPr>
            <w:tcW w:w="2551" w:type="dxa"/>
          </w:tcPr>
          <w:p w14:paraId="70B2E5B5" w14:textId="77777777" w:rsidR="009B75C3" w:rsidRPr="00947A7A" w:rsidRDefault="009B75C3" w:rsidP="00947A7A">
            <w:pPr>
              <w:pStyle w:val="TAL"/>
              <w:ind w:leftChars="50" w:left="100"/>
              <w:rPr>
                <w:i/>
                <w:iCs/>
                <w:lang w:eastAsia="ja-JP"/>
              </w:rPr>
            </w:pPr>
            <w:r w:rsidRPr="00947A7A">
              <w:rPr>
                <w:i/>
                <w:iCs/>
                <w:lang w:eastAsia="ja-JP"/>
              </w:rPr>
              <w:t>&gt;Cell ID Broadcast NR</w:t>
            </w:r>
          </w:p>
        </w:tc>
        <w:tc>
          <w:tcPr>
            <w:tcW w:w="1020" w:type="dxa"/>
          </w:tcPr>
          <w:p w14:paraId="1A234319" w14:textId="77777777" w:rsidR="009B75C3" w:rsidRPr="001D2E49" w:rsidRDefault="009B75C3" w:rsidP="00EC5199">
            <w:pPr>
              <w:pStyle w:val="TAL"/>
              <w:rPr>
                <w:lang w:eastAsia="ja-JP"/>
              </w:rPr>
            </w:pPr>
          </w:p>
        </w:tc>
        <w:tc>
          <w:tcPr>
            <w:tcW w:w="1474" w:type="dxa"/>
          </w:tcPr>
          <w:p w14:paraId="55D1D0C0" w14:textId="77777777" w:rsidR="009B75C3" w:rsidRPr="001D2E49" w:rsidRDefault="009B75C3" w:rsidP="00EC5199">
            <w:pPr>
              <w:pStyle w:val="TAL"/>
              <w:rPr>
                <w:lang w:eastAsia="ja-JP"/>
              </w:rPr>
            </w:pPr>
          </w:p>
        </w:tc>
        <w:tc>
          <w:tcPr>
            <w:tcW w:w="1872" w:type="dxa"/>
          </w:tcPr>
          <w:p w14:paraId="6D423834" w14:textId="77777777" w:rsidR="009B75C3" w:rsidRPr="001D2E49" w:rsidRDefault="009B75C3" w:rsidP="00EC5199">
            <w:pPr>
              <w:pStyle w:val="TAL"/>
              <w:rPr>
                <w:lang w:eastAsia="ja-JP"/>
              </w:rPr>
            </w:pPr>
          </w:p>
        </w:tc>
        <w:tc>
          <w:tcPr>
            <w:tcW w:w="2880" w:type="dxa"/>
          </w:tcPr>
          <w:p w14:paraId="207316A8" w14:textId="77777777" w:rsidR="009B75C3" w:rsidRPr="001D2E49" w:rsidRDefault="009B75C3" w:rsidP="00EC5199">
            <w:pPr>
              <w:pStyle w:val="TAL"/>
              <w:rPr>
                <w:lang w:eastAsia="ja-JP"/>
              </w:rPr>
            </w:pPr>
          </w:p>
        </w:tc>
      </w:tr>
      <w:tr w:rsidR="009B75C3" w:rsidRPr="001D2E49" w14:paraId="416D6592" w14:textId="77777777" w:rsidTr="00947A7A">
        <w:tc>
          <w:tcPr>
            <w:tcW w:w="2551" w:type="dxa"/>
          </w:tcPr>
          <w:p w14:paraId="766608BC" w14:textId="77777777" w:rsidR="009B75C3" w:rsidRPr="00947A7A" w:rsidRDefault="009B75C3" w:rsidP="00947A7A">
            <w:pPr>
              <w:pStyle w:val="TAL"/>
              <w:ind w:leftChars="100" w:left="200"/>
              <w:rPr>
                <w:b/>
                <w:bCs/>
                <w:iCs/>
                <w:lang w:eastAsia="ja-JP"/>
              </w:rPr>
            </w:pPr>
            <w:r w:rsidRPr="00EC5199">
              <w:rPr>
                <w:b/>
                <w:bCs/>
                <w:lang w:eastAsia="ja-JP"/>
              </w:rPr>
              <w:t>&gt;&gt;Completed Cell List</w:t>
            </w:r>
          </w:p>
        </w:tc>
        <w:tc>
          <w:tcPr>
            <w:tcW w:w="1020" w:type="dxa"/>
          </w:tcPr>
          <w:p w14:paraId="436A134D" w14:textId="77777777" w:rsidR="009B75C3" w:rsidRPr="001D2E49" w:rsidRDefault="009B75C3" w:rsidP="00EC5199">
            <w:pPr>
              <w:pStyle w:val="TAL"/>
              <w:rPr>
                <w:lang w:eastAsia="ja-JP"/>
              </w:rPr>
            </w:pPr>
          </w:p>
        </w:tc>
        <w:tc>
          <w:tcPr>
            <w:tcW w:w="1474" w:type="dxa"/>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tcPr>
          <w:p w14:paraId="7C5D66FE" w14:textId="77777777" w:rsidR="009B75C3" w:rsidRPr="001D2E49" w:rsidRDefault="009B75C3" w:rsidP="00EC5199">
            <w:pPr>
              <w:pStyle w:val="TAL"/>
              <w:rPr>
                <w:lang w:eastAsia="ja-JP"/>
              </w:rPr>
            </w:pPr>
          </w:p>
        </w:tc>
        <w:tc>
          <w:tcPr>
            <w:tcW w:w="2880" w:type="dxa"/>
          </w:tcPr>
          <w:p w14:paraId="264508C0" w14:textId="77777777" w:rsidR="009B75C3" w:rsidRPr="001D2E49" w:rsidRDefault="009B75C3" w:rsidP="00EC5199">
            <w:pPr>
              <w:pStyle w:val="TAL"/>
              <w:rPr>
                <w:lang w:eastAsia="ja-JP"/>
              </w:rPr>
            </w:pPr>
          </w:p>
        </w:tc>
      </w:tr>
      <w:tr w:rsidR="009B75C3" w:rsidRPr="001D2E49" w14:paraId="0C562FDF" w14:textId="77777777" w:rsidTr="00947A7A">
        <w:tc>
          <w:tcPr>
            <w:tcW w:w="2551" w:type="dxa"/>
          </w:tcPr>
          <w:p w14:paraId="1CDE783E" w14:textId="77777777" w:rsidR="009B75C3" w:rsidRPr="001D2E49" w:rsidRDefault="009B75C3" w:rsidP="00947A7A">
            <w:pPr>
              <w:pStyle w:val="TAL"/>
              <w:ind w:leftChars="150" w:left="300"/>
              <w:rPr>
                <w:iCs/>
                <w:lang w:eastAsia="ja-JP"/>
              </w:rPr>
            </w:pPr>
            <w:r w:rsidRPr="001D2E49">
              <w:rPr>
                <w:lang w:eastAsia="ja-JP"/>
              </w:rPr>
              <w:t>&gt;&gt;&gt;NR-CGI</w:t>
            </w:r>
          </w:p>
        </w:tc>
        <w:tc>
          <w:tcPr>
            <w:tcW w:w="1020" w:type="dxa"/>
          </w:tcPr>
          <w:p w14:paraId="1DB7B313" w14:textId="77777777" w:rsidR="009B75C3" w:rsidRPr="001D2E49" w:rsidRDefault="009B75C3" w:rsidP="00EC5199">
            <w:pPr>
              <w:pStyle w:val="TAL"/>
              <w:rPr>
                <w:lang w:eastAsia="ja-JP"/>
              </w:rPr>
            </w:pPr>
            <w:r w:rsidRPr="001D2E49">
              <w:rPr>
                <w:lang w:eastAsia="ja-JP"/>
              </w:rPr>
              <w:t>M</w:t>
            </w:r>
          </w:p>
        </w:tc>
        <w:tc>
          <w:tcPr>
            <w:tcW w:w="1474" w:type="dxa"/>
          </w:tcPr>
          <w:p w14:paraId="2B5D9D7F" w14:textId="77777777" w:rsidR="009B75C3" w:rsidRPr="001D2E49" w:rsidRDefault="009B75C3" w:rsidP="00EC5199">
            <w:pPr>
              <w:pStyle w:val="TAL"/>
              <w:rPr>
                <w:lang w:eastAsia="ja-JP"/>
              </w:rPr>
            </w:pPr>
          </w:p>
        </w:tc>
        <w:tc>
          <w:tcPr>
            <w:tcW w:w="1872" w:type="dxa"/>
          </w:tcPr>
          <w:p w14:paraId="416FD074" w14:textId="77777777" w:rsidR="009B75C3" w:rsidRPr="001D2E49" w:rsidRDefault="009B75C3" w:rsidP="00EC5199">
            <w:pPr>
              <w:pStyle w:val="TAL"/>
              <w:rPr>
                <w:lang w:eastAsia="ja-JP"/>
              </w:rPr>
            </w:pPr>
            <w:r w:rsidRPr="001D2E49">
              <w:t>9.3.1.7</w:t>
            </w:r>
          </w:p>
        </w:tc>
        <w:tc>
          <w:tcPr>
            <w:tcW w:w="2880" w:type="dxa"/>
          </w:tcPr>
          <w:p w14:paraId="799CB845" w14:textId="77777777" w:rsidR="009B75C3" w:rsidRPr="001D2E49" w:rsidRDefault="009B75C3" w:rsidP="00EC5199">
            <w:pPr>
              <w:pStyle w:val="TAL"/>
              <w:rPr>
                <w:lang w:eastAsia="ja-JP"/>
              </w:rPr>
            </w:pPr>
          </w:p>
        </w:tc>
      </w:tr>
      <w:tr w:rsidR="009B75C3" w:rsidRPr="001D2E49" w14:paraId="128AFA21" w14:textId="77777777" w:rsidTr="00947A7A">
        <w:tc>
          <w:tcPr>
            <w:tcW w:w="2551" w:type="dxa"/>
          </w:tcPr>
          <w:p w14:paraId="61773AC7" w14:textId="77777777" w:rsidR="009B75C3" w:rsidRPr="00947A7A" w:rsidRDefault="009B75C3" w:rsidP="00947A7A">
            <w:pPr>
              <w:pStyle w:val="TAL"/>
              <w:ind w:leftChars="50" w:left="100"/>
              <w:rPr>
                <w:i/>
                <w:iCs/>
                <w:lang w:eastAsia="ja-JP"/>
              </w:rPr>
            </w:pPr>
            <w:r w:rsidRPr="00947A7A">
              <w:rPr>
                <w:i/>
                <w:iCs/>
                <w:lang w:eastAsia="ja-JP"/>
              </w:rPr>
              <w:t>&gt;TAI Broadcast NR</w:t>
            </w:r>
          </w:p>
        </w:tc>
        <w:tc>
          <w:tcPr>
            <w:tcW w:w="1020" w:type="dxa"/>
          </w:tcPr>
          <w:p w14:paraId="3616CA0C" w14:textId="77777777" w:rsidR="009B75C3" w:rsidRPr="001D2E49" w:rsidRDefault="009B75C3" w:rsidP="00EC5199">
            <w:pPr>
              <w:pStyle w:val="TAL"/>
              <w:rPr>
                <w:lang w:eastAsia="ja-JP"/>
              </w:rPr>
            </w:pPr>
          </w:p>
        </w:tc>
        <w:tc>
          <w:tcPr>
            <w:tcW w:w="1474" w:type="dxa"/>
          </w:tcPr>
          <w:p w14:paraId="2351FB76" w14:textId="77777777" w:rsidR="009B75C3" w:rsidRPr="001D2E49" w:rsidRDefault="009B75C3" w:rsidP="00EC5199">
            <w:pPr>
              <w:pStyle w:val="TAL"/>
              <w:rPr>
                <w:lang w:eastAsia="ja-JP"/>
              </w:rPr>
            </w:pPr>
          </w:p>
        </w:tc>
        <w:tc>
          <w:tcPr>
            <w:tcW w:w="1872" w:type="dxa"/>
          </w:tcPr>
          <w:p w14:paraId="1B28B430" w14:textId="77777777" w:rsidR="009B75C3" w:rsidRPr="001D2E49" w:rsidRDefault="009B75C3" w:rsidP="00EC5199">
            <w:pPr>
              <w:pStyle w:val="TAL"/>
              <w:rPr>
                <w:lang w:eastAsia="ja-JP"/>
              </w:rPr>
            </w:pPr>
          </w:p>
        </w:tc>
        <w:tc>
          <w:tcPr>
            <w:tcW w:w="2880" w:type="dxa"/>
          </w:tcPr>
          <w:p w14:paraId="03955282" w14:textId="77777777" w:rsidR="009B75C3" w:rsidRPr="001D2E49" w:rsidRDefault="009B75C3" w:rsidP="00EC5199">
            <w:pPr>
              <w:pStyle w:val="TAL"/>
              <w:rPr>
                <w:lang w:eastAsia="ja-JP"/>
              </w:rPr>
            </w:pPr>
          </w:p>
        </w:tc>
      </w:tr>
      <w:tr w:rsidR="009B75C3" w:rsidRPr="001D2E49" w14:paraId="2D8B9493" w14:textId="77777777" w:rsidTr="00947A7A">
        <w:tc>
          <w:tcPr>
            <w:tcW w:w="2551" w:type="dxa"/>
          </w:tcPr>
          <w:p w14:paraId="78AA809A" w14:textId="77777777" w:rsidR="009B75C3" w:rsidRPr="00947A7A" w:rsidRDefault="009B75C3" w:rsidP="00947A7A">
            <w:pPr>
              <w:pStyle w:val="TAL"/>
              <w:ind w:leftChars="100" w:left="200"/>
              <w:rPr>
                <w:b/>
                <w:bCs/>
                <w:iCs/>
                <w:lang w:eastAsia="ja-JP"/>
              </w:rPr>
            </w:pPr>
            <w:r w:rsidRPr="00EC5199">
              <w:rPr>
                <w:b/>
                <w:bCs/>
                <w:lang w:eastAsia="ja-JP"/>
              </w:rPr>
              <w:t>&gt;&gt;TAI Broadcast</w:t>
            </w:r>
          </w:p>
        </w:tc>
        <w:tc>
          <w:tcPr>
            <w:tcW w:w="1020" w:type="dxa"/>
          </w:tcPr>
          <w:p w14:paraId="40149220" w14:textId="77777777" w:rsidR="009B75C3" w:rsidRPr="001D2E49" w:rsidRDefault="009B75C3" w:rsidP="00EC5199">
            <w:pPr>
              <w:pStyle w:val="TAL"/>
              <w:rPr>
                <w:lang w:eastAsia="ja-JP"/>
              </w:rPr>
            </w:pPr>
          </w:p>
        </w:tc>
        <w:tc>
          <w:tcPr>
            <w:tcW w:w="1474" w:type="dxa"/>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tcPr>
          <w:p w14:paraId="7C49C1A9" w14:textId="77777777" w:rsidR="009B75C3" w:rsidRPr="001D2E49" w:rsidRDefault="009B75C3" w:rsidP="00EC5199">
            <w:pPr>
              <w:pStyle w:val="TAL"/>
              <w:rPr>
                <w:lang w:eastAsia="ja-JP"/>
              </w:rPr>
            </w:pPr>
          </w:p>
        </w:tc>
        <w:tc>
          <w:tcPr>
            <w:tcW w:w="2880" w:type="dxa"/>
          </w:tcPr>
          <w:p w14:paraId="34975B05" w14:textId="77777777" w:rsidR="009B75C3" w:rsidRPr="001D2E49" w:rsidRDefault="009B75C3" w:rsidP="00EC5199">
            <w:pPr>
              <w:pStyle w:val="TAL"/>
              <w:rPr>
                <w:lang w:eastAsia="ja-JP"/>
              </w:rPr>
            </w:pPr>
          </w:p>
        </w:tc>
      </w:tr>
      <w:tr w:rsidR="009B75C3" w:rsidRPr="001D2E49" w14:paraId="3D0DD742" w14:textId="77777777" w:rsidTr="00947A7A">
        <w:tc>
          <w:tcPr>
            <w:tcW w:w="2551" w:type="dxa"/>
          </w:tcPr>
          <w:p w14:paraId="5ECFA95C" w14:textId="77777777" w:rsidR="009B75C3" w:rsidRPr="001D2E49" w:rsidRDefault="009B75C3" w:rsidP="00947A7A">
            <w:pPr>
              <w:pStyle w:val="TAL"/>
              <w:ind w:leftChars="150" w:left="300"/>
              <w:rPr>
                <w:iCs/>
                <w:lang w:eastAsia="ja-JP"/>
              </w:rPr>
            </w:pPr>
            <w:r w:rsidRPr="001D2E49">
              <w:rPr>
                <w:lang w:eastAsia="ja-JP"/>
              </w:rPr>
              <w:t>&gt;&gt;&gt;TAI</w:t>
            </w:r>
          </w:p>
        </w:tc>
        <w:tc>
          <w:tcPr>
            <w:tcW w:w="1020" w:type="dxa"/>
          </w:tcPr>
          <w:p w14:paraId="5FA12615" w14:textId="77777777" w:rsidR="009B75C3" w:rsidRPr="001D2E49" w:rsidRDefault="009B75C3" w:rsidP="00EC5199">
            <w:pPr>
              <w:pStyle w:val="TAL"/>
              <w:rPr>
                <w:lang w:eastAsia="ja-JP"/>
              </w:rPr>
            </w:pPr>
            <w:r w:rsidRPr="001D2E49">
              <w:rPr>
                <w:lang w:eastAsia="ja-JP"/>
              </w:rPr>
              <w:t>M</w:t>
            </w:r>
          </w:p>
        </w:tc>
        <w:tc>
          <w:tcPr>
            <w:tcW w:w="1474" w:type="dxa"/>
          </w:tcPr>
          <w:p w14:paraId="443ED08A" w14:textId="77777777" w:rsidR="009B75C3" w:rsidRPr="001D2E49" w:rsidRDefault="009B75C3" w:rsidP="00EC5199">
            <w:pPr>
              <w:pStyle w:val="TAL"/>
              <w:rPr>
                <w:lang w:eastAsia="ja-JP"/>
              </w:rPr>
            </w:pPr>
          </w:p>
        </w:tc>
        <w:tc>
          <w:tcPr>
            <w:tcW w:w="1872" w:type="dxa"/>
          </w:tcPr>
          <w:p w14:paraId="38D320F7" w14:textId="77777777" w:rsidR="009B75C3" w:rsidRPr="001D2E49" w:rsidRDefault="009B75C3" w:rsidP="00EC5199">
            <w:pPr>
              <w:pStyle w:val="TAL"/>
              <w:rPr>
                <w:lang w:eastAsia="ja-JP"/>
              </w:rPr>
            </w:pPr>
            <w:r w:rsidRPr="001D2E49">
              <w:rPr>
                <w:lang w:eastAsia="ja-JP"/>
              </w:rPr>
              <w:t>9.3.3.11</w:t>
            </w:r>
          </w:p>
        </w:tc>
        <w:tc>
          <w:tcPr>
            <w:tcW w:w="2880" w:type="dxa"/>
          </w:tcPr>
          <w:p w14:paraId="16A46D9D" w14:textId="77777777" w:rsidR="009B75C3" w:rsidRPr="001D2E49" w:rsidRDefault="009B75C3" w:rsidP="00EC5199">
            <w:pPr>
              <w:pStyle w:val="TAL"/>
              <w:rPr>
                <w:lang w:eastAsia="ja-JP"/>
              </w:rPr>
            </w:pPr>
          </w:p>
        </w:tc>
      </w:tr>
      <w:tr w:rsidR="009B75C3" w:rsidRPr="001D2E49" w14:paraId="2F2687A2" w14:textId="77777777" w:rsidTr="00947A7A">
        <w:tc>
          <w:tcPr>
            <w:tcW w:w="2551" w:type="dxa"/>
          </w:tcPr>
          <w:p w14:paraId="5707D3CB" w14:textId="77777777" w:rsidR="009B75C3" w:rsidRPr="00947A7A" w:rsidRDefault="009B75C3" w:rsidP="00947A7A">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9B75C3" w:rsidRPr="001D2E49" w:rsidRDefault="009B75C3" w:rsidP="00EC5199">
            <w:pPr>
              <w:pStyle w:val="TAL"/>
              <w:rPr>
                <w:lang w:eastAsia="ja-JP"/>
              </w:rPr>
            </w:pPr>
          </w:p>
        </w:tc>
        <w:tc>
          <w:tcPr>
            <w:tcW w:w="1474" w:type="dxa"/>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
          <w:p w14:paraId="4E01C219" w14:textId="77777777" w:rsidR="009B75C3" w:rsidRPr="001D2E49" w:rsidRDefault="009B75C3" w:rsidP="00EC5199">
            <w:pPr>
              <w:pStyle w:val="TAL"/>
              <w:rPr>
                <w:lang w:eastAsia="ja-JP"/>
              </w:rPr>
            </w:pPr>
          </w:p>
        </w:tc>
        <w:tc>
          <w:tcPr>
            <w:tcW w:w="2880" w:type="dxa"/>
          </w:tcPr>
          <w:p w14:paraId="34800AAE" w14:textId="77777777" w:rsidR="009B75C3" w:rsidRPr="001D2E49" w:rsidRDefault="009B75C3" w:rsidP="00EC5199">
            <w:pPr>
              <w:pStyle w:val="TAL"/>
              <w:rPr>
                <w:lang w:eastAsia="ja-JP"/>
              </w:rPr>
            </w:pPr>
          </w:p>
        </w:tc>
      </w:tr>
      <w:tr w:rsidR="009B75C3" w:rsidRPr="001D2E49" w14:paraId="3624E1A1" w14:textId="77777777" w:rsidTr="00947A7A">
        <w:tc>
          <w:tcPr>
            <w:tcW w:w="2551" w:type="dxa"/>
          </w:tcPr>
          <w:p w14:paraId="742E243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292F83E8" w14:textId="77777777" w:rsidR="009B75C3" w:rsidRPr="001D2E49" w:rsidRDefault="009B75C3" w:rsidP="00EC5199">
            <w:pPr>
              <w:pStyle w:val="TAL"/>
              <w:rPr>
                <w:lang w:eastAsia="ja-JP"/>
              </w:rPr>
            </w:pPr>
            <w:r w:rsidRPr="001D2E49">
              <w:rPr>
                <w:lang w:eastAsia="ja-JP"/>
              </w:rPr>
              <w:t>M</w:t>
            </w:r>
          </w:p>
        </w:tc>
        <w:tc>
          <w:tcPr>
            <w:tcW w:w="1474" w:type="dxa"/>
          </w:tcPr>
          <w:p w14:paraId="1EE42AEF" w14:textId="77777777" w:rsidR="009B75C3" w:rsidRPr="001D2E49" w:rsidRDefault="009B75C3" w:rsidP="00EC5199">
            <w:pPr>
              <w:pStyle w:val="TAL"/>
              <w:rPr>
                <w:lang w:eastAsia="ja-JP"/>
              </w:rPr>
            </w:pPr>
          </w:p>
        </w:tc>
        <w:tc>
          <w:tcPr>
            <w:tcW w:w="1872" w:type="dxa"/>
          </w:tcPr>
          <w:p w14:paraId="324FC986" w14:textId="77777777" w:rsidR="009B75C3" w:rsidRPr="001D2E49" w:rsidRDefault="009B75C3" w:rsidP="00EC5199">
            <w:pPr>
              <w:pStyle w:val="TAL"/>
              <w:rPr>
                <w:lang w:eastAsia="ja-JP"/>
              </w:rPr>
            </w:pPr>
            <w:r w:rsidRPr="001D2E49">
              <w:t>9.3.1.7</w:t>
            </w:r>
          </w:p>
        </w:tc>
        <w:tc>
          <w:tcPr>
            <w:tcW w:w="2880" w:type="dxa"/>
          </w:tcPr>
          <w:p w14:paraId="39F2E416" w14:textId="77777777" w:rsidR="009B75C3" w:rsidRPr="001D2E49" w:rsidRDefault="009B75C3" w:rsidP="00EC5199">
            <w:pPr>
              <w:pStyle w:val="TAL"/>
              <w:rPr>
                <w:lang w:eastAsia="ja-JP"/>
              </w:rPr>
            </w:pPr>
          </w:p>
        </w:tc>
      </w:tr>
      <w:tr w:rsidR="009B75C3" w:rsidRPr="001D2E49" w14:paraId="3CE70C3B" w14:textId="77777777" w:rsidTr="00947A7A">
        <w:tc>
          <w:tcPr>
            <w:tcW w:w="2551" w:type="dxa"/>
          </w:tcPr>
          <w:p w14:paraId="3FF0BBD3" w14:textId="77777777" w:rsidR="009B75C3" w:rsidRPr="00947A7A" w:rsidRDefault="009B75C3" w:rsidP="00947A7A">
            <w:pPr>
              <w:pStyle w:val="TAL"/>
              <w:ind w:leftChars="50" w:left="100"/>
              <w:rPr>
                <w:i/>
                <w:iCs/>
                <w:lang w:eastAsia="ja-JP"/>
              </w:rPr>
            </w:pPr>
            <w:r w:rsidRPr="00947A7A">
              <w:rPr>
                <w:i/>
                <w:iCs/>
                <w:lang w:eastAsia="ja-JP"/>
              </w:rPr>
              <w:t>&gt;Emergency Area ID Broadcast NR</w:t>
            </w:r>
          </w:p>
        </w:tc>
        <w:tc>
          <w:tcPr>
            <w:tcW w:w="1020" w:type="dxa"/>
          </w:tcPr>
          <w:p w14:paraId="11625B6E" w14:textId="77777777" w:rsidR="009B75C3" w:rsidRPr="001D2E49" w:rsidRDefault="009B75C3" w:rsidP="00EC5199">
            <w:pPr>
              <w:pStyle w:val="TAL"/>
              <w:rPr>
                <w:lang w:eastAsia="ja-JP"/>
              </w:rPr>
            </w:pPr>
          </w:p>
        </w:tc>
        <w:tc>
          <w:tcPr>
            <w:tcW w:w="1474" w:type="dxa"/>
          </w:tcPr>
          <w:p w14:paraId="055A5345" w14:textId="77777777" w:rsidR="009B75C3" w:rsidRPr="001D2E49" w:rsidRDefault="009B75C3" w:rsidP="00EC5199">
            <w:pPr>
              <w:pStyle w:val="TAL"/>
              <w:rPr>
                <w:lang w:eastAsia="ja-JP"/>
              </w:rPr>
            </w:pPr>
          </w:p>
        </w:tc>
        <w:tc>
          <w:tcPr>
            <w:tcW w:w="1872" w:type="dxa"/>
          </w:tcPr>
          <w:p w14:paraId="75393C67" w14:textId="77777777" w:rsidR="009B75C3" w:rsidRPr="001D2E49" w:rsidRDefault="009B75C3" w:rsidP="00EC5199">
            <w:pPr>
              <w:pStyle w:val="TAL"/>
              <w:rPr>
                <w:lang w:eastAsia="ja-JP"/>
              </w:rPr>
            </w:pPr>
          </w:p>
        </w:tc>
        <w:tc>
          <w:tcPr>
            <w:tcW w:w="2880" w:type="dxa"/>
          </w:tcPr>
          <w:p w14:paraId="2FCF406B" w14:textId="77777777" w:rsidR="009B75C3" w:rsidRPr="001D2E49" w:rsidRDefault="009B75C3" w:rsidP="00EC5199">
            <w:pPr>
              <w:pStyle w:val="TAL"/>
              <w:rPr>
                <w:lang w:eastAsia="ja-JP"/>
              </w:rPr>
            </w:pPr>
          </w:p>
        </w:tc>
      </w:tr>
      <w:tr w:rsidR="009B75C3" w:rsidRPr="001D2E49" w14:paraId="3ED61DAF" w14:textId="77777777" w:rsidTr="00947A7A">
        <w:tc>
          <w:tcPr>
            <w:tcW w:w="2551" w:type="dxa"/>
          </w:tcPr>
          <w:p w14:paraId="06CD1897" w14:textId="77777777" w:rsidR="009B75C3" w:rsidRPr="00947A7A" w:rsidRDefault="009B75C3" w:rsidP="00947A7A">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9B75C3" w:rsidRPr="001D2E49" w:rsidRDefault="009B75C3" w:rsidP="00EC5199">
            <w:pPr>
              <w:pStyle w:val="TAL"/>
              <w:rPr>
                <w:lang w:eastAsia="ja-JP"/>
              </w:rPr>
            </w:pPr>
          </w:p>
        </w:tc>
        <w:tc>
          <w:tcPr>
            <w:tcW w:w="1474" w:type="dxa"/>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
          <w:p w14:paraId="55427C96" w14:textId="77777777" w:rsidR="009B75C3" w:rsidRPr="001D2E49" w:rsidRDefault="009B75C3" w:rsidP="00EC5199">
            <w:pPr>
              <w:pStyle w:val="TAL"/>
              <w:rPr>
                <w:lang w:eastAsia="ja-JP"/>
              </w:rPr>
            </w:pPr>
          </w:p>
        </w:tc>
        <w:tc>
          <w:tcPr>
            <w:tcW w:w="2880" w:type="dxa"/>
          </w:tcPr>
          <w:p w14:paraId="72B25790" w14:textId="77777777" w:rsidR="009B75C3" w:rsidRPr="001D2E49" w:rsidRDefault="009B75C3" w:rsidP="00EC5199">
            <w:pPr>
              <w:pStyle w:val="TAL"/>
              <w:rPr>
                <w:lang w:eastAsia="ja-JP"/>
              </w:rPr>
            </w:pPr>
          </w:p>
        </w:tc>
      </w:tr>
      <w:tr w:rsidR="009B75C3" w:rsidRPr="001D2E49" w14:paraId="10088A49" w14:textId="77777777" w:rsidTr="00947A7A">
        <w:tc>
          <w:tcPr>
            <w:tcW w:w="2551" w:type="dxa"/>
          </w:tcPr>
          <w:p w14:paraId="373D8B7B" w14:textId="77777777" w:rsidR="009B75C3" w:rsidRPr="001D2E49" w:rsidRDefault="009B75C3" w:rsidP="00947A7A">
            <w:pPr>
              <w:pStyle w:val="TAL"/>
              <w:ind w:leftChars="150" w:left="300"/>
              <w:rPr>
                <w:lang w:eastAsia="ja-JP"/>
              </w:rPr>
            </w:pPr>
            <w:r w:rsidRPr="001D2E49">
              <w:rPr>
                <w:lang w:eastAsia="ja-JP"/>
              </w:rPr>
              <w:t xml:space="preserve">&gt;&gt;&gt;Emergency Area ID </w:t>
            </w:r>
          </w:p>
        </w:tc>
        <w:tc>
          <w:tcPr>
            <w:tcW w:w="1020" w:type="dxa"/>
          </w:tcPr>
          <w:p w14:paraId="4F1CBD68" w14:textId="77777777" w:rsidR="009B75C3" w:rsidRPr="001D2E49" w:rsidRDefault="009B75C3" w:rsidP="00EC5199">
            <w:pPr>
              <w:pStyle w:val="TAL"/>
              <w:rPr>
                <w:lang w:eastAsia="ja-JP"/>
              </w:rPr>
            </w:pPr>
            <w:r w:rsidRPr="001D2E49">
              <w:rPr>
                <w:lang w:eastAsia="ja-JP"/>
              </w:rPr>
              <w:t>M</w:t>
            </w:r>
          </w:p>
        </w:tc>
        <w:tc>
          <w:tcPr>
            <w:tcW w:w="1474" w:type="dxa"/>
          </w:tcPr>
          <w:p w14:paraId="1C9B22D0" w14:textId="77777777" w:rsidR="009B75C3" w:rsidRPr="001D2E49" w:rsidRDefault="009B75C3" w:rsidP="00EC5199">
            <w:pPr>
              <w:pStyle w:val="TAL"/>
              <w:rPr>
                <w:lang w:eastAsia="ja-JP"/>
              </w:rPr>
            </w:pPr>
          </w:p>
        </w:tc>
        <w:tc>
          <w:tcPr>
            <w:tcW w:w="1872" w:type="dxa"/>
          </w:tcPr>
          <w:p w14:paraId="06934BD9" w14:textId="77777777" w:rsidR="009B75C3" w:rsidRPr="001D2E49" w:rsidRDefault="009B75C3" w:rsidP="00EC5199">
            <w:pPr>
              <w:pStyle w:val="TAL"/>
              <w:rPr>
                <w:lang w:eastAsia="ja-JP"/>
              </w:rPr>
            </w:pPr>
            <w:r w:rsidRPr="001D2E49">
              <w:t>9.3.1.48</w:t>
            </w:r>
          </w:p>
        </w:tc>
        <w:tc>
          <w:tcPr>
            <w:tcW w:w="2880" w:type="dxa"/>
          </w:tcPr>
          <w:p w14:paraId="5BD185D8" w14:textId="77777777" w:rsidR="009B75C3" w:rsidRPr="001D2E49" w:rsidRDefault="009B75C3" w:rsidP="00EC5199">
            <w:pPr>
              <w:pStyle w:val="TAL"/>
              <w:rPr>
                <w:lang w:eastAsia="ja-JP"/>
              </w:rPr>
            </w:pPr>
          </w:p>
        </w:tc>
      </w:tr>
      <w:tr w:rsidR="009B75C3" w:rsidRPr="001D2E49" w14:paraId="365162F8" w14:textId="77777777" w:rsidTr="00947A7A">
        <w:tc>
          <w:tcPr>
            <w:tcW w:w="2551" w:type="dxa"/>
          </w:tcPr>
          <w:p w14:paraId="32ADCBB1" w14:textId="77777777" w:rsidR="009B75C3" w:rsidRPr="00947A7A" w:rsidRDefault="009B75C3" w:rsidP="00947A7A">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9B75C3" w:rsidRPr="001D2E49" w:rsidRDefault="009B75C3" w:rsidP="00EC5199">
            <w:pPr>
              <w:pStyle w:val="TAL"/>
              <w:rPr>
                <w:lang w:eastAsia="ja-JP"/>
              </w:rPr>
            </w:pPr>
          </w:p>
        </w:tc>
        <w:tc>
          <w:tcPr>
            <w:tcW w:w="1474" w:type="dxa"/>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
          <w:p w14:paraId="361620FE" w14:textId="77777777" w:rsidR="009B75C3" w:rsidRPr="001D2E49" w:rsidRDefault="009B75C3" w:rsidP="00EC5199">
            <w:pPr>
              <w:pStyle w:val="TAL"/>
              <w:rPr>
                <w:lang w:eastAsia="ja-JP"/>
              </w:rPr>
            </w:pPr>
          </w:p>
        </w:tc>
        <w:tc>
          <w:tcPr>
            <w:tcW w:w="2880" w:type="dxa"/>
          </w:tcPr>
          <w:p w14:paraId="09FC7CEE" w14:textId="77777777" w:rsidR="009B75C3" w:rsidRPr="001D2E49" w:rsidRDefault="009B75C3" w:rsidP="00EC5199">
            <w:pPr>
              <w:pStyle w:val="TAL"/>
              <w:rPr>
                <w:lang w:eastAsia="ja-JP"/>
              </w:rPr>
            </w:pPr>
          </w:p>
        </w:tc>
      </w:tr>
      <w:tr w:rsidR="009B75C3" w:rsidRPr="001D2E49" w14:paraId="32FF9252" w14:textId="77777777" w:rsidTr="00947A7A">
        <w:tc>
          <w:tcPr>
            <w:tcW w:w="2551" w:type="dxa"/>
          </w:tcPr>
          <w:p w14:paraId="6B4E99E2" w14:textId="77777777" w:rsidR="009B75C3" w:rsidRPr="001D2E49" w:rsidRDefault="009B75C3" w:rsidP="00947A7A">
            <w:pPr>
              <w:pStyle w:val="TAL"/>
              <w:ind w:leftChars="200" w:left="400"/>
              <w:rPr>
                <w:lang w:eastAsia="ja-JP"/>
              </w:rPr>
            </w:pPr>
            <w:r w:rsidRPr="001D2E49">
              <w:rPr>
                <w:lang w:eastAsia="ja-JP"/>
              </w:rPr>
              <w:t>&gt;&gt;&gt;&gt;NR-CGI</w:t>
            </w:r>
          </w:p>
        </w:tc>
        <w:tc>
          <w:tcPr>
            <w:tcW w:w="1020" w:type="dxa"/>
          </w:tcPr>
          <w:p w14:paraId="4172727B" w14:textId="77777777" w:rsidR="009B75C3" w:rsidRPr="001D2E49" w:rsidRDefault="009B75C3" w:rsidP="00EC5199">
            <w:pPr>
              <w:pStyle w:val="TAL"/>
              <w:rPr>
                <w:lang w:eastAsia="ja-JP"/>
              </w:rPr>
            </w:pPr>
            <w:r w:rsidRPr="001D2E49">
              <w:rPr>
                <w:lang w:eastAsia="ja-JP"/>
              </w:rPr>
              <w:t>M</w:t>
            </w:r>
          </w:p>
        </w:tc>
        <w:tc>
          <w:tcPr>
            <w:tcW w:w="1474" w:type="dxa"/>
          </w:tcPr>
          <w:p w14:paraId="5E9EAA6E" w14:textId="77777777" w:rsidR="009B75C3" w:rsidRPr="001D2E49" w:rsidRDefault="009B75C3" w:rsidP="00EC5199">
            <w:pPr>
              <w:pStyle w:val="TAL"/>
              <w:rPr>
                <w:lang w:eastAsia="ja-JP"/>
              </w:rPr>
            </w:pPr>
          </w:p>
        </w:tc>
        <w:tc>
          <w:tcPr>
            <w:tcW w:w="1872" w:type="dxa"/>
          </w:tcPr>
          <w:p w14:paraId="07FD1E53" w14:textId="77777777" w:rsidR="009B75C3" w:rsidRPr="001D2E49" w:rsidRDefault="009B75C3" w:rsidP="00EC5199">
            <w:pPr>
              <w:pStyle w:val="TAL"/>
              <w:rPr>
                <w:lang w:eastAsia="ja-JP"/>
              </w:rPr>
            </w:pPr>
            <w:r w:rsidRPr="001D2E49">
              <w:t>9.3.1.7</w:t>
            </w:r>
          </w:p>
        </w:tc>
        <w:tc>
          <w:tcPr>
            <w:tcW w:w="2880" w:type="dxa"/>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947A7A">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47A7A">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47A7A">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47A7A">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47A7A">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47A7A">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760" w:name="_CR9_3_1_44"/>
      <w:bookmarkStart w:id="12761" w:name="_Toc20955208"/>
      <w:bookmarkStart w:id="12762" w:name="_Toc29503657"/>
      <w:bookmarkStart w:id="12763" w:name="_Toc29504241"/>
      <w:bookmarkStart w:id="12764" w:name="_Toc29504825"/>
      <w:bookmarkStart w:id="12765" w:name="_Toc36553271"/>
      <w:bookmarkStart w:id="12766" w:name="_Toc36554998"/>
      <w:bookmarkStart w:id="12767" w:name="_Toc45652309"/>
      <w:bookmarkStart w:id="12768" w:name="_Toc45658741"/>
      <w:bookmarkStart w:id="12769" w:name="_Toc45720561"/>
      <w:bookmarkStart w:id="12770" w:name="_Toc45798441"/>
      <w:bookmarkStart w:id="12771" w:name="_Toc45897830"/>
      <w:bookmarkStart w:id="12772" w:name="_Toc51746034"/>
      <w:bookmarkStart w:id="12773" w:name="_Toc64446298"/>
      <w:bookmarkStart w:id="12774" w:name="_Toc73982168"/>
      <w:bookmarkStart w:id="12775" w:name="_Toc88652257"/>
      <w:bookmarkStart w:id="12776" w:name="_Toc97891300"/>
      <w:bookmarkStart w:id="12777" w:name="_Toc99123443"/>
      <w:bookmarkStart w:id="12778" w:name="_Toc99662248"/>
      <w:bookmarkStart w:id="12779" w:name="_Toc105152315"/>
      <w:bookmarkStart w:id="12780" w:name="_Toc105174121"/>
      <w:bookmarkStart w:id="12781" w:name="_Toc106109119"/>
      <w:bookmarkStart w:id="12782" w:name="_Toc106123024"/>
      <w:bookmarkStart w:id="12783" w:name="_Toc107409577"/>
      <w:bookmarkStart w:id="12784" w:name="_Toc112756766"/>
      <w:bookmarkStart w:id="12785" w:name="_Toc222848848"/>
      <w:bookmarkEnd w:id="12760"/>
      <w:r w:rsidRPr="001D2E49">
        <w:t>9.3.1.44</w:t>
      </w:r>
      <w:r w:rsidRPr="001D2E49">
        <w:tab/>
      </w:r>
      <w:r w:rsidRPr="001D2E49">
        <w:rPr>
          <w:szCs w:val="24"/>
        </w:rPr>
        <w:t>Broadcast Cancelled Area List</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947A7A">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47A7A">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947A7A">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947A7A">
        <w:tc>
          <w:tcPr>
            <w:tcW w:w="2551" w:type="dxa"/>
          </w:tcPr>
          <w:p w14:paraId="7496B4EB"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9B75C3" w:rsidRPr="001D2E49" w14:paraId="19621789" w14:textId="77777777" w:rsidTr="00947A7A">
        <w:tc>
          <w:tcPr>
            <w:tcW w:w="2551" w:type="dxa"/>
          </w:tcPr>
          <w:p w14:paraId="20BB81B6"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9B75C3" w:rsidRPr="001D2E49" w:rsidRDefault="009B75C3" w:rsidP="00EC5199">
            <w:pPr>
              <w:pStyle w:val="TAL"/>
              <w:rPr>
                <w:lang w:eastAsia="ja-JP"/>
              </w:rPr>
            </w:pPr>
          </w:p>
        </w:tc>
        <w:tc>
          <w:tcPr>
            <w:tcW w:w="1474" w:type="dxa"/>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7C2CC5A5" w14:textId="77777777" w:rsidR="009B75C3" w:rsidRPr="001D2E49" w:rsidRDefault="009B75C3" w:rsidP="00EC5199">
            <w:pPr>
              <w:pStyle w:val="TAL"/>
              <w:rPr>
                <w:lang w:eastAsia="ja-JP"/>
              </w:rPr>
            </w:pPr>
          </w:p>
        </w:tc>
        <w:tc>
          <w:tcPr>
            <w:tcW w:w="2880" w:type="dxa"/>
          </w:tcPr>
          <w:p w14:paraId="5CA74DD7" w14:textId="77777777" w:rsidR="009B75C3" w:rsidRPr="001D2E49" w:rsidRDefault="009B75C3" w:rsidP="00EC5199">
            <w:pPr>
              <w:pStyle w:val="TAL"/>
              <w:rPr>
                <w:lang w:eastAsia="ja-JP"/>
              </w:rPr>
            </w:pPr>
          </w:p>
        </w:tc>
      </w:tr>
      <w:tr w:rsidR="009B75C3" w:rsidRPr="001D2E49" w14:paraId="1CA5B3B3" w14:textId="77777777" w:rsidTr="00947A7A">
        <w:tc>
          <w:tcPr>
            <w:tcW w:w="2551" w:type="dxa"/>
          </w:tcPr>
          <w:p w14:paraId="632DA1D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52F2463" w14:textId="77777777" w:rsidR="009B75C3" w:rsidRPr="001D2E49" w:rsidRDefault="009B75C3" w:rsidP="00EC5199">
            <w:pPr>
              <w:pStyle w:val="TAL"/>
              <w:rPr>
                <w:lang w:eastAsia="ja-JP"/>
              </w:rPr>
            </w:pPr>
          </w:p>
        </w:tc>
        <w:tc>
          <w:tcPr>
            <w:tcW w:w="1872" w:type="dxa"/>
          </w:tcPr>
          <w:p w14:paraId="2C93F243" w14:textId="77777777" w:rsidR="009B75C3" w:rsidRPr="001D2E49" w:rsidRDefault="009B75C3" w:rsidP="00EC5199">
            <w:pPr>
              <w:pStyle w:val="TAL"/>
              <w:rPr>
                <w:lang w:eastAsia="ja-JP"/>
              </w:rPr>
            </w:pPr>
            <w:r w:rsidRPr="001D2E49">
              <w:rPr>
                <w:szCs w:val="18"/>
              </w:rPr>
              <w:t>9.3.1.9</w:t>
            </w:r>
          </w:p>
        </w:tc>
        <w:tc>
          <w:tcPr>
            <w:tcW w:w="2880" w:type="dxa"/>
          </w:tcPr>
          <w:p w14:paraId="42C1B767" w14:textId="77777777" w:rsidR="009B75C3" w:rsidRPr="001D2E49" w:rsidRDefault="009B75C3" w:rsidP="00EC5199">
            <w:pPr>
              <w:pStyle w:val="TAL"/>
              <w:rPr>
                <w:lang w:eastAsia="ja-JP"/>
              </w:rPr>
            </w:pPr>
          </w:p>
        </w:tc>
      </w:tr>
      <w:tr w:rsidR="009B75C3" w:rsidRPr="001D2E49" w14:paraId="74D8F08E" w14:textId="77777777" w:rsidTr="00947A7A">
        <w:tc>
          <w:tcPr>
            <w:tcW w:w="2551" w:type="dxa"/>
          </w:tcPr>
          <w:p w14:paraId="1BEBA63B"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8426413" w14:textId="77777777" w:rsidR="009B75C3" w:rsidRPr="001D2E49" w:rsidRDefault="009B75C3" w:rsidP="00EC5199">
            <w:pPr>
              <w:pStyle w:val="TAL"/>
              <w:rPr>
                <w:lang w:eastAsia="ja-JP"/>
              </w:rPr>
            </w:pPr>
          </w:p>
        </w:tc>
        <w:tc>
          <w:tcPr>
            <w:tcW w:w="1872" w:type="dxa"/>
          </w:tcPr>
          <w:p w14:paraId="56062A08" w14:textId="77777777" w:rsidR="009B75C3" w:rsidRPr="001D2E49" w:rsidRDefault="009B75C3" w:rsidP="00EC5199">
            <w:pPr>
              <w:pStyle w:val="TAL"/>
              <w:rPr>
                <w:lang w:eastAsia="ja-JP"/>
              </w:rPr>
            </w:pPr>
            <w:r w:rsidRPr="001D2E49">
              <w:rPr>
                <w:szCs w:val="24"/>
              </w:rPr>
              <w:t>9.3.1.45</w:t>
            </w:r>
          </w:p>
        </w:tc>
        <w:tc>
          <w:tcPr>
            <w:tcW w:w="2880" w:type="dxa"/>
          </w:tcPr>
          <w:p w14:paraId="45875BC8" w14:textId="77777777" w:rsidR="009B75C3" w:rsidRPr="001D2E49" w:rsidRDefault="009B75C3" w:rsidP="00EC5199">
            <w:pPr>
              <w:pStyle w:val="TAL"/>
              <w:rPr>
                <w:lang w:eastAsia="ja-JP"/>
              </w:rPr>
            </w:pPr>
          </w:p>
        </w:tc>
      </w:tr>
      <w:tr w:rsidR="009B75C3" w:rsidRPr="001D2E49" w14:paraId="52DC8004" w14:textId="77777777" w:rsidTr="00947A7A">
        <w:tc>
          <w:tcPr>
            <w:tcW w:w="2551" w:type="dxa"/>
          </w:tcPr>
          <w:p w14:paraId="41915CD0"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TAI Cancelled E-UTRA</w:t>
            </w:r>
          </w:p>
        </w:tc>
        <w:tc>
          <w:tcPr>
            <w:tcW w:w="1020" w:type="dxa"/>
          </w:tcPr>
          <w:p w14:paraId="00A280B1" w14:textId="77777777" w:rsidR="009B75C3" w:rsidRPr="001D2E49" w:rsidRDefault="009B75C3" w:rsidP="00EC5199">
            <w:pPr>
              <w:pStyle w:val="TAL"/>
              <w:rPr>
                <w:lang w:eastAsia="ja-JP"/>
              </w:rPr>
            </w:pPr>
          </w:p>
        </w:tc>
        <w:tc>
          <w:tcPr>
            <w:tcW w:w="1474" w:type="dxa"/>
          </w:tcPr>
          <w:p w14:paraId="752FB3B4" w14:textId="77777777" w:rsidR="009B75C3" w:rsidRPr="001D2E49" w:rsidRDefault="009B75C3" w:rsidP="00EC5199">
            <w:pPr>
              <w:pStyle w:val="TAL"/>
              <w:rPr>
                <w:lang w:eastAsia="ja-JP"/>
              </w:rPr>
            </w:pPr>
          </w:p>
        </w:tc>
        <w:tc>
          <w:tcPr>
            <w:tcW w:w="1872" w:type="dxa"/>
          </w:tcPr>
          <w:p w14:paraId="420E0371" w14:textId="77777777" w:rsidR="009B75C3" w:rsidRPr="001D2E49" w:rsidRDefault="009B75C3" w:rsidP="00EC5199">
            <w:pPr>
              <w:pStyle w:val="TAL"/>
              <w:rPr>
                <w:lang w:eastAsia="ja-JP"/>
              </w:rPr>
            </w:pPr>
          </w:p>
        </w:tc>
        <w:tc>
          <w:tcPr>
            <w:tcW w:w="2880" w:type="dxa"/>
          </w:tcPr>
          <w:p w14:paraId="2EA6DF97" w14:textId="77777777" w:rsidR="009B75C3" w:rsidRPr="001D2E49" w:rsidRDefault="009B75C3" w:rsidP="00EC5199">
            <w:pPr>
              <w:pStyle w:val="TAL"/>
              <w:rPr>
                <w:lang w:eastAsia="ja-JP"/>
              </w:rPr>
            </w:pPr>
          </w:p>
        </w:tc>
      </w:tr>
      <w:tr w:rsidR="009B75C3" w:rsidRPr="001D2E49" w14:paraId="7679336A" w14:textId="77777777" w:rsidTr="00947A7A">
        <w:tc>
          <w:tcPr>
            <w:tcW w:w="2551" w:type="dxa"/>
          </w:tcPr>
          <w:p w14:paraId="70280353"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9B75C3" w:rsidRPr="001D2E49" w:rsidRDefault="009B75C3" w:rsidP="00EC5199">
            <w:pPr>
              <w:pStyle w:val="TAL"/>
              <w:rPr>
                <w:lang w:eastAsia="ja-JP"/>
              </w:rPr>
            </w:pPr>
          </w:p>
        </w:tc>
        <w:tc>
          <w:tcPr>
            <w:tcW w:w="1474" w:type="dxa"/>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09A39F76" w14:textId="77777777" w:rsidR="009B75C3" w:rsidRPr="001D2E49" w:rsidRDefault="009B75C3" w:rsidP="00EC5199">
            <w:pPr>
              <w:pStyle w:val="TAL"/>
              <w:rPr>
                <w:lang w:eastAsia="ja-JP"/>
              </w:rPr>
            </w:pPr>
          </w:p>
        </w:tc>
        <w:tc>
          <w:tcPr>
            <w:tcW w:w="2880" w:type="dxa"/>
          </w:tcPr>
          <w:p w14:paraId="652924E4" w14:textId="77777777" w:rsidR="009B75C3" w:rsidRPr="001D2E49" w:rsidRDefault="009B75C3" w:rsidP="00EC5199">
            <w:pPr>
              <w:pStyle w:val="TAL"/>
              <w:rPr>
                <w:lang w:eastAsia="ja-JP"/>
              </w:rPr>
            </w:pPr>
          </w:p>
        </w:tc>
      </w:tr>
      <w:tr w:rsidR="009B75C3" w:rsidRPr="001D2E49" w14:paraId="61192F74" w14:textId="77777777" w:rsidTr="00947A7A">
        <w:tc>
          <w:tcPr>
            <w:tcW w:w="2551" w:type="dxa"/>
          </w:tcPr>
          <w:p w14:paraId="22B65BA0"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34300733" w14:textId="77777777" w:rsidR="009B75C3" w:rsidRPr="001D2E49" w:rsidRDefault="009B75C3" w:rsidP="00EC5199">
            <w:pPr>
              <w:pStyle w:val="TAL"/>
              <w:rPr>
                <w:lang w:eastAsia="ja-JP"/>
              </w:rPr>
            </w:pPr>
          </w:p>
        </w:tc>
        <w:tc>
          <w:tcPr>
            <w:tcW w:w="1872" w:type="dxa"/>
          </w:tcPr>
          <w:p w14:paraId="3190FFED" w14:textId="77777777" w:rsidR="009B75C3" w:rsidRPr="001D2E49" w:rsidRDefault="009B75C3" w:rsidP="00EC5199">
            <w:pPr>
              <w:pStyle w:val="TAL"/>
              <w:rPr>
                <w:lang w:eastAsia="ja-JP"/>
              </w:rPr>
            </w:pPr>
            <w:r w:rsidRPr="001D2E49">
              <w:rPr>
                <w:lang w:eastAsia="ja-JP"/>
              </w:rPr>
              <w:t>9.3.3.11</w:t>
            </w:r>
          </w:p>
        </w:tc>
        <w:tc>
          <w:tcPr>
            <w:tcW w:w="2880" w:type="dxa"/>
          </w:tcPr>
          <w:p w14:paraId="22B6FD1E" w14:textId="77777777" w:rsidR="009B75C3" w:rsidRPr="001D2E49" w:rsidRDefault="009B75C3" w:rsidP="00EC5199">
            <w:pPr>
              <w:pStyle w:val="TAL"/>
              <w:rPr>
                <w:lang w:eastAsia="ja-JP"/>
              </w:rPr>
            </w:pPr>
          </w:p>
        </w:tc>
      </w:tr>
      <w:tr w:rsidR="009B75C3" w:rsidRPr="001D2E49" w14:paraId="201DDE04" w14:textId="77777777" w:rsidTr="00947A7A">
        <w:tc>
          <w:tcPr>
            <w:tcW w:w="2551" w:type="dxa"/>
          </w:tcPr>
          <w:p w14:paraId="1E3E60E4"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9B75C3" w:rsidRPr="001D2E49" w:rsidRDefault="009B75C3" w:rsidP="00EC5199">
            <w:pPr>
              <w:pStyle w:val="TAL"/>
              <w:rPr>
                <w:lang w:eastAsia="ja-JP"/>
              </w:rPr>
            </w:pPr>
          </w:p>
        </w:tc>
        <w:tc>
          <w:tcPr>
            <w:tcW w:w="1474" w:type="dxa"/>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0C38BEF8" w14:textId="77777777" w:rsidR="009B75C3" w:rsidRPr="001D2E49" w:rsidRDefault="009B75C3" w:rsidP="00EC5199">
            <w:pPr>
              <w:pStyle w:val="TAL"/>
              <w:rPr>
                <w:lang w:eastAsia="ja-JP"/>
              </w:rPr>
            </w:pPr>
          </w:p>
        </w:tc>
        <w:tc>
          <w:tcPr>
            <w:tcW w:w="2880" w:type="dxa"/>
          </w:tcPr>
          <w:p w14:paraId="7802D7CD" w14:textId="77777777" w:rsidR="009B75C3" w:rsidRPr="001D2E49" w:rsidRDefault="009B75C3" w:rsidP="00EC5199">
            <w:pPr>
              <w:pStyle w:val="TAL"/>
              <w:rPr>
                <w:lang w:eastAsia="ja-JP"/>
              </w:rPr>
            </w:pPr>
          </w:p>
        </w:tc>
      </w:tr>
      <w:tr w:rsidR="009B75C3" w:rsidRPr="001D2E49" w14:paraId="01301C71" w14:textId="77777777" w:rsidTr="00947A7A">
        <w:tc>
          <w:tcPr>
            <w:tcW w:w="2551" w:type="dxa"/>
          </w:tcPr>
          <w:p w14:paraId="34DB13C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D222BDB" w14:textId="77777777" w:rsidR="009B75C3" w:rsidRPr="001D2E49" w:rsidRDefault="009B75C3" w:rsidP="00EC5199">
            <w:pPr>
              <w:pStyle w:val="TAL"/>
              <w:rPr>
                <w:lang w:eastAsia="ja-JP"/>
              </w:rPr>
            </w:pPr>
          </w:p>
        </w:tc>
        <w:tc>
          <w:tcPr>
            <w:tcW w:w="1872" w:type="dxa"/>
          </w:tcPr>
          <w:p w14:paraId="72F9230F" w14:textId="77777777" w:rsidR="009B75C3" w:rsidRPr="001D2E49" w:rsidRDefault="009B75C3" w:rsidP="00EC5199">
            <w:pPr>
              <w:pStyle w:val="TAL"/>
              <w:rPr>
                <w:lang w:eastAsia="ja-JP"/>
              </w:rPr>
            </w:pPr>
            <w:r w:rsidRPr="001D2E49">
              <w:rPr>
                <w:szCs w:val="18"/>
              </w:rPr>
              <w:t>9.3.1.9</w:t>
            </w:r>
          </w:p>
        </w:tc>
        <w:tc>
          <w:tcPr>
            <w:tcW w:w="2880" w:type="dxa"/>
          </w:tcPr>
          <w:p w14:paraId="5AC2E09F" w14:textId="77777777" w:rsidR="009B75C3" w:rsidRPr="001D2E49" w:rsidRDefault="009B75C3" w:rsidP="00EC5199">
            <w:pPr>
              <w:pStyle w:val="TAL"/>
              <w:rPr>
                <w:lang w:eastAsia="ja-JP"/>
              </w:rPr>
            </w:pPr>
          </w:p>
        </w:tc>
      </w:tr>
      <w:tr w:rsidR="009B75C3" w:rsidRPr="001D2E49" w14:paraId="09E3A1EF" w14:textId="77777777" w:rsidTr="00947A7A">
        <w:tc>
          <w:tcPr>
            <w:tcW w:w="2551" w:type="dxa"/>
          </w:tcPr>
          <w:p w14:paraId="2DBFC503"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1B1E341" w14:textId="77777777" w:rsidR="009B75C3" w:rsidRPr="001D2E49" w:rsidRDefault="009B75C3" w:rsidP="00EC5199">
            <w:pPr>
              <w:pStyle w:val="TAL"/>
              <w:rPr>
                <w:lang w:eastAsia="ja-JP"/>
              </w:rPr>
            </w:pPr>
          </w:p>
        </w:tc>
        <w:tc>
          <w:tcPr>
            <w:tcW w:w="1872" w:type="dxa"/>
          </w:tcPr>
          <w:p w14:paraId="00682EA3" w14:textId="77777777" w:rsidR="009B75C3" w:rsidRPr="001D2E49" w:rsidRDefault="009B75C3" w:rsidP="00EC5199">
            <w:pPr>
              <w:pStyle w:val="TAL"/>
              <w:rPr>
                <w:lang w:eastAsia="ja-JP"/>
              </w:rPr>
            </w:pPr>
            <w:r w:rsidRPr="001D2E49">
              <w:rPr>
                <w:szCs w:val="24"/>
              </w:rPr>
              <w:t>9.3.1.45</w:t>
            </w:r>
          </w:p>
        </w:tc>
        <w:tc>
          <w:tcPr>
            <w:tcW w:w="2880" w:type="dxa"/>
          </w:tcPr>
          <w:p w14:paraId="37D1E24E" w14:textId="77777777" w:rsidR="009B75C3" w:rsidRPr="001D2E49" w:rsidRDefault="009B75C3" w:rsidP="00EC5199">
            <w:pPr>
              <w:pStyle w:val="TAL"/>
              <w:rPr>
                <w:lang w:eastAsia="ja-JP"/>
              </w:rPr>
            </w:pPr>
          </w:p>
        </w:tc>
      </w:tr>
      <w:tr w:rsidR="009B75C3" w:rsidRPr="001D2E49" w14:paraId="23639A3F" w14:textId="77777777" w:rsidTr="00947A7A">
        <w:tc>
          <w:tcPr>
            <w:tcW w:w="2551" w:type="dxa"/>
          </w:tcPr>
          <w:p w14:paraId="7CC7F648"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Emergency Area ID Cancelled E-UTRA</w:t>
            </w:r>
          </w:p>
        </w:tc>
        <w:tc>
          <w:tcPr>
            <w:tcW w:w="1020" w:type="dxa"/>
          </w:tcPr>
          <w:p w14:paraId="1E402BA8" w14:textId="77777777" w:rsidR="009B75C3" w:rsidRPr="001D2E49" w:rsidRDefault="009B75C3" w:rsidP="00EC5199">
            <w:pPr>
              <w:pStyle w:val="TAL"/>
              <w:rPr>
                <w:lang w:eastAsia="ja-JP"/>
              </w:rPr>
            </w:pPr>
          </w:p>
        </w:tc>
        <w:tc>
          <w:tcPr>
            <w:tcW w:w="1474" w:type="dxa"/>
          </w:tcPr>
          <w:p w14:paraId="1ED79D7B" w14:textId="77777777" w:rsidR="009B75C3" w:rsidRPr="001D2E49" w:rsidRDefault="009B75C3" w:rsidP="00EC5199">
            <w:pPr>
              <w:pStyle w:val="TAL"/>
              <w:rPr>
                <w:lang w:eastAsia="ja-JP"/>
              </w:rPr>
            </w:pPr>
          </w:p>
        </w:tc>
        <w:tc>
          <w:tcPr>
            <w:tcW w:w="1872" w:type="dxa"/>
          </w:tcPr>
          <w:p w14:paraId="50C13C2B" w14:textId="77777777" w:rsidR="009B75C3" w:rsidRPr="001D2E49" w:rsidRDefault="009B75C3" w:rsidP="00EC5199">
            <w:pPr>
              <w:pStyle w:val="TAL"/>
              <w:rPr>
                <w:lang w:eastAsia="ja-JP"/>
              </w:rPr>
            </w:pPr>
          </w:p>
        </w:tc>
        <w:tc>
          <w:tcPr>
            <w:tcW w:w="2880" w:type="dxa"/>
          </w:tcPr>
          <w:p w14:paraId="202E1836" w14:textId="77777777" w:rsidR="009B75C3" w:rsidRPr="001D2E49" w:rsidRDefault="009B75C3" w:rsidP="00EC5199">
            <w:pPr>
              <w:pStyle w:val="TAL"/>
              <w:rPr>
                <w:lang w:eastAsia="ja-JP"/>
              </w:rPr>
            </w:pPr>
          </w:p>
        </w:tc>
      </w:tr>
      <w:tr w:rsidR="009B75C3" w:rsidRPr="001D2E49" w14:paraId="34DB8F14" w14:textId="77777777" w:rsidTr="00947A7A">
        <w:tc>
          <w:tcPr>
            <w:tcW w:w="2551" w:type="dxa"/>
          </w:tcPr>
          <w:p w14:paraId="3F21396E"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9B75C3" w:rsidRPr="001D2E49" w:rsidRDefault="009B75C3" w:rsidP="00EC5199">
            <w:pPr>
              <w:pStyle w:val="TAL"/>
              <w:rPr>
                <w:lang w:eastAsia="ja-JP"/>
              </w:rPr>
            </w:pPr>
          </w:p>
        </w:tc>
        <w:tc>
          <w:tcPr>
            <w:tcW w:w="1474" w:type="dxa"/>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3D74F263" w14:textId="77777777" w:rsidR="009B75C3" w:rsidRPr="001D2E49" w:rsidRDefault="009B75C3" w:rsidP="00EC5199">
            <w:pPr>
              <w:pStyle w:val="TAL"/>
              <w:rPr>
                <w:lang w:eastAsia="ja-JP"/>
              </w:rPr>
            </w:pPr>
          </w:p>
        </w:tc>
        <w:tc>
          <w:tcPr>
            <w:tcW w:w="2880" w:type="dxa"/>
          </w:tcPr>
          <w:p w14:paraId="4A839442" w14:textId="77777777" w:rsidR="009B75C3" w:rsidRPr="001D2E49" w:rsidRDefault="009B75C3" w:rsidP="00EC5199">
            <w:pPr>
              <w:pStyle w:val="TAL"/>
              <w:rPr>
                <w:lang w:eastAsia="ja-JP"/>
              </w:rPr>
            </w:pPr>
          </w:p>
        </w:tc>
      </w:tr>
      <w:tr w:rsidR="009B75C3" w:rsidRPr="001D2E49" w14:paraId="45AA60FF" w14:textId="77777777" w:rsidTr="00947A7A">
        <w:tc>
          <w:tcPr>
            <w:tcW w:w="2551" w:type="dxa"/>
          </w:tcPr>
          <w:p w14:paraId="660CC9B4" w14:textId="77777777" w:rsidR="009B75C3" w:rsidRPr="001D2E49" w:rsidRDefault="009B75C3" w:rsidP="00947A7A">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EE88092" w14:textId="77777777" w:rsidR="009B75C3" w:rsidRPr="001D2E49" w:rsidRDefault="009B75C3" w:rsidP="00EC5199">
            <w:pPr>
              <w:pStyle w:val="TAL"/>
              <w:rPr>
                <w:lang w:eastAsia="ja-JP"/>
              </w:rPr>
            </w:pPr>
          </w:p>
        </w:tc>
        <w:tc>
          <w:tcPr>
            <w:tcW w:w="1872" w:type="dxa"/>
          </w:tcPr>
          <w:p w14:paraId="689949A3" w14:textId="77777777" w:rsidR="009B75C3" w:rsidRPr="001D2E49" w:rsidRDefault="009B75C3" w:rsidP="00EC5199">
            <w:pPr>
              <w:pStyle w:val="TAL"/>
              <w:rPr>
                <w:lang w:eastAsia="ja-JP"/>
              </w:rPr>
            </w:pPr>
            <w:r w:rsidRPr="001D2E49">
              <w:rPr>
                <w:szCs w:val="18"/>
              </w:rPr>
              <w:t>9.3.1.48</w:t>
            </w:r>
          </w:p>
        </w:tc>
        <w:tc>
          <w:tcPr>
            <w:tcW w:w="2880" w:type="dxa"/>
          </w:tcPr>
          <w:p w14:paraId="5BAAE1EE" w14:textId="77777777" w:rsidR="009B75C3" w:rsidRPr="001D2E49" w:rsidRDefault="009B75C3" w:rsidP="00EC5199">
            <w:pPr>
              <w:pStyle w:val="TAL"/>
              <w:rPr>
                <w:lang w:eastAsia="ja-JP"/>
              </w:rPr>
            </w:pPr>
          </w:p>
        </w:tc>
      </w:tr>
      <w:tr w:rsidR="009B75C3" w:rsidRPr="001D2E49" w14:paraId="76CC7A2C" w14:textId="77777777" w:rsidTr="00947A7A">
        <w:tc>
          <w:tcPr>
            <w:tcW w:w="2551" w:type="dxa"/>
          </w:tcPr>
          <w:p w14:paraId="3457E1F1" w14:textId="77777777" w:rsidR="009B75C3" w:rsidRPr="00947A7A" w:rsidRDefault="009B75C3" w:rsidP="00947A7A">
            <w:pPr>
              <w:pStyle w:val="TAL"/>
              <w:ind w:leftChars="150" w:left="300"/>
              <w:rPr>
                <w:rFonts w:eastAsia="Batang"/>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9B75C3" w:rsidRPr="001D2E49" w:rsidRDefault="009B75C3" w:rsidP="00EC5199">
            <w:pPr>
              <w:pStyle w:val="TAL"/>
              <w:rPr>
                <w:lang w:eastAsia="ja-JP"/>
              </w:rPr>
            </w:pPr>
          </w:p>
        </w:tc>
        <w:tc>
          <w:tcPr>
            <w:tcW w:w="1474" w:type="dxa"/>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7C7D76A5" w14:textId="77777777" w:rsidR="009B75C3" w:rsidRPr="001D2E49" w:rsidRDefault="009B75C3" w:rsidP="00EC5199">
            <w:pPr>
              <w:pStyle w:val="TAL"/>
              <w:rPr>
                <w:lang w:eastAsia="ja-JP"/>
              </w:rPr>
            </w:pPr>
          </w:p>
        </w:tc>
        <w:tc>
          <w:tcPr>
            <w:tcW w:w="2880" w:type="dxa"/>
          </w:tcPr>
          <w:p w14:paraId="743D82B6" w14:textId="77777777" w:rsidR="009B75C3" w:rsidRPr="001D2E49" w:rsidRDefault="009B75C3" w:rsidP="00EC5199">
            <w:pPr>
              <w:pStyle w:val="TAL"/>
              <w:rPr>
                <w:lang w:eastAsia="ja-JP"/>
              </w:rPr>
            </w:pPr>
          </w:p>
        </w:tc>
      </w:tr>
      <w:tr w:rsidR="009B75C3" w:rsidRPr="001D2E49" w14:paraId="5309BDDD" w14:textId="77777777" w:rsidTr="00947A7A">
        <w:tc>
          <w:tcPr>
            <w:tcW w:w="2551" w:type="dxa"/>
          </w:tcPr>
          <w:p w14:paraId="1D77E625"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67D96656" w14:textId="77777777" w:rsidR="009B75C3" w:rsidRPr="001D2E49" w:rsidRDefault="009B75C3" w:rsidP="00EC5199">
            <w:pPr>
              <w:pStyle w:val="TAL"/>
              <w:rPr>
                <w:lang w:eastAsia="ja-JP"/>
              </w:rPr>
            </w:pPr>
          </w:p>
        </w:tc>
        <w:tc>
          <w:tcPr>
            <w:tcW w:w="1872" w:type="dxa"/>
          </w:tcPr>
          <w:p w14:paraId="1A37CD7B" w14:textId="77777777" w:rsidR="009B75C3" w:rsidRPr="001D2E49" w:rsidRDefault="009B75C3" w:rsidP="00EC5199">
            <w:pPr>
              <w:pStyle w:val="TAL"/>
              <w:rPr>
                <w:lang w:eastAsia="ja-JP"/>
              </w:rPr>
            </w:pPr>
            <w:r w:rsidRPr="001D2E49">
              <w:rPr>
                <w:szCs w:val="18"/>
              </w:rPr>
              <w:t>9.3.1.9</w:t>
            </w:r>
          </w:p>
        </w:tc>
        <w:tc>
          <w:tcPr>
            <w:tcW w:w="2880" w:type="dxa"/>
          </w:tcPr>
          <w:p w14:paraId="69D2B229" w14:textId="77777777" w:rsidR="009B75C3" w:rsidRPr="001D2E49" w:rsidRDefault="009B75C3" w:rsidP="00EC5199">
            <w:pPr>
              <w:pStyle w:val="TAL"/>
              <w:rPr>
                <w:lang w:eastAsia="ja-JP"/>
              </w:rPr>
            </w:pPr>
          </w:p>
        </w:tc>
      </w:tr>
      <w:tr w:rsidR="009B75C3" w:rsidRPr="001D2E49" w14:paraId="2F64EE2A" w14:textId="77777777" w:rsidTr="00947A7A">
        <w:tc>
          <w:tcPr>
            <w:tcW w:w="2551" w:type="dxa"/>
          </w:tcPr>
          <w:p w14:paraId="37C5A180" w14:textId="77777777" w:rsidR="009B75C3" w:rsidRPr="001D2E49" w:rsidRDefault="009B75C3" w:rsidP="00947A7A">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0634C075" w14:textId="77777777" w:rsidR="009B75C3" w:rsidRPr="001D2E49" w:rsidRDefault="009B75C3" w:rsidP="00EC5199">
            <w:pPr>
              <w:pStyle w:val="TAL"/>
              <w:rPr>
                <w:lang w:eastAsia="ja-JP"/>
              </w:rPr>
            </w:pPr>
          </w:p>
        </w:tc>
        <w:tc>
          <w:tcPr>
            <w:tcW w:w="1872" w:type="dxa"/>
          </w:tcPr>
          <w:p w14:paraId="30C7F23D" w14:textId="77777777" w:rsidR="009B75C3" w:rsidRPr="001D2E49" w:rsidRDefault="009B75C3" w:rsidP="00EC5199">
            <w:pPr>
              <w:pStyle w:val="TAL"/>
              <w:rPr>
                <w:lang w:eastAsia="ja-JP"/>
              </w:rPr>
            </w:pPr>
            <w:r w:rsidRPr="001D2E49">
              <w:rPr>
                <w:szCs w:val="24"/>
              </w:rPr>
              <w:t>9.3.1.45</w:t>
            </w:r>
          </w:p>
        </w:tc>
        <w:tc>
          <w:tcPr>
            <w:tcW w:w="2880" w:type="dxa"/>
          </w:tcPr>
          <w:p w14:paraId="01A4EEAC" w14:textId="77777777" w:rsidR="009B75C3" w:rsidRPr="001D2E49" w:rsidRDefault="009B75C3" w:rsidP="00EC5199">
            <w:pPr>
              <w:pStyle w:val="TAL"/>
              <w:rPr>
                <w:lang w:eastAsia="ja-JP"/>
              </w:rPr>
            </w:pPr>
          </w:p>
        </w:tc>
      </w:tr>
      <w:tr w:rsidR="009B75C3" w:rsidRPr="001D2E49" w14:paraId="33999EF5" w14:textId="77777777" w:rsidTr="00947A7A">
        <w:tc>
          <w:tcPr>
            <w:tcW w:w="2551" w:type="dxa"/>
          </w:tcPr>
          <w:p w14:paraId="4E118525" w14:textId="77777777" w:rsidR="009B75C3" w:rsidRPr="00947A7A" w:rsidRDefault="009B75C3" w:rsidP="00947A7A">
            <w:pPr>
              <w:pStyle w:val="TAL"/>
              <w:ind w:leftChars="50" w:left="100"/>
              <w:rPr>
                <w:rFonts w:eastAsia="Batang"/>
                <w:i/>
                <w:iCs/>
                <w:lang w:eastAsia="ja-JP"/>
              </w:rPr>
            </w:pPr>
            <w:r w:rsidRPr="00947A7A">
              <w:rPr>
                <w:rFonts w:eastAsia="Malgun Gothic"/>
                <w:i/>
                <w:iCs/>
                <w:lang w:eastAsia="ja-JP"/>
              </w:rPr>
              <w:t>&gt;Cell ID Cancelled NR</w:t>
            </w:r>
          </w:p>
        </w:tc>
        <w:tc>
          <w:tcPr>
            <w:tcW w:w="1020" w:type="dxa"/>
          </w:tcPr>
          <w:p w14:paraId="112DB127" w14:textId="77777777" w:rsidR="009B75C3" w:rsidRPr="001D2E49" w:rsidRDefault="009B75C3" w:rsidP="00EC5199">
            <w:pPr>
              <w:pStyle w:val="TAL"/>
              <w:rPr>
                <w:lang w:eastAsia="ja-JP"/>
              </w:rPr>
            </w:pPr>
          </w:p>
        </w:tc>
        <w:tc>
          <w:tcPr>
            <w:tcW w:w="1474" w:type="dxa"/>
          </w:tcPr>
          <w:p w14:paraId="20F1D2BA" w14:textId="77777777" w:rsidR="009B75C3" w:rsidRPr="001D2E49" w:rsidRDefault="009B75C3" w:rsidP="00EC5199">
            <w:pPr>
              <w:pStyle w:val="TAL"/>
              <w:rPr>
                <w:lang w:eastAsia="ja-JP"/>
              </w:rPr>
            </w:pPr>
          </w:p>
        </w:tc>
        <w:tc>
          <w:tcPr>
            <w:tcW w:w="1872" w:type="dxa"/>
          </w:tcPr>
          <w:p w14:paraId="782DEDD4" w14:textId="77777777" w:rsidR="009B75C3" w:rsidRPr="001D2E49" w:rsidRDefault="009B75C3" w:rsidP="00EC5199">
            <w:pPr>
              <w:pStyle w:val="TAL"/>
              <w:rPr>
                <w:lang w:eastAsia="ja-JP"/>
              </w:rPr>
            </w:pPr>
          </w:p>
        </w:tc>
        <w:tc>
          <w:tcPr>
            <w:tcW w:w="2880" w:type="dxa"/>
          </w:tcPr>
          <w:p w14:paraId="1509CA11" w14:textId="77777777" w:rsidR="009B75C3" w:rsidRPr="001D2E49" w:rsidRDefault="009B75C3" w:rsidP="00EC5199">
            <w:pPr>
              <w:pStyle w:val="TAL"/>
              <w:rPr>
                <w:lang w:eastAsia="ja-JP"/>
              </w:rPr>
            </w:pPr>
          </w:p>
        </w:tc>
      </w:tr>
      <w:tr w:rsidR="009B75C3" w:rsidRPr="001D2E49" w14:paraId="4A065BDD" w14:textId="77777777" w:rsidTr="00947A7A">
        <w:tc>
          <w:tcPr>
            <w:tcW w:w="2551" w:type="dxa"/>
          </w:tcPr>
          <w:p w14:paraId="2773D9FF" w14:textId="77777777" w:rsidR="009B75C3" w:rsidRPr="00947A7A" w:rsidRDefault="009B75C3" w:rsidP="00947A7A">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9B75C3" w:rsidRPr="001D2E49" w:rsidRDefault="009B75C3" w:rsidP="00EC5199">
            <w:pPr>
              <w:pStyle w:val="TAL"/>
              <w:rPr>
                <w:lang w:eastAsia="ja-JP"/>
              </w:rPr>
            </w:pPr>
          </w:p>
        </w:tc>
        <w:tc>
          <w:tcPr>
            <w:tcW w:w="1474" w:type="dxa"/>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
          <w:p w14:paraId="528D2FC1" w14:textId="77777777" w:rsidR="009B75C3" w:rsidRPr="001D2E49" w:rsidRDefault="009B75C3" w:rsidP="00EC5199">
            <w:pPr>
              <w:pStyle w:val="TAL"/>
              <w:rPr>
                <w:lang w:eastAsia="ja-JP"/>
              </w:rPr>
            </w:pPr>
          </w:p>
        </w:tc>
        <w:tc>
          <w:tcPr>
            <w:tcW w:w="2880" w:type="dxa"/>
          </w:tcPr>
          <w:p w14:paraId="0D6DD80E" w14:textId="77777777" w:rsidR="009B75C3" w:rsidRPr="001D2E49" w:rsidRDefault="009B75C3" w:rsidP="00EC5199">
            <w:pPr>
              <w:pStyle w:val="TAL"/>
              <w:rPr>
                <w:lang w:eastAsia="ja-JP"/>
              </w:rPr>
            </w:pPr>
          </w:p>
        </w:tc>
      </w:tr>
      <w:tr w:rsidR="009B75C3" w:rsidRPr="001D2E49" w14:paraId="632FEA29" w14:textId="77777777" w:rsidTr="00947A7A">
        <w:tc>
          <w:tcPr>
            <w:tcW w:w="2551" w:type="dxa"/>
          </w:tcPr>
          <w:p w14:paraId="70FF11C3" w14:textId="77777777" w:rsidR="009B75C3" w:rsidRPr="001D2E49" w:rsidRDefault="009B75C3" w:rsidP="00947A7A">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72428178" w14:textId="77777777" w:rsidR="009B75C3" w:rsidRPr="001D2E49" w:rsidRDefault="009B75C3" w:rsidP="00EC5199">
            <w:pPr>
              <w:pStyle w:val="TAL"/>
              <w:rPr>
                <w:lang w:eastAsia="ja-JP"/>
              </w:rPr>
            </w:pPr>
          </w:p>
        </w:tc>
        <w:tc>
          <w:tcPr>
            <w:tcW w:w="1872" w:type="dxa"/>
          </w:tcPr>
          <w:p w14:paraId="7C6DDC04" w14:textId="77777777" w:rsidR="009B75C3" w:rsidRPr="001D2E49" w:rsidRDefault="009B75C3" w:rsidP="00EC5199">
            <w:pPr>
              <w:pStyle w:val="TAL"/>
              <w:rPr>
                <w:lang w:eastAsia="ja-JP"/>
              </w:rPr>
            </w:pPr>
            <w:r w:rsidRPr="001D2E49">
              <w:rPr>
                <w:szCs w:val="18"/>
              </w:rPr>
              <w:t>9.3.1.7</w:t>
            </w:r>
          </w:p>
        </w:tc>
        <w:tc>
          <w:tcPr>
            <w:tcW w:w="2880" w:type="dxa"/>
          </w:tcPr>
          <w:p w14:paraId="1D9E765F" w14:textId="77777777" w:rsidR="009B75C3" w:rsidRPr="001D2E49" w:rsidRDefault="009B75C3" w:rsidP="00EC5199">
            <w:pPr>
              <w:pStyle w:val="TAL"/>
              <w:rPr>
                <w:lang w:eastAsia="ja-JP"/>
              </w:rPr>
            </w:pPr>
          </w:p>
        </w:tc>
      </w:tr>
      <w:tr w:rsidR="009B75C3" w:rsidRPr="001D2E49" w14:paraId="19C6F008" w14:textId="77777777" w:rsidTr="00947A7A">
        <w:tc>
          <w:tcPr>
            <w:tcW w:w="2551" w:type="dxa"/>
          </w:tcPr>
          <w:p w14:paraId="403703F5"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1AA6B5C9" w14:textId="77777777" w:rsidR="009B75C3" w:rsidRPr="001D2E49" w:rsidRDefault="009B75C3" w:rsidP="00EC5199">
            <w:pPr>
              <w:pStyle w:val="TAL"/>
              <w:rPr>
                <w:lang w:eastAsia="ja-JP"/>
              </w:rPr>
            </w:pPr>
          </w:p>
        </w:tc>
        <w:tc>
          <w:tcPr>
            <w:tcW w:w="1872" w:type="dxa"/>
          </w:tcPr>
          <w:p w14:paraId="089897FF" w14:textId="77777777" w:rsidR="009B75C3" w:rsidRPr="001D2E49" w:rsidRDefault="009B75C3" w:rsidP="00EC5199">
            <w:pPr>
              <w:pStyle w:val="TAL"/>
              <w:rPr>
                <w:szCs w:val="18"/>
              </w:rPr>
            </w:pPr>
            <w:r w:rsidRPr="001D2E49">
              <w:rPr>
                <w:szCs w:val="24"/>
              </w:rPr>
              <w:t>9.3.1.45</w:t>
            </w:r>
          </w:p>
        </w:tc>
        <w:tc>
          <w:tcPr>
            <w:tcW w:w="2880" w:type="dxa"/>
          </w:tcPr>
          <w:p w14:paraId="610BB90C" w14:textId="77777777" w:rsidR="009B75C3" w:rsidRPr="001D2E49" w:rsidRDefault="009B75C3" w:rsidP="00EC5199">
            <w:pPr>
              <w:pStyle w:val="TAL"/>
              <w:rPr>
                <w:lang w:eastAsia="ja-JP"/>
              </w:rPr>
            </w:pPr>
          </w:p>
        </w:tc>
      </w:tr>
      <w:tr w:rsidR="009B75C3" w:rsidRPr="001D2E49" w14:paraId="73ABDB5D" w14:textId="77777777" w:rsidTr="00947A7A">
        <w:tc>
          <w:tcPr>
            <w:tcW w:w="2551" w:type="dxa"/>
          </w:tcPr>
          <w:p w14:paraId="7FF3213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TAI Cancelled NR</w:t>
            </w:r>
          </w:p>
        </w:tc>
        <w:tc>
          <w:tcPr>
            <w:tcW w:w="1020" w:type="dxa"/>
          </w:tcPr>
          <w:p w14:paraId="2D4F4C86" w14:textId="77777777" w:rsidR="009B75C3" w:rsidRPr="001D2E49" w:rsidRDefault="009B75C3" w:rsidP="00EC5199">
            <w:pPr>
              <w:pStyle w:val="TAL"/>
              <w:rPr>
                <w:rFonts w:eastAsia="Malgun Gothic"/>
                <w:lang w:eastAsia="ja-JP"/>
              </w:rPr>
            </w:pPr>
          </w:p>
        </w:tc>
        <w:tc>
          <w:tcPr>
            <w:tcW w:w="1474" w:type="dxa"/>
          </w:tcPr>
          <w:p w14:paraId="5637740A" w14:textId="77777777" w:rsidR="009B75C3" w:rsidRPr="001D2E49" w:rsidRDefault="009B75C3" w:rsidP="00EC5199">
            <w:pPr>
              <w:pStyle w:val="TAL"/>
              <w:rPr>
                <w:lang w:eastAsia="ja-JP"/>
              </w:rPr>
            </w:pPr>
          </w:p>
        </w:tc>
        <w:tc>
          <w:tcPr>
            <w:tcW w:w="1872" w:type="dxa"/>
          </w:tcPr>
          <w:p w14:paraId="286B88CA" w14:textId="77777777" w:rsidR="009B75C3" w:rsidRPr="001D2E49" w:rsidRDefault="009B75C3" w:rsidP="00EC5199">
            <w:pPr>
              <w:pStyle w:val="TAL"/>
              <w:rPr>
                <w:szCs w:val="18"/>
              </w:rPr>
            </w:pPr>
          </w:p>
        </w:tc>
        <w:tc>
          <w:tcPr>
            <w:tcW w:w="2880" w:type="dxa"/>
          </w:tcPr>
          <w:p w14:paraId="406B691A" w14:textId="77777777" w:rsidR="009B75C3" w:rsidRPr="001D2E49" w:rsidRDefault="009B75C3" w:rsidP="00EC5199">
            <w:pPr>
              <w:pStyle w:val="TAL"/>
              <w:rPr>
                <w:lang w:eastAsia="ja-JP"/>
              </w:rPr>
            </w:pPr>
          </w:p>
        </w:tc>
      </w:tr>
      <w:tr w:rsidR="009B75C3" w:rsidRPr="001D2E49" w14:paraId="3703083C" w14:textId="77777777" w:rsidTr="00947A7A">
        <w:tc>
          <w:tcPr>
            <w:tcW w:w="2551" w:type="dxa"/>
          </w:tcPr>
          <w:p w14:paraId="230B8595"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9B75C3" w:rsidRPr="001D2E49" w:rsidRDefault="009B75C3" w:rsidP="00EC5199">
            <w:pPr>
              <w:pStyle w:val="TAL"/>
              <w:rPr>
                <w:rFonts w:eastAsia="Malgun Gothic"/>
                <w:lang w:eastAsia="ja-JP"/>
              </w:rPr>
            </w:pPr>
          </w:p>
        </w:tc>
        <w:tc>
          <w:tcPr>
            <w:tcW w:w="1474" w:type="dxa"/>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
          <w:p w14:paraId="17A55A47" w14:textId="77777777" w:rsidR="009B75C3" w:rsidRPr="001D2E49" w:rsidRDefault="009B75C3" w:rsidP="00EC5199">
            <w:pPr>
              <w:pStyle w:val="TAL"/>
              <w:rPr>
                <w:szCs w:val="18"/>
              </w:rPr>
            </w:pPr>
          </w:p>
        </w:tc>
        <w:tc>
          <w:tcPr>
            <w:tcW w:w="2880" w:type="dxa"/>
          </w:tcPr>
          <w:p w14:paraId="3D851F00" w14:textId="77777777" w:rsidR="009B75C3" w:rsidRPr="001D2E49" w:rsidRDefault="009B75C3" w:rsidP="00EC5199">
            <w:pPr>
              <w:pStyle w:val="TAL"/>
              <w:rPr>
                <w:lang w:eastAsia="ja-JP"/>
              </w:rPr>
            </w:pPr>
          </w:p>
        </w:tc>
      </w:tr>
      <w:tr w:rsidR="009B75C3" w:rsidRPr="001D2E49" w14:paraId="2AF81EC5" w14:textId="77777777" w:rsidTr="00947A7A">
        <w:tc>
          <w:tcPr>
            <w:tcW w:w="2551" w:type="dxa"/>
          </w:tcPr>
          <w:p w14:paraId="0A5FB958" w14:textId="77777777" w:rsidR="009B75C3" w:rsidRPr="001D2E49" w:rsidRDefault="009B75C3" w:rsidP="00947A7A">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FF9C0A" w14:textId="77777777" w:rsidR="009B75C3" w:rsidRPr="001D2E49" w:rsidRDefault="009B75C3" w:rsidP="00EC5199">
            <w:pPr>
              <w:pStyle w:val="TAL"/>
              <w:rPr>
                <w:lang w:eastAsia="ja-JP"/>
              </w:rPr>
            </w:pPr>
          </w:p>
        </w:tc>
        <w:tc>
          <w:tcPr>
            <w:tcW w:w="1872" w:type="dxa"/>
          </w:tcPr>
          <w:p w14:paraId="5A1200C0" w14:textId="77777777" w:rsidR="009B75C3" w:rsidRPr="001D2E49" w:rsidRDefault="009B75C3" w:rsidP="00EC5199">
            <w:pPr>
              <w:pStyle w:val="TAL"/>
              <w:rPr>
                <w:szCs w:val="18"/>
              </w:rPr>
            </w:pPr>
            <w:r w:rsidRPr="001D2E49">
              <w:rPr>
                <w:lang w:eastAsia="ja-JP"/>
              </w:rPr>
              <w:t>9.3.3.11</w:t>
            </w:r>
          </w:p>
        </w:tc>
        <w:tc>
          <w:tcPr>
            <w:tcW w:w="2880" w:type="dxa"/>
          </w:tcPr>
          <w:p w14:paraId="7FB3ACC6" w14:textId="77777777" w:rsidR="009B75C3" w:rsidRPr="001D2E49" w:rsidRDefault="009B75C3" w:rsidP="00EC5199">
            <w:pPr>
              <w:pStyle w:val="TAL"/>
              <w:rPr>
                <w:lang w:eastAsia="ja-JP"/>
              </w:rPr>
            </w:pPr>
          </w:p>
        </w:tc>
      </w:tr>
      <w:tr w:rsidR="009B75C3" w:rsidRPr="001D2E49" w14:paraId="67FF4612" w14:textId="77777777" w:rsidTr="00947A7A">
        <w:tc>
          <w:tcPr>
            <w:tcW w:w="2551" w:type="dxa"/>
          </w:tcPr>
          <w:p w14:paraId="0BC12258"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9B75C3" w:rsidRPr="001D2E49" w:rsidRDefault="009B75C3" w:rsidP="00EC5199">
            <w:pPr>
              <w:pStyle w:val="TAL"/>
              <w:rPr>
                <w:rFonts w:eastAsia="Malgun Gothic"/>
                <w:lang w:eastAsia="ja-JP"/>
              </w:rPr>
            </w:pPr>
          </w:p>
        </w:tc>
        <w:tc>
          <w:tcPr>
            <w:tcW w:w="1474" w:type="dxa"/>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
          <w:p w14:paraId="1C6237BD" w14:textId="77777777" w:rsidR="009B75C3" w:rsidRPr="001D2E49" w:rsidRDefault="009B75C3" w:rsidP="00EC5199">
            <w:pPr>
              <w:pStyle w:val="TAL"/>
              <w:rPr>
                <w:szCs w:val="18"/>
              </w:rPr>
            </w:pPr>
          </w:p>
        </w:tc>
        <w:tc>
          <w:tcPr>
            <w:tcW w:w="2880" w:type="dxa"/>
          </w:tcPr>
          <w:p w14:paraId="7F0117E9" w14:textId="77777777" w:rsidR="009B75C3" w:rsidRPr="001D2E49" w:rsidRDefault="009B75C3" w:rsidP="00EC5199">
            <w:pPr>
              <w:pStyle w:val="TAL"/>
              <w:rPr>
                <w:lang w:eastAsia="ja-JP"/>
              </w:rPr>
            </w:pPr>
          </w:p>
        </w:tc>
      </w:tr>
      <w:tr w:rsidR="009B75C3" w:rsidRPr="001D2E49" w14:paraId="7448F0B6" w14:textId="77777777" w:rsidTr="00947A7A">
        <w:tc>
          <w:tcPr>
            <w:tcW w:w="2551" w:type="dxa"/>
          </w:tcPr>
          <w:p w14:paraId="4730074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7107E53A" w14:textId="77777777" w:rsidR="009B75C3" w:rsidRPr="001D2E49" w:rsidRDefault="009B75C3" w:rsidP="00EC5199">
            <w:pPr>
              <w:pStyle w:val="TAL"/>
              <w:rPr>
                <w:lang w:eastAsia="ja-JP"/>
              </w:rPr>
            </w:pPr>
          </w:p>
        </w:tc>
        <w:tc>
          <w:tcPr>
            <w:tcW w:w="1872" w:type="dxa"/>
          </w:tcPr>
          <w:p w14:paraId="56F1CA5F" w14:textId="77777777" w:rsidR="009B75C3" w:rsidRPr="001D2E49" w:rsidRDefault="009B75C3" w:rsidP="00EC5199">
            <w:pPr>
              <w:pStyle w:val="TAL"/>
              <w:rPr>
                <w:szCs w:val="18"/>
              </w:rPr>
            </w:pPr>
            <w:r w:rsidRPr="001D2E49">
              <w:rPr>
                <w:szCs w:val="18"/>
              </w:rPr>
              <w:t>9.3.1.7</w:t>
            </w:r>
          </w:p>
        </w:tc>
        <w:tc>
          <w:tcPr>
            <w:tcW w:w="2880" w:type="dxa"/>
          </w:tcPr>
          <w:p w14:paraId="14ED725C" w14:textId="77777777" w:rsidR="009B75C3" w:rsidRPr="001D2E49" w:rsidRDefault="009B75C3" w:rsidP="00EC5199">
            <w:pPr>
              <w:pStyle w:val="TAL"/>
              <w:rPr>
                <w:lang w:eastAsia="ja-JP"/>
              </w:rPr>
            </w:pPr>
          </w:p>
        </w:tc>
      </w:tr>
      <w:tr w:rsidR="009B75C3" w:rsidRPr="001D2E49" w14:paraId="0249A050" w14:textId="77777777" w:rsidTr="00947A7A">
        <w:tc>
          <w:tcPr>
            <w:tcW w:w="2551" w:type="dxa"/>
          </w:tcPr>
          <w:p w14:paraId="2D476649"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579F5886" w14:textId="77777777" w:rsidR="009B75C3" w:rsidRPr="001D2E49" w:rsidRDefault="009B75C3" w:rsidP="00EC5199">
            <w:pPr>
              <w:pStyle w:val="TAL"/>
              <w:rPr>
                <w:lang w:eastAsia="ja-JP"/>
              </w:rPr>
            </w:pPr>
          </w:p>
        </w:tc>
        <w:tc>
          <w:tcPr>
            <w:tcW w:w="1872" w:type="dxa"/>
          </w:tcPr>
          <w:p w14:paraId="1713F9B4" w14:textId="77777777" w:rsidR="009B75C3" w:rsidRPr="001D2E49" w:rsidRDefault="009B75C3" w:rsidP="00EC5199">
            <w:pPr>
              <w:pStyle w:val="TAL"/>
              <w:rPr>
                <w:szCs w:val="18"/>
              </w:rPr>
            </w:pPr>
            <w:r w:rsidRPr="001D2E49">
              <w:rPr>
                <w:szCs w:val="24"/>
              </w:rPr>
              <w:t>9.3.1.45</w:t>
            </w:r>
          </w:p>
        </w:tc>
        <w:tc>
          <w:tcPr>
            <w:tcW w:w="2880" w:type="dxa"/>
          </w:tcPr>
          <w:p w14:paraId="745F2CE1" w14:textId="77777777" w:rsidR="009B75C3" w:rsidRPr="001D2E49" w:rsidRDefault="009B75C3" w:rsidP="00EC5199">
            <w:pPr>
              <w:pStyle w:val="TAL"/>
              <w:rPr>
                <w:lang w:eastAsia="ja-JP"/>
              </w:rPr>
            </w:pPr>
          </w:p>
        </w:tc>
      </w:tr>
      <w:tr w:rsidR="009B75C3" w:rsidRPr="001D2E49" w14:paraId="151C3379" w14:textId="77777777" w:rsidTr="00947A7A">
        <w:tc>
          <w:tcPr>
            <w:tcW w:w="2551" w:type="dxa"/>
          </w:tcPr>
          <w:p w14:paraId="5D97D82E" w14:textId="77777777" w:rsidR="009B75C3" w:rsidRPr="00947A7A" w:rsidRDefault="009B75C3" w:rsidP="00947A7A">
            <w:pPr>
              <w:pStyle w:val="TAL"/>
              <w:ind w:leftChars="50" w:left="100"/>
              <w:rPr>
                <w:rFonts w:eastAsia="Malgun Gothic"/>
                <w:i/>
                <w:iCs/>
                <w:lang w:eastAsia="ja-JP"/>
              </w:rPr>
            </w:pPr>
            <w:r w:rsidRPr="00947A7A">
              <w:rPr>
                <w:rFonts w:eastAsia="Malgun Gothic"/>
                <w:i/>
                <w:iCs/>
                <w:lang w:eastAsia="ja-JP"/>
              </w:rPr>
              <w:t>&gt;Emergency Area ID Cancelled NR</w:t>
            </w:r>
          </w:p>
        </w:tc>
        <w:tc>
          <w:tcPr>
            <w:tcW w:w="1020" w:type="dxa"/>
          </w:tcPr>
          <w:p w14:paraId="254D429E" w14:textId="77777777" w:rsidR="009B75C3" w:rsidRPr="001D2E49" w:rsidRDefault="009B75C3" w:rsidP="00EC5199">
            <w:pPr>
              <w:pStyle w:val="TAL"/>
              <w:rPr>
                <w:rFonts w:eastAsia="Malgun Gothic"/>
                <w:lang w:eastAsia="ja-JP"/>
              </w:rPr>
            </w:pPr>
          </w:p>
        </w:tc>
        <w:tc>
          <w:tcPr>
            <w:tcW w:w="1474" w:type="dxa"/>
          </w:tcPr>
          <w:p w14:paraId="20017314" w14:textId="77777777" w:rsidR="009B75C3" w:rsidRPr="001D2E49" w:rsidRDefault="009B75C3" w:rsidP="00EC5199">
            <w:pPr>
              <w:pStyle w:val="TAL"/>
              <w:rPr>
                <w:lang w:eastAsia="ja-JP"/>
              </w:rPr>
            </w:pPr>
          </w:p>
        </w:tc>
        <w:tc>
          <w:tcPr>
            <w:tcW w:w="1872" w:type="dxa"/>
          </w:tcPr>
          <w:p w14:paraId="72A88B46" w14:textId="77777777" w:rsidR="009B75C3" w:rsidRPr="001D2E49" w:rsidRDefault="009B75C3" w:rsidP="00EC5199">
            <w:pPr>
              <w:pStyle w:val="TAL"/>
              <w:rPr>
                <w:szCs w:val="18"/>
              </w:rPr>
            </w:pPr>
          </w:p>
        </w:tc>
        <w:tc>
          <w:tcPr>
            <w:tcW w:w="2880" w:type="dxa"/>
          </w:tcPr>
          <w:p w14:paraId="46F3E16F" w14:textId="77777777" w:rsidR="009B75C3" w:rsidRPr="001D2E49" w:rsidRDefault="009B75C3" w:rsidP="00EC5199">
            <w:pPr>
              <w:pStyle w:val="TAL"/>
              <w:rPr>
                <w:lang w:eastAsia="ja-JP"/>
              </w:rPr>
            </w:pPr>
          </w:p>
        </w:tc>
      </w:tr>
      <w:tr w:rsidR="009B75C3" w:rsidRPr="001D2E49" w14:paraId="3C426BB4" w14:textId="77777777" w:rsidTr="00947A7A">
        <w:tc>
          <w:tcPr>
            <w:tcW w:w="2551" w:type="dxa"/>
          </w:tcPr>
          <w:p w14:paraId="75EF5BC1" w14:textId="77777777" w:rsidR="009B75C3" w:rsidRPr="00947A7A" w:rsidRDefault="009B75C3" w:rsidP="00947A7A">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9B75C3" w:rsidRPr="001D2E49" w:rsidRDefault="009B75C3" w:rsidP="00EC5199">
            <w:pPr>
              <w:pStyle w:val="TAL"/>
              <w:rPr>
                <w:rFonts w:eastAsia="Malgun Gothic"/>
                <w:lang w:eastAsia="ja-JP"/>
              </w:rPr>
            </w:pPr>
          </w:p>
        </w:tc>
        <w:tc>
          <w:tcPr>
            <w:tcW w:w="1474" w:type="dxa"/>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
          <w:p w14:paraId="69E1CFE3" w14:textId="77777777" w:rsidR="009B75C3" w:rsidRPr="001D2E49" w:rsidRDefault="009B75C3" w:rsidP="00EC5199">
            <w:pPr>
              <w:pStyle w:val="TAL"/>
              <w:rPr>
                <w:szCs w:val="18"/>
              </w:rPr>
            </w:pPr>
          </w:p>
        </w:tc>
        <w:tc>
          <w:tcPr>
            <w:tcW w:w="2880" w:type="dxa"/>
          </w:tcPr>
          <w:p w14:paraId="16F125C3" w14:textId="77777777" w:rsidR="009B75C3" w:rsidRPr="001D2E49" w:rsidRDefault="009B75C3" w:rsidP="00EC5199">
            <w:pPr>
              <w:pStyle w:val="TAL"/>
              <w:rPr>
                <w:lang w:eastAsia="ja-JP"/>
              </w:rPr>
            </w:pPr>
          </w:p>
        </w:tc>
      </w:tr>
      <w:tr w:rsidR="009B75C3" w:rsidRPr="001D2E49" w14:paraId="50C512D0" w14:textId="77777777" w:rsidTr="00947A7A">
        <w:tc>
          <w:tcPr>
            <w:tcW w:w="2551" w:type="dxa"/>
          </w:tcPr>
          <w:p w14:paraId="5B2AA544" w14:textId="77777777" w:rsidR="009B75C3" w:rsidRPr="001D2E49" w:rsidRDefault="009B75C3" w:rsidP="00947A7A">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0B5F7D1E" w14:textId="77777777" w:rsidR="009B75C3" w:rsidRPr="001D2E49" w:rsidRDefault="009B75C3" w:rsidP="00EC5199">
            <w:pPr>
              <w:pStyle w:val="TAL"/>
              <w:rPr>
                <w:lang w:eastAsia="ja-JP"/>
              </w:rPr>
            </w:pPr>
          </w:p>
        </w:tc>
        <w:tc>
          <w:tcPr>
            <w:tcW w:w="1872" w:type="dxa"/>
          </w:tcPr>
          <w:p w14:paraId="694F9BAC" w14:textId="77777777" w:rsidR="009B75C3" w:rsidRPr="001D2E49" w:rsidRDefault="009B75C3" w:rsidP="00EC5199">
            <w:pPr>
              <w:pStyle w:val="TAL"/>
              <w:rPr>
                <w:szCs w:val="18"/>
              </w:rPr>
            </w:pPr>
            <w:r w:rsidRPr="001D2E49">
              <w:rPr>
                <w:szCs w:val="18"/>
              </w:rPr>
              <w:t>9.3.1.48</w:t>
            </w:r>
          </w:p>
        </w:tc>
        <w:tc>
          <w:tcPr>
            <w:tcW w:w="2880" w:type="dxa"/>
          </w:tcPr>
          <w:p w14:paraId="2E140308" w14:textId="77777777" w:rsidR="009B75C3" w:rsidRPr="001D2E49" w:rsidRDefault="009B75C3" w:rsidP="00EC5199">
            <w:pPr>
              <w:pStyle w:val="TAL"/>
              <w:rPr>
                <w:lang w:eastAsia="ja-JP"/>
              </w:rPr>
            </w:pPr>
          </w:p>
        </w:tc>
      </w:tr>
      <w:tr w:rsidR="009B75C3" w:rsidRPr="001D2E49" w14:paraId="5A0AF2DC" w14:textId="77777777" w:rsidTr="00947A7A">
        <w:tc>
          <w:tcPr>
            <w:tcW w:w="2551" w:type="dxa"/>
          </w:tcPr>
          <w:p w14:paraId="336F854A" w14:textId="77777777" w:rsidR="009B75C3" w:rsidRPr="00947A7A" w:rsidRDefault="009B75C3" w:rsidP="00947A7A">
            <w:pPr>
              <w:pStyle w:val="TAL"/>
              <w:ind w:leftChars="150" w:left="300"/>
              <w:rPr>
                <w:rFonts w:eastAsia="Malgun Gothic"/>
                <w:b/>
                <w:bCs/>
                <w:lang w:eastAsia="ja-JP"/>
              </w:rPr>
            </w:pPr>
            <w:r w:rsidRPr="00947A7A">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9B75C3" w:rsidRPr="001D2E49" w:rsidRDefault="009B75C3" w:rsidP="00EC5199">
            <w:pPr>
              <w:pStyle w:val="TAL"/>
              <w:rPr>
                <w:rFonts w:eastAsia="Malgun Gothic"/>
                <w:lang w:eastAsia="ja-JP"/>
              </w:rPr>
            </w:pPr>
          </w:p>
        </w:tc>
        <w:tc>
          <w:tcPr>
            <w:tcW w:w="1474" w:type="dxa"/>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
          <w:p w14:paraId="480A353D" w14:textId="77777777" w:rsidR="009B75C3" w:rsidRPr="001D2E49" w:rsidRDefault="009B75C3" w:rsidP="00EC5199">
            <w:pPr>
              <w:pStyle w:val="TAL"/>
              <w:rPr>
                <w:szCs w:val="18"/>
              </w:rPr>
            </w:pPr>
          </w:p>
        </w:tc>
        <w:tc>
          <w:tcPr>
            <w:tcW w:w="2880" w:type="dxa"/>
          </w:tcPr>
          <w:p w14:paraId="4AA9400C" w14:textId="77777777" w:rsidR="009B75C3" w:rsidRPr="001D2E49" w:rsidRDefault="009B75C3" w:rsidP="00EC5199">
            <w:pPr>
              <w:pStyle w:val="TAL"/>
              <w:rPr>
                <w:lang w:eastAsia="ja-JP"/>
              </w:rPr>
            </w:pPr>
          </w:p>
        </w:tc>
      </w:tr>
      <w:tr w:rsidR="009B75C3" w:rsidRPr="001D2E49" w14:paraId="55B76DBC" w14:textId="77777777" w:rsidTr="00947A7A">
        <w:tc>
          <w:tcPr>
            <w:tcW w:w="2551" w:type="dxa"/>
          </w:tcPr>
          <w:p w14:paraId="7113CE57"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69A58503" w14:textId="77777777" w:rsidR="009B75C3" w:rsidRPr="001D2E49" w:rsidRDefault="009B75C3" w:rsidP="00EC5199">
            <w:pPr>
              <w:pStyle w:val="TAL"/>
              <w:rPr>
                <w:lang w:eastAsia="ja-JP"/>
              </w:rPr>
            </w:pPr>
          </w:p>
        </w:tc>
        <w:tc>
          <w:tcPr>
            <w:tcW w:w="1872" w:type="dxa"/>
          </w:tcPr>
          <w:p w14:paraId="0DECB071" w14:textId="77777777" w:rsidR="009B75C3" w:rsidRPr="001D2E49" w:rsidRDefault="009B75C3" w:rsidP="00EC5199">
            <w:pPr>
              <w:pStyle w:val="TAL"/>
              <w:rPr>
                <w:szCs w:val="18"/>
              </w:rPr>
            </w:pPr>
            <w:r w:rsidRPr="001D2E49">
              <w:rPr>
                <w:szCs w:val="18"/>
              </w:rPr>
              <w:t>9.3.1.7</w:t>
            </w:r>
          </w:p>
        </w:tc>
        <w:tc>
          <w:tcPr>
            <w:tcW w:w="2880" w:type="dxa"/>
          </w:tcPr>
          <w:p w14:paraId="4C398530" w14:textId="77777777" w:rsidR="009B75C3" w:rsidRPr="001D2E49" w:rsidRDefault="009B75C3" w:rsidP="00EC5199">
            <w:pPr>
              <w:pStyle w:val="TAL"/>
              <w:rPr>
                <w:lang w:eastAsia="ja-JP"/>
              </w:rPr>
            </w:pPr>
          </w:p>
        </w:tc>
      </w:tr>
      <w:tr w:rsidR="009B75C3" w:rsidRPr="001D2E49" w14:paraId="17133F93" w14:textId="77777777" w:rsidTr="00947A7A">
        <w:tc>
          <w:tcPr>
            <w:tcW w:w="2551" w:type="dxa"/>
          </w:tcPr>
          <w:p w14:paraId="78F9A354" w14:textId="77777777" w:rsidR="009B75C3" w:rsidRPr="001D2E49" w:rsidRDefault="009B75C3" w:rsidP="00947A7A">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
          <w:p w14:paraId="25D38062" w14:textId="77777777" w:rsidR="009B75C3" w:rsidRPr="001D2E49" w:rsidRDefault="009B75C3" w:rsidP="00EC5199">
            <w:pPr>
              <w:pStyle w:val="TAL"/>
              <w:rPr>
                <w:lang w:eastAsia="ja-JP"/>
              </w:rPr>
            </w:pPr>
          </w:p>
        </w:tc>
        <w:tc>
          <w:tcPr>
            <w:tcW w:w="1872" w:type="dxa"/>
          </w:tcPr>
          <w:p w14:paraId="3DF0FA61" w14:textId="77777777" w:rsidR="009B75C3" w:rsidRPr="001D2E49" w:rsidRDefault="009B75C3" w:rsidP="00EC5199">
            <w:pPr>
              <w:pStyle w:val="TAL"/>
              <w:rPr>
                <w:szCs w:val="18"/>
              </w:rPr>
            </w:pPr>
            <w:r w:rsidRPr="001D2E49">
              <w:rPr>
                <w:szCs w:val="24"/>
              </w:rPr>
              <w:t>9.3.1.45</w:t>
            </w:r>
          </w:p>
        </w:tc>
        <w:tc>
          <w:tcPr>
            <w:tcW w:w="2880" w:type="dxa"/>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947A7A">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47A7A">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47A7A">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47A7A">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47A7A">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47A7A">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786" w:name="_CR9_3_1_45"/>
      <w:bookmarkStart w:id="12787" w:name="_Toc20955209"/>
      <w:bookmarkStart w:id="12788" w:name="_Toc29503658"/>
      <w:bookmarkStart w:id="12789" w:name="_Toc29504242"/>
      <w:bookmarkStart w:id="12790" w:name="_Toc29504826"/>
      <w:bookmarkStart w:id="12791" w:name="_Toc36553272"/>
      <w:bookmarkStart w:id="12792" w:name="_Toc36554999"/>
      <w:bookmarkStart w:id="12793" w:name="_Toc45652310"/>
      <w:bookmarkStart w:id="12794" w:name="_Toc45658742"/>
      <w:bookmarkStart w:id="12795" w:name="_Toc45720562"/>
      <w:bookmarkStart w:id="12796" w:name="_Toc45798442"/>
      <w:bookmarkStart w:id="12797" w:name="_Toc45897831"/>
      <w:bookmarkStart w:id="12798" w:name="_Toc51746035"/>
      <w:bookmarkStart w:id="12799" w:name="_Toc64446299"/>
      <w:bookmarkStart w:id="12800" w:name="_Toc73982169"/>
      <w:bookmarkStart w:id="12801" w:name="_Toc88652258"/>
      <w:bookmarkStart w:id="12802" w:name="_Toc97891301"/>
      <w:bookmarkStart w:id="12803" w:name="_Toc99123444"/>
      <w:bookmarkStart w:id="12804" w:name="_Toc99662249"/>
      <w:bookmarkStart w:id="12805" w:name="_Toc105152316"/>
      <w:bookmarkStart w:id="12806" w:name="_Toc105174122"/>
      <w:bookmarkStart w:id="12807" w:name="_Toc106109120"/>
      <w:bookmarkStart w:id="12808" w:name="_Toc106123025"/>
      <w:bookmarkStart w:id="12809" w:name="_Toc107409578"/>
      <w:bookmarkStart w:id="12810" w:name="_Toc112756767"/>
      <w:bookmarkStart w:id="12811" w:name="_Toc222848849"/>
      <w:bookmarkEnd w:id="12786"/>
      <w:r w:rsidRPr="001D2E49">
        <w:t>9.3.1.45</w:t>
      </w:r>
      <w:r w:rsidRPr="001D2E49">
        <w:tab/>
      </w:r>
      <w:r w:rsidRPr="001D2E49">
        <w:rPr>
          <w:szCs w:val="24"/>
        </w:rPr>
        <w:t>Number of Broadcasts</w:t>
      </w:r>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947A7A">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47A7A">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812" w:name="_CR9_3_1_46"/>
      <w:bookmarkStart w:id="12813" w:name="_Toc20955210"/>
      <w:bookmarkStart w:id="12814" w:name="_Toc29503659"/>
      <w:bookmarkStart w:id="12815" w:name="_Toc29504243"/>
      <w:bookmarkStart w:id="12816" w:name="_Toc29504827"/>
      <w:bookmarkStart w:id="12817" w:name="_Toc36553273"/>
      <w:bookmarkStart w:id="12818" w:name="_Toc36555000"/>
      <w:bookmarkStart w:id="12819" w:name="_Toc45652311"/>
      <w:bookmarkStart w:id="12820" w:name="_Toc45658743"/>
      <w:bookmarkStart w:id="12821" w:name="_Toc45720563"/>
      <w:bookmarkStart w:id="12822" w:name="_Toc45798443"/>
      <w:bookmarkStart w:id="12823" w:name="_Toc45897832"/>
      <w:bookmarkStart w:id="12824" w:name="_Toc51746036"/>
      <w:bookmarkStart w:id="12825" w:name="_Toc64446300"/>
      <w:bookmarkStart w:id="12826" w:name="_Toc73982170"/>
      <w:bookmarkStart w:id="12827" w:name="_Toc88652259"/>
      <w:bookmarkStart w:id="12828" w:name="_Toc97891302"/>
      <w:bookmarkStart w:id="12829" w:name="_Toc99123445"/>
      <w:bookmarkStart w:id="12830" w:name="_Toc99662250"/>
      <w:bookmarkStart w:id="12831" w:name="_Toc105152317"/>
      <w:bookmarkStart w:id="12832" w:name="_Toc105174123"/>
      <w:bookmarkStart w:id="12833" w:name="_Toc106109121"/>
      <w:bookmarkStart w:id="12834" w:name="_Toc106123026"/>
      <w:bookmarkStart w:id="12835" w:name="_Toc107409579"/>
      <w:bookmarkStart w:id="12836" w:name="_Toc112756768"/>
      <w:bookmarkStart w:id="12837" w:name="_Toc222848850"/>
      <w:bookmarkEnd w:id="12812"/>
      <w:r w:rsidRPr="001D2E49">
        <w:t>9.3.1.46</w:t>
      </w:r>
      <w:r w:rsidRPr="001D2E49">
        <w:tab/>
      </w:r>
      <w:r w:rsidRPr="001D2E49">
        <w:rPr>
          <w:szCs w:val="24"/>
        </w:rPr>
        <w:t>Concurrent Warning Message Indicator</w:t>
      </w:r>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947A7A">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47A7A">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838" w:name="_CR9_3_1_47"/>
      <w:bookmarkStart w:id="12839" w:name="_Toc20955211"/>
      <w:bookmarkStart w:id="12840" w:name="_Toc29503660"/>
      <w:bookmarkStart w:id="12841" w:name="_Toc29504244"/>
      <w:bookmarkStart w:id="12842" w:name="_Toc29504828"/>
      <w:bookmarkStart w:id="12843" w:name="_Toc36553274"/>
      <w:bookmarkStart w:id="12844" w:name="_Toc36555001"/>
      <w:bookmarkStart w:id="12845" w:name="_Toc45652312"/>
      <w:bookmarkStart w:id="12846" w:name="_Toc45658744"/>
      <w:bookmarkStart w:id="12847" w:name="_Toc45720564"/>
      <w:bookmarkStart w:id="12848" w:name="_Toc45798444"/>
      <w:bookmarkStart w:id="12849" w:name="_Toc45897833"/>
      <w:bookmarkStart w:id="12850" w:name="_Toc51746037"/>
      <w:bookmarkStart w:id="12851" w:name="_Toc64446301"/>
      <w:bookmarkStart w:id="12852" w:name="_Toc73982171"/>
      <w:bookmarkStart w:id="12853" w:name="_Toc88652260"/>
      <w:bookmarkStart w:id="12854" w:name="_Toc97891303"/>
      <w:bookmarkStart w:id="12855" w:name="_Toc99123446"/>
      <w:bookmarkStart w:id="12856" w:name="_Toc99662251"/>
      <w:bookmarkStart w:id="12857" w:name="_Toc105152318"/>
      <w:bookmarkStart w:id="12858" w:name="_Toc105174124"/>
      <w:bookmarkStart w:id="12859" w:name="_Toc106109122"/>
      <w:bookmarkStart w:id="12860" w:name="_Toc106123027"/>
      <w:bookmarkStart w:id="12861" w:name="_Toc107409580"/>
      <w:bookmarkStart w:id="12862" w:name="_Toc112756769"/>
      <w:bookmarkStart w:id="12863" w:name="_Toc222848851"/>
      <w:bookmarkEnd w:id="12838"/>
      <w:r w:rsidRPr="001D2E49">
        <w:t>9.3.1.47</w:t>
      </w:r>
      <w:r w:rsidRPr="001D2E49">
        <w:tab/>
      </w:r>
      <w:r w:rsidRPr="001D2E49">
        <w:rPr>
          <w:szCs w:val="24"/>
        </w:rPr>
        <w:t>Cancel-All Warning Messages Indicator</w:t>
      </w:r>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947A7A">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47A7A">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864" w:name="_CR9_3_1_48"/>
      <w:bookmarkStart w:id="12865" w:name="_Toc20955212"/>
      <w:bookmarkStart w:id="12866" w:name="_Toc29503661"/>
      <w:bookmarkStart w:id="12867" w:name="_Toc29504245"/>
      <w:bookmarkStart w:id="12868" w:name="_Toc29504829"/>
      <w:bookmarkStart w:id="12869" w:name="_Toc36553275"/>
      <w:bookmarkStart w:id="12870" w:name="_Toc36555002"/>
      <w:bookmarkStart w:id="12871" w:name="_Toc45652313"/>
      <w:bookmarkStart w:id="12872" w:name="_Toc45658745"/>
      <w:bookmarkStart w:id="12873" w:name="_Toc45720565"/>
      <w:bookmarkStart w:id="12874" w:name="_Toc45798445"/>
      <w:bookmarkStart w:id="12875" w:name="_Toc45897834"/>
      <w:bookmarkStart w:id="12876" w:name="_Toc51746038"/>
      <w:bookmarkStart w:id="12877" w:name="_Toc64446302"/>
      <w:bookmarkStart w:id="12878" w:name="_Toc73982172"/>
      <w:bookmarkStart w:id="12879" w:name="_Toc88652261"/>
      <w:bookmarkStart w:id="12880" w:name="_Toc97891304"/>
      <w:bookmarkStart w:id="12881" w:name="_Toc99123447"/>
      <w:bookmarkStart w:id="12882" w:name="_Toc99662252"/>
      <w:bookmarkStart w:id="12883" w:name="_Toc105152319"/>
      <w:bookmarkStart w:id="12884" w:name="_Toc105174125"/>
      <w:bookmarkStart w:id="12885" w:name="_Toc106109123"/>
      <w:bookmarkStart w:id="12886" w:name="_Toc106123028"/>
      <w:bookmarkStart w:id="12887" w:name="_Toc107409581"/>
      <w:bookmarkStart w:id="12888" w:name="_Toc112756770"/>
      <w:bookmarkStart w:id="12889" w:name="_Toc222848852"/>
      <w:bookmarkEnd w:id="12864"/>
      <w:r w:rsidRPr="001D2E49">
        <w:t>9.3.1.48</w:t>
      </w:r>
      <w:r w:rsidRPr="001D2E49">
        <w:tab/>
      </w:r>
      <w:r w:rsidRPr="001D2E49">
        <w:rPr>
          <w:rFonts w:cs="Arial"/>
          <w:szCs w:val="24"/>
        </w:rPr>
        <w:t>Emergency Area ID</w:t>
      </w:r>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947A7A">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47A7A">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2890" w:name="_CR9_3_1_49"/>
      <w:bookmarkStart w:id="12891" w:name="_Toc20955213"/>
      <w:bookmarkStart w:id="12892" w:name="_Toc29503662"/>
      <w:bookmarkStart w:id="12893" w:name="_Toc29504246"/>
      <w:bookmarkStart w:id="12894" w:name="_Toc29504830"/>
      <w:bookmarkStart w:id="12895" w:name="_Toc36553276"/>
      <w:bookmarkStart w:id="12896" w:name="_Toc36555003"/>
      <w:bookmarkStart w:id="12897" w:name="_Toc45652314"/>
      <w:bookmarkStart w:id="12898" w:name="_Toc45658746"/>
      <w:bookmarkStart w:id="12899" w:name="_Toc45720566"/>
      <w:bookmarkStart w:id="12900" w:name="_Toc45798446"/>
      <w:bookmarkStart w:id="12901" w:name="_Toc45897835"/>
      <w:bookmarkStart w:id="12902" w:name="_Toc51746039"/>
      <w:bookmarkStart w:id="12903" w:name="_Toc64446303"/>
      <w:bookmarkStart w:id="12904" w:name="_Toc73982173"/>
      <w:bookmarkStart w:id="12905" w:name="_Toc88652262"/>
      <w:bookmarkStart w:id="12906" w:name="_Toc97891305"/>
      <w:bookmarkStart w:id="12907" w:name="_Toc99123448"/>
      <w:bookmarkStart w:id="12908" w:name="_Toc99662253"/>
      <w:bookmarkStart w:id="12909" w:name="_Toc105152320"/>
      <w:bookmarkStart w:id="12910" w:name="_Toc105174126"/>
      <w:bookmarkStart w:id="12911" w:name="_Toc106109124"/>
      <w:bookmarkStart w:id="12912" w:name="_Toc106123029"/>
      <w:bookmarkStart w:id="12913" w:name="_Toc107409582"/>
      <w:bookmarkStart w:id="12914" w:name="_Toc112756771"/>
      <w:bookmarkStart w:id="12915" w:name="_Toc222848853"/>
      <w:bookmarkEnd w:id="12890"/>
      <w:r w:rsidRPr="001D2E49">
        <w:t>9.3.1.49</w:t>
      </w:r>
      <w:r w:rsidRPr="001D2E49">
        <w:tab/>
        <w:t>Repetition Period</w:t>
      </w:r>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947A7A">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47A7A">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2916" w:name="_CR9_3_1_50"/>
      <w:bookmarkStart w:id="12917" w:name="_Toc20955214"/>
      <w:bookmarkStart w:id="12918" w:name="_Toc29503663"/>
      <w:bookmarkStart w:id="12919" w:name="_Toc29504247"/>
      <w:bookmarkStart w:id="12920" w:name="_Toc29504831"/>
      <w:bookmarkStart w:id="12921" w:name="_Toc36553277"/>
      <w:bookmarkStart w:id="12922" w:name="_Toc36555004"/>
      <w:bookmarkStart w:id="12923" w:name="_Toc45652315"/>
      <w:bookmarkStart w:id="12924" w:name="_Toc45658747"/>
      <w:bookmarkStart w:id="12925" w:name="_Toc45720567"/>
      <w:bookmarkStart w:id="12926" w:name="_Toc45798447"/>
      <w:bookmarkStart w:id="12927" w:name="_Toc45897836"/>
      <w:bookmarkStart w:id="12928" w:name="_Toc51746040"/>
      <w:bookmarkStart w:id="12929" w:name="_Toc64446304"/>
      <w:bookmarkStart w:id="12930" w:name="_Toc73982174"/>
      <w:bookmarkStart w:id="12931" w:name="_Toc88652263"/>
      <w:bookmarkStart w:id="12932" w:name="_Toc97891306"/>
      <w:bookmarkStart w:id="12933" w:name="_Toc99123449"/>
      <w:bookmarkStart w:id="12934" w:name="_Toc99662254"/>
      <w:bookmarkStart w:id="12935" w:name="_Toc105152321"/>
      <w:bookmarkStart w:id="12936" w:name="_Toc105174127"/>
      <w:bookmarkStart w:id="12937" w:name="_Toc106109125"/>
      <w:bookmarkStart w:id="12938" w:name="_Toc107409583"/>
      <w:bookmarkStart w:id="12939" w:name="_Toc112756772"/>
      <w:bookmarkStart w:id="12940" w:name="_Toc222848854"/>
      <w:bookmarkEnd w:id="12916"/>
      <w:r w:rsidRPr="001D2E49">
        <w:t>9.3.1.50</w:t>
      </w:r>
      <w:r w:rsidRPr="001D2E49">
        <w:tab/>
        <w:t>PDU Session ID</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947A7A">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47A7A">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2941" w:name="_CR9_3_1_51"/>
      <w:bookmarkStart w:id="12942" w:name="_Toc20955215"/>
      <w:bookmarkStart w:id="12943" w:name="_Toc29503664"/>
      <w:bookmarkStart w:id="12944" w:name="_Toc29504248"/>
      <w:bookmarkStart w:id="12945" w:name="_Toc29504832"/>
      <w:bookmarkStart w:id="12946" w:name="_Toc36553278"/>
      <w:bookmarkStart w:id="12947" w:name="_Toc36555005"/>
      <w:bookmarkStart w:id="12948" w:name="_Toc45652316"/>
      <w:bookmarkStart w:id="12949" w:name="_Toc45658748"/>
      <w:bookmarkStart w:id="12950" w:name="_Toc45720568"/>
      <w:bookmarkStart w:id="12951" w:name="_Toc45798448"/>
      <w:bookmarkStart w:id="12952" w:name="_Toc45897837"/>
      <w:bookmarkStart w:id="12953" w:name="_Toc51746041"/>
      <w:bookmarkStart w:id="12954" w:name="_Toc64446305"/>
      <w:bookmarkStart w:id="12955" w:name="_Toc73982175"/>
      <w:bookmarkStart w:id="12956" w:name="_Toc88652264"/>
      <w:bookmarkStart w:id="12957" w:name="_Toc97891307"/>
      <w:bookmarkStart w:id="12958" w:name="_Toc99123450"/>
      <w:bookmarkStart w:id="12959" w:name="_Toc99662255"/>
      <w:bookmarkStart w:id="12960" w:name="_Toc105152322"/>
      <w:bookmarkStart w:id="12961" w:name="_Toc105174128"/>
      <w:bookmarkStart w:id="12962" w:name="_Toc106109126"/>
      <w:bookmarkStart w:id="12963" w:name="_Toc107409584"/>
      <w:bookmarkStart w:id="12964" w:name="_Toc112756773"/>
      <w:bookmarkStart w:id="12965" w:name="_Toc222848855"/>
      <w:bookmarkEnd w:id="12941"/>
      <w:r w:rsidRPr="001D2E49">
        <w:t>9.3.1.51</w:t>
      </w:r>
      <w:r w:rsidRPr="001D2E49">
        <w:tab/>
        <w:t xml:space="preserve">QoS Flow </w:t>
      </w:r>
      <w:r w:rsidRPr="001D2E49">
        <w:rPr>
          <w:lang w:eastAsia="ja-JP"/>
        </w:rPr>
        <w:t>Identifier</w:t>
      </w:r>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947A7A">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47A7A">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2966" w:name="_CR9_3_1_52"/>
      <w:bookmarkStart w:id="12967" w:name="_Toc20955216"/>
      <w:bookmarkStart w:id="12968" w:name="_Toc29503665"/>
      <w:bookmarkStart w:id="12969" w:name="_Toc29504249"/>
      <w:bookmarkStart w:id="12970" w:name="_Toc29504833"/>
      <w:bookmarkStart w:id="12971" w:name="_Toc36553279"/>
      <w:bookmarkStart w:id="12972" w:name="_Toc36555006"/>
      <w:bookmarkStart w:id="12973" w:name="_Toc45652317"/>
      <w:bookmarkStart w:id="12974" w:name="_Toc45658749"/>
      <w:bookmarkStart w:id="12975" w:name="_Toc45720569"/>
      <w:bookmarkStart w:id="12976" w:name="_Toc45798449"/>
      <w:bookmarkStart w:id="12977" w:name="_Toc45897838"/>
      <w:bookmarkStart w:id="12978" w:name="_Toc51746042"/>
      <w:bookmarkStart w:id="12979" w:name="_Toc64446306"/>
      <w:bookmarkStart w:id="12980" w:name="_Toc73982176"/>
      <w:bookmarkStart w:id="12981" w:name="_Toc88652265"/>
      <w:bookmarkStart w:id="12982" w:name="_Toc97891308"/>
      <w:bookmarkStart w:id="12983" w:name="_Toc99123451"/>
      <w:bookmarkStart w:id="12984" w:name="_Toc99662256"/>
      <w:bookmarkStart w:id="12985" w:name="_Toc105152323"/>
      <w:bookmarkStart w:id="12986" w:name="_Toc105174129"/>
      <w:bookmarkStart w:id="12987" w:name="_Toc106109127"/>
      <w:bookmarkStart w:id="12988" w:name="_Toc107409585"/>
      <w:bookmarkStart w:id="12989" w:name="_Toc112756774"/>
      <w:bookmarkStart w:id="12990" w:name="_Toc222848856"/>
      <w:bookmarkEnd w:id="12966"/>
      <w:r w:rsidRPr="001D2E49">
        <w:t>9.3.1.52</w:t>
      </w:r>
      <w:r w:rsidRPr="001D2E49">
        <w:tab/>
        <w:t>PDU Session Type</w:t>
      </w:r>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947A7A">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47A7A">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2991" w:name="_CR9_3_1_53"/>
      <w:bookmarkStart w:id="12992" w:name="_Toc20955217"/>
      <w:bookmarkStart w:id="12993" w:name="_Toc29503666"/>
      <w:bookmarkStart w:id="12994" w:name="_Toc29504250"/>
      <w:bookmarkStart w:id="12995" w:name="_Toc29504834"/>
      <w:bookmarkStart w:id="12996" w:name="_Toc36553280"/>
      <w:bookmarkStart w:id="12997" w:name="_Toc36555007"/>
      <w:bookmarkStart w:id="12998" w:name="_Toc45652318"/>
      <w:bookmarkStart w:id="12999" w:name="_Toc45658750"/>
      <w:bookmarkStart w:id="13000" w:name="_Toc45720570"/>
      <w:bookmarkStart w:id="13001" w:name="_Toc45798450"/>
      <w:bookmarkStart w:id="13002" w:name="_Toc45897839"/>
      <w:bookmarkStart w:id="13003" w:name="_Toc51746043"/>
      <w:bookmarkStart w:id="13004" w:name="_Toc64446307"/>
      <w:bookmarkStart w:id="13005" w:name="_Toc73982177"/>
      <w:bookmarkStart w:id="13006" w:name="_Toc88652266"/>
      <w:bookmarkStart w:id="13007" w:name="_Toc97891309"/>
      <w:bookmarkStart w:id="13008" w:name="_Toc99123452"/>
      <w:bookmarkStart w:id="13009" w:name="_Toc99662257"/>
      <w:bookmarkStart w:id="13010" w:name="_Toc105152324"/>
      <w:bookmarkStart w:id="13011" w:name="_Toc105174130"/>
      <w:bookmarkStart w:id="13012" w:name="_Toc106109128"/>
      <w:bookmarkStart w:id="13013" w:name="_Toc107409586"/>
      <w:bookmarkStart w:id="13014" w:name="_Toc112756775"/>
      <w:bookmarkStart w:id="13015" w:name="_Toc222848857"/>
      <w:bookmarkEnd w:id="12991"/>
      <w:r w:rsidRPr="001D2E49">
        <w:t>9.3.1.53</w:t>
      </w:r>
      <w:r w:rsidRPr="001D2E49">
        <w:tab/>
        <w:t>DRB ID</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947A7A">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47A7A">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016" w:name="_CR9_3_1_54"/>
      <w:bookmarkStart w:id="13017" w:name="_Toc20955218"/>
      <w:bookmarkStart w:id="13018" w:name="_Toc29503667"/>
      <w:bookmarkStart w:id="13019" w:name="_Toc29504251"/>
      <w:bookmarkStart w:id="13020" w:name="_Toc29504835"/>
      <w:bookmarkStart w:id="13021" w:name="_Toc36553281"/>
      <w:bookmarkStart w:id="13022" w:name="_Toc36555008"/>
      <w:bookmarkStart w:id="13023" w:name="_Toc45652319"/>
      <w:bookmarkStart w:id="13024" w:name="_Toc45658751"/>
      <w:bookmarkStart w:id="13025" w:name="_Toc45720571"/>
      <w:bookmarkStart w:id="13026" w:name="_Toc45798451"/>
      <w:bookmarkStart w:id="13027" w:name="_Toc45897840"/>
      <w:bookmarkStart w:id="13028" w:name="_Toc51746044"/>
      <w:bookmarkStart w:id="13029" w:name="_Toc64446308"/>
      <w:bookmarkStart w:id="13030" w:name="_Toc73982178"/>
      <w:bookmarkStart w:id="13031" w:name="_Toc88652267"/>
      <w:bookmarkStart w:id="13032" w:name="_Toc97891310"/>
      <w:bookmarkStart w:id="13033" w:name="_Toc99123453"/>
      <w:bookmarkStart w:id="13034" w:name="_Toc99662258"/>
      <w:bookmarkStart w:id="13035" w:name="_Toc105152325"/>
      <w:bookmarkStart w:id="13036" w:name="_Toc105174131"/>
      <w:bookmarkStart w:id="13037" w:name="_Toc106109129"/>
      <w:bookmarkStart w:id="13038" w:name="_Toc107409587"/>
      <w:bookmarkStart w:id="13039" w:name="_Toc112756776"/>
      <w:bookmarkStart w:id="13040" w:name="_Toc222848858"/>
      <w:bookmarkEnd w:id="13016"/>
      <w:r w:rsidRPr="001D2E49">
        <w:t>9.3.1.54</w:t>
      </w:r>
      <w:r w:rsidRPr="001D2E49">
        <w:tab/>
        <w:t>Masked IMEISV</w:t>
      </w:r>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947A7A">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47A7A">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041" w:name="_CR9_3_1_55"/>
      <w:bookmarkStart w:id="13042" w:name="_Toc20955219"/>
      <w:bookmarkStart w:id="13043" w:name="_Toc29503668"/>
      <w:bookmarkStart w:id="13044" w:name="_Toc29504252"/>
      <w:bookmarkStart w:id="13045" w:name="_Toc29504836"/>
      <w:bookmarkStart w:id="13046" w:name="_Toc36553282"/>
      <w:bookmarkStart w:id="13047" w:name="_Toc36555009"/>
      <w:bookmarkStart w:id="13048" w:name="_Toc45652320"/>
      <w:bookmarkStart w:id="13049" w:name="_Toc45658752"/>
      <w:bookmarkStart w:id="13050" w:name="_Toc45720572"/>
      <w:bookmarkStart w:id="13051" w:name="_Toc45798452"/>
      <w:bookmarkStart w:id="13052" w:name="_Toc45897841"/>
      <w:bookmarkStart w:id="13053" w:name="_Toc51746045"/>
      <w:bookmarkStart w:id="13054" w:name="_Toc64446309"/>
      <w:bookmarkStart w:id="13055" w:name="_Toc73982179"/>
      <w:bookmarkStart w:id="13056" w:name="_Toc88652268"/>
      <w:bookmarkStart w:id="13057" w:name="_Toc97891311"/>
      <w:bookmarkStart w:id="13058" w:name="_Toc99123454"/>
      <w:bookmarkStart w:id="13059" w:name="_Toc99662259"/>
      <w:bookmarkStart w:id="13060" w:name="_Toc105152326"/>
      <w:bookmarkStart w:id="13061" w:name="_Toc105174132"/>
      <w:bookmarkStart w:id="13062" w:name="_Toc106109130"/>
      <w:bookmarkStart w:id="13063" w:name="_Toc107409588"/>
      <w:bookmarkStart w:id="13064" w:name="_Toc112756777"/>
      <w:bookmarkStart w:id="13065" w:name="_Toc222848859"/>
      <w:bookmarkEnd w:id="13041"/>
      <w:r w:rsidRPr="001D2E49">
        <w:t>9.3.1.55</w:t>
      </w:r>
      <w:r w:rsidRPr="001D2E49">
        <w:tab/>
        <w:t>New Security Context Indicator</w:t>
      </w:r>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947A7A">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47A7A">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066" w:name="_CR9_3_1_56"/>
      <w:bookmarkStart w:id="13067" w:name="_Toc20955220"/>
      <w:bookmarkStart w:id="13068" w:name="_Toc29503669"/>
      <w:bookmarkStart w:id="13069" w:name="_Toc29504253"/>
      <w:bookmarkStart w:id="13070" w:name="_Toc29504837"/>
      <w:bookmarkStart w:id="13071" w:name="_Toc36553283"/>
      <w:bookmarkStart w:id="13072" w:name="_Toc36555010"/>
      <w:bookmarkStart w:id="13073" w:name="_Toc45652321"/>
      <w:bookmarkStart w:id="13074" w:name="_Toc45658753"/>
      <w:bookmarkStart w:id="13075" w:name="_Toc45720573"/>
      <w:bookmarkStart w:id="13076" w:name="_Toc45798453"/>
      <w:bookmarkStart w:id="13077" w:name="_Toc45897842"/>
      <w:bookmarkStart w:id="13078" w:name="_Toc51746046"/>
      <w:bookmarkStart w:id="13079" w:name="_Toc64446310"/>
      <w:bookmarkStart w:id="13080" w:name="_Toc73982180"/>
      <w:bookmarkStart w:id="13081" w:name="_Toc88652269"/>
      <w:bookmarkStart w:id="13082" w:name="_Toc97891312"/>
      <w:bookmarkStart w:id="13083" w:name="_Toc99123455"/>
      <w:bookmarkStart w:id="13084" w:name="_Toc99662260"/>
      <w:bookmarkStart w:id="13085" w:name="_Toc105152327"/>
      <w:bookmarkStart w:id="13086" w:name="_Toc105174133"/>
      <w:bookmarkStart w:id="13087" w:name="_Toc106109131"/>
      <w:bookmarkStart w:id="13088" w:name="_Toc107409589"/>
      <w:bookmarkStart w:id="13089" w:name="_Toc112756778"/>
      <w:bookmarkStart w:id="13090" w:name="_Toc222848860"/>
      <w:bookmarkEnd w:id="13066"/>
      <w:r w:rsidRPr="001D2E49">
        <w:rPr>
          <w:rFonts w:eastAsia="Batang"/>
        </w:rPr>
        <w:t>9.3.1.56</w:t>
      </w:r>
      <w:r w:rsidRPr="001D2E49">
        <w:rPr>
          <w:rFonts w:eastAsia="Batang"/>
        </w:rPr>
        <w:tab/>
        <w:t>Time to Wait</w:t>
      </w:r>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947A7A">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47A7A">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091" w:name="_CR9_3_1_57"/>
      <w:bookmarkStart w:id="13092" w:name="_Toc20955221"/>
      <w:bookmarkStart w:id="13093" w:name="_Toc29503670"/>
      <w:bookmarkStart w:id="13094" w:name="_Toc29504254"/>
      <w:bookmarkStart w:id="13095" w:name="_Toc29504838"/>
      <w:bookmarkStart w:id="13096" w:name="_Toc36553284"/>
      <w:bookmarkStart w:id="13097" w:name="_Toc36555011"/>
      <w:bookmarkStart w:id="13098" w:name="_Toc45652322"/>
      <w:bookmarkStart w:id="13099" w:name="_Toc45658754"/>
      <w:bookmarkStart w:id="13100" w:name="_Toc45720574"/>
      <w:bookmarkStart w:id="13101" w:name="_Toc45798454"/>
      <w:bookmarkStart w:id="13102" w:name="_Toc45897843"/>
      <w:bookmarkStart w:id="13103" w:name="_Toc51746047"/>
      <w:bookmarkStart w:id="13104" w:name="_Toc64446311"/>
      <w:bookmarkStart w:id="13105" w:name="_Toc73982181"/>
      <w:bookmarkStart w:id="13106" w:name="_Toc88652270"/>
      <w:bookmarkStart w:id="13107" w:name="_Toc97891313"/>
      <w:bookmarkStart w:id="13108" w:name="_Toc99123456"/>
      <w:bookmarkStart w:id="13109" w:name="_Toc99662261"/>
      <w:bookmarkStart w:id="13110" w:name="_Toc105152328"/>
      <w:bookmarkStart w:id="13111" w:name="_Toc105174134"/>
      <w:bookmarkStart w:id="13112" w:name="_Toc106109132"/>
      <w:bookmarkStart w:id="13113" w:name="_Toc107409590"/>
      <w:bookmarkStart w:id="13114" w:name="_Toc112756779"/>
      <w:bookmarkStart w:id="13115" w:name="_Toc222848861"/>
      <w:bookmarkEnd w:id="13091"/>
      <w:r w:rsidRPr="001D2E49">
        <w:rPr>
          <w:rFonts w:eastAsia="Batang"/>
        </w:rPr>
        <w:t>9.3.1.57</w:t>
      </w:r>
      <w:r w:rsidRPr="001D2E49">
        <w:rPr>
          <w:rFonts w:eastAsia="Batang"/>
        </w:rPr>
        <w:tab/>
      </w:r>
      <w:r w:rsidRPr="001D2E49">
        <w:t>Global N3IWF ID</w:t>
      </w:r>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947A7A">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47A7A">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47A7A">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47A7A">
        <w:tc>
          <w:tcPr>
            <w:tcW w:w="2551" w:type="dxa"/>
          </w:tcPr>
          <w:p w14:paraId="4B221A1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47A7A">
        <w:tc>
          <w:tcPr>
            <w:tcW w:w="2551" w:type="dxa"/>
          </w:tcPr>
          <w:p w14:paraId="765B1C45" w14:textId="77777777" w:rsidR="009B75C3" w:rsidRPr="001D2E49" w:rsidRDefault="009B75C3" w:rsidP="00947A7A">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116" w:name="_CR9_3_1_58"/>
      <w:bookmarkStart w:id="13117" w:name="_Toc20955222"/>
      <w:bookmarkStart w:id="13118" w:name="_Toc29503671"/>
      <w:bookmarkStart w:id="13119" w:name="_Toc29504255"/>
      <w:bookmarkStart w:id="13120" w:name="_Toc29504839"/>
      <w:bookmarkStart w:id="13121" w:name="_Toc36553285"/>
      <w:bookmarkStart w:id="13122" w:name="_Toc36555012"/>
      <w:bookmarkStart w:id="13123" w:name="_Toc45652323"/>
      <w:bookmarkStart w:id="13124" w:name="_Toc45658755"/>
      <w:bookmarkStart w:id="13125" w:name="_Toc45720575"/>
      <w:bookmarkStart w:id="13126" w:name="_Toc45798455"/>
      <w:bookmarkStart w:id="13127" w:name="_Toc45897844"/>
      <w:bookmarkStart w:id="13128" w:name="_Toc51746048"/>
      <w:bookmarkStart w:id="13129" w:name="_Toc64446312"/>
      <w:bookmarkStart w:id="13130" w:name="_Toc73982182"/>
      <w:bookmarkStart w:id="13131" w:name="_Toc88652271"/>
      <w:bookmarkStart w:id="13132" w:name="_Toc97891314"/>
      <w:bookmarkStart w:id="13133" w:name="_Toc99123457"/>
      <w:bookmarkStart w:id="13134" w:name="_Toc99662262"/>
      <w:bookmarkStart w:id="13135" w:name="_Toc105152329"/>
      <w:bookmarkStart w:id="13136" w:name="_Toc105174135"/>
      <w:bookmarkStart w:id="13137" w:name="_Toc106109133"/>
      <w:bookmarkStart w:id="13138" w:name="_Toc107409591"/>
      <w:bookmarkStart w:id="13139" w:name="_Toc112756780"/>
      <w:bookmarkStart w:id="13140" w:name="_Toc222848862"/>
      <w:bookmarkEnd w:id="13116"/>
      <w:r w:rsidRPr="001D2E49">
        <w:rPr>
          <w:rFonts w:eastAsia="Batang"/>
        </w:rPr>
        <w:t>9.3.1.58</w:t>
      </w:r>
      <w:r w:rsidRPr="001D2E49">
        <w:rPr>
          <w:rFonts w:eastAsia="Batang"/>
        </w:rPr>
        <w:tab/>
      </w:r>
      <w:r w:rsidRPr="001D2E49">
        <w:t>UE Aggregate Maximum Bit Rate</w:t>
      </w:r>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947A7A">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47A7A">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47A7A">
        <w:tc>
          <w:tcPr>
            <w:tcW w:w="2551" w:type="dxa"/>
          </w:tcPr>
          <w:p w14:paraId="0C17B178"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47A7A">
        <w:tc>
          <w:tcPr>
            <w:tcW w:w="2551" w:type="dxa"/>
          </w:tcPr>
          <w:p w14:paraId="00B02CAD" w14:textId="77777777" w:rsidR="009B75C3" w:rsidRPr="001D2E49" w:rsidRDefault="009B75C3" w:rsidP="00947A7A">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141" w:name="_CR9_3_1_59"/>
      <w:bookmarkStart w:id="13142" w:name="_Toc20955223"/>
      <w:bookmarkStart w:id="13143" w:name="_Toc29503672"/>
      <w:bookmarkStart w:id="13144" w:name="_Toc29504256"/>
      <w:bookmarkStart w:id="13145" w:name="_Toc29504840"/>
      <w:bookmarkStart w:id="13146" w:name="_Toc36553286"/>
      <w:bookmarkStart w:id="13147" w:name="_Toc36555013"/>
      <w:bookmarkStart w:id="13148" w:name="_Toc45652324"/>
      <w:bookmarkStart w:id="13149" w:name="_Toc45658756"/>
      <w:bookmarkStart w:id="13150" w:name="_Toc45720576"/>
      <w:bookmarkStart w:id="13151" w:name="_Toc45798456"/>
      <w:bookmarkStart w:id="13152" w:name="_Toc45897845"/>
      <w:bookmarkStart w:id="13153" w:name="_Toc51746049"/>
      <w:bookmarkStart w:id="13154" w:name="_Toc64446313"/>
      <w:bookmarkStart w:id="13155" w:name="_Toc73982183"/>
      <w:bookmarkStart w:id="13156" w:name="_Toc88652272"/>
      <w:bookmarkStart w:id="13157" w:name="_Toc97891315"/>
      <w:bookmarkStart w:id="13158" w:name="_Toc99123458"/>
      <w:bookmarkStart w:id="13159" w:name="_Toc99662263"/>
      <w:bookmarkStart w:id="13160" w:name="_Toc105152330"/>
      <w:bookmarkStart w:id="13161" w:name="_Toc105174136"/>
      <w:bookmarkStart w:id="13162" w:name="_Toc106109134"/>
      <w:bookmarkStart w:id="13163" w:name="_Toc107409592"/>
      <w:bookmarkStart w:id="13164" w:name="_Toc112756781"/>
      <w:bookmarkStart w:id="13165" w:name="_Toc222848863"/>
      <w:bookmarkEnd w:id="13141"/>
      <w:r w:rsidRPr="001D2E49">
        <w:rPr>
          <w:rFonts w:eastAsia="Batang"/>
        </w:rPr>
        <w:t>9.3.1.59</w:t>
      </w:r>
      <w:r w:rsidRPr="001D2E49">
        <w:rPr>
          <w:rFonts w:eastAsia="Batang"/>
        </w:rPr>
        <w:tab/>
      </w:r>
      <w:r w:rsidRPr="001D2E49">
        <w:rPr>
          <w:rFonts w:hint="eastAsia"/>
          <w:lang w:eastAsia="zh-CN"/>
        </w:rPr>
        <w:t>Security Result</w:t>
      </w:r>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947A7A">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47A7A">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947A7A">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947A7A">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947A7A">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947A7A">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947A7A">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166" w:name="_CR9_3_1_60"/>
      <w:bookmarkStart w:id="13167" w:name="_Toc20955224"/>
      <w:bookmarkStart w:id="13168" w:name="_Toc29503673"/>
      <w:bookmarkStart w:id="13169" w:name="_Toc29504257"/>
      <w:bookmarkStart w:id="13170" w:name="_Toc29504841"/>
      <w:bookmarkStart w:id="13171" w:name="_Toc36553287"/>
      <w:bookmarkStart w:id="13172" w:name="_Toc36555014"/>
      <w:bookmarkStart w:id="13173" w:name="_Toc45652325"/>
      <w:bookmarkStart w:id="13174" w:name="_Toc45658757"/>
      <w:bookmarkStart w:id="13175" w:name="_Toc45720577"/>
      <w:bookmarkStart w:id="13176" w:name="_Toc45798457"/>
      <w:bookmarkStart w:id="13177" w:name="_Toc45897846"/>
      <w:bookmarkStart w:id="13178" w:name="_Toc51746050"/>
      <w:bookmarkStart w:id="13179" w:name="_Toc64446314"/>
      <w:bookmarkStart w:id="13180" w:name="_Toc73982184"/>
      <w:bookmarkStart w:id="13181" w:name="_Toc88652273"/>
      <w:bookmarkStart w:id="13182" w:name="_Toc97891316"/>
      <w:bookmarkStart w:id="13183" w:name="_Toc99123459"/>
      <w:bookmarkStart w:id="13184" w:name="_Toc99662264"/>
      <w:bookmarkStart w:id="13185" w:name="_Toc105152331"/>
      <w:bookmarkStart w:id="13186" w:name="_Toc105174137"/>
      <w:bookmarkStart w:id="13187" w:name="_Toc106109135"/>
      <w:bookmarkStart w:id="13188" w:name="_Toc107409593"/>
      <w:bookmarkStart w:id="13189" w:name="_Toc112756782"/>
      <w:bookmarkStart w:id="13190" w:name="_Toc222848864"/>
      <w:bookmarkEnd w:id="13166"/>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947A7A">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47A7A">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947A7A">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947A7A">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191" w:name="_CR9_3_1_61"/>
      <w:bookmarkStart w:id="13192" w:name="_Toc20955225"/>
      <w:bookmarkStart w:id="13193" w:name="_Toc29503674"/>
      <w:bookmarkStart w:id="13194" w:name="_Toc29504258"/>
      <w:bookmarkStart w:id="13195" w:name="_Toc29504842"/>
      <w:bookmarkStart w:id="13196" w:name="_Toc36553288"/>
      <w:bookmarkStart w:id="13197" w:name="_Toc36555015"/>
      <w:bookmarkStart w:id="13198" w:name="_Toc45652326"/>
      <w:bookmarkStart w:id="13199" w:name="_Toc45658758"/>
      <w:bookmarkStart w:id="13200" w:name="_Toc45720578"/>
      <w:bookmarkStart w:id="13201" w:name="_Toc45798458"/>
      <w:bookmarkStart w:id="13202" w:name="_Toc45897847"/>
      <w:bookmarkStart w:id="13203" w:name="_Toc51746051"/>
      <w:bookmarkStart w:id="13204" w:name="_Toc64446315"/>
      <w:bookmarkStart w:id="13205" w:name="_Toc73982185"/>
      <w:bookmarkStart w:id="13206" w:name="_Toc88652274"/>
      <w:bookmarkStart w:id="13207" w:name="_Toc97891317"/>
      <w:bookmarkStart w:id="13208" w:name="_Toc99123460"/>
      <w:bookmarkStart w:id="13209" w:name="_Toc99662265"/>
      <w:bookmarkStart w:id="13210" w:name="_Toc105152332"/>
      <w:bookmarkStart w:id="13211" w:name="_Toc105174138"/>
      <w:bookmarkStart w:id="13212" w:name="_Toc106109136"/>
      <w:bookmarkStart w:id="13213" w:name="_Toc107409594"/>
      <w:bookmarkStart w:id="13214" w:name="_Toc112756783"/>
      <w:bookmarkStart w:id="13215" w:name="_Toc222848865"/>
      <w:bookmarkEnd w:id="13191"/>
      <w:r w:rsidRPr="001D2E49">
        <w:rPr>
          <w:rFonts w:eastAsia="Batang"/>
        </w:rPr>
        <w:t>9.3.1.61</w:t>
      </w:r>
      <w:r w:rsidRPr="001D2E49">
        <w:rPr>
          <w:rFonts w:eastAsia="Batang"/>
        </w:rPr>
        <w:tab/>
      </w:r>
      <w:r w:rsidRPr="001D2E49">
        <w:t>Index to RAT/Frequency Selection Priority</w:t>
      </w:r>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947A7A">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47A7A">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216" w:name="_CR9_3_1_62"/>
      <w:bookmarkStart w:id="13217" w:name="_Toc20955226"/>
      <w:bookmarkStart w:id="13218" w:name="_Toc29503675"/>
      <w:bookmarkStart w:id="13219" w:name="_Toc29504259"/>
      <w:bookmarkStart w:id="13220" w:name="_Toc29504843"/>
      <w:bookmarkStart w:id="13221" w:name="_Toc36553289"/>
      <w:bookmarkStart w:id="13222" w:name="_Toc36555016"/>
      <w:bookmarkStart w:id="13223" w:name="_Toc45652327"/>
      <w:bookmarkStart w:id="13224" w:name="_Toc45658759"/>
      <w:bookmarkStart w:id="13225" w:name="_Toc45720579"/>
      <w:bookmarkStart w:id="13226" w:name="_Toc45798459"/>
      <w:bookmarkStart w:id="13227" w:name="_Toc45897848"/>
      <w:bookmarkStart w:id="13228" w:name="_Toc51746052"/>
      <w:bookmarkStart w:id="13229" w:name="_Toc64446316"/>
      <w:bookmarkStart w:id="13230" w:name="_Toc73982186"/>
      <w:bookmarkStart w:id="13231" w:name="_Toc88652275"/>
      <w:bookmarkStart w:id="13232" w:name="_Toc97891318"/>
      <w:bookmarkStart w:id="13233" w:name="_Toc99123461"/>
      <w:bookmarkStart w:id="13234" w:name="_Toc99662266"/>
      <w:bookmarkStart w:id="13235" w:name="_Toc105152333"/>
      <w:bookmarkStart w:id="13236" w:name="_Toc105174139"/>
      <w:bookmarkStart w:id="13237" w:name="_Toc106109137"/>
      <w:bookmarkStart w:id="13238" w:name="_Toc107409595"/>
      <w:bookmarkStart w:id="13239" w:name="_Toc112756784"/>
      <w:bookmarkStart w:id="13240" w:name="_Toc222848866"/>
      <w:bookmarkEnd w:id="13216"/>
      <w:r w:rsidRPr="001D2E49">
        <w:rPr>
          <w:rFonts w:eastAsia="Batang"/>
        </w:rPr>
        <w:t>9.3.1.62</w:t>
      </w:r>
      <w:r w:rsidRPr="001D2E49">
        <w:rPr>
          <w:rFonts w:eastAsia="Batang"/>
        </w:rPr>
        <w:tab/>
      </w:r>
      <w:r w:rsidRPr="001D2E49">
        <w:t>Data Forwarding Accepted</w:t>
      </w:r>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947A7A">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47A7A">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241" w:name="_CR9_3_1_63"/>
      <w:bookmarkStart w:id="13242" w:name="_Toc20955227"/>
      <w:bookmarkStart w:id="13243" w:name="_Toc29503676"/>
      <w:bookmarkStart w:id="13244" w:name="_Toc29504260"/>
      <w:bookmarkStart w:id="13245" w:name="_Toc29504844"/>
      <w:bookmarkStart w:id="13246" w:name="_Toc36553290"/>
      <w:bookmarkStart w:id="13247" w:name="_Toc36555017"/>
      <w:bookmarkStart w:id="13248" w:name="_Toc45652328"/>
      <w:bookmarkStart w:id="13249" w:name="_Toc45658760"/>
      <w:bookmarkStart w:id="13250" w:name="_Toc45720580"/>
      <w:bookmarkStart w:id="13251" w:name="_Toc45798460"/>
      <w:bookmarkStart w:id="13252" w:name="_Toc45897849"/>
      <w:bookmarkStart w:id="13253" w:name="_Toc51746053"/>
      <w:bookmarkStart w:id="13254" w:name="_Toc64446317"/>
      <w:bookmarkStart w:id="13255" w:name="_Toc73982187"/>
      <w:bookmarkStart w:id="13256" w:name="_Toc88652276"/>
      <w:bookmarkStart w:id="13257" w:name="_Toc97891319"/>
      <w:bookmarkStart w:id="13258" w:name="_Toc99123462"/>
      <w:bookmarkStart w:id="13259" w:name="_Toc99662267"/>
      <w:bookmarkStart w:id="13260" w:name="_Toc105152334"/>
      <w:bookmarkStart w:id="13261" w:name="_Toc105174140"/>
      <w:bookmarkStart w:id="13262" w:name="_Toc106109138"/>
      <w:bookmarkStart w:id="13263" w:name="_Toc107409596"/>
      <w:bookmarkStart w:id="13264" w:name="_Toc112756785"/>
      <w:bookmarkStart w:id="13265" w:name="_Toc222848867"/>
      <w:bookmarkEnd w:id="13241"/>
      <w:r w:rsidRPr="001D2E49">
        <w:rPr>
          <w:rFonts w:eastAsia="Batang"/>
        </w:rPr>
        <w:t>9.3.1.63</w:t>
      </w:r>
      <w:r w:rsidRPr="001D2E49">
        <w:rPr>
          <w:rFonts w:eastAsia="Batang"/>
        </w:rPr>
        <w:tab/>
      </w:r>
      <w:r w:rsidRPr="001D2E49">
        <w:t>Data Forwarding Not Possible</w:t>
      </w:r>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947A7A">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47A7A">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266" w:name="_CR9_3_1_64"/>
      <w:bookmarkStart w:id="13267" w:name="_Toc20955228"/>
      <w:bookmarkStart w:id="13268" w:name="_Toc29503677"/>
      <w:bookmarkStart w:id="13269" w:name="_Toc29504261"/>
      <w:bookmarkStart w:id="13270" w:name="_Toc29504845"/>
      <w:bookmarkStart w:id="13271" w:name="_Toc36553291"/>
      <w:bookmarkStart w:id="13272" w:name="_Toc36555018"/>
      <w:bookmarkStart w:id="13273" w:name="_Toc45652329"/>
      <w:bookmarkStart w:id="13274" w:name="_Toc45658761"/>
      <w:bookmarkStart w:id="13275" w:name="_Toc45720581"/>
      <w:bookmarkStart w:id="13276" w:name="_Toc45798461"/>
      <w:bookmarkStart w:id="13277" w:name="_Toc45897850"/>
      <w:bookmarkStart w:id="13278" w:name="_Toc51746054"/>
      <w:bookmarkStart w:id="13279" w:name="_Toc64446318"/>
      <w:bookmarkStart w:id="13280" w:name="_Toc73982188"/>
      <w:bookmarkStart w:id="13281" w:name="_Toc88652277"/>
      <w:bookmarkStart w:id="13282" w:name="_Toc97891320"/>
      <w:bookmarkStart w:id="13283" w:name="_Toc99123463"/>
      <w:bookmarkStart w:id="13284" w:name="_Toc99662268"/>
      <w:bookmarkStart w:id="13285" w:name="_Toc105152335"/>
      <w:bookmarkStart w:id="13286" w:name="_Toc105174141"/>
      <w:bookmarkStart w:id="13287" w:name="_Toc106109139"/>
      <w:bookmarkStart w:id="13288" w:name="_Toc107409597"/>
      <w:bookmarkStart w:id="13289" w:name="_Toc112756786"/>
      <w:bookmarkStart w:id="13290" w:name="_Toc222848868"/>
      <w:bookmarkEnd w:id="13266"/>
      <w:r w:rsidRPr="001D2E49">
        <w:rPr>
          <w:rFonts w:eastAsia="Batang"/>
        </w:rPr>
        <w:t>9.3.1.64</w:t>
      </w:r>
      <w:r w:rsidRPr="001D2E49">
        <w:rPr>
          <w:rFonts w:eastAsia="Batang"/>
        </w:rPr>
        <w:tab/>
        <w:t>Direct Forwarding Path Availability</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947A7A">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47A7A">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291" w:name="_CR9_3_1_65"/>
      <w:bookmarkStart w:id="13292" w:name="_Toc20955229"/>
      <w:bookmarkStart w:id="13293" w:name="_Toc29503678"/>
      <w:bookmarkStart w:id="13294" w:name="_Toc29504262"/>
      <w:bookmarkStart w:id="13295" w:name="_Toc29504846"/>
      <w:bookmarkStart w:id="13296" w:name="_Toc36553292"/>
      <w:bookmarkStart w:id="13297" w:name="_Toc36555019"/>
      <w:bookmarkStart w:id="13298" w:name="_Toc45652330"/>
      <w:bookmarkStart w:id="13299" w:name="_Toc45658762"/>
      <w:bookmarkStart w:id="13300" w:name="_Toc45720582"/>
      <w:bookmarkStart w:id="13301" w:name="_Toc45798462"/>
      <w:bookmarkStart w:id="13302" w:name="_Toc45897851"/>
      <w:bookmarkStart w:id="13303" w:name="_Toc51746055"/>
      <w:bookmarkStart w:id="13304" w:name="_Toc64446319"/>
      <w:bookmarkStart w:id="13305" w:name="_Toc73982189"/>
      <w:bookmarkStart w:id="13306" w:name="_Toc88652278"/>
      <w:bookmarkStart w:id="13307" w:name="_Toc97891321"/>
      <w:bookmarkStart w:id="13308" w:name="_Toc99123464"/>
      <w:bookmarkStart w:id="13309" w:name="_Toc99662269"/>
      <w:bookmarkStart w:id="13310" w:name="_Toc105152336"/>
      <w:bookmarkStart w:id="13311" w:name="_Toc105174142"/>
      <w:bookmarkStart w:id="13312" w:name="_Toc106109140"/>
      <w:bookmarkStart w:id="13313" w:name="_Toc107409598"/>
      <w:bookmarkStart w:id="13314" w:name="_Toc112756787"/>
      <w:bookmarkStart w:id="13315" w:name="_Toc222848869"/>
      <w:bookmarkEnd w:id="13291"/>
      <w:r w:rsidRPr="001D2E49">
        <w:rPr>
          <w:rFonts w:eastAsia="Batang"/>
        </w:rPr>
        <w:t>9.3.1.65</w:t>
      </w:r>
      <w:r w:rsidRPr="001D2E49">
        <w:rPr>
          <w:rFonts w:eastAsia="Batang"/>
        </w:rPr>
        <w:tab/>
      </w:r>
      <w:r w:rsidRPr="001D2E49">
        <w:t>Location Reporting Request Type</w:t>
      </w:r>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947A7A">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947A7A">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947A7A">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947A7A">
        <w:tc>
          <w:tcPr>
            <w:tcW w:w="2267" w:type="dxa"/>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tcPr>
          <w:p w14:paraId="0ADB158E" w14:textId="77777777" w:rsidR="00F61CA4" w:rsidRPr="001D2E49" w:rsidRDefault="00F61CA4" w:rsidP="009517A1">
            <w:pPr>
              <w:pStyle w:val="TAL"/>
              <w:rPr>
                <w:rFonts w:cs="Arial"/>
                <w:lang w:eastAsia="ja-JP"/>
              </w:rPr>
            </w:pPr>
          </w:p>
        </w:tc>
        <w:tc>
          <w:tcPr>
            <w:tcW w:w="1080" w:type="dxa"/>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tcPr>
          <w:p w14:paraId="72A95269" w14:textId="77777777" w:rsidR="00F61CA4" w:rsidRPr="001D2E49" w:rsidRDefault="00F61CA4" w:rsidP="009517A1">
            <w:pPr>
              <w:pStyle w:val="TAL"/>
              <w:rPr>
                <w:rFonts w:cs="Arial"/>
                <w:lang w:eastAsia="zh-CN"/>
              </w:rPr>
            </w:pPr>
          </w:p>
        </w:tc>
        <w:tc>
          <w:tcPr>
            <w:tcW w:w="1757" w:type="dxa"/>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947A7A">
        <w:tc>
          <w:tcPr>
            <w:tcW w:w="2267" w:type="dxa"/>
          </w:tcPr>
          <w:p w14:paraId="16E4AA7A" w14:textId="77777777" w:rsidR="00F61CA4" w:rsidRPr="003E7F49" w:rsidRDefault="00F61CA4" w:rsidP="00947A7A">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61CA4" w:rsidRPr="001D2E49" w:rsidRDefault="00F61CA4" w:rsidP="009517A1">
            <w:pPr>
              <w:pStyle w:val="TAL"/>
              <w:rPr>
                <w:rFonts w:cs="Arial"/>
                <w:lang w:eastAsia="ja-JP"/>
              </w:rPr>
            </w:pPr>
          </w:p>
        </w:tc>
        <w:tc>
          <w:tcPr>
            <w:tcW w:w="1080" w:type="dxa"/>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tcPr>
          <w:p w14:paraId="1CF8879A" w14:textId="77777777" w:rsidR="00F61CA4" w:rsidRPr="001D2E49" w:rsidRDefault="00F61CA4" w:rsidP="009517A1">
            <w:pPr>
              <w:pStyle w:val="TAL"/>
              <w:rPr>
                <w:rFonts w:cs="Arial"/>
                <w:lang w:eastAsia="zh-CN"/>
              </w:rPr>
            </w:pPr>
          </w:p>
        </w:tc>
        <w:tc>
          <w:tcPr>
            <w:tcW w:w="1757" w:type="dxa"/>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947A7A">
        <w:tc>
          <w:tcPr>
            <w:tcW w:w="2267" w:type="dxa"/>
          </w:tcPr>
          <w:p w14:paraId="78E103C2" w14:textId="77777777" w:rsidR="00F61CA4" w:rsidRPr="001D2E49" w:rsidRDefault="00F61CA4" w:rsidP="00947A7A">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7B3A7E55" w14:textId="77777777" w:rsidR="00F61CA4" w:rsidRPr="001D2E49" w:rsidRDefault="00F61CA4" w:rsidP="009517A1">
            <w:pPr>
              <w:pStyle w:val="TAL"/>
              <w:rPr>
                <w:i/>
                <w:lang w:eastAsia="ja-JP"/>
              </w:rPr>
            </w:pPr>
          </w:p>
        </w:tc>
        <w:tc>
          <w:tcPr>
            <w:tcW w:w="1644" w:type="dxa"/>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947A7A">
        <w:tc>
          <w:tcPr>
            <w:tcW w:w="2267" w:type="dxa"/>
          </w:tcPr>
          <w:p w14:paraId="6CC5D856" w14:textId="77777777" w:rsidR="00F61CA4" w:rsidRPr="001D2E49" w:rsidRDefault="00F61CA4" w:rsidP="00947A7A">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65EFD0D2" w14:textId="77777777" w:rsidR="00F61CA4" w:rsidRPr="001D2E49" w:rsidRDefault="00F61CA4" w:rsidP="009517A1">
            <w:pPr>
              <w:pStyle w:val="TAL"/>
              <w:rPr>
                <w:i/>
                <w:lang w:eastAsia="ja-JP"/>
              </w:rPr>
            </w:pPr>
          </w:p>
        </w:tc>
        <w:tc>
          <w:tcPr>
            <w:tcW w:w="1644" w:type="dxa"/>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947A7A">
        <w:tc>
          <w:tcPr>
            <w:tcW w:w="2267" w:type="dxa"/>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61CA4" w:rsidRPr="001D2E49" w:rsidRDefault="00F61CA4" w:rsidP="009517A1">
            <w:pPr>
              <w:pStyle w:val="TAL"/>
              <w:rPr>
                <w:i/>
                <w:lang w:eastAsia="ja-JP"/>
              </w:rPr>
            </w:pPr>
          </w:p>
        </w:tc>
        <w:tc>
          <w:tcPr>
            <w:tcW w:w="1644" w:type="dxa"/>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947A7A">
        <w:tc>
          <w:tcPr>
            <w:tcW w:w="2267" w:type="dxa"/>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tcPr>
          <w:p w14:paraId="7DB352B0" w14:textId="77777777" w:rsidR="00F61CA4" w:rsidRPr="001D2E49" w:rsidRDefault="00F61CA4" w:rsidP="00F61CA4">
            <w:pPr>
              <w:pStyle w:val="TAL"/>
              <w:rPr>
                <w:i/>
                <w:lang w:eastAsia="ja-JP"/>
              </w:rPr>
            </w:pPr>
          </w:p>
        </w:tc>
        <w:tc>
          <w:tcPr>
            <w:tcW w:w="1644" w:type="dxa"/>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947A7A">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947A7A">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947A7A">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947A7A">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316" w:name="_CR9_3_1_66"/>
      <w:bookmarkStart w:id="13317" w:name="_Toc20955230"/>
      <w:bookmarkStart w:id="13318" w:name="_Toc29503679"/>
      <w:bookmarkStart w:id="13319" w:name="_Toc29504263"/>
      <w:bookmarkStart w:id="13320" w:name="_Toc29504847"/>
      <w:bookmarkStart w:id="13321" w:name="_Toc36553293"/>
      <w:bookmarkStart w:id="13322" w:name="_Toc36555020"/>
      <w:bookmarkStart w:id="13323" w:name="_Toc45652331"/>
      <w:bookmarkStart w:id="13324" w:name="_Toc45658763"/>
      <w:bookmarkStart w:id="13325" w:name="_Toc45720583"/>
      <w:bookmarkStart w:id="13326" w:name="_Toc45798463"/>
      <w:bookmarkStart w:id="13327" w:name="_Toc45897852"/>
      <w:bookmarkStart w:id="13328" w:name="_Toc51746056"/>
      <w:bookmarkStart w:id="13329" w:name="_Toc64446320"/>
      <w:bookmarkStart w:id="13330" w:name="_Toc73982190"/>
      <w:bookmarkStart w:id="13331" w:name="_Toc88652279"/>
      <w:bookmarkStart w:id="13332" w:name="_Toc97891322"/>
      <w:bookmarkStart w:id="13333" w:name="_Toc99123465"/>
      <w:bookmarkStart w:id="13334" w:name="_Toc99662270"/>
      <w:bookmarkStart w:id="13335" w:name="_Toc105152337"/>
      <w:bookmarkStart w:id="13336" w:name="_Toc105174143"/>
      <w:bookmarkStart w:id="13337" w:name="_Toc106109141"/>
      <w:bookmarkStart w:id="13338" w:name="_Toc107409599"/>
      <w:bookmarkStart w:id="13339" w:name="_Toc112756788"/>
      <w:bookmarkStart w:id="13340" w:name="_Toc222848870"/>
      <w:bookmarkEnd w:id="13316"/>
      <w:r w:rsidRPr="001D2E49">
        <w:rPr>
          <w:rFonts w:eastAsia="Batang"/>
        </w:rPr>
        <w:lastRenderedPageBreak/>
        <w:t>9.3.1.66</w:t>
      </w:r>
      <w:r w:rsidRPr="001D2E49">
        <w:rPr>
          <w:rFonts w:eastAsia="Batang"/>
        </w:rPr>
        <w:tab/>
      </w:r>
      <w:r w:rsidRPr="001D2E49">
        <w:rPr>
          <w:rFonts w:cs="Arial"/>
          <w:lang w:eastAsia="ja-JP"/>
        </w:rPr>
        <w:t>Area of Interest</w:t>
      </w:r>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947A7A">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47A7A">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47A7A">
        <w:tc>
          <w:tcPr>
            <w:tcW w:w="2551" w:type="dxa"/>
          </w:tcPr>
          <w:p w14:paraId="55D629E5" w14:textId="77777777" w:rsidR="009B75C3" w:rsidRPr="003E7F49" w:rsidRDefault="009B75C3" w:rsidP="00947A7A">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47A7A">
        <w:tc>
          <w:tcPr>
            <w:tcW w:w="2551" w:type="dxa"/>
          </w:tcPr>
          <w:p w14:paraId="7B211457" w14:textId="77777777" w:rsidR="009B75C3" w:rsidRPr="001D2E49" w:rsidRDefault="009B75C3" w:rsidP="00947A7A">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47A7A">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47A7A">
        <w:tc>
          <w:tcPr>
            <w:tcW w:w="2551" w:type="dxa"/>
          </w:tcPr>
          <w:p w14:paraId="31B649E6"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47A7A">
        <w:tc>
          <w:tcPr>
            <w:tcW w:w="2551" w:type="dxa"/>
          </w:tcPr>
          <w:p w14:paraId="4ADD3493"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47A7A">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47A7A">
        <w:tc>
          <w:tcPr>
            <w:tcW w:w="2551" w:type="dxa"/>
          </w:tcPr>
          <w:p w14:paraId="32B1BAE1" w14:textId="77777777" w:rsidR="009B75C3" w:rsidRPr="00947A7A" w:rsidRDefault="009B75C3" w:rsidP="00947A7A">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47A7A">
        <w:tc>
          <w:tcPr>
            <w:tcW w:w="2551" w:type="dxa"/>
          </w:tcPr>
          <w:p w14:paraId="7D8AC3FC" w14:textId="77777777" w:rsidR="009B75C3" w:rsidRPr="001D2E49" w:rsidRDefault="009B75C3" w:rsidP="00947A7A">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947A7A">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47A7A">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47A7A">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47A7A">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341" w:name="_CR9_3_1_67"/>
      <w:bookmarkStart w:id="13342" w:name="_Toc20955231"/>
      <w:bookmarkStart w:id="13343" w:name="_Toc29503680"/>
      <w:bookmarkStart w:id="13344" w:name="_Toc29504264"/>
      <w:bookmarkStart w:id="13345" w:name="_Toc29504848"/>
      <w:bookmarkStart w:id="13346" w:name="_Toc36553294"/>
      <w:bookmarkStart w:id="13347" w:name="_Toc36555021"/>
      <w:bookmarkStart w:id="13348" w:name="_Toc45652332"/>
      <w:bookmarkStart w:id="13349" w:name="_Toc45658764"/>
      <w:bookmarkStart w:id="13350" w:name="_Toc45720584"/>
      <w:bookmarkStart w:id="13351" w:name="_Toc45798464"/>
      <w:bookmarkStart w:id="13352" w:name="_Toc45897853"/>
      <w:bookmarkStart w:id="13353" w:name="_Toc51746057"/>
      <w:bookmarkStart w:id="13354" w:name="_Toc64446321"/>
      <w:bookmarkStart w:id="13355" w:name="_Toc73982191"/>
      <w:bookmarkStart w:id="13356" w:name="_Toc88652280"/>
      <w:bookmarkStart w:id="13357" w:name="_Toc97891323"/>
      <w:bookmarkStart w:id="13358" w:name="_Toc99123466"/>
      <w:bookmarkStart w:id="13359" w:name="_Toc99662271"/>
      <w:bookmarkStart w:id="13360" w:name="_Toc105152338"/>
      <w:bookmarkStart w:id="13361" w:name="_Toc105174144"/>
      <w:bookmarkStart w:id="13362" w:name="_Toc106109142"/>
      <w:bookmarkStart w:id="13363" w:name="_Toc107409600"/>
      <w:bookmarkStart w:id="13364" w:name="_Toc112756789"/>
      <w:bookmarkStart w:id="13365" w:name="_Toc222848871"/>
      <w:bookmarkEnd w:id="1334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947A7A">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47A7A">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47A7A">
        <w:tc>
          <w:tcPr>
            <w:tcW w:w="2551" w:type="dxa"/>
          </w:tcPr>
          <w:p w14:paraId="43B9094E" w14:textId="77777777" w:rsidR="009B75C3" w:rsidRPr="001D2E49" w:rsidRDefault="009B75C3" w:rsidP="00947A7A">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47A7A">
        <w:tc>
          <w:tcPr>
            <w:tcW w:w="2551" w:type="dxa"/>
          </w:tcPr>
          <w:p w14:paraId="7240B053" w14:textId="77777777" w:rsidR="009B75C3" w:rsidRPr="001D2E49" w:rsidRDefault="009B75C3" w:rsidP="00947A7A">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947A7A">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47A7A">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366" w:name="_CR9_3_1_68"/>
      <w:bookmarkStart w:id="13367" w:name="_Toc20955232"/>
      <w:bookmarkStart w:id="13368" w:name="_Toc29503681"/>
      <w:bookmarkStart w:id="13369" w:name="_Toc29504265"/>
      <w:bookmarkStart w:id="13370" w:name="_Toc29504849"/>
      <w:bookmarkStart w:id="13371" w:name="_Toc36553295"/>
      <w:bookmarkStart w:id="13372" w:name="_Toc36555022"/>
      <w:bookmarkStart w:id="13373" w:name="_Toc45652333"/>
      <w:bookmarkStart w:id="13374" w:name="_Toc45658765"/>
      <w:bookmarkStart w:id="13375" w:name="_Toc45720585"/>
      <w:bookmarkStart w:id="13376" w:name="_Toc45798465"/>
      <w:bookmarkStart w:id="13377" w:name="_Toc45897854"/>
      <w:bookmarkStart w:id="13378" w:name="_Toc51746058"/>
      <w:bookmarkStart w:id="13379" w:name="_Toc64446322"/>
      <w:bookmarkStart w:id="13380" w:name="_Toc73982192"/>
      <w:bookmarkStart w:id="13381" w:name="_Toc88652281"/>
      <w:bookmarkStart w:id="13382" w:name="_Toc97891324"/>
      <w:bookmarkStart w:id="13383" w:name="_Toc99123467"/>
      <w:bookmarkStart w:id="13384" w:name="_Toc99662272"/>
      <w:bookmarkStart w:id="13385" w:name="_Toc105152339"/>
      <w:bookmarkStart w:id="13386" w:name="_Toc105174145"/>
      <w:bookmarkStart w:id="13387" w:name="_Toc106109143"/>
      <w:bookmarkStart w:id="13388" w:name="_Toc107409601"/>
      <w:bookmarkStart w:id="13389" w:name="_Toc112756790"/>
      <w:bookmarkStart w:id="13390" w:name="_Toc222848872"/>
      <w:bookmarkEnd w:id="13366"/>
      <w:r w:rsidRPr="001D2E49">
        <w:rPr>
          <w:rFonts w:eastAsia="Batang"/>
        </w:rPr>
        <w:t>9.3.1.68</w:t>
      </w:r>
      <w:r w:rsidRPr="001D2E49">
        <w:rPr>
          <w:rFonts w:eastAsia="Batang"/>
        </w:rPr>
        <w:tab/>
      </w:r>
      <w:r w:rsidRPr="001D2E49">
        <w:t>UE Radio Capability for Paging</w:t>
      </w:r>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947A7A">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47A7A">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47A7A">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47A7A">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391" w:name="_CR9_3_1_69"/>
      <w:bookmarkStart w:id="13392" w:name="_Toc20955233"/>
      <w:bookmarkStart w:id="13393" w:name="_Toc29503682"/>
      <w:bookmarkStart w:id="13394" w:name="_Toc29504266"/>
      <w:bookmarkStart w:id="13395" w:name="_Toc29504850"/>
      <w:bookmarkStart w:id="13396" w:name="_Toc36553296"/>
      <w:bookmarkStart w:id="13397" w:name="_Toc36555023"/>
      <w:bookmarkStart w:id="13398" w:name="_Toc45652334"/>
      <w:bookmarkStart w:id="13399" w:name="_Toc45658766"/>
      <w:bookmarkStart w:id="13400" w:name="_Toc45720586"/>
      <w:bookmarkStart w:id="13401" w:name="_Toc45798466"/>
      <w:bookmarkStart w:id="13402" w:name="_Toc45897855"/>
      <w:bookmarkStart w:id="13403" w:name="_Toc51746059"/>
      <w:bookmarkStart w:id="13404" w:name="_Toc64446323"/>
      <w:bookmarkStart w:id="13405" w:name="_Toc73982193"/>
      <w:bookmarkStart w:id="13406" w:name="_Toc88652282"/>
      <w:bookmarkStart w:id="13407" w:name="_Toc97891325"/>
      <w:bookmarkStart w:id="13408" w:name="_Toc99123468"/>
      <w:bookmarkStart w:id="13409" w:name="_Toc99662273"/>
      <w:bookmarkStart w:id="13410" w:name="_Toc105152340"/>
      <w:bookmarkStart w:id="13411" w:name="_Toc105174146"/>
      <w:bookmarkStart w:id="13412" w:name="_Toc106109144"/>
      <w:bookmarkStart w:id="13413" w:name="_Toc107409602"/>
      <w:bookmarkStart w:id="13414" w:name="_Toc112756791"/>
      <w:bookmarkStart w:id="13415" w:name="_Toc222848873"/>
      <w:bookmarkEnd w:id="13391"/>
      <w:r w:rsidRPr="001D2E49">
        <w:rPr>
          <w:rFonts w:eastAsia="Batang"/>
        </w:rPr>
        <w:lastRenderedPageBreak/>
        <w:t>9.3.1.69</w:t>
      </w:r>
      <w:r w:rsidRPr="001D2E49">
        <w:rPr>
          <w:rFonts w:eastAsia="Batang"/>
        </w:rPr>
        <w:tab/>
      </w:r>
      <w:r w:rsidRPr="001D2E49">
        <w:t>Assistance Data for Paging</w:t>
      </w:r>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947A7A">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947A7A">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947A7A">
            <w:pPr>
              <w:pStyle w:val="TAC"/>
              <w:rPr>
                <w:lang w:eastAsia="ja-JP"/>
              </w:rPr>
            </w:pPr>
            <w:r>
              <w:rPr>
                <w:lang w:eastAsia="ja-JP"/>
              </w:rPr>
              <w:t>-</w:t>
            </w:r>
          </w:p>
        </w:tc>
        <w:tc>
          <w:tcPr>
            <w:tcW w:w="1083" w:type="dxa"/>
          </w:tcPr>
          <w:p w14:paraId="756FD796" w14:textId="77777777" w:rsidR="001503B1" w:rsidRPr="001D2E49" w:rsidRDefault="001503B1" w:rsidP="00947A7A">
            <w:pPr>
              <w:pStyle w:val="TAC"/>
              <w:rPr>
                <w:lang w:eastAsia="ja-JP"/>
              </w:rPr>
            </w:pPr>
          </w:p>
        </w:tc>
      </w:tr>
      <w:tr w:rsidR="001503B1" w:rsidRPr="001D2E49" w14:paraId="43606777" w14:textId="77777777" w:rsidTr="00947A7A">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947A7A">
            <w:pPr>
              <w:pStyle w:val="TAC"/>
              <w:rPr>
                <w:rFonts w:cs="Arial"/>
                <w:lang w:eastAsia="ja-JP"/>
              </w:rPr>
            </w:pPr>
            <w:r>
              <w:rPr>
                <w:rFonts w:cs="Arial"/>
                <w:lang w:eastAsia="ja-JP"/>
              </w:rPr>
              <w:t>-</w:t>
            </w:r>
          </w:p>
        </w:tc>
        <w:tc>
          <w:tcPr>
            <w:tcW w:w="1083" w:type="dxa"/>
          </w:tcPr>
          <w:p w14:paraId="3B583E72" w14:textId="77777777" w:rsidR="001503B1" w:rsidRPr="001D2E49" w:rsidRDefault="001503B1" w:rsidP="00947A7A">
            <w:pPr>
              <w:pStyle w:val="TAC"/>
              <w:rPr>
                <w:rFonts w:cs="Arial"/>
                <w:lang w:eastAsia="ja-JP"/>
              </w:rPr>
            </w:pPr>
          </w:p>
        </w:tc>
      </w:tr>
      <w:tr w:rsidR="001503B1" w:rsidRPr="001D2E49" w14:paraId="50772F81" w14:textId="77777777" w:rsidTr="00947A7A">
        <w:tc>
          <w:tcPr>
            <w:tcW w:w="2268" w:type="dxa"/>
          </w:tcPr>
          <w:p w14:paraId="646E2814" w14:textId="77777777" w:rsidR="001503B1" w:rsidRPr="001D2E49" w:rsidRDefault="001503B1" w:rsidP="001503B1">
            <w:pPr>
              <w:pStyle w:val="TAL"/>
              <w:rPr>
                <w:rFonts w:cs="Arial"/>
                <w:lang w:eastAsia="zh-CN"/>
              </w:rPr>
            </w:pPr>
            <w:bookmarkStart w:id="13416" w:name="_Hlk25109684"/>
            <w:r>
              <w:t>NPN Paging Assistance Information</w:t>
            </w:r>
            <w:bookmarkEnd w:id="13416"/>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417" w:name="_Hlk44345194"/>
            <w:r>
              <w:t>9.3.1.</w:t>
            </w:r>
            <w:bookmarkEnd w:id="13417"/>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947A7A">
            <w:pPr>
              <w:pStyle w:val="TAC"/>
              <w:rPr>
                <w:rFonts w:cs="Arial"/>
                <w:lang w:eastAsia="ja-JP"/>
              </w:rPr>
            </w:pPr>
            <w:r>
              <w:t>YES</w:t>
            </w:r>
          </w:p>
        </w:tc>
        <w:tc>
          <w:tcPr>
            <w:tcW w:w="1083" w:type="dxa"/>
          </w:tcPr>
          <w:p w14:paraId="3B4490E3" w14:textId="77777777" w:rsidR="001503B1" w:rsidRPr="001D2E49" w:rsidRDefault="001503B1" w:rsidP="00947A7A">
            <w:pPr>
              <w:pStyle w:val="TAC"/>
              <w:rPr>
                <w:rFonts w:cs="Arial"/>
                <w:lang w:eastAsia="ja-JP"/>
              </w:rPr>
            </w:pPr>
            <w:r>
              <w:t>ignore</w:t>
            </w:r>
          </w:p>
        </w:tc>
      </w:tr>
      <w:tr w:rsidR="00C20827" w:rsidRPr="001D2E49" w14:paraId="0589E408" w14:textId="77777777" w:rsidTr="00947A7A">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418" w:name="_CR9_3_1_70"/>
      <w:bookmarkStart w:id="13419" w:name="_Toc20955234"/>
      <w:bookmarkStart w:id="13420" w:name="_Toc29503683"/>
      <w:bookmarkStart w:id="13421" w:name="_Toc29504267"/>
      <w:bookmarkStart w:id="13422" w:name="_Toc29504851"/>
      <w:bookmarkStart w:id="13423" w:name="_Toc36553297"/>
      <w:bookmarkStart w:id="13424" w:name="_Toc36555024"/>
      <w:bookmarkStart w:id="13425" w:name="_Toc45652335"/>
      <w:bookmarkStart w:id="13426" w:name="_Toc45658767"/>
      <w:bookmarkStart w:id="13427" w:name="_Toc45720587"/>
      <w:bookmarkStart w:id="13428" w:name="_Toc45798467"/>
      <w:bookmarkStart w:id="13429" w:name="_Toc45897856"/>
      <w:bookmarkStart w:id="13430" w:name="_Toc51746060"/>
      <w:bookmarkStart w:id="13431" w:name="_Toc64446324"/>
      <w:bookmarkStart w:id="13432" w:name="_Toc73982194"/>
      <w:bookmarkStart w:id="13433" w:name="_Toc88652283"/>
      <w:bookmarkStart w:id="13434" w:name="_Toc97891326"/>
      <w:bookmarkStart w:id="13435" w:name="_Toc99123469"/>
      <w:bookmarkStart w:id="13436" w:name="_Toc99662274"/>
      <w:bookmarkStart w:id="13437" w:name="_Toc105152341"/>
      <w:bookmarkStart w:id="13438" w:name="_Toc105174147"/>
      <w:bookmarkStart w:id="13439" w:name="_Toc106109145"/>
      <w:bookmarkStart w:id="13440" w:name="_Toc107409603"/>
      <w:bookmarkStart w:id="13441" w:name="_Toc112756792"/>
      <w:bookmarkStart w:id="13442" w:name="_Toc222848874"/>
      <w:bookmarkEnd w:id="13418"/>
      <w:r w:rsidRPr="001D2E49">
        <w:rPr>
          <w:rFonts w:eastAsia="Batang"/>
        </w:rPr>
        <w:t>9.3.1.70</w:t>
      </w:r>
      <w:r w:rsidRPr="001D2E49">
        <w:rPr>
          <w:rFonts w:eastAsia="Batang"/>
        </w:rPr>
        <w:tab/>
      </w:r>
      <w:r w:rsidRPr="001D2E49">
        <w:rPr>
          <w:rFonts w:cs="Arial"/>
          <w:lang w:eastAsia="zh-CN"/>
        </w:rPr>
        <w:t>Assistance Data for Recommended Cells</w:t>
      </w:r>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947A7A">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47A7A">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443" w:name="_CR9_3_1_71"/>
      <w:bookmarkStart w:id="13444" w:name="_Toc20955235"/>
      <w:bookmarkStart w:id="13445" w:name="_Toc29503684"/>
      <w:bookmarkStart w:id="13446" w:name="_Toc29504268"/>
      <w:bookmarkStart w:id="13447" w:name="_Toc29504852"/>
      <w:bookmarkStart w:id="13448" w:name="_Toc36553298"/>
      <w:bookmarkStart w:id="13449" w:name="_Toc36555025"/>
      <w:bookmarkStart w:id="13450" w:name="_Toc45652336"/>
      <w:bookmarkStart w:id="13451" w:name="_Toc45658768"/>
      <w:bookmarkStart w:id="13452" w:name="_Toc45720588"/>
      <w:bookmarkStart w:id="13453" w:name="_Toc45798468"/>
      <w:bookmarkStart w:id="13454" w:name="_Toc45897857"/>
      <w:bookmarkStart w:id="13455" w:name="_Toc51746061"/>
      <w:bookmarkStart w:id="13456" w:name="_Toc64446325"/>
      <w:bookmarkStart w:id="13457" w:name="_Toc73982195"/>
      <w:bookmarkStart w:id="13458" w:name="_Toc88652284"/>
      <w:bookmarkStart w:id="13459" w:name="_Toc97891327"/>
      <w:bookmarkStart w:id="13460" w:name="_Toc99123470"/>
      <w:bookmarkStart w:id="13461" w:name="_Toc99662275"/>
      <w:bookmarkStart w:id="13462" w:name="_Toc105152342"/>
      <w:bookmarkStart w:id="13463" w:name="_Toc105174148"/>
      <w:bookmarkStart w:id="13464" w:name="_Toc106109146"/>
      <w:bookmarkStart w:id="13465" w:name="_Toc107409604"/>
      <w:bookmarkStart w:id="13466" w:name="_Toc112756793"/>
      <w:bookmarkStart w:id="13467" w:name="_Toc222848875"/>
      <w:bookmarkEnd w:id="13443"/>
      <w:r w:rsidRPr="001D2E49">
        <w:rPr>
          <w:rFonts w:eastAsia="Batang"/>
        </w:rPr>
        <w:t>9.3.1.71</w:t>
      </w:r>
      <w:r w:rsidRPr="001D2E49">
        <w:rPr>
          <w:rFonts w:eastAsia="Batang"/>
        </w:rPr>
        <w:tab/>
      </w:r>
      <w:r w:rsidRPr="001D2E49">
        <w:t>Recommended Cells for Paging</w:t>
      </w:r>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947A7A">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47A7A">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47A7A">
        <w:tc>
          <w:tcPr>
            <w:tcW w:w="2551" w:type="dxa"/>
          </w:tcPr>
          <w:p w14:paraId="0C287F1E" w14:textId="77777777" w:rsidR="009B75C3" w:rsidRPr="00947A7A" w:rsidRDefault="009B75C3" w:rsidP="00947A7A">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47A7A">
        <w:tc>
          <w:tcPr>
            <w:tcW w:w="2551" w:type="dxa"/>
          </w:tcPr>
          <w:p w14:paraId="0C30D2E1" w14:textId="77777777" w:rsidR="009B75C3" w:rsidRPr="001D2E49" w:rsidRDefault="009B75C3" w:rsidP="00947A7A">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47A7A">
        <w:tc>
          <w:tcPr>
            <w:tcW w:w="2551" w:type="dxa"/>
          </w:tcPr>
          <w:p w14:paraId="2BDA3154" w14:textId="77777777" w:rsidR="009B75C3" w:rsidRPr="001D2E49" w:rsidRDefault="009B75C3" w:rsidP="00947A7A">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947A7A">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47A7A">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468" w:name="_CR9_3_1_72"/>
      <w:bookmarkStart w:id="13469" w:name="_Toc20955236"/>
      <w:bookmarkStart w:id="13470" w:name="_Toc29503685"/>
      <w:bookmarkStart w:id="13471" w:name="_Toc29504269"/>
      <w:bookmarkStart w:id="13472" w:name="_Toc29504853"/>
      <w:bookmarkStart w:id="13473" w:name="_Toc36553299"/>
      <w:bookmarkStart w:id="13474" w:name="_Toc36555026"/>
      <w:bookmarkStart w:id="13475" w:name="_Toc45652337"/>
      <w:bookmarkStart w:id="13476" w:name="_Toc45658769"/>
      <w:bookmarkStart w:id="13477" w:name="_Toc45720589"/>
      <w:bookmarkStart w:id="13478" w:name="_Toc45798469"/>
      <w:bookmarkStart w:id="13479" w:name="_Toc45897858"/>
      <w:bookmarkStart w:id="13480" w:name="_Toc51746062"/>
      <w:bookmarkStart w:id="13481" w:name="_Toc64446326"/>
      <w:bookmarkStart w:id="13482" w:name="_Toc73982196"/>
      <w:bookmarkStart w:id="13483" w:name="_Toc88652285"/>
      <w:bookmarkStart w:id="13484" w:name="_Toc97891328"/>
      <w:bookmarkStart w:id="13485" w:name="_Toc99123471"/>
      <w:bookmarkStart w:id="13486" w:name="_Toc99662276"/>
      <w:bookmarkStart w:id="13487" w:name="_Toc105152343"/>
      <w:bookmarkStart w:id="13488" w:name="_Toc105174149"/>
      <w:bookmarkStart w:id="13489" w:name="_Toc106109147"/>
      <w:bookmarkStart w:id="13490" w:name="_Toc107409605"/>
      <w:bookmarkStart w:id="13491" w:name="_Toc112756794"/>
      <w:bookmarkStart w:id="13492" w:name="_Toc222848876"/>
      <w:bookmarkEnd w:id="13468"/>
      <w:r w:rsidRPr="001D2E49">
        <w:rPr>
          <w:rFonts w:eastAsia="Batang"/>
        </w:rPr>
        <w:t>9.3.1.72</w:t>
      </w:r>
      <w:r w:rsidRPr="001D2E49">
        <w:rPr>
          <w:rFonts w:eastAsia="Batang"/>
        </w:rPr>
        <w:tab/>
      </w:r>
      <w:r w:rsidRPr="001D2E49">
        <w:rPr>
          <w:rFonts w:cs="Arial"/>
          <w:lang w:eastAsia="zh-CN"/>
        </w:rPr>
        <w:t>Paging Attempt Information</w:t>
      </w:r>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947A7A">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47A7A">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47A7A">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47A7A">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493" w:name="_CR9_3_1_73"/>
      <w:bookmarkStart w:id="13494" w:name="_Toc20955237"/>
      <w:bookmarkStart w:id="13495" w:name="_Toc29503686"/>
      <w:bookmarkStart w:id="13496" w:name="_Toc29504270"/>
      <w:bookmarkStart w:id="13497" w:name="_Toc29504854"/>
      <w:bookmarkStart w:id="13498" w:name="_Toc36553300"/>
      <w:bookmarkStart w:id="13499" w:name="_Toc36555027"/>
      <w:bookmarkStart w:id="13500" w:name="_Toc45652338"/>
      <w:bookmarkStart w:id="13501" w:name="_Toc45658770"/>
      <w:bookmarkStart w:id="13502" w:name="_Toc45720590"/>
      <w:bookmarkStart w:id="13503" w:name="_Toc45798470"/>
      <w:bookmarkStart w:id="13504" w:name="_Toc45897859"/>
      <w:bookmarkStart w:id="13505" w:name="_Toc51746063"/>
      <w:bookmarkStart w:id="13506" w:name="_Toc64446327"/>
      <w:bookmarkStart w:id="13507" w:name="_Toc73982197"/>
      <w:bookmarkStart w:id="13508" w:name="_Toc88652286"/>
      <w:bookmarkStart w:id="13509" w:name="_Toc97891329"/>
      <w:bookmarkStart w:id="13510" w:name="_Toc99123472"/>
      <w:bookmarkStart w:id="13511" w:name="_Toc99662277"/>
      <w:bookmarkStart w:id="13512" w:name="_Toc105152344"/>
      <w:bookmarkStart w:id="13513" w:name="_Toc105174150"/>
      <w:bookmarkStart w:id="13514" w:name="_Toc106109148"/>
      <w:bookmarkStart w:id="13515" w:name="_Toc107409606"/>
      <w:bookmarkStart w:id="13516" w:name="_Toc112756795"/>
      <w:bookmarkStart w:id="13517" w:name="_Toc222848877"/>
      <w:bookmarkEnd w:id="13493"/>
      <w:r w:rsidRPr="001D2E49">
        <w:rPr>
          <w:rFonts w:eastAsia="Batang"/>
        </w:rPr>
        <w:t>9.3.1.73</w:t>
      </w:r>
      <w:r w:rsidRPr="001D2E49">
        <w:rPr>
          <w:rFonts w:eastAsia="Batang"/>
        </w:rPr>
        <w:tab/>
      </w:r>
      <w:r w:rsidRPr="001D2E49">
        <w:rPr>
          <w:rFonts w:cs="Arial"/>
          <w:lang w:eastAsia="zh-CN"/>
        </w:rPr>
        <w:t>NG-RAN CGI</w:t>
      </w:r>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947A7A">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47A7A">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47A7A">
        <w:tc>
          <w:tcPr>
            <w:tcW w:w="2551" w:type="dxa"/>
          </w:tcPr>
          <w:p w14:paraId="4F0D925D" w14:textId="77777777" w:rsidR="009B75C3" w:rsidRPr="00947A7A" w:rsidRDefault="009B75C3" w:rsidP="00947A7A">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47A7A">
        <w:tc>
          <w:tcPr>
            <w:tcW w:w="2551" w:type="dxa"/>
          </w:tcPr>
          <w:p w14:paraId="5E9AF69E" w14:textId="77777777" w:rsidR="009B75C3" w:rsidRPr="001D2E49" w:rsidRDefault="009B75C3" w:rsidP="00947A7A">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47A7A">
        <w:tc>
          <w:tcPr>
            <w:tcW w:w="2551" w:type="dxa"/>
          </w:tcPr>
          <w:p w14:paraId="74A464DA" w14:textId="77777777" w:rsidR="009B75C3" w:rsidRPr="00947A7A" w:rsidRDefault="009B75C3" w:rsidP="00947A7A">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47A7A">
        <w:tc>
          <w:tcPr>
            <w:tcW w:w="2551" w:type="dxa"/>
          </w:tcPr>
          <w:p w14:paraId="18DE6052" w14:textId="77777777" w:rsidR="009B75C3" w:rsidRPr="001D2E49" w:rsidRDefault="009B75C3" w:rsidP="00947A7A">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518" w:name="_CR9_3_1_74"/>
      <w:bookmarkStart w:id="13519" w:name="_Toc20955238"/>
      <w:bookmarkStart w:id="13520" w:name="_Toc29503687"/>
      <w:bookmarkStart w:id="13521" w:name="_Toc29504271"/>
      <w:bookmarkStart w:id="13522" w:name="_Toc29504855"/>
      <w:bookmarkStart w:id="13523" w:name="_Toc36553301"/>
      <w:bookmarkStart w:id="13524" w:name="_Toc36555028"/>
      <w:bookmarkStart w:id="13525" w:name="_Toc45652339"/>
      <w:bookmarkStart w:id="13526" w:name="_Toc45658771"/>
      <w:bookmarkStart w:id="13527" w:name="_Toc45720591"/>
      <w:bookmarkStart w:id="13528" w:name="_Toc45798471"/>
      <w:bookmarkStart w:id="13529" w:name="_Toc45897860"/>
      <w:bookmarkStart w:id="13530" w:name="_Toc51746064"/>
      <w:bookmarkStart w:id="13531" w:name="_Toc64446328"/>
      <w:bookmarkStart w:id="13532" w:name="_Toc73982198"/>
      <w:bookmarkStart w:id="13533" w:name="_Toc88652287"/>
      <w:bookmarkStart w:id="13534" w:name="_Toc97891330"/>
      <w:bookmarkStart w:id="13535" w:name="_Toc99123473"/>
      <w:bookmarkStart w:id="13536" w:name="_Toc99662278"/>
      <w:bookmarkStart w:id="13537" w:name="_Toc105152345"/>
      <w:bookmarkStart w:id="13538" w:name="_Toc105174151"/>
      <w:bookmarkStart w:id="13539" w:name="_Toc106109149"/>
      <w:bookmarkStart w:id="13540" w:name="_Toc107409607"/>
      <w:bookmarkStart w:id="13541" w:name="_Toc112756796"/>
      <w:bookmarkStart w:id="13542" w:name="_Toc222848878"/>
      <w:bookmarkEnd w:id="13518"/>
      <w:r w:rsidRPr="001D2E49">
        <w:rPr>
          <w:rFonts w:eastAsia="Batang"/>
        </w:rPr>
        <w:t>9.3.1.74</w:t>
      </w:r>
      <w:r w:rsidRPr="001D2E49">
        <w:rPr>
          <w:rFonts w:eastAsia="Batang"/>
        </w:rPr>
        <w:tab/>
      </w:r>
      <w:r w:rsidRPr="001D2E49">
        <w:rPr>
          <w:rFonts w:cs="Arial"/>
          <w:lang w:eastAsia="zh-CN"/>
        </w:rPr>
        <w:t>UE Radio Capability</w:t>
      </w:r>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947A7A">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47A7A">
        <w:tc>
          <w:tcPr>
            <w:tcW w:w="2551" w:type="dxa"/>
          </w:tcPr>
          <w:p w14:paraId="7552C6AC" w14:textId="77777777" w:rsidR="009B75C3" w:rsidRPr="001D2E49" w:rsidRDefault="009B75C3" w:rsidP="009517A1">
            <w:pPr>
              <w:pStyle w:val="TAL"/>
              <w:rPr>
                <w:rFonts w:cs="Arial"/>
                <w:lang w:eastAsia="ja-JP"/>
              </w:rPr>
            </w:pPr>
            <w:bookmarkStart w:id="13543"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544"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544"/>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543"/>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545" w:name="_CR9_3_1_74a"/>
      <w:bookmarkStart w:id="13546" w:name="_Toc45652340"/>
      <w:bookmarkStart w:id="13547" w:name="_Toc45658772"/>
      <w:bookmarkStart w:id="13548" w:name="_Toc45720592"/>
      <w:bookmarkStart w:id="13549" w:name="_Toc45798472"/>
      <w:bookmarkStart w:id="13550" w:name="_Toc45897861"/>
      <w:bookmarkStart w:id="13551" w:name="_Toc51746065"/>
      <w:bookmarkStart w:id="13552" w:name="_Toc64446329"/>
      <w:bookmarkStart w:id="13553" w:name="_Toc73982199"/>
      <w:bookmarkStart w:id="13554" w:name="_Toc88652288"/>
      <w:bookmarkStart w:id="13555" w:name="_Toc97891331"/>
      <w:bookmarkStart w:id="13556" w:name="_Toc99123474"/>
      <w:bookmarkStart w:id="13557" w:name="_Toc99662279"/>
      <w:bookmarkStart w:id="13558" w:name="_Toc105152346"/>
      <w:bookmarkStart w:id="13559" w:name="_Toc105174152"/>
      <w:bookmarkStart w:id="13560" w:name="_Toc106109150"/>
      <w:bookmarkStart w:id="13561" w:name="_Toc107409608"/>
      <w:bookmarkStart w:id="13562" w:name="_Toc112756797"/>
      <w:bookmarkStart w:id="13563" w:name="_Toc20955239"/>
      <w:bookmarkStart w:id="13564" w:name="_Toc29503688"/>
      <w:bookmarkStart w:id="13565" w:name="_Toc29504272"/>
      <w:bookmarkStart w:id="13566" w:name="_Toc29504856"/>
      <w:bookmarkStart w:id="13567" w:name="_Toc36553302"/>
      <w:bookmarkStart w:id="13568" w:name="_Toc36555029"/>
      <w:bookmarkStart w:id="13569" w:name="_Toc222848879"/>
      <w:bookmarkEnd w:id="13545"/>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9"/>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947A7A">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947A7A">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570" w:name="_CR9_3_1_75"/>
      <w:bookmarkStart w:id="13571" w:name="_Toc45652341"/>
      <w:bookmarkStart w:id="13572" w:name="_Toc45658773"/>
      <w:bookmarkStart w:id="13573" w:name="_Toc45720593"/>
      <w:bookmarkStart w:id="13574" w:name="_Toc45798473"/>
      <w:bookmarkStart w:id="13575" w:name="_Toc45897862"/>
      <w:bookmarkStart w:id="13576" w:name="_Toc51746066"/>
      <w:bookmarkStart w:id="13577" w:name="_Toc64446330"/>
      <w:bookmarkStart w:id="13578" w:name="_Toc73982200"/>
      <w:bookmarkStart w:id="13579" w:name="_Toc88652289"/>
      <w:bookmarkStart w:id="13580" w:name="_Toc97891332"/>
      <w:bookmarkStart w:id="13581" w:name="_Toc99123475"/>
      <w:bookmarkStart w:id="13582" w:name="_Toc99662280"/>
      <w:bookmarkStart w:id="13583" w:name="_Toc105152347"/>
      <w:bookmarkStart w:id="13584" w:name="_Toc105174153"/>
      <w:bookmarkStart w:id="13585" w:name="_Toc106109151"/>
      <w:bookmarkStart w:id="13586" w:name="_Toc107409609"/>
      <w:bookmarkStart w:id="13587" w:name="_Toc112756798"/>
      <w:bookmarkStart w:id="13588" w:name="_Toc222848880"/>
      <w:bookmarkEnd w:id="13570"/>
      <w:r w:rsidRPr="001D2E49">
        <w:rPr>
          <w:rFonts w:eastAsia="Batang"/>
        </w:rPr>
        <w:t>9.3.1.75</w:t>
      </w:r>
      <w:r w:rsidRPr="001D2E49">
        <w:rPr>
          <w:rFonts w:eastAsia="Batang"/>
        </w:rPr>
        <w:tab/>
      </w:r>
      <w:r w:rsidRPr="001D2E49">
        <w:rPr>
          <w:rFonts w:cs="Arial"/>
          <w:lang w:eastAsia="zh-CN"/>
        </w:rPr>
        <w:t>Time Stamp</w:t>
      </w:r>
      <w:bookmarkEnd w:id="13563"/>
      <w:bookmarkEnd w:id="13564"/>
      <w:bookmarkEnd w:id="13565"/>
      <w:bookmarkEnd w:id="13566"/>
      <w:bookmarkEnd w:id="13567"/>
      <w:bookmarkEnd w:id="13568"/>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947A7A">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47A7A">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589" w:name="_CR9_3_1_76"/>
      <w:bookmarkStart w:id="13590" w:name="_Toc20955240"/>
      <w:bookmarkStart w:id="13591" w:name="_Toc29503689"/>
      <w:bookmarkStart w:id="13592" w:name="_Toc29504273"/>
      <w:bookmarkStart w:id="13593" w:name="_Toc29504857"/>
      <w:bookmarkStart w:id="13594" w:name="_Toc36553303"/>
      <w:bookmarkStart w:id="13595" w:name="_Toc36555030"/>
      <w:bookmarkStart w:id="13596" w:name="_Toc45652342"/>
      <w:bookmarkStart w:id="13597" w:name="_Toc45658774"/>
      <w:bookmarkStart w:id="13598" w:name="_Toc45720594"/>
      <w:bookmarkStart w:id="13599" w:name="_Toc45798474"/>
      <w:bookmarkStart w:id="13600" w:name="_Toc45897863"/>
      <w:bookmarkStart w:id="13601" w:name="_Toc51746067"/>
      <w:bookmarkStart w:id="13602" w:name="_Toc64446331"/>
      <w:bookmarkStart w:id="13603" w:name="_Toc73982201"/>
      <w:bookmarkStart w:id="13604" w:name="_Toc88652290"/>
      <w:bookmarkStart w:id="13605" w:name="_Toc97891333"/>
      <w:bookmarkStart w:id="13606" w:name="_Toc99123476"/>
      <w:bookmarkStart w:id="13607" w:name="_Toc99662281"/>
      <w:bookmarkStart w:id="13608" w:name="_Toc105152348"/>
      <w:bookmarkStart w:id="13609" w:name="_Toc105174154"/>
      <w:bookmarkStart w:id="13610" w:name="_Toc106109152"/>
      <w:bookmarkStart w:id="13611" w:name="_Toc107409610"/>
      <w:bookmarkStart w:id="13612" w:name="_Toc112756799"/>
      <w:bookmarkStart w:id="13613" w:name="_Toc222848881"/>
      <w:bookmarkEnd w:id="13589"/>
      <w:r w:rsidRPr="001D2E49">
        <w:rPr>
          <w:rFonts w:eastAsia="Batang"/>
        </w:rPr>
        <w:lastRenderedPageBreak/>
        <w:t>9.3.1.76</w:t>
      </w:r>
      <w:r w:rsidRPr="001D2E49">
        <w:rPr>
          <w:rFonts w:eastAsia="Batang"/>
        </w:rPr>
        <w:tab/>
      </w:r>
      <w:r w:rsidRPr="001D2E49">
        <w:rPr>
          <w:rFonts w:cs="Arial"/>
          <w:lang w:eastAsia="zh-CN"/>
        </w:rPr>
        <w:t>Location Reporting Reference ID</w:t>
      </w:r>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947A7A">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47A7A">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614" w:name="_CR9_3_1_77"/>
      <w:bookmarkStart w:id="13615" w:name="_Toc20955241"/>
      <w:bookmarkStart w:id="13616" w:name="_Toc29503690"/>
      <w:bookmarkStart w:id="13617" w:name="_Toc29504274"/>
      <w:bookmarkStart w:id="13618" w:name="_Toc29504858"/>
      <w:bookmarkStart w:id="13619" w:name="_Toc36553304"/>
      <w:bookmarkStart w:id="13620" w:name="_Toc36555031"/>
      <w:bookmarkStart w:id="13621" w:name="_Toc45652343"/>
      <w:bookmarkStart w:id="13622" w:name="_Toc45658775"/>
      <w:bookmarkStart w:id="13623" w:name="_Toc45720595"/>
      <w:bookmarkStart w:id="13624" w:name="_Toc45798475"/>
      <w:bookmarkStart w:id="13625" w:name="_Toc45897864"/>
      <w:bookmarkStart w:id="13626" w:name="_Toc51746068"/>
      <w:bookmarkStart w:id="13627" w:name="_Toc64446332"/>
      <w:bookmarkStart w:id="13628" w:name="_Toc73982202"/>
      <w:bookmarkStart w:id="13629" w:name="_Toc88652291"/>
      <w:bookmarkStart w:id="13630" w:name="_Toc97891334"/>
      <w:bookmarkStart w:id="13631" w:name="_Toc99123477"/>
      <w:bookmarkStart w:id="13632" w:name="_Toc99662282"/>
      <w:bookmarkStart w:id="13633" w:name="_Toc105152349"/>
      <w:bookmarkStart w:id="13634" w:name="_Toc105174155"/>
      <w:bookmarkStart w:id="13635" w:name="_Toc106109153"/>
      <w:bookmarkStart w:id="13636" w:name="_Toc107409611"/>
      <w:bookmarkStart w:id="13637" w:name="_Toc112756800"/>
      <w:bookmarkStart w:id="13638" w:name="_Toc222848882"/>
      <w:bookmarkEnd w:id="13614"/>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947A7A">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47A7A">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47A7A">
        <w:tc>
          <w:tcPr>
            <w:tcW w:w="2551" w:type="dxa"/>
          </w:tcPr>
          <w:p w14:paraId="136E467F" w14:textId="77777777" w:rsidR="009B75C3" w:rsidRPr="00947A7A" w:rsidRDefault="009B75C3" w:rsidP="00947A7A">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47A7A">
        <w:tc>
          <w:tcPr>
            <w:tcW w:w="2551" w:type="dxa"/>
          </w:tcPr>
          <w:p w14:paraId="2A1F9B00" w14:textId="77777777" w:rsidR="009B75C3" w:rsidRPr="00947A7A" w:rsidRDefault="009B75C3" w:rsidP="00947A7A">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47A7A">
        <w:tc>
          <w:tcPr>
            <w:tcW w:w="2551" w:type="dxa"/>
          </w:tcPr>
          <w:p w14:paraId="35F64710" w14:textId="77777777" w:rsidR="009B75C3" w:rsidRPr="003E7F49" w:rsidRDefault="009B75C3" w:rsidP="00947A7A">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947A7A">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47A7A">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639" w:name="_CR9_3_1_78"/>
      <w:bookmarkStart w:id="13640" w:name="_Toc20955242"/>
      <w:bookmarkStart w:id="13641" w:name="_Toc29503691"/>
      <w:bookmarkStart w:id="13642" w:name="_Toc29504275"/>
      <w:bookmarkStart w:id="13643" w:name="_Toc29504859"/>
      <w:bookmarkStart w:id="13644" w:name="_Toc36553305"/>
      <w:bookmarkStart w:id="13645" w:name="_Toc36555032"/>
      <w:bookmarkStart w:id="13646" w:name="_Toc45652344"/>
      <w:bookmarkStart w:id="13647" w:name="_Toc45658776"/>
      <w:bookmarkStart w:id="13648" w:name="_Toc45720596"/>
      <w:bookmarkStart w:id="13649" w:name="_Toc45798476"/>
      <w:bookmarkStart w:id="13650" w:name="_Toc45897865"/>
      <w:bookmarkStart w:id="13651" w:name="_Toc51746069"/>
      <w:bookmarkStart w:id="13652" w:name="_Toc64446333"/>
      <w:bookmarkStart w:id="13653" w:name="_Toc73982203"/>
      <w:bookmarkStart w:id="13654" w:name="_Toc88652292"/>
      <w:bookmarkStart w:id="13655" w:name="_Toc97891335"/>
      <w:bookmarkStart w:id="13656" w:name="_Toc99123478"/>
      <w:bookmarkStart w:id="13657" w:name="_Toc99662283"/>
      <w:bookmarkStart w:id="13658" w:name="_Toc105152350"/>
      <w:bookmarkStart w:id="13659" w:name="_Toc105174156"/>
      <w:bookmarkStart w:id="13660" w:name="_Toc106109154"/>
      <w:bookmarkStart w:id="13661" w:name="_Toc107409612"/>
      <w:bookmarkStart w:id="13662" w:name="_Toc112756801"/>
      <w:bookmarkStart w:id="13663" w:name="_Toc222848883"/>
      <w:bookmarkEnd w:id="13639"/>
      <w:r w:rsidRPr="001D2E49">
        <w:t>9.3.1.78</w:t>
      </w:r>
      <w:r w:rsidRPr="001D2E49">
        <w:tab/>
        <w:t>Paging Priority</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947A7A">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47A7A">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664" w:name="_CR9_3_1_79"/>
      <w:bookmarkStart w:id="13665" w:name="_Toc20955243"/>
      <w:bookmarkStart w:id="13666" w:name="_Toc29503692"/>
      <w:bookmarkStart w:id="13667" w:name="_Toc29504276"/>
      <w:bookmarkStart w:id="13668" w:name="_Toc29504860"/>
      <w:bookmarkStart w:id="13669" w:name="_Toc36553306"/>
      <w:bookmarkStart w:id="13670" w:name="_Toc36555033"/>
      <w:bookmarkStart w:id="13671" w:name="_Toc45652345"/>
      <w:bookmarkStart w:id="13672" w:name="_Toc45658777"/>
      <w:bookmarkStart w:id="13673" w:name="_Toc45720597"/>
      <w:bookmarkStart w:id="13674" w:name="_Toc45798477"/>
      <w:bookmarkStart w:id="13675" w:name="_Toc45897866"/>
      <w:bookmarkStart w:id="13676" w:name="_Toc51746070"/>
      <w:bookmarkStart w:id="13677" w:name="_Toc64446334"/>
      <w:bookmarkStart w:id="13678" w:name="_Toc73982204"/>
      <w:bookmarkStart w:id="13679" w:name="_Toc88652293"/>
      <w:bookmarkStart w:id="13680" w:name="_Toc97891336"/>
      <w:bookmarkStart w:id="13681" w:name="_Toc99123479"/>
      <w:bookmarkStart w:id="13682" w:name="_Toc99662284"/>
      <w:bookmarkStart w:id="13683" w:name="_Toc105152351"/>
      <w:bookmarkStart w:id="13684" w:name="_Toc105174157"/>
      <w:bookmarkStart w:id="13685" w:name="_Toc106109155"/>
      <w:bookmarkStart w:id="13686" w:name="_Toc107409613"/>
      <w:bookmarkStart w:id="13687" w:name="_Toc112756802"/>
      <w:bookmarkStart w:id="13688" w:name="_Toc222848884"/>
      <w:bookmarkEnd w:id="13664"/>
      <w:r w:rsidRPr="001D2E49">
        <w:rPr>
          <w:rFonts w:eastAsia="Batang"/>
        </w:rPr>
        <w:t>9.3.1.79</w:t>
      </w:r>
      <w:r w:rsidRPr="001D2E49">
        <w:rPr>
          <w:rFonts w:eastAsia="Batang"/>
        </w:rPr>
        <w:tab/>
      </w:r>
      <w:r w:rsidRPr="001D2E49">
        <w:rPr>
          <w:rFonts w:cs="Arial"/>
          <w:lang w:eastAsia="zh-CN"/>
        </w:rPr>
        <w:t>Packet Loss Rate</w:t>
      </w:r>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947A7A">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47A7A">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689" w:name="_CR9_3_1_80"/>
      <w:bookmarkStart w:id="13690" w:name="_Toc20955244"/>
      <w:bookmarkStart w:id="13691" w:name="_Toc29503693"/>
      <w:bookmarkStart w:id="13692" w:name="_Toc29504277"/>
      <w:bookmarkStart w:id="13693" w:name="_Toc29504861"/>
      <w:bookmarkStart w:id="13694" w:name="_Toc36553307"/>
      <w:bookmarkStart w:id="13695" w:name="_Toc36555034"/>
      <w:bookmarkStart w:id="13696" w:name="_Toc45652346"/>
      <w:bookmarkStart w:id="13697" w:name="_Toc45658778"/>
      <w:bookmarkStart w:id="13698" w:name="_Toc45720598"/>
      <w:bookmarkStart w:id="13699" w:name="_Toc45798478"/>
      <w:bookmarkStart w:id="13700" w:name="_Toc45897867"/>
      <w:bookmarkStart w:id="13701" w:name="_Toc51746071"/>
      <w:bookmarkStart w:id="13702" w:name="_Toc64446335"/>
      <w:bookmarkStart w:id="13703" w:name="_Toc73982205"/>
      <w:bookmarkStart w:id="13704" w:name="_Toc88652294"/>
      <w:bookmarkStart w:id="13705" w:name="_Toc97891337"/>
      <w:bookmarkStart w:id="13706" w:name="_Toc99123480"/>
      <w:bookmarkStart w:id="13707" w:name="_Toc99662285"/>
      <w:bookmarkStart w:id="13708" w:name="_Toc105152352"/>
      <w:bookmarkStart w:id="13709" w:name="_Toc105174158"/>
      <w:bookmarkStart w:id="13710" w:name="_Toc106109156"/>
      <w:bookmarkStart w:id="13711" w:name="_Toc107409614"/>
      <w:bookmarkStart w:id="13712" w:name="_Toc112756803"/>
      <w:bookmarkStart w:id="13713" w:name="_Toc222848885"/>
      <w:bookmarkEnd w:id="13689"/>
      <w:r w:rsidRPr="001D2E49">
        <w:rPr>
          <w:rFonts w:eastAsia="Batang"/>
        </w:rPr>
        <w:t>9.3.1.80</w:t>
      </w:r>
      <w:r w:rsidRPr="001D2E49">
        <w:rPr>
          <w:rFonts w:eastAsia="Batang"/>
        </w:rPr>
        <w:tab/>
      </w:r>
      <w:r w:rsidRPr="001D2E49">
        <w:t>Packet Delay Budget</w:t>
      </w:r>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947A7A">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47A7A">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714" w:name="_CR9_3_1_81"/>
      <w:bookmarkStart w:id="13715" w:name="_Toc20955245"/>
      <w:bookmarkStart w:id="13716" w:name="_Toc29503694"/>
      <w:bookmarkStart w:id="13717" w:name="_Toc29504278"/>
      <w:bookmarkStart w:id="13718" w:name="_Toc29504862"/>
      <w:bookmarkStart w:id="13719" w:name="_Toc36553308"/>
      <w:bookmarkStart w:id="13720" w:name="_Toc36555035"/>
      <w:bookmarkStart w:id="13721" w:name="_Toc45652347"/>
      <w:bookmarkStart w:id="13722" w:name="_Toc45658779"/>
      <w:bookmarkStart w:id="13723" w:name="_Toc45720599"/>
      <w:bookmarkStart w:id="13724" w:name="_Toc45798479"/>
      <w:bookmarkStart w:id="13725" w:name="_Toc45897868"/>
      <w:bookmarkStart w:id="13726" w:name="_Toc51746072"/>
      <w:bookmarkStart w:id="13727" w:name="_Toc64446336"/>
      <w:bookmarkStart w:id="13728" w:name="_Toc73982206"/>
      <w:bookmarkStart w:id="13729" w:name="_Toc88652295"/>
      <w:bookmarkStart w:id="13730" w:name="_Toc97891338"/>
      <w:bookmarkStart w:id="13731" w:name="_Toc99123481"/>
      <w:bookmarkStart w:id="13732" w:name="_Toc99662286"/>
      <w:bookmarkStart w:id="13733" w:name="_Toc105152353"/>
      <w:bookmarkStart w:id="13734" w:name="_Toc105174159"/>
      <w:bookmarkStart w:id="13735" w:name="_Toc106109157"/>
      <w:bookmarkStart w:id="13736" w:name="_Toc107409615"/>
      <w:bookmarkStart w:id="13737" w:name="_Toc112756804"/>
      <w:bookmarkStart w:id="13738" w:name="_Toc222848886"/>
      <w:bookmarkEnd w:id="13714"/>
      <w:r w:rsidRPr="001D2E49">
        <w:rPr>
          <w:rFonts w:eastAsia="Batang"/>
        </w:rPr>
        <w:t>9.3.1.81</w:t>
      </w:r>
      <w:r w:rsidRPr="001D2E49">
        <w:rPr>
          <w:rFonts w:eastAsia="Batang"/>
        </w:rPr>
        <w:tab/>
      </w:r>
      <w:r w:rsidRPr="001D2E49">
        <w:t>Packet Error Rate</w:t>
      </w:r>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947A7A">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47A7A">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47A7A">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739" w:name="_CR9_3_1_82"/>
      <w:bookmarkStart w:id="13740" w:name="_Toc20955246"/>
      <w:bookmarkStart w:id="13741" w:name="_Toc29503695"/>
      <w:bookmarkStart w:id="13742" w:name="_Toc29504279"/>
      <w:bookmarkStart w:id="13743" w:name="_Toc29504863"/>
      <w:bookmarkStart w:id="13744" w:name="_Toc36553309"/>
      <w:bookmarkStart w:id="13745" w:name="_Toc36555036"/>
      <w:bookmarkStart w:id="13746" w:name="_Toc45652348"/>
      <w:bookmarkStart w:id="13747" w:name="_Toc45658780"/>
      <w:bookmarkStart w:id="13748" w:name="_Toc45720600"/>
      <w:bookmarkStart w:id="13749" w:name="_Toc45798480"/>
      <w:bookmarkStart w:id="13750" w:name="_Toc45897869"/>
      <w:bookmarkStart w:id="13751" w:name="_Toc51746073"/>
      <w:bookmarkStart w:id="13752" w:name="_Toc64446337"/>
      <w:bookmarkStart w:id="13753" w:name="_Toc73982207"/>
      <w:bookmarkStart w:id="13754" w:name="_Toc88652296"/>
      <w:bookmarkStart w:id="13755" w:name="_Toc97891339"/>
      <w:bookmarkStart w:id="13756" w:name="_Toc99123482"/>
      <w:bookmarkStart w:id="13757" w:name="_Toc99662287"/>
      <w:bookmarkStart w:id="13758" w:name="_Toc105152354"/>
      <w:bookmarkStart w:id="13759" w:name="_Toc105174160"/>
      <w:bookmarkStart w:id="13760" w:name="_Toc106109158"/>
      <w:bookmarkStart w:id="13761" w:name="_Toc107409616"/>
      <w:bookmarkStart w:id="13762" w:name="_Toc112756805"/>
      <w:bookmarkStart w:id="13763" w:name="_Toc222848887"/>
      <w:bookmarkEnd w:id="13739"/>
      <w:r w:rsidRPr="001D2E49">
        <w:rPr>
          <w:rFonts w:eastAsia="Batang"/>
        </w:rPr>
        <w:t>9.3.1.82</w:t>
      </w:r>
      <w:r w:rsidRPr="001D2E49">
        <w:rPr>
          <w:rFonts w:eastAsia="Batang"/>
        </w:rPr>
        <w:tab/>
      </w:r>
      <w:r w:rsidRPr="001D2E49">
        <w:t>Averaging Window</w:t>
      </w:r>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947A7A">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47A7A">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764" w:name="_CR9_3_1_83"/>
      <w:bookmarkStart w:id="13765" w:name="_Toc20955247"/>
      <w:bookmarkStart w:id="13766" w:name="_Toc29503696"/>
      <w:bookmarkStart w:id="13767" w:name="_Toc29504280"/>
      <w:bookmarkStart w:id="13768" w:name="_Toc29504864"/>
      <w:bookmarkStart w:id="13769" w:name="_Toc36553310"/>
      <w:bookmarkStart w:id="13770" w:name="_Toc36555037"/>
      <w:bookmarkStart w:id="13771" w:name="_Toc45652349"/>
      <w:bookmarkStart w:id="13772" w:name="_Toc45658781"/>
      <w:bookmarkStart w:id="13773" w:name="_Toc45720601"/>
      <w:bookmarkStart w:id="13774" w:name="_Toc45798481"/>
      <w:bookmarkStart w:id="13775" w:name="_Toc45897870"/>
      <w:bookmarkStart w:id="13776" w:name="_Toc51746074"/>
      <w:bookmarkStart w:id="13777" w:name="_Toc64446338"/>
      <w:bookmarkStart w:id="13778" w:name="_Toc73982208"/>
      <w:bookmarkStart w:id="13779" w:name="_Toc88652297"/>
      <w:bookmarkStart w:id="13780" w:name="_Toc97891340"/>
      <w:bookmarkStart w:id="13781" w:name="_Toc99123483"/>
      <w:bookmarkStart w:id="13782" w:name="_Toc99662288"/>
      <w:bookmarkStart w:id="13783" w:name="_Toc105152355"/>
      <w:bookmarkStart w:id="13784" w:name="_Toc105174161"/>
      <w:bookmarkStart w:id="13785" w:name="_Toc106109159"/>
      <w:bookmarkStart w:id="13786" w:name="_Toc107409617"/>
      <w:bookmarkStart w:id="13787" w:name="_Toc112756806"/>
      <w:bookmarkStart w:id="13788" w:name="_Toc222848888"/>
      <w:bookmarkEnd w:id="13764"/>
      <w:r w:rsidRPr="001D2E49">
        <w:rPr>
          <w:rFonts w:eastAsia="Batang"/>
        </w:rPr>
        <w:t>9.3.1.83</w:t>
      </w:r>
      <w:r w:rsidRPr="001D2E49">
        <w:rPr>
          <w:rFonts w:eastAsia="Batang"/>
        </w:rPr>
        <w:tab/>
      </w:r>
      <w:r w:rsidRPr="001D2E49">
        <w:t>Maximum Data Burst Volume</w:t>
      </w:r>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947A7A">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47A7A">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789" w:name="_CR9_3_1_84"/>
      <w:bookmarkStart w:id="13790" w:name="_Toc20955248"/>
      <w:bookmarkStart w:id="13791" w:name="_Toc29503697"/>
      <w:bookmarkStart w:id="13792" w:name="_Toc29504281"/>
      <w:bookmarkStart w:id="13793" w:name="_Toc29504865"/>
      <w:bookmarkStart w:id="13794" w:name="_Toc36553311"/>
      <w:bookmarkStart w:id="13795" w:name="_Toc36555038"/>
      <w:bookmarkStart w:id="13796" w:name="_Toc45652350"/>
      <w:bookmarkStart w:id="13797" w:name="_Toc45658782"/>
      <w:bookmarkStart w:id="13798" w:name="_Toc45720602"/>
      <w:bookmarkStart w:id="13799" w:name="_Toc45798482"/>
      <w:bookmarkStart w:id="13800" w:name="_Toc45897871"/>
      <w:bookmarkStart w:id="13801" w:name="_Toc51746075"/>
      <w:bookmarkStart w:id="13802" w:name="_Toc64446339"/>
      <w:bookmarkStart w:id="13803" w:name="_Toc73982209"/>
      <w:bookmarkStart w:id="13804" w:name="_Toc88652298"/>
      <w:bookmarkStart w:id="13805" w:name="_Toc97891341"/>
      <w:bookmarkStart w:id="13806" w:name="_Toc99123484"/>
      <w:bookmarkStart w:id="13807" w:name="_Toc99662289"/>
      <w:bookmarkStart w:id="13808" w:name="_Toc105152356"/>
      <w:bookmarkStart w:id="13809" w:name="_Toc105174162"/>
      <w:bookmarkStart w:id="13810" w:name="_Toc106109160"/>
      <w:bookmarkStart w:id="13811" w:name="_Toc107409618"/>
      <w:bookmarkStart w:id="13812" w:name="_Toc112756807"/>
      <w:bookmarkStart w:id="13813" w:name="_Toc222848889"/>
      <w:bookmarkEnd w:id="13789"/>
      <w:r w:rsidRPr="001D2E49">
        <w:rPr>
          <w:rFonts w:eastAsia="Batang"/>
        </w:rPr>
        <w:t>9.3.1.84</w:t>
      </w:r>
      <w:r w:rsidRPr="001D2E49">
        <w:rPr>
          <w:rFonts w:eastAsia="Batang"/>
        </w:rPr>
        <w:tab/>
      </w:r>
      <w:r w:rsidRPr="001D2E49">
        <w:t>Priority Level</w:t>
      </w:r>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947A7A">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47A7A">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814" w:name="_CR9_3_1_85"/>
      <w:bookmarkStart w:id="13815" w:name="_Toc20955249"/>
      <w:bookmarkStart w:id="13816" w:name="_Toc29503698"/>
      <w:bookmarkStart w:id="13817" w:name="_Toc29504282"/>
      <w:bookmarkStart w:id="13818" w:name="_Toc29504866"/>
      <w:bookmarkStart w:id="13819" w:name="_Toc36553312"/>
      <w:bookmarkStart w:id="13820" w:name="_Toc36555039"/>
      <w:bookmarkStart w:id="13821" w:name="_Toc45652351"/>
      <w:bookmarkStart w:id="13822" w:name="_Toc45658783"/>
      <w:bookmarkStart w:id="13823" w:name="_Toc45720603"/>
      <w:bookmarkStart w:id="13824" w:name="_Toc45798483"/>
      <w:bookmarkStart w:id="13825" w:name="_Toc45897872"/>
      <w:bookmarkStart w:id="13826" w:name="_Toc51746076"/>
      <w:bookmarkStart w:id="13827" w:name="_Toc64446340"/>
      <w:bookmarkStart w:id="13828" w:name="_Toc73982210"/>
      <w:bookmarkStart w:id="13829" w:name="_Toc88652299"/>
      <w:bookmarkStart w:id="13830" w:name="_Toc97891342"/>
      <w:bookmarkStart w:id="13831" w:name="_Toc99123485"/>
      <w:bookmarkStart w:id="13832" w:name="_Toc99662290"/>
      <w:bookmarkStart w:id="13833" w:name="_Toc105152357"/>
      <w:bookmarkStart w:id="13834" w:name="_Toc105174163"/>
      <w:bookmarkStart w:id="13835" w:name="_Toc106109161"/>
      <w:bookmarkStart w:id="13836" w:name="_Toc107409619"/>
      <w:bookmarkStart w:id="13837" w:name="_Toc112756808"/>
      <w:bookmarkStart w:id="13838" w:name="_Toc222848890"/>
      <w:bookmarkEnd w:id="13814"/>
      <w:r w:rsidRPr="001D2E49">
        <w:rPr>
          <w:rFonts w:eastAsia="Batang"/>
        </w:rPr>
        <w:t>9.3.1.85</w:t>
      </w:r>
      <w:r w:rsidRPr="001D2E49">
        <w:rPr>
          <w:rFonts w:eastAsia="Batang"/>
        </w:rPr>
        <w:tab/>
      </w:r>
      <w:r w:rsidRPr="001D2E49">
        <w:rPr>
          <w:rFonts w:cs="Arial"/>
          <w:lang w:eastAsia="zh-CN"/>
        </w:rPr>
        <w:t>Mobility Restriction List</w:t>
      </w:r>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947A7A">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947A7A">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947A7A">
            <w:pPr>
              <w:pStyle w:val="TAC"/>
              <w:rPr>
                <w:lang w:eastAsia="ja-JP"/>
              </w:rPr>
            </w:pPr>
            <w:r w:rsidRPr="001D2E49">
              <w:rPr>
                <w:lang w:eastAsia="ja-JP"/>
              </w:rPr>
              <w:t>-</w:t>
            </w:r>
          </w:p>
        </w:tc>
        <w:tc>
          <w:tcPr>
            <w:tcW w:w="1080" w:type="dxa"/>
          </w:tcPr>
          <w:p w14:paraId="4836689A" w14:textId="77777777" w:rsidR="009B75C3" w:rsidRPr="001D2E49" w:rsidRDefault="009B75C3" w:rsidP="00947A7A">
            <w:pPr>
              <w:pStyle w:val="TAC"/>
              <w:rPr>
                <w:lang w:eastAsia="ja-JP"/>
              </w:rPr>
            </w:pPr>
          </w:p>
        </w:tc>
      </w:tr>
      <w:tr w:rsidR="009B75C3" w:rsidRPr="001D2E49" w14:paraId="475ECDEB" w14:textId="77777777" w:rsidTr="00947A7A">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47A7A">
            <w:pPr>
              <w:pStyle w:val="TAC"/>
              <w:rPr>
                <w:rFonts w:cs="Arial"/>
                <w:bCs/>
                <w:lang w:eastAsia="zh-CN"/>
              </w:rPr>
            </w:pPr>
          </w:p>
        </w:tc>
      </w:tr>
      <w:tr w:rsidR="009B75C3" w:rsidRPr="001D2E49" w14:paraId="2C4FABFD" w14:textId="77777777" w:rsidTr="00947A7A">
        <w:tc>
          <w:tcPr>
            <w:tcW w:w="2267" w:type="dxa"/>
          </w:tcPr>
          <w:p w14:paraId="1B0E7D66" w14:textId="77777777" w:rsidR="009B75C3" w:rsidRPr="003E7F49" w:rsidRDefault="009B75C3" w:rsidP="00947A7A">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947A7A">
            <w:pPr>
              <w:pStyle w:val="TAC"/>
              <w:rPr>
                <w:lang w:eastAsia="ja-JP"/>
              </w:rPr>
            </w:pPr>
            <w:r w:rsidRPr="001D2E49">
              <w:rPr>
                <w:lang w:eastAsia="ja-JP"/>
              </w:rPr>
              <w:t>-</w:t>
            </w:r>
          </w:p>
        </w:tc>
        <w:tc>
          <w:tcPr>
            <w:tcW w:w="1080" w:type="dxa"/>
          </w:tcPr>
          <w:p w14:paraId="3FBC0D1B" w14:textId="77777777" w:rsidR="009B75C3" w:rsidRPr="001D2E49" w:rsidRDefault="009B75C3" w:rsidP="00947A7A">
            <w:pPr>
              <w:pStyle w:val="TAC"/>
              <w:rPr>
                <w:lang w:eastAsia="ja-JP"/>
              </w:rPr>
            </w:pPr>
          </w:p>
        </w:tc>
      </w:tr>
      <w:tr w:rsidR="009B75C3" w:rsidRPr="001D2E49" w14:paraId="2C4762FD" w14:textId="77777777" w:rsidTr="00947A7A">
        <w:tc>
          <w:tcPr>
            <w:tcW w:w="2267" w:type="dxa"/>
          </w:tcPr>
          <w:p w14:paraId="0785C0F6" w14:textId="77777777" w:rsidR="009B75C3" w:rsidRPr="001D2E49" w:rsidRDefault="009B75C3" w:rsidP="003E7F49">
            <w:pPr>
              <w:pStyle w:val="TAL"/>
              <w:rPr>
                <w:lang w:eastAsia="ja-JP"/>
              </w:rPr>
            </w:pPr>
            <w:bookmarkStart w:id="13839"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47A7A">
            <w:pPr>
              <w:pStyle w:val="TAC"/>
              <w:rPr>
                <w:rFonts w:cs="Arial"/>
                <w:bCs/>
                <w:lang w:eastAsia="zh-CN"/>
              </w:rPr>
            </w:pPr>
          </w:p>
        </w:tc>
      </w:tr>
      <w:tr w:rsidR="009B75C3" w:rsidRPr="001D2E49" w14:paraId="4864E761" w14:textId="77777777" w:rsidTr="00947A7A">
        <w:tc>
          <w:tcPr>
            <w:tcW w:w="2267" w:type="dxa"/>
          </w:tcPr>
          <w:p w14:paraId="49AD4818"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947A7A">
            <w:pPr>
              <w:pStyle w:val="TAC"/>
              <w:rPr>
                <w:lang w:eastAsia="ja-JP"/>
              </w:rPr>
            </w:pPr>
            <w:r w:rsidRPr="001D2E49">
              <w:rPr>
                <w:lang w:eastAsia="ja-JP"/>
              </w:rPr>
              <w:t>-</w:t>
            </w:r>
          </w:p>
        </w:tc>
        <w:tc>
          <w:tcPr>
            <w:tcW w:w="1080" w:type="dxa"/>
          </w:tcPr>
          <w:p w14:paraId="7C40435B" w14:textId="77777777" w:rsidR="009B75C3" w:rsidRPr="001D2E49" w:rsidRDefault="009B75C3" w:rsidP="00947A7A">
            <w:pPr>
              <w:pStyle w:val="TAC"/>
              <w:rPr>
                <w:lang w:eastAsia="ja-JP"/>
              </w:rPr>
            </w:pPr>
          </w:p>
        </w:tc>
      </w:tr>
      <w:tr w:rsidR="009B75C3" w:rsidRPr="001D2E49" w14:paraId="560D1CAF" w14:textId="77777777" w:rsidTr="00947A7A">
        <w:tc>
          <w:tcPr>
            <w:tcW w:w="2267" w:type="dxa"/>
          </w:tcPr>
          <w:p w14:paraId="620D4EAD" w14:textId="77777777" w:rsidR="009B75C3" w:rsidRPr="001D2E49" w:rsidRDefault="009B75C3" w:rsidP="00947A7A">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947A7A">
            <w:pPr>
              <w:pStyle w:val="TAC"/>
              <w:rPr>
                <w:lang w:eastAsia="ja-JP"/>
              </w:rPr>
            </w:pPr>
            <w:r w:rsidRPr="001D2E49">
              <w:rPr>
                <w:lang w:eastAsia="ja-JP"/>
              </w:rPr>
              <w:t>-</w:t>
            </w:r>
          </w:p>
        </w:tc>
        <w:tc>
          <w:tcPr>
            <w:tcW w:w="1080" w:type="dxa"/>
          </w:tcPr>
          <w:p w14:paraId="09853349" w14:textId="77777777" w:rsidR="009B75C3" w:rsidRPr="001D2E49" w:rsidRDefault="009B75C3" w:rsidP="00947A7A">
            <w:pPr>
              <w:pStyle w:val="TAC"/>
              <w:rPr>
                <w:lang w:eastAsia="ja-JP"/>
              </w:rPr>
            </w:pPr>
          </w:p>
        </w:tc>
      </w:tr>
      <w:tr w:rsidR="00553F29" w:rsidRPr="001D2E49" w14:paraId="5263FBB5" w14:textId="77777777" w:rsidTr="00947A7A">
        <w:tc>
          <w:tcPr>
            <w:tcW w:w="2267" w:type="dxa"/>
          </w:tcPr>
          <w:p w14:paraId="50124302" w14:textId="77777777" w:rsidR="00553F29" w:rsidRPr="001D2E49" w:rsidRDefault="00553F29" w:rsidP="00947A7A">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947A7A">
            <w:pPr>
              <w:pStyle w:val="TAC"/>
              <w:rPr>
                <w:lang w:eastAsia="ja-JP"/>
              </w:rPr>
            </w:pPr>
            <w:r>
              <w:rPr>
                <w:lang w:eastAsia="ja-JP"/>
              </w:rPr>
              <w:t>YES</w:t>
            </w:r>
          </w:p>
        </w:tc>
        <w:tc>
          <w:tcPr>
            <w:tcW w:w="1080" w:type="dxa"/>
          </w:tcPr>
          <w:p w14:paraId="4F177803" w14:textId="77777777" w:rsidR="00553F29" w:rsidRPr="001D2E49" w:rsidRDefault="00553F29" w:rsidP="00947A7A">
            <w:pPr>
              <w:pStyle w:val="TAC"/>
              <w:rPr>
                <w:lang w:eastAsia="ja-JP"/>
              </w:rPr>
            </w:pPr>
            <w:r>
              <w:rPr>
                <w:lang w:eastAsia="ja-JP"/>
              </w:rPr>
              <w:t>ignore</w:t>
            </w:r>
          </w:p>
        </w:tc>
      </w:tr>
      <w:bookmarkEnd w:id="13839"/>
      <w:tr w:rsidR="009B75C3" w:rsidRPr="001D2E49" w14:paraId="5F157C25" w14:textId="77777777" w:rsidTr="00947A7A">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47A7A">
            <w:pPr>
              <w:pStyle w:val="TAC"/>
              <w:rPr>
                <w:rFonts w:cs="Arial"/>
                <w:bCs/>
                <w:lang w:eastAsia="zh-CN"/>
              </w:rPr>
            </w:pPr>
          </w:p>
        </w:tc>
      </w:tr>
      <w:tr w:rsidR="009B75C3" w:rsidRPr="001D2E49" w14:paraId="5D907450" w14:textId="77777777" w:rsidTr="00947A7A">
        <w:tc>
          <w:tcPr>
            <w:tcW w:w="2267" w:type="dxa"/>
          </w:tcPr>
          <w:p w14:paraId="5648798F" w14:textId="77777777" w:rsidR="009B75C3" w:rsidRPr="001D2E49" w:rsidRDefault="009B75C3" w:rsidP="00947A7A">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947A7A">
            <w:pPr>
              <w:pStyle w:val="TAC"/>
              <w:rPr>
                <w:lang w:eastAsia="ja-JP"/>
              </w:rPr>
            </w:pPr>
            <w:r w:rsidRPr="001D2E49">
              <w:rPr>
                <w:lang w:eastAsia="ja-JP"/>
              </w:rPr>
              <w:t>-</w:t>
            </w:r>
          </w:p>
        </w:tc>
        <w:tc>
          <w:tcPr>
            <w:tcW w:w="1080" w:type="dxa"/>
          </w:tcPr>
          <w:p w14:paraId="2B9A67E5" w14:textId="77777777" w:rsidR="009B75C3" w:rsidRPr="001D2E49" w:rsidRDefault="009B75C3" w:rsidP="00947A7A">
            <w:pPr>
              <w:pStyle w:val="TAC"/>
              <w:rPr>
                <w:lang w:eastAsia="ja-JP"/>
              </w:rPr>
            </w:pPr>
          </w:p>
        </w:tc>
      </w:tr>
      <w:tr w:rsidR="009B75C3" w:rsidRPr="001D2E49" w14:paraId="120BEE70" w14:textId="77777777" w:rsidTr="00947A7A">
        <w:tc>
          <w:tcPr>
            <w:tcW w:w="2267" w:type="dxa"/>
          </w:tcPr>
          <w:p w14:paraId="09CAFCC7" w14:textId="77777777" w:rsidR="009B75C3" w:rsidRPr="00947A7A" w:rsidRDefault="009B75C3" w:rsidP="00947A7A">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947A7A">
            <w:pPr>
              <w:pStyle w:val="TAC"/>
              <w:rPr>
                <w:lang w:eastAsia="ja-JP"/>
              </w:rPr>
            </w:pPr>
            <w:r w:rsidRPr="001D2E49">
              <w:rPr>
                <w:lang w:eastAsia="ja-JP"/>
              </w:rPr>
              <w:t>-</w:t>
            </w:r>
          </w:p>
        </w:tc>
        <w:tc>
          <w:tcPr>
            <w:tcW w:w="1080" w:type="dxa"/>
          </w:tcPr>
          <w:p w14:paraId="7F8AFCA9" w14:textId="77777777" w:rsidR="009B75C3" w:rsidRPr="001D2E49" w:rsidRDefault="009B75C3" w:rsidP="00947A7A">
            <w:pPr>
              <w:pStyle w:val="TAC"/>
              <w:rPr>
                <w:lang w:eastAsia="ja-JP"/>
              </w:rPr>
            </w:pPr>
          </w:p>
        </w:tc>
      </w:tr>
      <w:tr w:rsidR="009B75C3" w:rsidRPr="001D2E49" w14:paraId="3245E48B" w14:textId="77777777" w:rsidTr="00947A7A">
        <w:tc>
          <w:tcPr>
            <w:tcW w:w="2267" w:type="dxa"/>
          </w:tcPr>
          <w:p w14:paraId="6EC6E8B8"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947A7A">
            <w:pPr>
              <w:pStyle w:val="TAC"/>
              <w:rPr>
                <w:rFonts w:cs="Arial"/>
                <w:lang w:eastAsia="ja-JP"/>
              </w:rPr>
            </w:pPr>
          </w:p>
        </w:tc>
      </w:tr>
      <w:tr w:rsidR="009B75C3" w:rsidRPr="001D2E49" w14:paraId="1AEDD2D6" w14:textId="77777777" w:rsidTr="00947A7A">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947A7A">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47A7A">
            <w:pPr>
              <w:pStyle w:val="TAC"/>
              <w:rPr>
                <w:rFonts w:cs="Arial"/>
                <w:bCs/>
                <w:lang w:eastAsia="zh-CN"/>
              </w:rPr>
            </w:pPr>
          </w:p>
        </w:tc>
      </w:tr>
      <w:tr w:rsidR="009B75C3" w:rsidRPr="001D2E49" w14:paraId="0D039092" w14:textId="77777777" w:rsidTr="00947A7A">
        <w:tc>
          <w:tcPr>
            <w:tcW w:w="2267" w:type="dxa"/>
          </w:tcPr>
          <w:p w14:paraId="30BE2014" w14:textId="77777777" w:rsidR="009B75C3" w:rsidRPr="003E7F49" w:rsidRDefault="009B75C3" w:rsidP="00947A7A">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947A7A">
            <w:pPr>
              <w:pStyle w:val="TAC"/>
              <w:rPr>
                <w:lang w:eastAsia="ja-JP"/>
              </w:rPr>
            </w:pPr>
            <w:r w:rsidRPr="001D2E49">
              <w:rPr>
                <w:lang w:eastAsia="ja-JP"/>
              </w:rPr>
              <w:t>-</w:t>
            </w:r>
          </w:p>
        </w:tc>
        <w:tc>
          <w:tcPr>
            <w:tcW w:w="1080" w:type="dxa"/>
          </w:tcPr>
          <w:p w14:paraId="1014E78C" w14:textId="77777777" w:rsidR="009B75C3" w:rsidRPr="001D2E49" w:rsidRDefault="009B75C3" w:rsidP="00947A7A">
            <w:pPr>
              <w:pStyle w:val="TAC"/>
              <w:rPr>
                <w:lang w:eastAsia="ja-JP"/>
              </w:rPr>
            </w:pPr>
          </w:p>
        </w:tc>
      </w:tr>
      <w:tr w:rsidR="009B75C3" w:rsidRPr="001D2E49" w14:paraId="3D1FBD2A" w14:textId="77777777" w:rsidTr="00947A7A">
        <w:tc>
          <w:tcPr>
            <w:tcW w:w="2267" w:type="dxa"/>
          </w:tcPr>
          <w:p w14:paraId="5CCDF90B" w14:textId="77777777" w:rsidR="009B75C3" w:rsidRPr="00947A7A" w:rsidRDefault="009B75C3" w:rsidP="00947A7A">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947A7A">
            <w:pPr>
              <w:pStyle w:val="TAC"/>
              <w:rPr>
                <w:lang w:eastAsia="ja-JP"/>
              </w:rPr>
            </w:pPr>
            <w:r w:rsidRPr="001D2E49">
              <w:rPr>
                <w:lang w:eastAsia="ja-JP"/>
              </w:rPr>
              <w:t>-</w:t>
            </w:r>
          </w:p>
        </w:tc>
        <w:tc>
          <w:tcPr>
            <w:tcW w:w="1080" w:type="dxa"/>
          </w:tcPr>
          <w:p w14:paraId="2A634376" w14:textId="77777777" w:rsidR="009B75C3" w:rsidRPr="001D2E49" w:rsidRDefault="009B75C3" w:rsidP="00947A7A">
            <w:pPr>
              <w:pStyle w:val="TAC"/>
              <w:rPr>
                <w:lang w:eastAsia="ja-JP"/>
              </w:rPr>
            </w:pPr>
          </w:p>
        </w:tc>
      </w:tr>
      <w:tr w:rsidR="009B75C3" w:rsidRPr="001D2E49" w14:paraId="157A5C76" w14:textId="77777777" w:rsidTr="00947A7A">
        <w:tc>
          <w:tcPr>
            <w:tcW w:w="2267" w:type="dxa"/>
          </w:tcPr>
          <w:p w14:paraId="05A8D00D" w14:textId="77777777" w:rsidR="009B75C3" w:rsidRPr="001D2E49" w:rsidRDefault="009B75C3" w:rsidP="00947A7A">
            <w:pPr>
              <w:pStyle w:val="TAL"/>
              <w:ind w:leftChars="100" w:left="200"/>
              <w:rPr>
                <w:lang w:eastAsia="ja-JP"/>
              </w:rPr>
            </w:pPr>
            <w:r w:rsidRPr="001D2E49">
              <w:rPr>
                <w:rFonts w:eastAsia="Batang"/>
                <w:lang w:eastAsia="ja-JP"/>
              </w:rPr>
              <w:lastRenderedPageBreak/>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947A7A">
            <w:pPr>
              <w:pStyle w:val="TAC"/>
              <w:rPr>
                <w:rFonts w:cs="Arial"/>
                <w:lang w:eastAsia="ja-JP"/>
              </w:rPr>
            </w:pPr>
          </w:p>
        </w:tc>
      </w:tr>
      <w:tr w:rsidR="009B75C3" w:rsidRPr="001D2E49" w14:paraId="59B6A3E6" w14:textId="77777777" w:rsidTr="00947A7A">
        <w:tc>
          <w:tcPr>
            <w:tcW w:w="2267" w:type="dxa"/>
          </w:tcPr>
          <w:p w14:paraId="1239D0E5" w14:textId="77777777" w:rsidR="009B75C3" w:rsidRPr="00947A7A" w:rsidRDefault="009B75C3" w:rsidP="00947A7A">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947A7A">
            <w:pPr>
              <w:pStyle w:val="TAC"/>
              <w:rPr>
                <w:lang w:eastAsia="ja-JP"/>
              </w:rPr>
            </w:pPr>
            <w:r w:rsidRPr="001D2E49">
              <w:rPr>
                <w:lang w:eastAsia="ja-JP"/>
              </w:rPr>
              <w:t>-</w:t>
            </w:r>
          </w:p>
        </w:tc>
        <w:tc>
          <w:tcPr>
            <w:tcW w:w="1080" w:type="dxa"/>
          </w:tcPr>
          <w:p w14:paraId="179C13F7" w14:textId="77777777" w:rsidR="009B75C3" w:rsidRPr="001D2E49" w:rsidRDefault="009B75C3" w:rsidP="00947A7A">
            <w:pPr>
              <w:pStyle w:val="TAC"/>
              <w:rPr>
                <w:lang w:eastAsia="ja-JP"/>
              </w:rPr>
            </w:pPr>
          </w:p>
        </w:tc>
      </w:tr>
      <w:tr w:rsidR="009B75C3" w:rsidRPr="001D2E49" w14:paraId="16624B66" w14:textId="77777777" w:rsidTr="00947A7A">
        <w:tc>
          <w:tcPr>
            <w:tcW w:w="2267" w:type="dxa"/>
          </w:tcPr>
          <w:p w14:paraId="4EBA9F19" w14:textId="77777777" w:rsidR="009B75C3" w:rsidRPr="001D2E49" w:rsidRDefault="009B75C3" w:rsidP="00947A7A">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947A7A">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947A7A">
            <w:pPr>
              <w:pStyle w:val="TAC"/>
              <w:rPr>
                <w:rFonts w:cs="Arial"/>
                <w:lang w:eastAsia="ja-JP"/>
              </w:rPr>
            </w:pPr>
          </w:p>
        </w:tc>
      </w:tr>
      <w:tr w:rsidR="009B75C3" w:rsidRPr="001D2E49" w14:paraId="12E93B6E" w14:textId="77777777" w:rsidTr="00947A7A">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47A7A">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947A7A">
            <w:pPr>
              <w:pStyle w:val="TAC"/>
              <w:rPr>
                <w:rFonts w:cs="Arial"/>
                <w:lang w:eastAsia="ja-JP"/>
              </w:rPr>
            </w:pPr>
            <w:r w:rsidRPr="001D2E49">
              <w:rPr>
                <w:rFonts w:cs="Arial"/>
                <w:lang w:eastAsia="ja-JP"/>
              </w:rPr>
              <w:t>ignore</w:t>
            </w:r>
          </w:p>
        </w:tc>
      </w:tr>
      <w:tr w:rsidR="009F09A8" w:rsidRPr="001D2E49" w14:paraId="1C54F007" w14:textId="77777777" w:rsidTr="00947A7A">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47A7A">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947A7A">
            <w:pPr>
              <w:pStyle w:val="TAC"/>
              <w:rPr>
                <w:rFonts w:cs="Arial"/>
                <w:lang w:eastAsia="ja-JP"/>
              </w:rPr>
            </w:pPr>
            <w:r w:rsidRPr="001D2E49">
              <w:rPr>
                <w:rFonts w:cs="Arial"/>
                <w:lang w:eastAsia="ja-JP"/>
              </w:rPr>
              <w:t>ignore</w:t>
            </w:r>
          </w:p>
        </w:tc>
      </w:tr>
      <w:tr w:rsidR="00542925" w:rsidRPr="001D2E49" w14:paraId="285983F0" w14:textId="77777777" w:rsidTr="00947A7A">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947A7A">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947A7A">
            <w:pPr>
              <w:pStyle w:val="TAC"/>
              <w:rPr>
                <w:rFonts w:cs="Arial"/>
                <w:lang w:eastAsia="ja-JP"/>
              </w:rPr>
            </w:pPr>
            <w:r w:rsidRPr="001D2E49">
              <w:rPr>
                <w:rFonts w:cs="Arial"/>
                <w:lang w:eastAsia="ja-JP"/>
              </w:rPr>
              <w:t>ignore</w:t>
            </w:r>
          </w:p>
        </w:tc>
      </w:tr>
      <w:tr w:rsidR="00485DC6" w:rsidRPr="001D2E49" w14:paraId="5A410B69" w14:textId="77777777" w:rsidTr="00947A7A">
        <w:tc>
          <w:tcPr>
            <w:tcW w:w="2267" w:type="dxa"/>
          </w:tcPr>
          <w:p w14:paraId="0D275E4A" w14:textId="77777777" w:rsidR="00485DC6" w:rsidRPr="001D2E49" w:rsidRDefault="00485DC6" w:rsidP="00947A7A">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947A7A">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947A7A">
            <w:pPr>
              <w:pStyle w:val="TAC"/>
              <w:rPr>
                <w:rFonts w:cs="Arial"/>
                <w:lang w:eastAsia="ja-JP"/>
              </w:rPr>
            </w:pPr>
          </w:p>
        </w:tc>
      </w:tr>
      <w:tr w:rsidR="00485DC6" w:rsidRPr="001D2E49" w14:paraId="2E0F8AB2" w14:textId="77777777" w:rsidTr="00947A7A">
        <w:tc>
          <w:tcPr>
            <w:tcW w:w="2267" w:type="dxa"/>
          </w:tcPr>
          <w:p w14:paraId="0C5F955D" w14:textId="77777777" w:rsidR="00485DC6" w:rsidRPr="001D2E49" w:rsidRDefault="00485DC6" w:rsidP="00947A7A">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947A7A">
            <w:pPr>
              <w:pStyle w:val="TAC"/>
              <w:rPr>
                <w:rFonts w:cs="Arial"/>
                <w:lang w:eastAsia="ja-JP"/>
              </w:rPr>
            </w:pPr>
            <w:r>
              <w:rPr>
                <w:rFonts w:cs="Arial"/>
                <w:lang w:eastAsia="ja-JP"/>
              </w:rPr>
              <w:t>-</w:t>
            </w:r>
          </w:p>
        </w:tc>
        <w:tc>
          <w:tcPr>
            <w:tcW w:w="1080" w:type="dxa"/>
          </w:tcPr>
          <w:p w14:paraId="288915A1" w14:textId="77777777" w:rsidR="00485DC6" w:rsidRPr="001D2E49" w:rsidRDefault="00485DC6" w:rsidP="00947A7A">
            <w:pPr>
              <w:pStyle w:val="TAC"/>
              <w:rPr>
                <w:rFonts w:cs="Arial"/>
                <w:lang w:eastAsia="ja-JP"/>
              </w:rPr>
            </w:pPr>
          </w:p>
        </w:tc>
      </w:tr>
      <w:tr w:rsidR="001503B1" w:rsidRPr="001D2E49" w14:paraId="29D0BBE0" w14:textId="77777777" w:rsidTr="00947A7A">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840" w:name="_Hlk44345398"/>
            <w:r w:rsidRPr="00642EBF">
              <w:rPr>
                <w:rFonts w:eastAsia="Malgun Gothic" w:hint="eastAsia"/>
                <w:bCs/>
                <w:lang w:eastAsia="zh-CN"/>
              </w:rPr>
              <w:t>9</w:t>
            </w:r>
            <w:r w:rsidRPr="00642EBF">
              <w:rPr>
                <w:rFonts w:eastAsia="Malgun Gothic"/>
                <w:bCs/>
                <w:lang w:eastAsia="zh-CN"/>
              </w:rPr>
              <w:t>.3.1.</w:t>
            </w:r>
            <w:bookmarkEnd w:id="13840"/>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947A7A">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947A7A">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947A7A">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947A7A">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947A7A">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841" w:name="_CR9_3_1_86"/>
      <w:bookmarkStart w:id="13842" w:name="_Toc20955250"/>
      <w:bookmarkStart w:id="13843" w:name="_Toc29503699"/>
      <w:bookmarkStart w:id="13844" w:name="_Toc29504283"/>
      <w:bookmarkStart w:id="13845" w:name="_Toc29504867"/>
      <w:bookmarkStart w:id="13846" w:name="_Toc36553313"/>
      <w:bookmarkStart w:id="13847" w:name="_Toc36555040"/>
      <w:bookmarkStart w:id="13848" w:name="_Toc45652352"/>
      <w:bookmarkStart w:id="13849" w:name="_Toc45658784"/>
      <w:bookmarkStart w:id="13850" w:name="_Toc45720604"/>
      <w:bookmarkStart w:id="13851" w:name="_Toc45798484"/>
      <w:bookmarkStart w:id="13852" w:name="_Toc45897873"/>
      <w:bookmarkStart w:id="13853" w:name="_Toc51746077"/>
      <w:bookmarkStart w:id="13854" w:name="_Toc64446341"/>
      <w:bookmarkStart w:id="13855" w:name="_Toc73982211"/>
      <w:bookmarkStart w:id="13856" w:name="_Toc88652300"/>
      <w:bookmarkStart w:id="13857" w:name="_Toc97891343"/>
      <w:bookmarkStart w:id="13858" w:name="_Toc99123486"/>
      <w:bookmarkStart w:id="13859" w:name="_Toc99662291"/>
      <w:bookmarkStart w:id="13860" w:name="_Toc105152358"/>
      <w:bookmarkStart w:id="13861" w:name="_Toc105174164"/>
      <w:bookmarkStart w:id="13862" w:name="_Toc106109162"/>
      <w:bookmarkStart w:id="13863" w:name="_Toc107409620"/>
      <w:bookmarkStart w:id="13864" w:name="_Toc112756809"/>
      <w:bookmarkStart w:id="13865" w:name="_Toc222848891"/>
      <w:bookmarkEnd w:id="13841"/>
      <w:r w:rsidRPr="001D2E49">
        <w:rPr>
          <w:rFonts w:eastAsia="Batang"/>
        </w:rPr>
        <w:t>9.3.1.86</w:t>
      </w:r>
      <w:r w:rsidRPr="001D2E49">
        <w:rPr>
          <w:rFonts w:eastAsia="Batang"/>
        </w:rPr>
        <w:tab/>
      </w:r>
      <w:r w:rsidRPr="001D2E49">
        <w:t>UE Security Capabilities</w:t>
      </w:r>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947A7A">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47A7A">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47A7A">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47A7A">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47A7A">
        <w:tc>
          <w:tcPr>
            <w:tcW w:w="2551"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866" w:name="_CR9_3_1_87"/>
      <w:bookmarkStart w:id="13867" w:name="_Toc20955251"/>
      <w:bookmarkStart w:id="13868" w:name="_Toc29503700"/>
      <w:bookmarkStart w:id="13869" w:name="_Toc29504284"/>
      <w:bookmarkStart w:id="13870" w:name="_Toc29504868"/>
      <w:bookmarkStart w:id="13871" w:name="_Toc36553314"/>
      <w:bookmarkStart w:id="13872" w:name="_Toc36555041"/>
      <w:bookmarkStart w:id="13873" w:name="_Toc45652353"/>
      <w:bookmarkStart w:id="13874" w:name="_Toc45658785"/>
      <w:bookmarkStart w:id="13875" w:name="_Toc45720605"/>
      <w:bookmarkStart w:id="13876" w:name="_Toc45798485"/>
      <w:bookmarkStart w:id="13877" w:name="_Toc45897874"/>
      <w:bookmarkStart w:id="13878" w:name="_Toc51746078"/>
      <w:bookmarkStart w:id="13879" w:name="_Toc64446342"/>
      <w:bookmarkStart w:id="13880" w:name="_Toc73982212"/>
      <w:bookmarkStart w:id="13881" w:name="_Toc88652301"/>
      <w:bookmarkStart w:id="13882" w:name="_Toc97891344"/>
      <w:bookmarkStart w:id="13883" w:name="_Toc99123487"/>
      <w:bookmarkStart w:id="13884" w:name="_Toc99662292"/>
      <w:bookmarkStart w:id="13885" w:name="_Toc105152359"/>
      <w:bookmarkStart w:id="13886" w:name="_Toc105174165"/>
      <w:bookmarkStart w:id="13887" w:name="_Toc106109163"/>
      <w:bookmarkStart w:id="13888" w:name="_Toc107409621"/>
      <w:bookmarkStart w:id="13889" w:name="_Toc112756810"/>
      <w:bookmarkStart w:id="13890" w:name="_Toc222848892"/>
      <w:bookmarkEnd w:id="13866"/>
      <w:r w:rsidRPr="001D2E49">
        <w:rPr>
          <w:rFonts w:eastAsia="Batang"/>
        </w:rPr>
        <w:t>9.3.1.87</w:t>
      </w:r>
      <w:r w:rsidRPr="001D2E49">
        <w:rPr>
          <w:rFonts w:eastAsia="Batang"/>
        </w:rPr>
        <w:tab/>
      </w:r>
      <w:r w:rsidRPr="001D2E49">
        <w:t>Security Key</w:t>
      </w:r>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947A7A">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47A7A">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3891" w:name="_CR9_3_1_88"/>
      <w:bookmarkStart w:id="13892" w:name="_Toc20955252"/>
      <w:bookmarkStart w:id="13893" w:name="_Toc29503701"/>
      <w:bookmarkStart w:id="13894" w:name="_Toc29504285"/>
      <w:bookmarkStart w:id="13895" w:name="_Toc29504869"/>
      <w:bookmarkStart w:id="13896" w:name="_Toc36553315"/>
      <w:bookmarkStart w:id="13897" w:name="_Toc36555042"/>
      <w:bookmarkStart w:id="13898" w:name="_Toc45652354"/>
      <w:bookmarkStart w:id="13899" w:name="_Toc45658786"/>
      <w:bookmarkStart w:id="13900" w:name="_Toc45720606"/>
      <w:bookmarkStart w:id="13901" w:name="_Toc45798486"/>
      <w:bookmarkStart w:id="13902" w:name="_Toc45897875"/>
      <w:bookmarkStart w:id="13903" w:name="_Toc51746079"/>
      <w:bookmarkStart w:id="13904" w:name="_Toc64446343"/>
      <w:bookmarkStart w:id="13905" w:name="_Toc73982213"/>
      <w:bookmarkStart w:id="13906" w:name="_Toc88652302"/>
      <w:bookmarkStart w:id="13907" w:name="_Toc97891345"/>
      <w:bookmarkStart w:id="13908" w:name="_Toc99123488"/>
      <w:bookmarkStart w:id="13909" w:name="_Toc99662293"/>
      <w:bookmarkStart w:id="13910" w:name="_Toc105152360"/>
      <w:bookmarkStart w:id="13911" w:name="_Toc105174166"/>
      <w:bookmarkStart w:id="13912" w:name="_Toc106109164"/>
      <w:bookmarkStart w:id="13913" w:name="_Toc107409622"/>
      <w:bookmarkStart w:id="13914" w:name="_Toc112756811"/>
      <w:bookmarkStart w:id="13915" w:name="_Toc222848893"/>
      <w:bookmarkEnd w:id="13891"/>
      <w:r w:rsidRPr="001D2E49">
        <w:rPr>
          <w:rFonts w:eastAsia="Batang"/>
        </w:rPr>
        <w:t>9.3.1.88</w:t>
      </w:r>
      <w:r w:rsidRPr="001D2E49">
        <w:rPr>
          <w:rFonts w:eastAsia="Batang"/>
        </w:rPr>
        <w:tab/>
      </w:r>
      <w:r w:rsidRPr="001D2E49">
        <w:t>Security Context</w:t>
      </w:r>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947A7A">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47A7A">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47A7A">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3916" w:name="_CR9_3_1_89"/>
      <w:bookmarkStart w:id="13917" w:name="_Toc20955253"/>
      <w:bookmarkStart w:id="13918" w:name="_Toc29503702"/>
      <w:bookmarkStart w:id="13919" w:name="_Toc29504286"/>
      <w:bookmarkStart w:id="13920" w:name="_Toc29504870"/>
      <w:bookmarkStart w:id="13921" w:name="_Toc36553316"/>
      <w:bookmarkStart w:id="13922" w:name="_Toc36555043"/>
      <w:bookmarkStart w:id="13923" w:name="_Toc45652355"/>
      <w:bookmarkStart w:id="13924" w:name="_Toc45658787"/>
      <w:bookmarkStart w:id="13925" w:name="_Toc45720607"/>
      <w:bookmarkStart w:id="13926" w:name="_Toc45798487"/>
      <w:bookmarkStart w:id="13927" w:name="_Toc45897876"/>
      <w:bookmarkStart w:id="13928" w:name="_Toc51746080"/>
      <w:bookmarkStart w:id="13929" w:name="_Toc64446344"/>
      <w:bookmarkStart w:id="13930" w:name="_Toc73982214"/>
      <w:bookmarkStart w:id="13931" w:name="_Toc88652303"/>
      <w:bookmarkStart w:id="13932" w:name="_Toc97891346"/>
      <w:bookmarkStart w:id="13933" w:name="_Toc99123489"/>
      <w:bookmarkStart w:id="13934" w:name="_Toc99662294"/>
      <w:bookmarkStart w:id="13935" w:name="_Toc105152361"/>
      <w:bookmarkStart w:id="13936" w:name="_Toc105174167"/>
      <w:bookmarkStart w:id="13937" w:name="_Toc106109165"/>
      <w:bookmarkStart w:id="13938" w:name="_Toc107409623"/>
      <w:bookmarkStart w:id="13939" w:name="_Toc112756812"/>
      <w:bookmarkStart w:id="13940" w:name="_Toc222848894"/>
      <w:bookmarkEnd w:id="13916"/>
      <w:r w:rsidRPr="001D2E49">
        <w:rPr>
          <w:rFonts w:eastAsia="Batang"/>
        </w:rPr>
        <w:t>9.3.1.89</w:t>
      </w:r>
      <w:r w:rsidRPr="001D2E49">
        <w:rPr>
          <w:rFonts w:eastAsia="Batang"/>
        </w:rPr>
        <w:tab/>
      </w:r>
      <w:r w:rsidRPr="001D2E49">
        <w:t>IMS Voice Support Indicator</w:t>
      </w:r>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947A7A">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47A7A">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3941" w:name="_CR9_3_1_90"/>
      <w:bookmarkStart w:id="13942" w:name="_Toc20955254"/>
      <w:bookmarkStart w:id="13943" w:name="_Toc29503703"/>
      <w:bookmarkStart w:id="13944" w:name="_Toc29504287"/>
      <w:bookmarkStart w:id="13945" w:name="_Toc29504871"/>
      <w:bookmarkStart w:id="13946" w:name="_Toc36553317"/>
      <w:bookmarkStart w:id="13947" w:name="_Toc36555044"/>
      <w:bookmarkStart w:id="13948" w:name="_Toc45652356"/>
      <w:bookmarkStart w:id="13949" w:name="_Toc45658788"/>
      <w:bookmarkStart w:id="13950" w:name="_Toc45720608"/>
      <w:bookmarkStart w:id="13951" w:name="_Toc45798488"/>
      <w:bookmarkStart w:id="13952" w:name="_Toc45897877"/>
      <w:bookmarkStart w:id="13953" w:name="_Toc51746081"/>
      <w:bookmarkStart w:id="13954" w:name="_Toc64446345"/>
      <w:bookmarkStart w:id="13955" w:name="_Toc73982215"/>
      <w:bookmarkStart w:id="13956" w:name="_Toc88652304"/>
      <w:bookmarkStart w:id="13957" w:name="_Toc97891347"/>
      <w:bookmarkStart w:id="13958" w:name="_Toc99123490"/>
      <w:bookmarkStart w:id="13959" w:name="_Toc99662295"/>
      <w:bookmarkStart w:id="13960" w:name="_Toc105152362"/>
      <w:bookmarkStart w:id="13961" w:name="_Toc105174168"/>
      <w:bookmarkStart w:id="13962" w:name="_Toc106109166"/>
      <w:bookmarkStart w:id="13963" w:name="_Toc107409624"/>
      <w:bookmarkStart w:id="13964" w:name="_Toc112756813"/>
      <w:bookmarkStart w:id="13965" w:name="_Toc222848895"/>
      <w:bookmarkEnd w:id="13941"/>
      <w:r w:rsidRPr="001D2E49">
        <w:rPr>
          <w:rFonts w:eastAsia="Batang"/>
        </w:rPr>
        <w:t>9.3.1.90</w:t>
      </w:r>
      <w:r w:rsidRPr="001D2E49">
        <w:rPr>
          <w:rFonts w:eastAsia="Batang"/>
        </w:rPr>
        <w:tab/>
      </w:r>
      <w:r w:rsidRPr="001D2E49">
        <w:t>Paging DRX</w:t>
      </w:r>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947A7A">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47A7A">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3966" w:name="_CR9_3_1_91"/>
      <w:bookmarkStart w:id="13967" w:name="_Toc20955255"/>
      <w:bookmarkStart w:id="13968" w:name="_Toc29503704"/>
      <w:bookmarkStart w:id="13969" w:name="_Toc29504288"/>
      <w:bookmarkStart w:id="13970" w:name="_Toc29504872"/>
      <w:bookmarkStart w:id="13971" w:name="_Toc36553318"/>
      <w:bookmarkStart w:id="13972" w:name="_Toc36555045"/>
      <w:bookmarkStart w:id="13973" w:name="_Toc45652357"/>
      <w:bookmarkStart w:id="13974" w:name="_Toc45658789"/>
      <w:bookmarkStart w:id="13975" w:name="_Toc45720609"/>
      <w:bookmarkStart w:id="13976" w:name="_Toc45798489"/>
      <w:bookmarkStart w:id="13977" w:name="_Toc45897878"/>
      <w:bookmarkStart w:id="13978" w:name="_Toc51746082"/>
      <w:bookmarkStart w:id="13979" w:name="_Toc64446346"/>
      <w:bookmarkStart w:id="13980" w:name="_Toc73982216"/>
      <w:bookmarkStart w:id="13981" w:name="_Toc88652305"/>
      <w:bookmarkStart w:id="13982" w:name="_Toc97891348"/>
      <w:bookmarkStart w:id="13983" w:name="_Toc99123491"/>
      <w:bookmarkStart w:id="13984" w:name="_Toc99662296"/>
      <w:bookmarkStart w:id="13985" w:name="_Toc105152363"/>
      <w:bookmarkStart w:id="13986" w:name="_Toc105174169"/>
      <w:bookmarkStart w:id="13987" w:name="_Toc106109167"/>
      <w:bookmarkStart w:id="13988" w:name="_Toc107409625"/>
      <w:bookmarkStart w:id="13989" w:name="_Toc112756814"/>
      <w:bookmarkStart w:id="13990" w:name="_Toc222848896"/>
      <w:bookmarkEnd w:id="13966"/>
      <w:r w:rsidRPr="001D2E49">
        <w:rPr>
          <w:rFonts w:eastAsia="Batang"/>
        </w:rPr>
        <w:t>9.3.1.91</w:t>
      </w:r>
      <w:r w:rsidRPr="001D2E49">
        <w:rPr>
          <w:rFonts w:eastAsia="Batang"/>
        </w:rPr>
        <w:tab/>
      </w:r>
      <w:r w:rsidRPr="001D2E49">
        <w:t>RRC Inactive Transition Report Request</w:t>
      </w:r>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947A7A">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47A7A">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3991" w:name="_CR9_3_1_92"/>
      <w:bookmarkStart w:id="13992" w:name="_Toc20955256"/>
      <w:bookmarkStart w:id="13993" w:name="_Toc29503705"/>
      <w:bookmarkStart w:id="13994" w:name="_Toc29504289"/>
      <w:bookmarkStart w:id="13995" w:name="_Toc29504873"/>
      <w:bookmarkStart w:id="13996" w:name="_Toc36553319"/>
      <w:bookmarkStart w:id="13997" w:name="_Toc36555046"/>
      <w:bookmarkStart w:id="13998" w:name="_Toc45652358"/>
      <w:bookmarkStart w:id="13999" w:name="_Toc45658790"/>
      <w:bookmarkStart w:id="14000" w:name="_Toc45720610"/>
      <w:bookmarkStart w:id="14001" w:name="_Toc45798490"/>
      <w:bookmarkStart w:id="14002" w:name="_Toc45897879"/>
      <w:bookmarkStart w:id="14003" w:name="_Toc51746083"/>
      <w:bookmarkStart w:id="14004" w:name="_Toc64446347"/>
      <w:bookmarkStart w:id="14005" w:name="_Toc73982217"/>
      <w:bookmarkStart w:id="14006" w:name="_Toc88652306"/>
      <w:bookmarkStart w:id="14007" w:name="_Toc97891349"/>
      <w:bookmarkStart w:id="14008" w:name="_Toc99123492"/>
      <w:bookmarkStart w:id="14009" w:name="_Toc99662297"/>
      <w:bookmarkStart w:id="14010" w:name="_Toc105152364"/>
      <w:bookmarkStart w:id="14011" w:name="_Toc105174170"/>
      <w:bookmarkStart w:id="14012" w:name="_Toc106109168"/>
      <w:bookmarkStart w:id="14013" w:name="_Toc107409626"/>
      <w:bookmarkStart w:id="14014" w:name="_Toc112756815"/>
      <w:bookmarkStart w:id="14015" w:name="_Toc222848897"/>
      <w:bookmarkEnd w:id="13991"/>
      <w:r w:rsidRPr="001D2E49">
        <w:rPr>
          <w:rFonts w:eastAsia="Batang"/>
        </w:rPr>
        <w:t>9.3.1.92</w:t>
      </w:r>
      <w:r w:rsidRPr="001D2E49">
        <w:rPr>
          <w:rFonts w:eastAsia="Batang"/>
        </w:rPr>
        <w:tab/>
      </w:r>
      <w:r w:rsidRPr="001D2E49">
        <w:t>RRC State</w:t>
      </w:r>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947A7A">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47A7A">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016" w:name="_CR9_3_1_93"/>
      <w:bookmarkStart w:id="14017" w:name="_Toc20955257"/>
      <w:bookmarkStart w:id="14018" w:name="_Toc29503706"/>
      <w:bookmarkStart w:id="14019" w:name="_Toc29504290"/>
      <w:bookmarkStart w:id="14020" w:name="_Toc29504874"/>
      <w:bookmarkStart w:id="14021" w:name="_Toc36553320"/>
      <w:bookmarkStart w:id="14022" w:name="_Toc36555047"/>
      <w:bookmarkStart w:id="14023" w:name="_Toc45652359"/>
      <w:bookmarkStart w:id="14024" w:name="_Toc45658791"/>
      <w:bookmarkStart w:id="14025" w:name="_Toc45720611"/>
      <w:bookmarkStart w:id="14026" w:name="_Toc45798491"/>
      <w:bookmarkStart w:id="14027" w:name="_Toc45897880"/>
      <w:bookmarkStart w:id="14028" w:name="_Toc51746084"/>
      <w:bookmarkStart w:id="14029" w:name="_Toc64446348"/>
      <w:bookmarkStart w:id="14030" w:name="_Toc73982218"/>
      <w:bookmarkStart w:id="14031" w:name="_Toc88652307"/>
      <w:bookmarkStart w:id="14032" w:name="_Toc97891350"/>
      <w:bookmarkStart w:id="14033" w:name="_Toc99123493"/>
      <w:bookmarkStart w:id="14034" w:name="_Toc99662298"/>
      <w:bookmarkStart w:id="14035" w:name="_Toc105152365"/>
      <w:bookmarkStart w:id="14036" w:name="_Toc105174171"/>
      <w:bookmarkStart w:id="14037" w:name="_Toc106109169"/>
      <w:bookmarkStart w:id="14038" w:name="_Toc107409627"/>
      <w:bookmarkStart w:id="14039" w:name="_Toc112756816"/>
      <w:bookmarkStart w:id="14040" w:name="_Toc222848898"/>
      <w:bookmarkEnd w:id="14016"/>
      <w:r w:rsidRPr="001D2E49">
        <w:rPr>
          <w:rFonts w:eastAsia="Batang"/>
        </w:rPr>
        <w:t>9.3.1.93</w:t>
      </w:r>
      <w:r w:rsidRPr="001D2E49">
        <w:rPr>
          <w:rFonts w:eastAsia="Batang"/>
        </w:rPr>
        <w:tab/>
      </w:r>
      <w:r w:rsidRPr="001D2E49">
        <w:t>Expected UE Behaviour</w:t>
      </w:r>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947A7A">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47A7A">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47A7A">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47A7A">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47A7A">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47A7A">
        <w:tc>
          <w:tcPr>
            <w:tcW w:w="2551" w:type="dxa"/>
          </w:tcPr>
          <w:p w14:paraId="262596A9" w14:textId="77777777" w:rsidR="009B75C3" w:rsidRPr="0088536E" w:rsidRDefault="009B75C3" w:rsidP="00947A7A">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47A7A">
        <w:tc>
          <w:tcPr>
            <w:tcW w:w="2551" w:type="dxa"/>
          </w:tcPr>
          <w:p w14:paraId="4A845A6F" w14:textId="77777777" w:rsidR="009B75C3" w:rsidRPr="001D2E49" w:rsidRDefault="009B75C3" w:rsidP="00947A7A">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47A7A">
        <w:tc>
          <w:tcPr>
            <w:tcW w:w="2551" w:type="dxa"/>
          </w:tcPr>
          <w:p w14:paraId="33D746CF" w14:textId="77777777" w:rsidR="009B75C3" w:rsidRPr="001D2E49" w:rsidRDefault="009B75C3" w:rsidP="00947A7A">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947A7A">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47A7A">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041" w:name="_CR9_3_1_94"/>
      <w:bookmarkStart w:id="14042" w:name="_Toc20955258"/>
      <w:bookmarkStart w:id="14043" w:name="_Toc29503707"/>
      <w:bookmarkStart w:id="14044" w:name="_Toc29504291"/>
      <w:bookmarkStart w:id="14045" w:name="_Toc29504875"/>
      <w:bookmarkStart w:id="14046" w:name="_Toc36553321"/>
      <w:bookmarkStart w:id="14047" w:name="_Toc36555048"/>
      <w:bookmarkStart w:id="14048" w:name="_Toc45652360"/>
      <w:bookmarkStart w:id="14049" w:name="_Toc45658792"/>
      <w:bookmarkStart w:id="14050" w:name="_Toc45720612"/>
      <w:bookmarkStart w:id="14051" w:name="_Toc45798492"/>
      <w:bookmarkStart w:id="14052" w:name="_Toc45897881"/>
      <w:bookmarkStart w:id="14053" w:name="_Toc51746085"/>
      <w:bookmarkStart w:id="14054" w:name="_Toc64446349"/>
      <w:bookmarkStart w:id="14055" w:name="_Toc73982219"/>
      <w:bookmarkStart w:id="14056" w:name="_Toc88652308"/>
      <w:bookmarkStart w:id="14057" w:name="_Toc97891351"/>
      <w:bookmarkStart w:id="14058" w:name="_Toc99123494"/>
      <w:bookmarkStart w:id="14059" w:name="_Toc99662299"/>
      <w:bookmarkStart w:id="14060" w:name="_Toc105152366"/>
      <w:bookmarkStart w:id="14061" w:name="_Toc105174172"/>
      <w:bookmarkStart w:id="14062" w:name="_Toc106109170"/>
      <w:bookmarkStart w:id="14063" w:name="_Toc107409628"/>
      <w:bookmarkStart w:id="14064" w:name="_Toc112756817"/>
      <w:bookmarkStart w:id="14065" w:name="_Toc222848899"/>
      <w:bookmarkEnd w:id="14041"/>
      <w:r w:rsidRPr="001D2E49">
        <w:rPr>
          <w:rFonts w:eastAsia="Batang"/>
        </w:rPr>
        <w:t>9.3.1.94</w:t>
      </w:r>
      <w:r w:rsidRPr="001D2E49">
        <w:rPr>
          <w:rFonts w:eastAsia="Batang"/>
        </w:rPr>
        <w:tab/>
      </w:r>
      <w:r w:rsidRPr="001D2E49">
        <w:t>Expected UE Activity Behaviour</w:t>
      </w:r>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bookmarkEnd w:id="14061"/>
      <w:bookmarkEnd w:id="14062"/>
      <w:bookmarkEnd w:id="14063"/>
      <w:bookmarkEnd w:id="14064"/>
      <w:bookmarkEnd w:id="14065"/>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947A7A">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47A7A">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47A7A">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47A7A">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066" w:name="_CR9_3_1_95"/>
      <w:bookmarkStart w:id="14067" w:name="_Toc20955259"/>
      <w:bookmarkStart w:id="14068" w:name="_Toc29503708"/>
      <w:bookmarkStart w:id="14069" w:name="_Toc29504292"/>
      <w:bookmarkStart w:id="14070" w:name="_Toc29504876"/>
      <w:bookmarkStart w:id="14071" w:name="_Toc36553322"/>
      <w:bookmarkStart w:id="14072" w:name="_Toc36555049"/>
      <w:bookmarkStart w:id="14073" w:name="_Toc45652361"/>
      <w:bookmarkStart w:id="14074" w:name="_Toc45658793"/>
      <w:bookmarkStart w:id="14075" w:name="_Toc45720613"/>
      <w:bookmarkStart w:id="14076" w:name="_Toc45798493"/>
      <w:bookmarkStart w:id="14077" w:name="_Toc45897882"/>
      <w:bookmarkStart w:id="14078" w:name="_Toc51746086"/>
      <w:bookmarkStart w:id="14079" w:name="_Toc64446350"/>
      <w:bookmarkStart w:id="14080" w:name="_Toc73982220"/>
      <w:bookmarkStart w:id="14081" w:name="_Toc88652309"/>
      <w:bookmarkStart w:id="14082" w:name="_Toc97891352"/>
      <w:bookmarkStart w:id="14083" w:name="_Toc99123495"/>
      <w:bookmarkStart w:id="14084" w:name="_Toc99662300"/>
      <w:bookmarkStart w:id="14085" w:name="_Toc105152367"/>
      <w:bookmarkStart w:id="14086" w:name="_Toc105174173"/>
      <w:bookmarkStart w:id="14087" w:name="_Toc106109171"/>
      <w:bookmarkStart w:id="14088" w:name="_Toc107409629"/>
      <w:bookmarkStart w:id="14089" w:name="_Toc112756818"/>
      <w:bookmarkStart w:id="14090" w:name="_Toc222848900"/>
      <w:bookmarkEnd w:id="14066"/>
      <w:r w:rsidRPr="001D2E49">
        <w:rPr>
          <w:rFonts w:eastAsia="Batang"/>
        </w:rPr>
        <w:t>9.3.1.95</w:t>
      </w:r>
      <w:r w:rsidRPr="001D2E49">
        <w:rPr>
          <w:rFonts w:eastAsia="Batang"/>
        </w:rPr>
        <w:tab/>
      </w:r>
      <w:r w:rsidRPr="001D2E49">
        <w:t>UE History Information</w:t>
      </w:r>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947A7A">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47A7A">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47A7A">
        <w:tc>
          <w:tcPr>
            <w:tcW w:w="2551" w:type="dxa"/>
          </w:tcPr>
          <w:p w14:paraId="61E06777" w14:textId="77777777" w:rsidR="009B75C3" w:rsidRPr="0088536E" w:rsidRDefault="009B75C3" w:rsidP="00947A7A">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947A7A">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47A7A">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091" w:name="_CR9_3_1_96"/>
      <w:bookmarkStart w:id="14092" w:name="_Toc20955260"/>
      <w:bookmarkStart w:id="14093" w:name="_Toc29503709"/>
      <w:bookmarkStart w:id="14094" w:name="_Toc29504293"/>
      <w:bookmarkStart w:id="14095" w:name="_Toc29504877"/>
      <w:bookmarkStart w:id="14096" w:name="_Toc36553323"/>
      <w:bookmarkStart w:id="14097" w:name="_Toc36555050"/>
      <w:bookmarkStart w:id="14098" w:name="_Toc45652362"/>
      <w:bookmarkStart w:id="14099" w:name="_Toc45658794"/>
      <w:bookmarkStart w:id="14100" w:name="_Toc45720614"/>
      <w:bookmarkStart w:id="14101" w:name="_Toc45798494"/>
      <w:bookmarkStart w:id="14102" w:name="_Toc45897883"/>
      <w:bookmarkStart w:id="14103" w:name="_Toc51746087"/>
      <w:bookmarkStart w:id="14104" w:name="_Toc64446351"/>
      <w:bookmarkStart w:id="14105" w:name="_Toc73982221"/>
      <w:bookmarkStart w:id="14106" w:name="_Toc88652310"/>
      <w:bookmarkStart w:id="14107" w:name="_Toc97891353"/>
      <w:bookmarkStart w:id="14108" w:name="_Toc99123496"/>
      <w:bookmarkStart w:id="14109" w:name="_Toc99662301"/>
      <w:bookmarkStart w:id="14110" w:name="_Toc105152368"/>
      <w:bookmarkStart w:id="14111" w:name="_Toc105174174"/>
      <w:bookmarkStart w:id="14112" w:name="_Toc106109172"/>
      <w:bookmarkStart w:id="14113" w:name="_Toc107409630"/>
      <w:bookmarkStart w:id="14114" w:name="_Toc112756819"/>
      <w:bookmarkStart w:id="14115" w:name="_Toc222848901"/>
      <w:bookmarkEnd w:id="14091"/>
      <w:r w:rsidRPr="001D2E49">
        <w:rPr>
          <w:rFonts w:eastAsia="Batang"/>
        </w:rPr>
        <w:t>9.3.1.96</w:t>
      </w:r>
      <w:r w:rsidRPr="001D2E49">
        <w:rPr>
          <w:rFonts w:eastAsia="Batang"/>
        </w:rPr>
        <w:tab/>
      </w:r>
      <w:r w:rsidRPr="001D2E49">
        <w:t>Last Visited Cell Information</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947A7A">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47A7A">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47A7A">
        <w:tc>
          <w:tcPr>
            <w:tcW w:w="2551" w:type="dxa"/>
          </w:tcPr>
          <w:p w14:paraId="515E90CF" w14:textId="77777777" w:rsidR="009B75C3" w:rsidRPr="00947A7A" w:rsidRDefault="009B75C3" w:rsidP="00947A7A">
            <w:pPr>
              <w:pStyle w:val="TAL"/>
              <w:ind w:leftChars="50" w:left="100"/>
              <w:rPr>
                <w:rFonts w:cs="Arial"/>
                <w:b/>
                <w:i/>
                <w:iCs/>
                <w:lang w:eastAsia="ja-JP"/>
              </w:rPr>
            </w:pPr>
            <w:r w:rsidRPr="00947A7A">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47A7A">
        <w:tc>
          <w:tcPr>
            <w:tcW w:w="2551" w:type="dxa"/>
          </w:tcPr>
          <w:p w14:paraId="07253ED1" w14:textId="77777777" w:rsidR="009B75C3" w:rsidRPr="001D2E49" w:rsidRDefault="009B75C3" w:rsidP="00947A7A">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47A7A">
        <w:tc>
          <w:tcPr>
            <w:tcW w:w="2551" w:type="dxa"/>
          </w:tcPr>
          <w:p w14:paraId="06ADF2B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47A7A">
        <w:tc>
          <w:tcPr>
            <w:tcW w:w="2551" w:type="dxa"/>
          </w:tcPr>
          <w:p w14:paraId="635818B2" w14:textId="77777777" w:rsidR="009B75C3" w:rsidRPr="001D2E49" w:rsidRDefault="009B75C3" w:rsidP="00947A7A">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47A7A">
        <w:tc>
          <w:tcPr>
            <w:tcW w:w="2551" w:type="dxa"/>
          </w:tcPr>
          <w:p w14:paraId="7B16BFC7"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47A7A">
        <w:tc>
          <w:tcPr>
            <w:tcW w:w="2551" w:type="dxa"/>
          </w:tcPr>
          <w:p w14:paraId="3D4A825F" w14:textId="77777777" w:rsidR="009B75C3" w:rsidRPr="001D2E49" w:rsidRDefault="009B75C3" w:rsidP="00947A7A">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47A7A">
        <w:tc>
          <w:tcPr>
            <w:tcW w:w="2551" w:type="dxa"/>
          </w:tcPr>
          <w:p w14:paraId="5197E72F" w14:textId="77777777" w:rsidR="009B75C3" w:rsidRPr="00947A7A" w:rsidRDefault="009B75C3" w:rsidP="00947A7A">
            <w:pPr>
              <w:pStyle w:val="TAL"/>
              <w:ind w:leftChars="50" w:left="100"/>
              <w:rPr>
                <w:rFonts w:cs="Arial"/>
                <w:i/>
                <w:iCs/>
                <w:lang w:eastAsia="ja-JP"/>
              </w:rPr>
            </w:pPr>
            <w:r w:rsidRPr="00947A7A">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47A7A">
        <w:tc>
          <w:tcPr>
            <w:tcW w:w="2551" w:type="dxa"/>
          </w:tcPr>
          <w:p w14:paraId="2E28C327" w14:textId="77777777" w:rsidR="009B75C3" w:rsidRPr="001D2E49" w:rsidRDefault="009B75C3" w:rsidP="00947A7A">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116" w:name="_CR9_3_1_97"/>
      <w:bookmarkStart w:id="14117" w:name="_Toc20955261"/>
      <w:bookmarkStart w:id="14118" w:name="_Toc29503710"/>
      <w:bookmarkStart w:id="14119" w:name="_Toc29504294"/>
      <w:bookmarkStart w:id="14120" w:name="_Toc29504878"/>
      <w:bookmarkStart w:id="14121" w:name="_Toc36553324"/>
      <w:bookmarkStart w:id="14122" w:name="_Toc36555051"/>
      <w:bookmarkStart w:id="14123" w:name="_Toc45652363"/>
      <w:bookmarkStart w:id="14124" w:name="_Toc45658795"/>
      <w:bookmarkStart w:id="14125" w:name="_Toc45720615"/>
      <w:bookmarkStart w:id="14126" w:name="_Toc45798495"/>
      <w:bookmarkStart w:id="14127" w:name="_Toc45897884"/>
      <w:bookmarkStart w:id="14128" w:name="_Toc51746088"/>
      <w:bookmarkStart w:id="14129" w:name="_Toc64446352"/>
      <w:bookmarkStart w:id="14130" w:name="_Toc73982222"/>
      <w:bookmarkStart w:id="14131" w:name="_Toc88652311"/>
      <w:bookmarkStart w:id="14132" w:name="_Toc97891354"/>
      <w:bookmarkStart w:id="14133" w:name="_Toc99123497"/>
      <w:bookmarkStart w:id="14134" w:name="_Toc99662302"/>
      <w:bookmarkStart w:id="14135" w:name="_Toc105152369"/>
      <w:bookmarkStart w:id="14136" w:name="_Toc105174175"/>
      <w:bookmarkStart w:id="14137" w:name="_Toc106109173"/>
      <w:bookmarkStart w:id="14138" w:name="_Toc107409631"/>
      <w:bookmarkStart w:id="14139" w:name="_Toc112756820"/>
      <w:bookmarkStart w:id="14140" w:name="_Toc222848902"/>
      <w:bookmarkEnd w:id="14116"/>
      <w:r w:rsidRPr="001D2E49">
        <w:rPr>
          <w:rFonts w:eastAsia="Batang"/>
        </w:rPr>
        <w:lastRenderedPageBreak/>
        <w:t>9.3.1.97</w:t>
      </w:r>
      <w:r w:rsidRPr="001D2E49">
        <w:rPr>
          <w:rFonts w:eastAsia="Batang"/>
        </w:rPr>
        <w:tab/>
      </w:r>
      <w:r w:rsidRPr="001D2E49">
        <w:t>Last Visited NG-RAN Cell Information</w:t>
      </w:r>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947A7A">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47A7A">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47A7A">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47A7A">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47A7A">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47A7A">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47A7A">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47A7A">
        <w:tc>
          <w:tcPr>
            <w:tcW w:w="2267" w:type="dxa"/>
          </w:tcPr>
          <w:p w14:paraId="04AF6B21" w14:textId="77777777" w:rsidR="005B3816" w:rsidRPr="001D2E49" w:rsidRDefault="005B3816" w:rsidP="00947A7A">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947A7A">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947A7A">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141" w:name="_CR9_3_1_98"/>
      <w:bookmarkStart w:id="14142" w:name="_Toc20955262"/>
      <w:bookmarkStart w:id="14143" w:name="_Toc29503711"/>
      <w:bookmarkStart w:id="14144" w:name="_Toc29504295"/>
      <w:bookmarkStart w:id="14145" w:name="_Toc29504879"/>
      <w:bookmarkStart w:id="14146" w:name="_Toc36553325"/>
      <w:bookmarkStart w:id="14147" w:name="_Toc36555052"/>
      <w:bookmarkStart w:id="14148" w:name="_Toc45652364"/>
      <w:bookmarkStart w:id="14149" w:name="_Toc45658796"/>
      <w:bookmarkStart w:id="14150" w:name="_Toc45720616"/>
      <w:bookmarkStart w:id="14151" w:name="_Toc45798496"/>
      <w:bookmarkStart w:id="14152" w:name="_Toc45897885"/>
      <w:bookmarkStart w:id="14153" w:name="_Toc51746089"/>
      <w:bookmarkStart w:id="14154" w:name="_Toc64446353"/>
      <w:bookmarkStart w:id="14155" w:name="_Toc73982223"/>
      <w:bookmarkStart w:id="14156" w:name="_Toc88652312"/>
      <w:bookmarkStart w:id="14157" w:name="_Toc97891355"/>
      <w:bookmarkStart w:id="14158" w:name="_Toc99123498"/>
      <w:bookmarkStart w:id="14159" w:name="_Toc99662303"/>
      <w:bookmarkStart w:id="14160" w:name="_Toc105152370"/>
      <w:bookmarkStart w:id="14161" w:name="_Toc105174176"/>
      <w:bookmarkStart w:id="14162" w:name="_Toc106109174"/>
      <w:bookmarkStart w:id="14163" w:name="_Toc107409632"/>
      <w:bookmarkStart w:id="14164" w:name="_Toc112756821"/>
      <w:bookmarkStart w:id="14165" w:name="_Toc222848903"/>
      <w:bookmarkEnd w:id="14141"/>
      <w:r w:rsidRPr="001D2E49">
        <w:rPr>
          <w:rFonts w:eastAsia="Batang"/>
        </w:rPr>
        <w:t>9.3.1.98</w:t>
      </w:r>
      <w:r w:rsidRPr="001D2E49">
        <w:rPr>
          <w:rFonts w:eastAsia="Batang"/>
        </w:rPr>
        <w:tab/>
      </w:r>
      <w:r w:rsidRPr="001D2E49">
        <w:t>Cell Type</w:t>
      </w:r>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947A7A">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47A7A">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166" w:name="_CR9_3_1_99"/>
      <w:bookmarkStart w:id="14167" w:name="_Toc20955263"/>
      <w:bookmarkStart w:id="14168" w:name="_Toc29503712"/>
      <w:bookmarkStart w:id="14169" w:name="_Toc29504296"/>
      <w:bookmarkStart w:id="14170" w:name="_Toc29504880"/>
      <w:bookmarkStart w:id="14171" w:name="_Toc36553326"/>
      <w:bookmarkStart w:id="14172" w:name="_Toc36555053"/>
      <w:bookmarkStart w:id="14173" w:name="_Toc45652365"/>
      <w:bookmarkStart w:id="14174" w:name="_Toc45658797"/>
      <w:bookmarkStart w:id="14175" w:name="_Toc45720617"/>
      <w:bookmarkStart w:id="14176" w:name="_Toc45798497"/>
      <w:bookmarkStart w:id="14177" w:name="_Toc45897886"/>
      <w:bookmarkStart w:id="14178" w:name="_Toc51746090"/>
      <w:bookmarkStart w:id="14179" w:name="_Toc64446354"/>
      <w:bookmarkStart w:id="14180" w:name="_Toc73982224"/>
      <w:bookmarkStart w:id="14181" w:name="_Toc88652313"/>
      <w:bookmarkStart w:id="14182" w:name="_Toc97891356"/>
      <w:bookmarkStart w:id="14183" w:name="_Toc99123499"/>
      <w:bookmarkStart w:id="14184" w:name="_Toc99662304"/>
      <w:bookmarkStart w:id="14185" w:name="_Toc105152371"/>
      <w:bookmarkStart w:id="14186" w:name="_Toc105174177"/>
      <w:bookmarkStart w:id="14187" w:name="_Toc106109175"/>
      <w:bookmarkStart w:id="14188" w:name="_Toc107409633"/>
      <w:bookmarkStart w:id="14189" w:name="_Toc112756822"/>
      <w:bookmarkStart w:id="14190" w:name="_Toc222848904"/>
      <w:bookmarkEnd w:id="14166"/>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947A7A">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947A7A">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947A7A">
        <w:tc>
          <w:tcPr>
            <w:tcW w:w="2267" w:type="dxa"/>
          </w:tcPr>
          <w:p w14:paraId="22B9718E" w14:textId="77777777" w:rsidR="00B549FB" w:rsidRPr="001D2E49" w:rsidRDefault="00B549FB" w:rsidP="00947A7A">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947A7A">
        <w:tc>
          <w:tcPr>
            <w:tcW w:w="2267" w:type="dxa"/>
          </w:tcPr>
          <w:p w14:paraId="0CE9A6A7" w14:textId="77777777" w:rsidR="00B549FB" w:rsidRPr="001D2E49" w:rsidRDefault="00B549FB" w:rsidP="00947A7A">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947A7A">
        <w:tc>
          <w:tcPr>
            <w:tcW w:w="2267" w:type="dxa"/>
          </w:tcPr>
          <w:p w14:paraId="2B22EBE4" w14:textId="77777777" w:rsidR="00B549FB" w:rsidRPr="001D2E49" w:rsidRDefault="00B549FB" w:rsidP="00947A7A">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947A7A">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947A7A">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947A7A">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191" w:name="_CR9_3_1_100"/>
      <w:bookmarkStart w:id="14192" w:name="_Toc20955264"/>
      <w:bookmarkStart w:id="14193" w:name="_Toc29503713"/>
      <w:bookmarkStart w:id="14194" w:name="_Toc29504297"/>
      <w:bookmarkStart w:id="14195" w:name="_Toc29504881"/>
      <w:bookmarkStart w:id="14196" w:name="_Toc36553327"/>
      <w:bookmarkStart w:id="14197" w:name="_Toc36555054"/>
      <w:bookmarkStart w:id="14198" w:name="_Toc45652366"/>
      <w:bookmarkStart w:id="14199" w:name="_Toc45658798"/>
      <w:bookmarkStart w:id="14200" w:name="_Toc45720618"/>
      <w:bookmarkStart w:id="14201" w:name="_Toc45798498"/>
      <w:bookmarkStart w:id="14202" w:name="_Toc45897887"/>
      <w:bookmarkStart w:id="14203" w:name="_Toc51746091"/>
      <w:bookmarkStart w:id="14204" w:name="_Toc64446355"/>
      <w:bookmarkStart w:id="14205" w:name="_Toc73982225"/>
      <w:bookmarkStart w:id="14206" w:name="_Toc88652314"/>
      <w:bookmarkStart w:id="14207" w:name="_Toc97891357"/>
      <w:bookmarkStart w:id="14208" w:name="_Toc99123500"/>
      <w:bookmarkStart w:id="14209" w:name="_Toc99662305"/>
      <w:bookmarkStart w:id="14210" w:name="_Toc105152372"/>
      <w:bookmarkStart w:id="14211" w:name="_Toc105174178"/>
      <w:bookmarkStart w:id="14212" w:name="_Toc106109176"/>
      <w:bookmarkStart w:id="14213" w:name="_Toc107409634"/>
      <w:bookmarkStart w:id="14214" w:name="_Toc112756823"/>
      <w:bookmarkStart w:id="14215" w:name="_Toc222848905"/>
      <w:bookmarkEnd w:id="14191"/>
      <w:r w:rsidRPr="001D2E49">
        <w:rPr>
          <w:rFonts w:eastAsia="Batang"/>
        </w:rPr>
        <w:t>9.3.1.100</w:t>
      </w:r>
      <w:r w:rsidRPr="001D2E49">
        <w:rPr>
          <w:rFonts w:eastAsia="Batang"/>
        </w:rPr>
        <w:tab/>
      </w:r>
      <w:r w:rsidRPr="001D2E49">
        <w:t>Information on Recommended Cells and RAN Nodes for Paging</w:t>
      </w:r>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947A7A">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47A7A">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47A7A">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216" w:name="_CR9_3_1_101"/>
      <w:bookmarkStart w:id="14217" w:name="_Toc20955265"/>
      <w:bookmarkStart w:id="14218" w:name="_Toc29503714"/>
      <w:bookmarkStart w:id="14219" w:name="_Toc29504298"/>
      <w:bookmarkStart w:id="14220" w:name="_Toc29504882"/>
      <w:bookmarkStart w:id="14221" w:name="_Toc36553328"/>
      <w:bookmarkStart w:id="14222" w:name="_Toc36555055"/>
      <w:bookmarkStart w:id="14223" w:name="_Toc45652367"/>
      <w:bookmarkStart w:id="14224" w:name="_Toc45658799"/>
      <w:bookmarkStart w:id="14225" w:name="_Toc45720619"/>
      <w:bookmarkStart w:id="14226" w:name="_Toc45798499"/>
      <w:bookmarkStart w:id="14227" w:name="_Toc45897888"/>
      <w:bookmarkStart w:id="14228" w:name="_Toc51746092"/>
      <w:bookmarkStart w:id="14229" w:name="_Toc64446356"/>
      <w:bookmarkStart w:id="14230" w:name="_Toc73982226"/>
      <w:bookmarkStart w:id="14231" w:name="_Toc88652315"/>
      <w:bookmarkStart w:id="14232" w:name="_Toc97891358"/>
      <w:bookmarkStart w:id="14233" w:name="_Toc99123501"/>
      <w:bookmarkStart w:id="14234" w:name="_Toc99662306"/>
      <w:bookmarkStart w:id="14235" w:name="_Toc105152373"/>
      <w:bookmarkStart w:id="14236" w:name="_Toc105174179"/>
      <w:bookmarkStart w:id="14237" w:name="_Toc106109177"/>
      <w:bookmarkStart w:id="14238" w:name="_Toc107409635"/>
      <w:bookmarkStart w:id="14239" w:name="_Toc112756824"/>
      <w:bookmarkStart w:id="14240" w:name="_Toc222848906"/>
      <w:bookmarkEnd w:id="14216"/>
      <w:r w:rsidRPr="001D2E49">
        <w:rPr>
          <w:rFonts w:eastAsia="Batang"/>
        </w:rPr>
        <w:t>9.3.1.101</w:t>
      </w:r>
      <w:r w:rsidRPr="001D2E49">
        <w:rPr>
          <w:rFonts w:eastAsia="Batang"/>
        </w:rPr>
        <w:tab/>
      </w:r>
      <w:r w:rsidRPr="001D2E49">
        <w:t>Recommended RAN Nodes for Paging</w:t>
      </w:r>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947A7A">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47A7A">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47A7A">
        <w:tc>
          <w:tcPr>
            <w:tcW w:w="2551" w:type="dxa"/>
          </w:tcPr>
          <w:p w14:paraId="5D3C47C3" w14:textId="77777777" w:rsidR="009B75C3" w:rsidRPr="00947A7A" w:rsidRDefault="009B75C3" w:rsidP="00947A7A">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47A7A">
        <w:tc>
          <w:tcPr>
            <w:tcW w:w="2551" w:type="dxa"/>
          </w:tcPr>
          <w:p w14:paraId="755FD5E2" w14:textId="77777777" w:rsidR="009B75C3" w:rsidRPr="001D2E49" w:rsidRDefault="009B75C3" w:rsidP="00947A7A">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47A7A">
        <w:tc>
          <w:tcPr>
            <w:tcW w:w="2551" w:type="dxa"/>
          </w:tcPr>
          <w:p w14:paraId="795F3539" w14:textId="77777777" w:rsidR="009B75C3" w:rsidRPr="001D2E49" w:rsidRDefault="009B75C3" w:rsidP="00947A7A">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47A7A">
        <w:tc>
          <w:tcPr>
            <w:tcW w:w="2551" w:type="dxa"/>
          </w:tcPr>
          <w:p w14:paraId="126BE613" w14:textId="77777777" w:rsidR="009B75C3" w:rsidRPr="001D2E49" w:rsidRDefault="009B75C3" w:rsidP="00947A7A">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47A7A">
        <w:tc>
          <w:tcPr>
            <w:tcW w:w="2551" w:type="dxa"/>
          </w:tcPr>
          <w:p w14:paraId="20F5E569" w14:textId="77777777" w:rsidR="009B75C3" w:rsidRPr="001D2E49" w:rsidRDefault="009B75C3" w:rsidP="00947A7A">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47A7A">
        <w:tc>
          <w:tcPr>
            <w:tcW w:w="2551" w:type="dxa"/>
          </w:tcPr>
          <w:p w14:paraId="37384810" w14:textId="77777777" w:rsidR="009B75C3" w:rsidRPr="001D2E49" w:rsidRDefault="009B75C3" w:rsidP="00947A7A">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947A7A">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47A7A">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241" w:name="_CR9_3_1_102"/>
      <w:bookmarkStart w:id="14242" w:name="_Toc20955266"/>
      <w:bookmarkStart w:id="14243" w:name="_Toc29503715"/>
      <w:bookmarkStart w:id="14244" w:name="_Toc29504299"/>
      <w:bookmarkStart w:id="14245" w:name="_Toc29504883"/>
      <w:bookmarkStart w:id="14246" w:name="_Toc36553329"/>
      <w:bookmarkStart w:id="14247" w:name="_Toc36555056"/>
      <w:bookmarkStart w:id="14248" w:name="_Toc45652368"/>
      <w:bookmarkStart w:id="14249" w:name="_Toc45658800"/>
      <w:bookmarkStart w:id="14250" w:name="_Toc45720620"/>
      <w:bookmarkStart w:id="14251" w:name="_Toc45798500"/>
      <w:bookmarkStart w:id="14252" w:name="_Toc45897889"/>
      <w:bookmarkStart w:id="14253" w:name="_Toc51746093"/>
      <w:bookmarkStart w:id="14254" w:name="_Toc64446357"/>
      <w:bookmarkStart w:id="14255" w:name="_Toc73982227"/>
      <w:bookmarkStart w:id="14256" w:name="_Toc88652316"/>
      <w:bookmarkStart w:id="14257" w:name="_Toc97891359"/>
      <w:bookmarkStart w:id="14258" w:name="_Toc99123502"/>
      <w:bookmarkStart w:id="14259" w:name="_Toc99662307"/>
      <w:bookmarkStart w:id="14260" w:name="_Toc105152374"/>
      <w:bookmarkStart w:id="14261" w:name="_Toc105174180"/>
      <w:bookmarkStart w:id="14262" w:name="_Toc106109178"/>
      <w:bookmarkStart w:id="14263" w:name="_Toc107409636"/>
      <w:bookmarkStart w:id="14264" w:name="_Toc112756825"/>
      <w:bookmarkStart w:id="14265" w:name="_Toc222848907"/>
      <w:bookmarkEnd w:id="14241"/>
      <w:r w:rsidRPr="001D2E49">
        <w:rPr>
          <w:rFonts w:eastAsia="Batang"/>
        </w:rPr>
        <w:lastRenderedPageBreak/>
        <w:t>9.3.1.102</w:t>
      </w:r>
      <w:r w:rsidRPr="001D2E49">
        <w:rPr>
          <w:rFonts w:eastAsia="Batang"/>
        </w:rPr>
        <w:tab/>
      </w:r>
      <w:r w:rsidRPr="001D2E49">
        <w:t>PDU Session Aggregate Maximum Bit Rate</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947A7A">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47A7A">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47A7A">
        <w:tc>
          <w:tcPr>
            <w:tcW w:w="2551" w:type="dxa"/>
          </w:tcPr>
          <w:p w14:paraId="58D645ED"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47A7A">
        <w:tc>
          <w:tcPr>
            <w:tcW w:w="2551" w:type="dxa"/>
          </w:tcPr>
          <w:p w14:paraId="56E9AFC1" w14:textId="77777777" w:rsidR="009B75C3" w:rsidRPr="001D2E49" w:rsidRDefault="009B75C3" w:rsidP="00947A7A">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266" w:name="_CR9_3_1_103"/>
      <w:bookmarkStart w:id="14267" w:name="_Toc20955267"/>
      <w:bookmarkStart w:id="14268" w:name="_Toc29503716"/>
      <w:bookmarkStart w:id="14269" w:name="_Toc29504300"/>
      <w:bookmarkStart w:id="14270" w:name="_Toc29504884"/>
      <w:bookmarkStart w:id="14271" w:name="_Toc36553330"/>
      <w:bookmarkStart w:id="14272" w:name="_Toc36555057"/>
      <w:bookmarkStart w:id="14273" w:name="_Toc45652369"/>
      <w:bookmarkStart w:id="14274" w:name="_Toc45658801"/>
      <w:bookmarkStart w:id="14275" w:name="_Toc45720621"/>
      <w:bookmarkStart w:id="14276" w:name="_Toc45798501"/>
      <w:bookmarkStart w:id="14277" w:name="_Toc45897890"/>
      <w:bookmarkStart w:id="14278" w:name="_Toc51746094"/>
      <w:bookmarkStart w:id="14279" w:name="_Toc64446358"/>
      <w:bookmarkStart w:id="14280" w:name="_Toc73982228"/>
      <w:bookmarkStart w:id="14281" w:name="_Toc88652317"/>
      <w:bookmarkStart w:id="14282" w:name="_Toc97891360"/>
      <w:bookmarkStart w:id="14283" w:name="_Toc99123503"/>
      <w:bookmarkStart w:id="14284" w:name="_Toc99662308"/>
      <w:bookmarkStart w:id="14285" w:name="_Toc105152375"/>
      <w:bookmarkStart w:id="14286" w:name="_Toc105174181"/>
      <w:bookmarkStart w:id="14287" w:name="_Toc106109179"/>
      <w:bookmarkStart w:id="14288" w:name="_Toc107409637"/>
      <w:bookmarkStart w:id="14289" w:name="_Toc112756826"/>
      <w:bookmarkStart w:id="14290" w:name="_Toc222848908"/>
      <w:bookmarkEnd w:id="14266"/>
      <w:r w:rsidRPr="001D2E49">
        <w:rPr>
          <w:rFonts w:eastAsia="Batang"/>
        </w:rPr>
        <w:t>9.3.1.103</w:t>
      </w:r>
      <w:r w:rsidRPr="001D2E49">
        <w:rPr>
          <w:rFonts w:eastAsia="Batang"/>
        </w:rPr>
        <w:tab/>
      </w:r>
      <w:r w:rsidRPr="001D2E49">
        <w:t>Maximum Integrity Protected Data Rate</w:t>
      </w:r>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947A7A">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47A7A">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291"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291"/>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292" w:name="_CR9_3_1_104"/>
      <w:bookmarkStart w:id="14293" w:name="_Toc20955268"/>
      <w:bookmarkStart w:id="14294" w:name="_Toc29503717"/>
      <w:bookmarkStart w:id="14295" w:name="_Toc29504301"/>
      <w:bookmarkStart w:id="14296" w:name="_Toc29504885"/>
      <w:bookmarkStart w:id="14297" w:name="_Toc36553331"/>
      <w:bookmarkStart w:id="14298" w:name="_Toc36555058"/>
      <w:bookmarkStart w:id="14299" w:name="_Toc45652370"/>
      <w:bookmarkStart w:id="14300" w:name="_Toc45658802"/>
      <w:bookmarkStart w:id="14301" w:name="_Toc45720622"/>
      <w:bookmarkStart w:id="14302" w:name="_Toc45798502"/>
      <w:bookmarkStart w:id="14303" w:name="_Toc45897891"/>
      <w:bookmarkStart w:id="14304" w:name="_Toc51746095"/>
      <w:bookmarkStart w:id="14305" w:name="_Toc64446359"/>
      <w:bookmarkStart w:id="14306" w:name="_Toc73982229"/>
      <w:bookmarkStart w:id="14307" w:name="_Toc88652318"/>
      <w:bookmarkStart w:id="14308" w:name="_Toc97891361"/>
      <w:bookmarkStart w:id="14309" w:name="_Toc99123504"/>
      <w:bookmarkStart w:id="14310" w:name="_Toc99662309"/>
      <w:bookmarkStart w:id="14311" w:name="_Toc105152376"/>
      <w:bookmarkStart w:id="14312" w:name="_Toc105174182"/>
      <w:bookmarkStart w:id="14313" w:name="_Toc106109180"/>
      <w:bookmarkStart w:id="14314" w:name="_Toc107409638"/>
      <w:bookmarkStart w:id="14315" w:name="_Toc112756827"/>
      <w:bookmarkStart w:id="14316" w:name="_Toc222848909"/>
      <w:bookmarkEnd w:id="14292"/>
      <w:r w:rsidRPr="001D2E49">
        <w:rPr>
          <w:rFonts w:eastAsia="Batang"/>
        </w:rPr>
        <w:t>9.3.1.104</w:t>
      </w:r>
      <w:r w:rsidRPr="001D2E49">
        <w:rPr>
          <w:rFonts w:eastAsia="Batang"/>
        </w:rPr>
        <w:tab/>
      </w:r>
      <w:r w:rsidRPr="001D2E49">
        <w:t>Overload Response</w:t>
      </w:r>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947A7A">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47A7A">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47A7A">
        <w:tc>
          <w:tcPr>
            <w:tcW w:w="2551" w:type="dxa"/>
          </w:tcPr>
          <w:p w14:paraId="352C7681" w14:textId="77777777" w:rsidR="009B75C3" w:rsidRPr="00947A7A" w:rsidRDefault="009B75C3" w:rsidP="00947A7A">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47A7A">
        <w:tc>
          <w:tcPr>
            <w:tcW w:w="2551" w:type="dxa"/>
          </w:tcPr>
          <w:p w14:paraId="46D7BF12" w14:textId="77777777" w:rsidR="009B75C3" w:rsidRPr="001D2E49" w:rsidRDefault="009B75C3" w:rsidP="00947A7A">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317" w:name="_CR9_3_1_105"/>
      <w:bookmarkStart w:id="14318" w:name="_Toc20955269"/>
      <w:bookmarkStart w:id="14319" w:name="_Toc29503718"/>
      <w:bookmarkStart w:id="14320" w:name="_Toc29504302"/>
      <w:bookmarkStart w:id="14321" w:name="_Toc29504886"/>
      <w:bookmarkStart w:id="14322" w:name="_Toc36553332"/>
      <w:bookmarkStart w:id="14323" w:name="_Toc36555059"/>
      <w:bookmarkStart w:id="14324" w:name="_Toc45652371"/>
      <w:bookmarkStart w:id="14325" w:name="_Toc45658803"/>
      <w:bookmarkStart w:id="14326" w:name="_Toc45720623"/>
      <w:bookmarkStart w:id="14327" w:name="_Toc45798503"/>
      <w:bookmarkStart w:id="14328" w:name="_Toc45897892"/>
      <w:bookmarkStart w:id="14329" w:name="_Toc51746096"/>
      <w:bookmarkStart w:id="14330" w:name="_Toc64446360"/>
      <w:bookmarkStart w:id="14331" w:name="_Toc73982230"/>
      <w:bookmarkStart w:id="14332" w:name="_Toc88652319"/>
      <w:bookmarkStart w:id="14333" w:name="_Toc97891362"/>
      <w:bookmarkStart w:id="14334" w:name="_Toc99123505"/>
      <w:bookmarkStart w:id="14335" w:name="_Toc99662310"/>
      <w:bookmarkStart w:id="14336" w:name="_Toc105152377"/>
      <w:bookmarkStart w:id="14337" w:name="_Toc105174183"/>
      <w:bookmarkStart w:id="14338" w:name="_Toc106109181"/>
      <w:bookmarkStart w:id="14339" w:name="_Toc107409639"/>
      <w:bookmarkStart w:id="14340" w:name="_Toc112756828"/>
      <w:bookmarkStart w:id="14341" w:name="_Toc222848910"/>
      <w:bookmarkEnd w:id="14317"/>
      <w:r w:rsidRPr="001D2E49">
        <w:rPr>
          <w:rFonts w:eastAsia="Batang"/>
        </w:rPr>
        <w:t>9.3.1.105</w:t>
      </w:r>
      <w:r w:rsidRPr="001D2E49">
        <w:rPr>
          <w:rFonts w:eastAsia="Batang"/>
        </w:rPr>
        <w:tab/>
      </w:r>
      <w:r w:rsidRPr="001D2E49">
        <w:t>Overload Action</w:t>
      </w:r>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947A7A">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47A7A">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342" w:name="_CR9_3_1_106"/>
      <w:bookmarkStart w:id="14343" w:name="_Toc20955270"/>
      <w:bookmarkStart w:id="14344" w:name="_Toc29503719"/>
      <w:bookmarkStart w:id="14345" w:name="_Toc29504303"/>
      <w:bookmarkStart w:id="14346" w:name="_Toc29504887"/>
      <w:bookmarkStart w:id="14347" w:name="_Toc36553333"/>
      <w:bookmarkStart w:id="14348" w:name="_Toc36555060"/>
      <w:bookmarkStart w:id="14349" w:name="_Toc45652372"/>
      <w:bookmarkStart w:id="14350" w:name="_Toc45658804"/>
      <w:bookmarkStart w:id="14351" w:name="_Toc45720624"/>
      <w:bookmarkStart w:id="14352" w:name="_Toc45798504"/>
      <w:bookmarkStart w:id="14353" w:name="_Toc45897893"/>
      <w:bookmarkStart w:id="14354" w:name="_Toc51746097"/>
      <w:bookmarkStart w:id="14355" w:name="_Toc64446361"/>
      <w:bookmarkStart w:id="14356" w:name="_Toc73982231"/>
      <w:bookmarkStart w:id="14357" w:name="_Toc88652320"/>
      <w:bookmarkStart w:id="14358" w:name="_Toc97891363"/>
      <w:bookmarkStart w:id="14359" w:name="_Toc99123506"/>
      <w:bookmarkStart w:id="14360" w:name="_Toc99662311"/>
      <w:bookmarkStart w:id="14361" w:name="_Toc105152378"/>
      <w:bookmarkStart w:id="14362" w:name="_Toc105174184"/>
      <w:bookmarkStart w:id="14363" w:name="_Toc106109182"/>
      <w:bookmarkStart w:id="14364" w:name="_Toc107409640"/>
      <w:bookmarkStart w:id="14365" w:name="_Toc112756829"/>
      <w:bookmarkStart w:id="14366" w:name="_Toc222848911"/>
      <w:bookmarkEnd w:id="14342"/>
      <w:r w:rsidRPr="001D2E49">
        <w:rPr>
          <w:rFonts w:eastAsia="Batang"/>
        </w:rPr>
        <w:lastRenderedPageBreak/>
        <w:t>9.3.1.106</w:t>
      </w:r>
      <w:r w:rsidRPr="001D2E49">
        <w:rPr>
          <w:rFonts w:eastAsia="Batang"/>
        </w:rPr>
        <w:tab/>
      </w:r>
      <w:r w:rsidRPr="001D2E49">
        <w:t>Traffic Load Reduction Indication</w:t>
      </w:r>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947A7A">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47A7A">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367" w:name="_CR9_3_1_107"/>
      <w:bookmarkStart w:id="14368" w:name="_Toc20955271"/>
      <w:bookmarkStart w:id="14369" w:name="_Toc29503720"/>
      <w:bookmarkStart w:id="14370" w:name="_Toc29504304"/>
      <w:bookmarkStart w:id="14371" w:name="_Toc29504888"/>
      <w:bookmarkStart w:id="14372" w:name="_Toc36553334"/>
      <w:bookmarkStart w:id="14373" w:name="_Toc36555061"/>
      <w:bookmarkStart w:id="14374" w:name="_Toc45652373"/>
      <w:bookmarkStart w:id="14375" w:name="_Toc45658805"/>
      <w:bookmarkStart w:id="14376" w:name="_Toc45720625"/>
      <w:bookmarkStart w:id="14377" w:name="_Toc45798505"/>
      <w:bookmarkStart w:id="14378" w:name="_Toc45897894"/>
      <w:bookmarkStart w:id="14379" w:name="_Toc51746098"/>
      <w:bookmarkStart w:id="14380" w:name="_Toc64446362"/>
      <w:bookmarkStart w:id="14381" w:name="_Toc73982232"/>
      <w:bookmarkStart w:id="14382" w:name="_Toc88652321"/>
      <w:bookmarkStart w:id="14383" w:name="_Toc97891364"/>
      <w:bookmarkStart w:id="14384" w:name="_Toc99123507"/>
      <w:bookmarkStart w:id="14385" w:name="_Toc99662312"/>
      <w:bookmarkStart w:id="14386" w:name="_Toc105152379"/>
      <w:bookmarkStart w:id="14387" w:name="_Toc105174185"/>
      <w:bookmarkStart w:id="14388" w:name="_Toc106109183"/>
      <w:bookmarkStart w:id="14389" w:name="_Toc107409641"/>
      <w:bookmarkStart w:id="14390" w:name="_Toc112756830"/>
      <w:bookmarkStart w:id="14391" w:name="_Toc222848912"/>
      <w:bookmarkEnd w:id="14367"/>
      <w:r w:rsidRPr="001D2E49">
        <w:rPr>
          <w:rFonts w:eastAsia="Batang"/>
        </w:rPr>
        <w:t>9.3.1.107</w:t>
      </w:r>
      <w:r w:rsidRPr="001D2E49">
        <w:rPr>
          <w:rFonts w:eastAsia="Batang"/>
        </w:rPr>
        <w:tab/>
      </w:r>
      <w:r w:rsidRPr="001D2E49">
        <w:t>Slice Overload List</w:t>
      </w:r>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bookmarkEnd w:id="14388"/>
      <w:bookmarkEnd w:id="14389"/>
      <w:bookmarkEnd w:id="14390"/>
      <w:bookmarkEnd w:id="14391"/>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947A7A">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47A7A">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47A7A">
        <w:tc>
          <w:tcPr>
            <w:tcW w:w="2551" w:type="dxa"/>
          </w:tcPr>
          <w:p w14:paraId="19F3747E" w14:textId="77777777" w:rsidR="009B75C3" w:rsidRPr="001D2E49" w:rsidRDefault="009B75C3" w:rsidP="00947A7A">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947A7A">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47A7A">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392" w:name="_CR9_3_1_108"/>
      <w:bookmarkStart w:id="14393" w:name="_Toc20955272"/>
      <w:bookmarkStart w:id="14394" w:name="_Toc29503721"/>
      <w:bookmarkStart w:id="14395" w:name="_Toc29504305"/>
      <w:bookmarkStart w:id="14396" w:name="_Toc29504889"/>
      <w:bookmarkStart w:id="14397" w:name="_Toc36553335"/>
      <w:bookmarkStart w:id="14398" w:name="_Toc36555062"/>
      <w:bookmarkStart w:id="14399" w:name="_Toc45652374"/>
      <w:bookmarkStart w:id="14400" w:name="_Toc45658806"/>
      <w:bookmarkStart w:id="14401" w:name="_Toc45720626"/>
      <w:bookmarkStart w:id="14402" w:name="_Toc45798506"/>
      <w:bookmarkStart w:id="14403" w:name="_Toc45897895"/>
      <w:bookmarkStart w:id="14404" w:name="_Toc51746099"/>
      <w:bookmarkStart w:id="14405" w:name="_Toc64446363"/>
      <w:bookmarkStart w:id="14406" w:name="_Toc73982233"/>
      <w:bookmarkStart w:id="14407" w:name="_Toc88652322"/>
      <w:bookmarkStart w:id="14408" w:name="_Toc97891365"/>
      <w:bookmarkStart w:id="14409" w:name="_Toc99123508"/>
      <w:bookmarkStart w:id="14410" w:name="_Toc99662313"/>
      <w:bookmarkStart w:id="14411" w:name="_Toc105152380"/>
      <w:bookmarkStart w:id="14412" w:name="_Toc105174186"/>
      <w:bookmarkStart w:id="14413" w:name="_Toc106109184"/>
      <w:bookmarkStart w:id="14414" w:name="_Toc107409642"/>
      <w:bookmarkStart w:id="14415" w:name="_Toc112756831"/>
      <w:bookmarkStart w:id="14416" w:name="_Toc222848913"/>
      <w:bookmarkEnd w:id="14392"/>
      <w:r w:rsidRPr="001D2E49">
        <w:rPr>
          <w:rFonts w:eastAsia="Batang"/>
        </w:rPr>
        <w:t>9.3.1.108</w:t>
      </w:r>
      <w:r w:rsidRPr="001D2E49">
        <w:rPr>
          <w:rFonts w:eastAsia="Batang"/>
        </w:rPr>
        <w:tab/>
      </w:r>
      <w:r w:rsidRPr="001D2E49">
        <w:t>RAN Status Transfer Transparent Container</w:t>
      </w:r>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947A7A">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47A7A">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47A7A">
        <w:tc>
          <w:tcPr>
            <w:tcW w:w="2267" w:type="dxa"/>
          </w:tcPr>
          <w:p w14:paraId="2D8A97B7" w14:textId="77777777" w:rsidR="00542925" w:rsidRPr="00947A7A" w:rsidRDefault="00542925" w:rsidP="00947A7A">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47A7A">
        <w:tc>
          <w:tcPr>
            <w:tcW w:w="2267" w:type="dxa"/>
          </w:tcPr>
          <w:p w14:paraId="4AAE45F1" w14:textId="77777777" w:rsidR="00DB6627" w:rsidRPr="001D2E49" w:rsidRDefault="00DB6627" w:rsidP="00947A7A">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47A7A">
        <w:tc>
          <w:tcPr>
            <w:tcW w:w="2267" w:type="dxa"/>
          </w:tcPr>
          <w:p w14:paraId="06674DED" w14:textId="77777777" w:rsidR="00DB6627" w:rsidRPr="001D2E49" w:rsidRDefault="00DB6627" w:rsidP="00947A7A">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47A7A">
        <w:tc>
          <w:tcPr>
            <w:tcW w:w="2267" w:type="dxa"/>
          </w:tcPr>
          <w:p w14:paraId="4E756E9E"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47A7A">
        <w:tc>
          <w:tcPr>
            <w:tcW w:w="2267" w:type="dxa"/>
          </w:tcPr>
          <w:p w14:paraId="5F38397B"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47A7A">
        <w:tc>
          <w:tcPr>
            <w:tcW w:w="2267" w:type="dxa"/>
          </w:tcPr>
          <w:p w14:paraId="4EADF1B8"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47A7A">
        <w:tc>
          <w:tcPr>
            <w:tcW w:w="2267" w:type="dxa"/>
          </w:tcPr>
          <w:p w14:paraId="6BAE2C48"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47A7A">
        <w:tc>
          <w:tcPr>
            <w:tcW w:w="2267" w:type="dxa"/>
          </w:tcPr>
          <w:p w14:paraId="621C4074" w14:textId="77777777" w:rsidR="00DB6627" w:rsidRPr="001D2E49" w:rsidRDefault="00DB6627" w:rsidP="00947A7A">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47A7A">
        <w:tc>
          <w:tcPr>
            <w:tcW w:w="2267" w:type="dxa"/>
          </w:tcPr>
          <w:p w14:paraId="6F9FEFA9" w14:textId="77777777" w:rsidR="00DB6627" w:rsidRPr="001D2E49" w:rsidRDefault="00DB6627" w:rsidP="00947A7A">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47A7A">
        <w:tc>
          <w:tcPr>
            <w:tcW w:w="2267" w:type="dxa"/>
          </w:tcPr>
          <w:p w14:paraId="512D8B90" w14:textId="77777777" w:rsidR="00DB6627" w:rsidRPr="001D2E49" w:rsidRDefault="00DB6627" w:rsidP="00947A7A">
            <w:pPr>
              <w:pStyle w:val="TAL"/>
              <w:ind w:leftChars="100" w:left="200"/>
              <w:rPr>
                <w:rFonts w:cs="Arial"/>
                <w:lang w:eastAsia="ja-JP"/>
              </w:rPr>
            </w:pPr>
            <w:r w:rsidRPr="001D2E49">
              <w:rPr>
                <w:rFonts w:cs="Arial"/>
                <w:lang w:eastAsia="ja-JP"/>
              </w:rPr>
              <w:lastRenderedPageBreak/>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47A7A">
        <w:tc>
          <w:tcPr>
            <w:tcW w:w="2267" w:type="dxa"/>
          </w:tcPr>
          <w:p w14:paraId="12F4C0AF" w14:textId="77777777" w:rsidR="00DB6627" w:rsidRPr="001D2E49" w:rsidRDefault="00DB6627" w:rsidP="00947A7A">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47A7A">
        <w:tc>
          <w:tcPr>
            <w:tcW w:w="2267" w:type="dxa"/>
          </w:tcPr>
          <w:p w14:paraId="14DF1EDB"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47A7A">
        <w:tc>
          <w:tcPr>
            <w:tcW w:w="2267" w:type="dxa"/>
          </w:tcPr>
          <w:p w14:paraId="587734F9" w14:textId="77777777" w:rsidR="00DB6627" w:rsidRPr="00947A7A" w:rsidRDefault="00DB6627" w:rsidP="00947A7A">
            <w:pPr>
              <w:pStyle w:val="TAL"/>
              <w:ind w:leftChars="150" w:left="300"/>
              <w:rPr>
                <w:rFonts w:cs="Arial"/>
                <w:i/>
                <w:iCs/>
                <w:lang w:eastAsia="ja-JP"/>
              </w:rPr>
            </w:pPr>
            <w:r w:rsidRPr="00947A7A">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47A7A">
        <w:tc>
          <w:tcPr>
            <w:tcW w:w="2267" w:type="dxa"/>
          </w:tcPr>
          <w:p w14:paraId="1D082A08" w14:textId="77777777" w:rsidR="00DB6627" w:rsidRPr="001D2E49" w:rsidRDefault="00DB6627" w:rsidP="00947A7A">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947A7A">
        <w:tc>
          <w:tcPr>
            <w:tcW w:w="2267" w:type="dxa"/>
          </w:tcPr>
          <w:p w14:paraId="47D41304" w14:textId="77777777" w:rsidR="00DB6627" w:rsidRPr="001D2E49" w:rsidRDefault="00DB6627" w:rsidP="00947A7A">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947A7A">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47A7A">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417" w:name="_CR9_3_1_109"/>
      <w:bookmarkStart w:id="14418" w:name="_Toc20955273"/>
      <w:bookmarkStart w:id="14419" w:name="_Toc29503722"/>
      <w:bookmarkStart w:id="14420" w:name="_Toc29504306"/>
      <w:bookmarkStart w:id="14421" w:name="_Toc29504890"/>
      <w:bookmarkStart w:id="14422" w:name="_Toc36553336"/>
      <w:bookmarkStart w:id="14423" w:name="_Toc36555063"/>
      <w:bookmarkStart w:id="14424" w:name="_Toc45652375"/>
      <w:bookmarkStart w:id="14425" w:name="_Toc45658807"/>
      <w:bookmarkStart w:id="14426" w:name="_Toc45720627"/>
      <w:bookmarkStart w:id="14427" w:name="_Toc45798507"/>
      <w:bookmarkStart w:id="14428" w:name="_Toc45897896"/>
      <w:bookmarkStart w:id="14429" w:name="_Toc51746100"/>
      <w:bookmarkStart w:id="14430" w:name="_Toc64446364"/>
      <w:bookmarkStart w:id="14431" w:name="_Toc73982234"/>
      <w:bookmarkStart w:id="14432" w:name="_Toc88652323"/>
      <w:bookmarkStart w:id="14433" w:name="_Toc97891366"/>
      <w:bookmarkStart w:id="14434" w:name="_Toc99123509"/>
      <w:bookmarkStart w:id="14435" w:name="_Toc99662314"/>
      <w:bookmarkStart w:id="14436" w:name="_Toc105152381"/>
      <w:bookmarkStart w:id="14437" w:name="_Toc105174187"/>
      <w:bookmarkStart w:id="14438" w:name="_Toc106109185"/>
      <w:bookmarkStart w:id="14439" w:name="_Toc107409643"/>
      <w:bookmarkStart w:id="14440" w:name="_Toc112756832"/>
      <w:bookmarkStart w:id="14441" w:name="_Toc222848914"/>
      <w:bookmarkEnd w:id="14417"/>
      <w:r w:rsidRPr="001D2E49">
        <w:t>9.3.1.109</w:t>
      </w:r>
      <w:r w:rsidRPr="001D2E49">
        <w:tab/>
      </w:r>
      <w:r w:rsidRPr="001D2E49">
        <w:rPr>
          <w:rFonts w:cs="Arial"/>
          <w:szCs w:val="24"/>
        </w:rPr>
        <w:t>COUNT Value for PDCP SN Length 12</w:t>
      </w:r>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947A7A">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47A7A">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47A7A">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442" w:name="_CR9_3_1_110"/>
      <w:bookmarkStart w:id="14443" w:name="_Toc20955274"/>
      <w:bookmarkStart w:id="14444" w:name="_Toc29503723"/>
      <w:bookmarkStart w:id="14445" w:name="_Toc29504307"/>
      <w:bookmarkStart w:id="14446" w:name="_Toc29504891"/>
      <w:bookmarkStart w:id="14447" w:name="_Toc36553337"/>
      <w:bookmarkStart w:id="14448" w:name="_Toc36555064"/>
      <w:bookmarkStart w:id="14449" w:name="_Toc45652376"/>
      <w:bookmarkStart w:id="14450" w:name="_Toc45658808"/>
      <w:bookmarkStart w:id="14451" w:name="_Toc45720628"/>
      <w:bookmarkStart w:id="14452" w:name="_Toc45798508"/>
      <w:bookmarkStart w:id="14453" w:name="_Toc45897897"/>
      <w:bookmarkStart w:id="14454" w:name="_Toc51746101"/>
      <w:bookmarkStart w:id="14455" w:name="_Toc64446365"/>
      <w:bookmarkStart w:id="14456" w:name="_Toc73982235"/>
      <w:bookmarkStart w:id="14457" w:name="_Toc88652324"/>
      <w:bookmarkStart w:id="14458" w:name="_Toc97891367"/>
      <w:bookmarkStart w:id="14459" w:name="_Toc99123510"/>
      <w:bookmarkStart w:id="14460" w:name="_Toc99662315"/>
      <w:bookmarkStart w:id="14461" w:name="_Toc105152382"/>
      <w:bookmarkStart w:id="14462" w:name="_Toc105174188"/>
      <w:bookmarkStart w:id="14463" w:name="_Toc106109186"/>
      <w:bookmarkStart w:id="14464" w:name="_Toc107409644"/>
      <w:bookmarkStart w:id="14465" w:name="_Toc112756833"/>
      <w:bookmarkStart w:id="14466" w:name="_Toc222848915"/>
      <w:bookmarkEnd w:id="14442"/>
      <w:r w:rsidRPr="001D2E49">
        <w:t>9.3.1.110</w:t>
      </w:r>
      <w:r w:rsidRPr="001D2E49">
        <w:tab/>
      </w:r>
      <w:r w:rsidRPr="001D2E49">
        <w:rPr>
          <w:rFonts w:cs="Arial"/>
          <w:szCs w:val="24"/>
        </w:rPr>
        <w:t>COUNT Value for PDCP SN Length 18</w:t>
      </w:r>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947A7A">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47A7A">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47A7A">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467" w:name="_CR9_3_1_111"/>
      <w:bookmarkStart w:id="14468" w:name="_Toc20955275"/>
      <w:bookmarkStart w:id="14469" w:name="_Toc29503724"/>
      <w:bookmarkStart w:id="14470" w:name="_Toc29504308"/>
      <w:bookmarkStart w:id="14471" w:name="_Toc29504892"/>
      <w:bookmarkStart w:id="14472" w:name="_Toc36553338"/>
      <w:bookmarkStart w:id="14473" w:name="_Toc36555065"/>
      <w:bookmarkStart w:id="14474" w:name="_Toc45652377"/>
      <w:bookmarkStart w:id="14475" w:name="_Toc45658809"/>
      <w:bookmarkStart w:id="14476" w:name="_Toc45720629"/>
      <w:bookmarkStart w:id="14477" w:name="_Toc45798509"/>
      <w:bookmarkStart w:id="14478" w:name="_Toc45897898"/>
      <w:bookmarkStart w:id="14479" w:name="_Toc51746102"/>
      <w:bookmarkStart w:id="14480" w:name="_Toc64446366"/>
      <w:bookmarkStart w:id="14481" w:name="_Toc73982236"/>
      <w:bookmarkStart w:id="14482" w:name="_Toc88652325"/>
      <w:bookmarkStart w:id="14483" w:name="_Toc97891368"/>
      <w:bookmarkStart w:id="14484" w:name="_Toc99123511"/>
      <w:bookmarkStart w:id="14485" w:name="_Toc99662316"/>
      <w:bookmarkStart w:id="14486" w:name="_Toc105152383"/>
      <w:bookmarkStart w:id="14487" w:name="_Toc105174189"/>
      <w:bookmarkStart w:id="14488" w:name="_Toc106109187"/>
      <w:bookmarkStart w:id="14489" w:name="_Toc107409645"/>
      <w:bookmarkStart w:id="14490" w:name="_Toc112756834"/>
      <w:bookmarkStart w:id="14491" w:name="_Toc222848916"/>
      <w:bookmarkEnd w:id="14467"/>
      <w:r w:rsidRPr="001D2E49">
        <w:t>9.3.1.111</w:t>
      </w:r>
      <w:r w:rsidRPr="001D2E49">
        <w:tab/>
        <w:t>RRC Establishment Cause</w:t>
      </w:r>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w:t>
      </w:r>
      <w:r w:rsidRPr="001D2E49">
        <w:lastRenderedPageBreak/>
        <w:t xml:space="preserve">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947A7A">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47A7A">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492" w:name="_CR9_3_1_112"/>
      <w:bookmarkStart w:id="14493" w:name="_Toc20955276"/>
      <w:bookmarkStart w:id="14494" w:name="_Toc29503725"/>
      <w:bookmarkStart w:id="14495" w:name="_Toc29504309"/>
      <w:bookmarkStart w:id="14496" w:name="_Toc29504893"/>
      <w:bookmarkStart w:id="14497" w:name="_Toc36553339"/>
      <w:bookmarkStart w:id="14498" w:name="_Toc36555066"/>
      <w:bookmarkStart w:id="14499" w:name="_Toc45652378"/>
      <w:bookmarkStart w:id="14500" w:name="_Toc45658810"/>
      <w:bookmarkStart w:id="14501" w:name="_Toc45720630"/>
      <w:bookmarkStart w:id="14502" w:name="_Toc45798510"/>
      <w:bookmarkStart w:id="14503" w:name="_Toc45897899"/>
      <w:bookmarkStart w:id="14504" w:name="_Toc51746103"/>
      <w:bookmarkStart w:id="14505" w:name="_Toc64446367"/>
      <w:bookmarkStart w:id="14506" w:name="_Toc73982237"/>
      <w:bookmarkStart w:id="14507" w:name="_Toc88652326"/>
      <w:bookmarkStart w:id="14508" w:name="_Toc97891369"/>
      <w:bookmarkStart w:id="14509" w:name="_Toc99123512"/>
      <w:bookmarkStart w:id="14510" w:name="_Toc99662317"/>
      <w:bookmarkStart w:id="14511" w:name="_Toc105152384"/>
      <w:bookmarkStart w:id="14512" w:name="_Toc105174190"/>
      <w:bookmarkStart w:id="14513" w:name="_Toc106109188"/>
      <w:bookmarkStart w:id="14514" w:name="_Toc107409646"/>
      <w:bookmarkStart w:id="14515" w:name="_Toc112756835"/>
      <w:bookmarkStart w:id="14516" w:name="_Toc222848917"/>
      <w:bookmarkEnd w:id="14492"/>
      <w:r w:rsidRPr="001D2E49">
        <w:t>9.3.1.112</w:t>
      </w:r>
      <w:r w:rsidRPr="001D2E49">
        <w:tab/>
        <w:t>Warning Area Coordinates</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p>
    <w:p w14:paraId="6D201FD8" w14:textId="77777777" w:rsidR="009B75C3" w:rsidRPr="001D2E49" w:rsidRDefault="009B75C3" w:rsidP="009B75C3">
      <w:pPr>
        <w:rPr>
          <w:lang w:eastAsia="zh-CN"/>
        </w:rPr>
      </w:pPr>
      <w:r w:rsidRPr="001D2E49">
        <w:t>This IE contains the affected alert area coordinates of a warning message</w:t>
      </w:r>
      <w:bookmarkStart w:id="14517" w:name="_Hlk516148179"/>
      <w:r w:rsidRPr="001D2E49">
        <w:rPr>
          <w:lang w:eastAsia="zh-CN"/>
        </w:rPr>
        <w:t>, and</w:t>
      </w:r>
      <w:r w:rsidRPr="001D2E49">
        <w:t xml:space="preserve"> will be broadcast over the radio interface</w:t>
      </w:r>
      <w:r w:rsidRPr="001D2E49">
        <w:rPr>
          <w:lang w:eastAsia="zh-CN"/>
        </w:rPr>
        <w:t>.</w:t>
      </w:r>
      <w:bookmarkEnd w:id="145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947A7A">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47A7A">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518" w:name="_CR9_3_1_113"/>
      <w:bookmarkStart w:id="14519" w:name="_Toc20955277"/>
      <w:bookmarkStart w:id="14520" w:name="_Toc29503726"/>
      <w:bookmarkStart w:id="14521" w:name="_Toc29504310"/>
      <w:bookmarkStart w:id="14522" w:name="_Toc29504894"/>
      <w:bookmarkStart w:id="14523" w:name="_Toc36553340"/>
      <w:bookmarkStart w:id="14524" w:name="_Toc36555067"/>
      <w:bookmarkStart w:id="14525" w:name="_Toc45652379"/>
      <w:bookmarkStart w:id="14526" w:name="_Toc45658811"/>
      <w:bookmarkStart w:id="14527" w:name="_Toc45720631"/>
      <w:bookmarkStart w:id="14528" w:name="_Toc45798511"/>
      <w:bookmarkStart w:id="14529" w:name="_Toc45897900"/>
      <w:bookmarkStart w:id="14530" w:name="_Toc51746104"/>
      <w:bookmarkStart w:id="14531" w:name="_Toc64446368"/>
      <w:bookmarkStart w:id="14532" w:name="_Toc73982238"/>
      <w:bookmarkStart w:id="14533" w:name="_Toc88652327"/>
      <w:bookmarkStart w:id="14534" w:name="_Toc97891370"/>
      <w:bookmarkStart w:id="14535" w:name="_Toc99123513"/>
      <w:bookmarkStart w:id="14536" w:name="_Toc99662318"/>
      <w:bookmarkStart w:id="14537" w:name="_Toc105152385"/>
      <w:bookmarkStart w:id="14538" w:name="_Toc105174191"/>
      <w:bookmarkStart w:id="14539" w:name="_Toc106109189"/>
      <w:bookmarkStart w:id="14540" w:name="_Toc107409647"/>
      <w:bookmarkStart w:id="14541" w:name="_Toc112756836"/>
      <w:bookmarkStart w:id="14542" w:name="_Toc222848918"/>
      <w:bookmarkEnd w:id="14518"/>
      <w:r w:rsidRPr="001D2E49">
        <w:t>9.3.1.113</w:t>
      </w:r>
      <w:r w:rsidRPr="001D2E49">
        <w:tab/>
        <w:t>Network Instance</w:t>
      </w:r>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947A7A">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47A7A">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543" w:name="_CR9_3_1_114"/>
      <w:bookmarkStart w:id="14544" w:name="_Toc20955278"/>
      <w:bookmarkStart w:id="14545" w:name="_Toc29503727"/>
      <w:bookmarkStart w:id="14546" w:name="_Toc29504311"/>
      <w:bookmarkStart w:id="14547" w:name="_Toc29504895"/>
      <w:bookmarkStart w:id="14548" w:name="_Toc36553341"/>
      <w:bookmarkStart w:id="14549" w:name="_Toc36555068"/>
      <w:bookmarkStart w:id="14550" w:name="_Toc45652380"/>
      <w:bookmarkStart w:id="14551" w:name="_Toc45658812"/>
      <w:bookmarkStart w:id="14552" w:name="_Toc45720632"/>
      <w:bookmarkStart w:id="14553" w:name="_Toc45798512"/>
      <w:bookmarkStart w:id="14554" w:name="_Toc45897901"/>
      <w:bookmarkStart w:id="14555" w:name="_Toc51746105"/>
      <w:bookmarkStart w:id="14556" w:name="_Toc64446369"/>
      <w:bookmarkStart w:id="14557" w:name="_Toc73982239"/>
      <w:bookmarkStart w:id="14558" w:name="_Toc88652328"/>
      <w:bookmarkStart w:id="14559" w:name="_Toc97891371"/>
      <w:bookmarkStart w:id="14560" w:name="_Toc99123514"/>
      <w:bookmarkStart w:id="14561" w:name="_Toc99662319"/>
      <w:bookmarkStart w:id="14562" w:name="_Toc105152386"/>
      <w:bookmarkStart w:id="14563" w:name="_Toc105174192"/>
      <w:bookmarkStart w:id="14564" w:name="_Toc106109190"/>
      <w:bookmarkStart w:id="14565" w:name="_Toc107409648"/>
      <w:bookmarkStart w:id="14566" w:name="_Toc112756837"/>
      <w:bookmarkStart w:id="14567" w:name="_Toc222848919"/>
      <w:bookmarkEnd w:id="14543"/>
      <w:r w:rsidRPr="001D2E49">
        <w:t>9.3.1.114</w:t>
      </w:r>
      <w:r w:rsidRPr="001D2E49">
        <w:tab/>
        <w:t>Secondary RAT Usage Information</w:t>
      </w:r>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947A7A">
        <w:tc>
          <w:tcPr>
            <w:tcW w:w="2551" w:type="dxa"/>
          </w:tcPr>
          <w:p w14:paraId="027411F0" w14:textId="77777777" w:rsidR="009B75C3" w:rsidRPr="001D2E49" w:rsidRDefault="009B75C3" w:rsidP="009517A1">
            <w:pPr>
              <w:pStyle w:val="TAH"/>
            </w:pPr>
            <w:r w:rsidRPr="001D2E49">
              <w:lastRenderedPageBreak/>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47A7A">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47A7A">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47A7A">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47A7A">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47A7A">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47A7A">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47A7A">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947A7A">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47A7A">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47A7A">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47A7A">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47A7A">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47A7A">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47A7A">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947A7A">
        <w:tc>
          <w:tcPr>
            <w:tcW w:w="3288" w:type="dxa"/>
          </w:tcPr>
          <w:p w14:paraId="734B8508" w14:textId="77777777" w:rsidR="009B75C3" w:rsidRPr="001D2E49" w:rsidRDefault="009B75C3" w:rsidP="00947A7A">
            <w:pPr>
              <w:pStyle w:val="TAH"/>
              <w:rPr>
                <w:lang w:eastAsia="ja-JP"/>
              </w:rPr>
            </w:pPr>
            <w:r w:rsidRPr="001D2E49">
              <w:rPr>
                <w:lang w:eastAsia="ja-JP"/>
              </w:rPr>
              <w:t>Range bound</w:t>
            </w:r>
          </w:p>
        </w:tc>
        <w:tc>
          <w:tcPr>
            <w:tcW w:w="6519" w:type="dxa"/>
          </w:tcPr>
          <w:p w14:paraId="333B66BD" w14:textId="77777777" w:rsidR="009B75C3" w:rsidRPr="001D2E49" w:rsidRDefault="009B75C3" w:rsidP="00947A7A">
            <w:pPr>
              <w:pStyle w:val="TAH"/>
              <w:rPr>
                <w:lang w:eastAsia="ja-JP"/>
              </w:rPr>
            </w:pPr>
            <w:r w:rsidRPr="001D2E49">
              <w:rPr>
                <w:lang w:eastAsia="ja-JP"/>
              </w:rPr>
              <w:t>Explanation</w:t>
            </w:r>
          </w:p>
        </w:tc>
      </w:tr>
      <w:tr w:rsidR="009B75C3" w:rsidRPr="001D2E49" w14:paraId="7494F51C" w14:textId="77777777" w:rsidTr="00947A7A">
        <w:tc>
          <w:tcPr>
            <w:tcW w:w="3288" w:type="dxa"/>
          </w:tcPr>
          <w:p w14:paraId="412CAD97" w14:textId="77777777" w:rsidR="009B75C3" w:rsidRPr="001D2E49" w:rsidRDefault="009B75C3" w:rsidP="00947A7A">
            <w:pPr>
              <w:pStyle w:val="TAL"/>
              <w:rPr>
                <w:rFonts w:cs="Arial"/>
                <w:lang w:eastAsia="ja-JP"/>
              </w:rPr>
            </w:pPr>
            <w:r w:rsidRPr="001D2E49">
              <w:t>maxnoofQoSFlows</w:t>
            </w:r>
          </w:p>
        </w:tc>
        <w:tc>
          <w:tcPr>
            <w:tcW w:w="6519" w:type="dxa"/>
          </w:tcPr>
          <w:p w14:paraId="6A0C4A8D" w14:textId="77777777" w:rsidR="009B75C3" w:rsidRPr="001D2E49" w:rsidRDefault="009B75C3" w:rsidP="00947A7A">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568" w:name="_CR9_3_1_115"/>
      <w:bookmarkStart w:id="14569" w:name="_Hlk4608366"/>
      <w:bookmarkStart w:id="14570" w:name="_Toc20955279"/>
      <w:bookmarkStart w:id="14571" w:name="_Toc29503728"/>
      <w:bookmarkStart w:id="14572" w:name="_Toc29504312"/>
      <w:bookmarkStart w:id="14573" w:name="_Toc29504896"/>
      <w:bookmarkStart w:id="14574" w:name="_Toc36553342"/>
      <w:bookmarkStart w:id="14575" w:name="_Toc36555069"/>
      <w:bookmarkStart w:id="14576" w:name="_Toc45652381"/>
      <w:bookmarkStart w:id="14577" w:name="_Toc45658813"/>
      <w:bookmarkStart w:id="14578" w:name="_Toc45720633"/>
      <w:bookmarkStart w:id="14579" w:name="_Toc45798513"/>
      <w:bookmarkStart w:id="14580" w:name="_Toc45897902"/>
      <w:bookmarkStart w:id="14581" w:name="_Toc51746106"/>
      <w:bookmarkStart w:id="14582" w:name="_Toc64446370"/>
      <w:bookmarkStart w:id="14583" w:name="_Toc73982240"/>
      <w:bookmarkStart w:id="14584" w:name="_Toc88652329"/>
      <w:bookmarkStart w:id="14585" w:name="_Toc97891372"/>
      <w:bookmarkStart w:id="14586" w:name="_Toc99123515"/>
      <w:bookmarkStart w:id="14587" w:name="_Toc99662320"/>
      <w:bookmarkStart w:id="14588" w:name="_Toc105152387"/>
      <w:bookmarkStart w:id="14589" w:name="_Toc105174193"/>
      <w:bookmarkStart w:id="14590" w:name="_Toc106109191"/>
      <w:bookmarkStart w:id="14591" w:name="_Toc107409649"/>
      <w:bookmarkStart w:id="14592" w:name="_Toc112756838"/>
      <w:bookmarkStart w:id="14593" w:name="_Toc222848920"/>
      <w:bookmarkEnd w:id="14568"/>
      <w:r w:rsidRPr="001D2E49">
        <w:rPr>
          <w:lang w:val="en-US"/>
        </w:rPr>
        <w:t>9.3.1.115</w:t>
      </w:r>
      <w:bookmarkEnd w:id="14569"/>
      <w:r w:rsidRPr="001D2E49">
        <w:rPr>
          <w:lang w:val="en-US"/>
        </w:rPr>
        <w:tab/>
      </w:r>
      <w:r w:rsidRPr="001D2E49">
        <w:rPr>
          <w:lang w:eastAsia="ja-JP"/>
        </w:rPr>
        <w:t>Volume Timed Report List</w:t>
      </w:r>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947A7A">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47A7A">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47A7A">
        <w:tc>
          <w:tcPr>
            <w:tcW w:w="2551" w:type="dxa"/>
          </w:tcPr>
          <w:p w14:paraId="42BEAF83" w14:textId="77777777" w:rsidR="009B75C3" w:rsidRPr="001D2E49" w:rsidRDefault="009B75C3" w:rsidP="00947A7A">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47A7A">
        <w:tc>
          <w:tcPr>
            <w:tcW w:w="2551" w:type="dxa"/>
          </w:tcPr>
          <w:p w14:paraId="653D1036" w14:textId="77777777" w:rsidR="009B75C3" w:rsidRPr="001D2E49" w:rsidRDefault="009B75C3" w:rsidP="00947A7A">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47A7A">
        <w:tc>
          <w:tcPr>
            <w:tcW w:w="2551" w:type="dxa"/>
          </w:tcPr>
          <w:p w14:paraId="2FEBCCCA" w14:textId="77777777" w:rsidR="009B75C3" w:rsidRPr="001D2E49" w:rsidRDefault="009B75C3" w:rsidP="00947A7A">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47A7A">
        <w:tc>
          <w:tcPr>
            <w:tcW w:w="2551" w:type="dxa"/>
          </w:tcPr>
          <w:p w14:paraId="67F0E4D5" w14:textId="77777777" w:rsidR="009B75C3" w:rsidRPr="001D2E49" w:rsidRDefault="009B75C3" w:rsidP="00947A7A">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947A7A">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47A7A">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594" w:name="_CR9_3_1_116"/>
      <w:bookmarkStart w:id="14595" w:name="_Toc20955280"/>
      <w:bookmarkStart w:id="14596" w:name="_Toc29503729"/>
      <w:bookmarkStart w:id="14597" w:name="_Toc29504313"/>
      <w:bookmarkStart w:id="14598" w:name="_Toc29504897"/>
      <w:bookmarkStart w:id="14599" w:name="_Toc36553343"/>
      <w:bookmarkStart w:id="14600" w:name="_Toc36555070"/>
      <w:bookmarkStart w:id="14601" w:name="_Toc45652382"/>
      <w:bookmarkStart w:id="14602" w:name="_Toc45658814"/>
      <w:bookmarkStart w:id="14603" w:name="_Toc45720634"/>
      <w:bookmarkStart w:id="14604" w:name="_Toc45798514"/>
      <w:bookmarkStart w:id="14605" w:name="_Toc45897903"/>
      <w:bookmarkStart w:id="14606" w:name="_Toc51746107"/>
      <w:bookmarkStart w:id="14607" w:name="_Toc64446371"/>
      <w:bookmarkStart w:id="14608" w:name="_Toc73982241"/>
      <w:bookmarkStart w:id="14609" w:name="_Toc88652330"/>
      <w:bookmarkStart w:id="14610" w:name="_Toc97891373"/>
      <w:bookmarkStart w:id="14611" w:name="_Toc99123516"/>
      <w:bookmarkStart w:id="14612" w:name="_Toc99662321"/>
      <w:bookmarkStart w:id="14613" w:name="_Toc105152388"/>
      <w:bookmarkStart w:id="14614" w:name="_Toc105174194"/>
      <w:bookmarkStart w:id="14615" w:name="_Toc106109192"/>
      <w:bookmarkStart w:id="14616" w:name="_Toc107409650"/>
      <w:bookmarkStart w:id="14617" w:name="_Toc112756839"/>
      <w:bookmarkStart w:id="14618" w:name="_Toc222848921"/>
      <w:bookmarkEnd w:id="14594"/>
      <w:r w:rsidRPr="001D2E49">
        <w:t>9.3.1.116</w:t>
      </w:r>
      <w:r w:rsidRPr="001D2E49">
        <w:tab/>
        <w:t>Redirection for Voice EPS Fallback</w:t>
      </w:r>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947A7A">
        <w:tc>
          <w:tcPr>
            <w:tcW w:w="2551" w:type="dxa"/>
          </w:tcPr>
          <w:p w14:paraId="7DE132AC" w14:textId="77777777" w:rsidR="009B75C3" w:rsidRPr="001D2E49" w:rsidRDefault="009B75C3" w:rsidP="009517A1">
            <w:pPr>
              <w:pStyle w:val="TAH"/>
              <w:rPr>
                <w:lang w:eastAsia="ja-JP"/>
              </w:rPr>
            </w:pPr>
            <w:r w:rsidRPr="001D2E49">
              <w:rPr>
                <w:lang w:eastAsia="ja-JP"/>
              </w:rPr>
              <w:lastRenderedPageBreak/>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947A7A">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619" w:name="_CR9_3_1_117"/>
      <w:bookmarkStart w:id="14620" w:name="_Toc20955281"/>
      <w:bookmarkStart w:id="14621" w:name="_Toc29503730"/>
      <w:bookmarkStart w:id="14622" w:name="_Toc29504314"/>
      <w:bookmarkStart w:id="14623" w:name="_Toc29504898"/>
      <w:bookmarkStart w:id="14624" w:name="_Toc36553344"/>
      <w:bookmarkStart w:id="14625" w:name="_Toc36555071"/>
      <w:bookmarkStart w:id="14626" w:name="_Toc45652383"/>
      <w:bookmarkStart w:id="14627" w:name="_Toc45658815"/>
      <w:bookmarkStart w:id="14628" w:name="_Toc45720635"/>
      <w:bookmarkStart w:id="14629" w:name="_Toc45798515"/>
      <w:bookmarkStart w:id="14630" w:name="_Toc45897904"/>
      <w:bookmarkStart w:id="14631" w:name="_Toc51746108"/>
      <w:bookmarkStart w:id="14632" w:name="_Toc64446372"/>
      <w:bookmarkStart w:id="14633" w:name="_Toc73982242"/>
      <w:bookmarkStart w:id="14634" w:name="_Toc88652331"/>
      <w:bookmarkStart w:id="14635" w:name="_Toc97891374"/>
      <w:bookmarkStart w:id="14636" w:name="_Toc99123517"/>
      <w:bookmarkStart w:id="14637" w:name="_Toc99662322"/>
      <w:bookmarkStart w:id="14638" w:name="_Toc105152389"/>
      <w:bookmarkStart w:id="14639" w:name="_Toc105174195"/>
      <w:bookmarkStart w:id="14640" w:name="_Toc106109193"/>
      <w:bookmarkStart w:id="14641" w:name="_Toc107409651"/>
      <w:bookmarkStart w:id="14642" w:name="_Toc112756840"/>
      <w:bookmarkStart w:id="14643" w:name="_Toc222848922"/>
      <w:bookmarkEnd w:id="14619"/>
      <w:r w:rsidRPr="001D2E49">
        <w:t>9.3.1.117</w:t>
      </w:r>
      <w:r w:rsidRPr="001D2E49">
        <w:tab/>
        <w:t>UE Retention Information</w:t>
      </w:r>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947A7A">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947A7A">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644" w:name="_CR9_3_1_118"/>
      <w:bookmarkStart w:id="14645" w:name="_Toc20955282"/>
      <w:bookmarkStart w:id="14646" w:name="_Toc29503731"/>
      <w:bookmarkStart w:id="14647" w:name="_Toc29504315"/>
      <w:bookmarkStart w:id="14648" w:name="_Toc29504899"/>
      <w:bookmarkStart w:id="14649" w:name="_Toc36553345"/>
      <w:bookmarkStart w:id="14650" w:name="_Toc36555072"/>
      <w:bookmarkStart w:id="14651" w:name="_Toc45652384"/>
      <w:bookmarkStart w:id="14652" w:name="_Toc45658816"/>
      <w:bookmarkStart w:id="14653" w:name="_Toc45720636"/>
      <w:bookmarkStart w:id="14654" w:name="_Toc45798516"/>
      <w:bookmarkStart w:id="14655" w:name="_Toc45897905"/>
      <w:bookmarkStart w:id="14656" w:name="_Toc51746109"/>
      <w:bookmarkStart w:id="14657" w:name="_Toc64446373"/>
      <w:bookmarkStart w:id="14658" w:name="_Toc73982243"/>
      <w:bookmarkStart w:id="14659" w:name="_Toc88652332"/>
      <w:bookmarkStart w:id="14660" w:name="_Toc97891375"/>
      <w:bookmarkStart w:id="14661" w:name="_Toc99123518"/>
      <w:bookmarkStart w:id="14662" w:name="_Toc99662323"/>
      <w:bookmarkStart w:id="14663" w:name="_Toc105152390"/>
      <w:bookmarkStart w:id="14664" w:name="_Toc105174196"/>
      <w:bookmarkStart w:id="14665" w:name="_Toc106109194"/>
      <w:bookmarkStart w:id="14666" w:name="_Toc107409652"/>
      <w:bookmarkStart w:id="14667" w:name="_Toc112756841"/>
      <w:bookmarkStart w:id="14668" w:name="_Toc222848923"/>
      <w:bookmarkEnd w:id="14644"/>
      <w:r w:rsidRPr="001D2E49">
        <w:rPr>
          <w:rFonts w:eastAsia="SimSun"/>
        </w:rPr>
        <w:t>9.3.1.118</w:t>
      </w:r>
      <w:r w:rsidRPr="001D2E49">
        <w:rPr>
          <w:rFonts w:eastAsia="SimSun"/>
        </w:rPr>
        <w:tab/>
        <w:t>UL Forwarding</w:t>
      </w:r>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947A7A">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947A7A">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669" w:name="_CR9_3_1_119"/>
      <w:bookmarkStart w:id="14670" w:name="_Toc20955283"/>
      <w:bookmarkStart w:id="14671" w:name="_Toc29503732"/>
      <w:bookmarkStart w:id="14672" w:name="_Toc29504316"/>
      <w:bookmarkStart w:id="14673" w:name="_Toc29504900"/>
      <w:bookmarkStart w:id="14674" w:name="_Toc36553346"/>
      <w:bookmarkStart w:id="14675" w:name="_Toc36555073"/>
      <w:bookmarkStart w:id="14676" w:name="_Toc45652385"/>
      <w:bookmarkStart w:id="14677" w:name="_Toc45658817"/>
      <w:bookmarkStart w:id="14678" w:name="_Toc45720637"/>
      <w:bookmarkStart w:id="14679" w:name="_Toc45798517"/>
      <w:bookmarkStart w:id="14680" w:name="_Toc45897906"/>
      <w:bookmarkStart w:id="14681" w:name="_Toc51746110"/>
      <w:bookmarkStart w:id="14682" w:name="_Toc64446374"/>
      <w:bookmarkStart w:id="14683" w:name="_Toc73982244"/>
      <w:bookmarkStart w:id="14684" w:name="_Toc88652333"/>
      <w:bookmarkStart w:id="14685" w:name="_Toc97891376"/>
      <w:bookmarkStart w:id="14686" w:name="_Toc99123519"/>
      <w:bookmarkStart w:id="14687" w:name="_Toc99662324"/>
      <w:bookmarkStart w:id="14688" w:name="_Toc105152391"/>
      <w:bookmarkStart w:id="14689" w:name="_Toc105174197"/>
      <w:bookmarkStart w:id="14690" w:name="_Toc106109195"/>
      <w:bookmarkStart w:id="14691" w:name="_Toc107409653"/>
      <w:bookmarkStart w:id="14692" w:name="_Toc112756842"/>
      <w:bookmarkStart w:id="14693" w:name="_Toc222848924"/>
      <w:bookmarkEnd w:id="14669"/>
      <w:r w:rsidRPr="001D2E49">
        <w:t>9.3.1.119</w:t>
      </w:r>
      <w:r w:rsidRPr="001D2E49">
        <w:tab/>
        <w:t>CN Assisted RAN Parameters Tuning</w:t>
      </w:r>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947A7A">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947A7A">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694" w:name="_CR9_3_1_120"/>
      <w:bookmarkStart w:id="14695" w:name="_Toc20955284"/>
      <w:bookmarkStart w:id="14696" w:name="_Toc29503733"/>
      <w:bookmarkStart w:id="14697" w:name="_Toc29504317"/>
      <w:bookmarkStart w:id="14698" w:name="_Toc29504901"/>
      <w:bookmarkStart w:id="14699" w:name="_Toc36553347"/>
      <w:bookmarkStart w:id="14700" w:name="_Toc36555074"/>
      <w:bookmarkStart w:id="14701" w:name="_Toc45652386"/>
      <w:bookmarkStart w:id="14702" w:name="_Toc45658818"/>
      <w:bookmarkStart w:id="14703" w:name="_Toc45720638"/>
      <w:bookmarkStart w:id="14704" w:name="_Toc45798518"/>
      <w:bookmarkStart w:id="14705" w:name="_Toc45897907"/>
      <w:bookmarkStart w:id="14706" w:name="_Toc51746111"/>
      <w:bookmarkStart w:id="14707" w:name="_Toc64446375"/>
      <w:bookmarkStart w:id="14708" w:name="_Toc73982245"/>
      <w:bookmarkStart w:id="14709" w:name="_Toc88652334"/>
      <w:bookmarkStart w:id="14710" w:name="_Toc97891377"/>
      <w:bookmarkStart w:id="14711" w:name="_Toc99123520"/>
      <w:bookmarkStart w:id="14712" w:name="_Toc99662325"/>
      <w:bookmarkStart w:id="14713" w:name="_Toc105152392"/>
      <w:bookmarkStart w:id="14714" w:name="_Toc105174198"/>
      <w:bookmarkStart w:id="14715" w:name="_Toc106109196"/>
      <w:bookmarkStart w:id="14716" w:name="_Toc107409654"/>
      <w:bookmarkStart w:id="14717" w:name="_Toc112756843"/>
      <w:bookmarkStart w:id="14718" w:name="_Toc222848925"/>
      <w:bookmarkEnd w:id="14694"/>
      <w:r w:rsidRPr="001D2E49">
        <w:t>9.3.1.120</w:t>
      </w:r>
      <w:r w:rsidRPr="001D2E49">
        <w:tab/>
        <w:t>Common Network Instance</w:t>
      </w:r>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947A7A">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947A7A">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719" w:name="_CR9_3_1_121"/>
      <w:bookmarkStart w:id="14720" w:name="_Toc5694523"/>
      <w:bookmarkStart w:id="14721" w:name="_Toc29503734"/>
      <w:bookmarkStart w:id="14722" w:name="_Toc29504318"/>
      <w:bookmarkStart w:id="14723" w:name="_Toc29504902"/>
      <w:bookmarkStart w:id="14724" w:name="_Toc36553348"/>
      <w:bookmarkStart w:id="14725" w:name="_Toc36555075"/>
      <w:bookmarkStart w:id="14726" w:name="_Toc45652387"/>
      <w:bookmarkStart w:id="14727" w:name="_Toc45658819"/>
      <w:bookmarkStart w:id="14728" w:name="_Toc45720639"/>
      <w:bookmarkStart w:id="14729" w:name="_Toc45798519"/>
      <w:bookmarkStart w:id="14730" w:name="_Toc45897908"/>
      <w:bookmarkStart w:id="14731" w:name="_Toc51746112"/>
      <w:bookmarkStart w:id="14732" w:name="_Toc64446376"/>
      <w:bookmarkStart w:id="14733" w:name="_Toc73982246"/>
      <w:bookmarkStart w:id="14734" w:name="_Toc88652335"/>
      <w:bookmarkStart w:id="14735" w:name="_Toc97891378"/>
      <w:bookmarkStart w:id="14736" w:name="_Toc99123521"/>
      <w:bookmarkStart w:id="14737" w:name="_Toc99662326"/>
      <w:bookmarkStart w:id="14738" w:name="_Toc105152393"/>
      <w:bookmarkStart w:id="14739" w:name="_Toc105174199"/>
      <w:bookmarkStart w:id="14740" w:name="_Toc106109197"/>
      <w:bookmarkStart w:id="14741" w:name="_Toc107409655"/>
      <w:bookmarkStart w:id="14742" w:name="_Toc112756844"/>
      <w:bookmarkStart w:id="14743" w:name="_Toc222848926"/>
      <w:bookmarkEnd w:id="14719"/>
      <w:r w:rsidRPr="001D2E49">
        <w:rPr>
          <w:rFonts w:eastAsia="SimSun"/>
        </w:rPr>
        <w:t>9.3.1.121</w:t>
      </w:r>
      <w:r w:rsidRPr="001D2E49">
        <w:rPr>
          <w:rFonts w:eastAsia="SimSun"/>
        </w:rPr>
        <w:tab/>
        <w:t>Data Forwarding Response E-RAB</w:t>
      </w:r>
      <w:bookmarkEnd w:id="14720"/>
      <w:r w:rsidRPr="001D2E49">
        <w:rPr>
          <w:rFonts w:eastAsia="SimSun"/>
        </w:rPr>
        <w:t xml:space="preserve"> List</w:t>
      </w:r>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947A7A">
        <w:tc>
          <w:tcPr>
            <w:tcW w:w="2551" w:type="dxa"/>
          </w:tcPr>
          <w:p w14:paraId="030A53EB" w14:textId="77777777" w:rsidR="00BC19AA" w:rsidRPr="001D2E49" w:rsidRDefault="00BC19AA" w:rsidP="00BE2110">
            <w:pPr>
              <w:pStyle w:val="TAH"/>
              <w:rPr>
                <w:lang w:eastAsia="ja-JP"/>
              </w:rPr>
            </w:pPr>
            <w:r w:rsidRPr="001D2E49">
              <w:rPr>
                <w:lang w:eastAsia="ja-JP"/>
              </w:rPr>
              <w:lastRenderedPageBreak/>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947A7A">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947A7A">
        <w:tc>
          <w:tcPr>
            <w:tcW w:w="2551" w:type="dxa"/>
          </w:tcPr>
          <w:p w14:paraId="0776FA47" w14:textId="77777777" w:rsidR="00BC19AA" w:rsidRPr="001D2E49" w:rsidRDefault="00BC19AA" w:rsidP="00947A7A">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947A7A">
        <w:tc>
          <w:tcPr>
            <w:tcW w:w="2551" w:type="dxa"/>
          </w:tcPr>
          <w:p w14:paraId="1436179E" w14:textId="77777777" w:rsidR="00BC19AA" w:rsidRPr="001D2E49" w:rsidRDefault="00BC19AA" w:rsidP="00947A7A">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947A7A">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947A7A">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744" w:name="_CR9_3_1_122"/>
      <w:bookmarkStart w:id="14745" w:name="_Toc29503735"/>
      <w:bookmarkStart w:id="14746" w:name="_Toc29504319"/>
      <w:bookmarkStart w:id="14747" w:name="_Toc29504903"/>
      <w:bookmarkStart w:id="14748" w:name="_Toc36553349"/>
      <w:bookmarkStart w:id="14749" w:name="_Toc36555076"/>
      <w:bookmarkStart w:id="14750" w:name="_Toc45652388"/>
      <w:bookmarkStart w:id="14751" w:name="_Toc45658820"/>
      <w:bookmarkStart w:id="14752" w:name="_Toc45720640"/>
      <w:bookmarkStart w:id="14753" w:name="_Toc45798520"/>
      <w:bookmarkStart w:id="14754" w:name="_Toc45897909"/>
      <w:bookmarkStart w:id="14755" w:name="_Toc51746113"/>
      <w:bookmarkStart w:id="14756" w:name="_Toc64446377"/>
      <w:bookmarkStart w:id="14757" w:name="_Toc73982247"/>
      <w:bookmarkStart w:id="14758" w:name="_Toc88652336"/>
      <w:bookmarkStart w:id="14759" w:name="_Toc97891379"/>
      <w:bookmarkStart w:id="14760" w:name="_Toc99123522"/>
      <w:bookmarkStart w:id="14761" w:name="_Toc99662327"/>
      <w:bookmarkStart w:id="14762" w:name="_Toc105152394"/>
      <w:bookmarkStart w:id="14763" w:name="_Toc105174200"/>
      <w:bookmarkStart w:id="14764" w:name="_Toc106109198"/>
      <w:bookmarkStart w:id="14765" w:name="_Toc107409656"/>
      <w:bookmarkStart w:id="14766" w:name="_Toc112756845"/>
      <w:bookmarkStart w:id="14767" w:name="_Toc222848927"/>
      <w:bookmarkEnd w:id="14744"/>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947A7A">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947A7A">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768" w:name="_CR9_3_1_123"/>
      <w:bookmarkStart w:id="14769" w:name="_Toc36553350"/>
      <w:bookmarkStart w:id="14770" w:name="_Toc36555077"/>
      <w:bookmarkStart w:id="14771" w:name="_Toc45652389"/>
      <w:bookmarkStart w:id="14772" w:name="_Toc45658821"/>
      <w:bookmarkStart w:id="14773" w:name="_Toc45720641"/>
      <w:bookmarkStart w:id="14774" w:name="_Toc45798521"/>
      <w:bookmarkStart w:id="14775" w:name="_Toc45897910"/>
      <w:bookmarkStart w:id="14776" w:name="_Toc51746114"/>
      <w:bookmarkStart w:id="14777" w:name="_Toc64446378"/>
      <w:bookmarkStart w:id="14778" w:name="_Toc73982248"/>
      <w:bookmarkStart w:id="14779" w:name="_Toc88652337"/>
      <w:bookmarkStart w:id="14780" w:name="_Toc97891380"/>
      <w:bookmarkStart w:id="14781" w:name="_Toc99123523"/>
      <w:bookmarkStart w:id="14782" w:name="_Toc99662328"/>
      <w:bookmarkStart w:id="14783" w:name="_Toc105152395"/>
      <w:bookmarkStart w:id="14784" w:name="_Toc105174201"/>
      <w:bookmarkStart w:id="14785" w:name="_Toc106109199"/>
      <w:bookmarkStart w:id="14786" w:name="_Toc107409657"/>
      <w:bookmarkStart w:id="14787" w:name="_Toc112756846"/>
      <w:bookmarkStart w:id="14788" w:name="_Toc222848928"/>
      <w:bookmarkEnd w:id="14768"/>
      <w:r>
        <w:t>9.3.1.123</w:t>
      </w:r>
      <w:r w:rsidRPr="002D3159">
        <w:tab/>
        <w:t>RNC-ID</w:t>
      </w:r>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947A7A">
            <w:pPr>
              <w:pStyle w:val="TAH"/>
              <w:rPr>
                <w:lang w:eastAsia="ja-JP"/>
              </w:rPr>
            </w:pPr>
            <w:r w:rsidRPr="002D3159">
              <w:rPr>
                <w:lang w:eastAsia="ja-JP"/>
              </w:rPr>
              <w:t>IE/Group Name</w:t>
            </w:r>
          </w:p>
        </w:tc>
        <w:tc>
          <w:tcPr>
            <w:tcW w:w="1020" w:type="dxa"/>
          </w:tcPr>
          <w:p w14:paraId="583FBFFE" w14:textId="77777777" w:rsidR="00AC4719" w:rsidRPr="002D3159" w:rsidRDefault="00AC4719" w:rsidP="00947A7A">
            <w:pPr>
              <w:pStyle w:val="TAH"/>
              <w:rPr>
                <w:lang w:eastAsia="ja-JP"/>
              </w:rPr>
            </w:pPr>
            <w:r w:rsidRPr="002D3159">
              <w:rPr>
                <w:lang w:eastAsia="ja-JP"/>
              </w:rPr>
              <w:t>Presence</w:t>
            </w:r>
          </w:p>
        </w:tc>
        <w:tc>
          <w:tcPr>
            <w:tcW w:w="1474" w:type="dxa"/>
          </w:tcPr>
          <w:p w14:paraId="20B561F2" w14:textId="77777777" w:rsidR="00AC4719" w:rsidRPr="002D3159" w:rsidRDefault="00AC4719" w:rsidP="00947A7A">
            <w:pPr>
              <w:pStyle w:val="TAH"/>
              <w:rPr>
                <w:lang w:eastAsia="ja-JP"/>
              </w:rPr>
            </w:pPr>
            <w:r w:rsidRPr="002D3159">
              <w:rPr>
                <w:lang w:eastAsia="ja-JP"/>
              </w:rPr>
              <w:t>Range</w:t>
            </w:r>
          </w:p>
        </w:tc>
        <w:tc>
          <w:tcPr>
            <w:tcW w:w="1871" w:type="dxa"/>
          </w:tcPr>
          <w:p w14:paraId="697B3F41" w14:textId="77777777" w:rsidR="00AC4719" w:rsidRPr="002D3159" w:rsidRDefault="00AC4719" w:rsidP="00947A7A">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947A7A">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947A7A">
            <w:pPr>
              <w:pStyle w:val="TAL"/>
              <w:rPr>
                <w:lang w:eastAsia="ja-JP"/>
              </w:rPr>
            </w:pPr>
            <w:r w:rsidRPr="002D3159">
              <w:rPr>
                <w:lang w:eastAsia="ja-JP"/>
              </w:rPr>
              <w:t>RNC-ID</w:t>
            </w:r>
          </w:p>
        </w:tc>
        <w:tc>
          <w:tcPr>
            <w:tcW w:w="1020" w:type="dxa"/>
          </w:tcPr>
          <w:p w14:paraId="2F984CD8" w14:textId="77777777" w:rsidR="00AC4719" w:rsidRPr="002D3159" w:rsidRDefault="00AC4719" w:rsidP="00947A7A">
            <w:pPr>
              <w:pStyle w:val="TAL"/>
              <w:rPr>
                <w:lang w:eastAsia="ja-JP"/>
              </w:rPr>
            </w:pPr>
            <w:r w:rsidRPr="002D3159">
              <w:rPr>
                <w:lang w:eastAsia="ja-JP"/>
              </w:rPr>
              <w:t>M</w:t>
            </w:r>
          </w:p>
        </w:tc>
        <w:tc>
          <w:tcPr>
            <w:tcW w:w="1474" w:type="dxa"/>
          </w:tcPr>
          <w:p w14:paraId="00C8CB05" w14:textId="77777777" w:rsidR="00AC4719" w:rsidRPr="002D3159" w:rsidRDefault="00AC4719" w:rsidP="00947A7A">
            <w:pPr>
              <w:pStyle w:val="TAL"/>
              <w:rPr>
                <w:lang w:eastAsia="ja-JP"/>
              </w:rPr>
            </w:pPr>
          </w:p>
        </w:tc>
        <w:tc>
          <w:tcPr>
            <w:tcW w:w="1871" w:type="dxa"/>
          </w:tcPr>
          <w:p w14:paraId="32213C69" w14:textId="77777777" w:rsidR="00AC4719" w:rsidRPr="002D3159" w:rsidRDefault="00AC4719" w:rsidP="00947A7A">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947A7A">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789" w:name="_CR9_3_1_124"/>
      <w:bookmarkStart w:id="14790" w:name="_Toc36553351"/>
      <w:bookmarkStart w:id="14791" w:name="_Toc36555078"/>
      <w:bookmarkStart w:id="14792" w:name="_Toc45652390"/>
      <w:bookmarkStart w:id="14793" w:name="_Toc45658822"/>
      <w:bookmarkStart w:id="14794" w:name="_Toc45720642"/>
      <w:bookmarkStart w:id="14795" w:name="_Toc45798522"/>
      <w:bookmarkStart w:id="14796" w:name="_Toc45897911"/>
      <w:bookmarkStart w:id="14797" w:name="_Toc51746115"/>
      <w:bookmarkStart w:id="14798" w:name="_Toc64446379"/>
      <w:bookmarkStart w:id="14799" w:name="_Toc73982249"/>
      <w:bookmarkStart w:id="14800" w:name="_Toc88652338"/>
      <w:bookmarkStart w:id="14801" w:name="_Toc97891381"/>
      <w:bookmarkStart w:id="14802" w:name="_Toc99123524"/>
      <w:bookmarkStart w:id="14803" w:name="_Toc99662329"/>
      <w:bookmarkStart w:id="14804" w:name="_Toc105152396"/>
      <w:bookmarkStart w:id="14805" w:name="_Toc105174202"/>
      <w:bookmarkStart w:id="14806" w:name="_Toc106109200"/>
      <w:bookmarkStart w:id="14807" w:name="_Toc107409658"/>
      <w:bookmarkStart w:id="14808" w:name="_Toc112756847"/>
      <w:bookmarkStart w:id="14809" w:name="_Toc222848929"/>
      <w:bookmarkEnd w:id="14789"/>
      <w:r>
        <w:t>9.3.1.124</w:t>
      </w:r>
      <w:r w:rsidRPr="002D3159">
        <w:tab/>
        <w:t>Extended RNC-ID</w:t>
      </w:r>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947A7A">
            <w:pPr>
              <w:pStyle w:val="TAH"/>
              <w:rPr>
                <w:lang w:eastAsia="ja-JP"/>
              </w:rPr>
            </w:pPr>
            <w:r w:rsidRPr="002D3159">
              <w:rPr>
                <w:lang w:eastAsia="ja-JP"/>
              </w:rPr>
              <w:t>IE/Group Name</w:t>
            </w:r>
          </w:p>
        </w:tc>
        <w:tc>
          <w:tcPr>
            <w:tcW w:w="1020" w:type="dxa"/>
          </w:tcPr>
          <w:p w14:paraId="473C9F64" w14:textId="77777777" w:rsidR="00AC4719" w:rsidRPr="002D3159" w:rsidRDefault="00AC4719" w:rsidP="00947A7A">
            <w:pPr>
              <w:pStyle w:val="TAH"/>
              <w:rPr>
                <w:lang w:eastAsia="ja-JP"/>
              </w:rPr>
            </w:pPr>
            <w:r w:rsidRPr="002D3159">
              <w:rPr>
                <w:lang w:eastAsia="ja-JP"/>
              </w:rPr>
              <w:t>Presence</w:t>
            </w:r>
          </w:p>
        </w:tc>
        <w:tc>
          <w:tcPr>
            <w:tcW w:w="1474" w:type="dxa"/>
          </w:tcPr>
          <w:p w14:paraId="7BBBACA5" w14:textId="77777777" w:rsidR="00AC4719" w:rsidRPr="002D3159" w:rsidRDefault="00AC4719" w:rsidP="00947A7A">
            <w:pPr>
              <w:pStyle w:val="TAH"/>
              <w:rPr>
                <w:lang w:eastAsia="ja-JP"/>
              </w:rPr>
            </w:pPr>
            <w:r w:rsidRPr="002D3159">
              <w:rPr>
                <w:lang w:eastAsia="ja-JP"/>
              </w:rPr>
              <w:t>Range</w:t>
            </w:r>
          </w:p>
        </w:tc>
        <w:tc>
          <w:tcPr>
            <w:tcW w:w="1871" w:type="dxa"/>
          </w:tcPr>
          <w:p w14:paraId="69DB36AA" w14:textId="77777777" w:rsidR="00AC4719" w:rsidRPr="002D3159" w:rsidRDefault="00AC4719" w:rsidP="00947A7A">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947A7A">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947A7A">
            <w:pPr>
              <w:pStyle w:val="TAL"/>
              <w:rPr>
                <w:lang w:eastAsia="ja-JP"/>
              </w:rPr>
            </w:pPr>
            <w:r w:rsidRPr="002D3159">
              <w:rPr>
                <w:lang w:eastAsia="ja-JP"/>
              </w:rPr>
              <w:t>Extended RNC-ID</w:t>
            </w:r>
          </w:p>
        </w:tc>
        <w:tc>
          <w:tcPr>
            <w:tcW w:w="1020" w:type="dxa"/>
          </w:tcPr>
          <w:p w14:paraId="4332E9F8" w14:textId="77777777" w:rsidR="00AC4719" w:rsidRPr="002D3159" w:rsidRDefault="00AC4719" w:rsidP="00947A7A">
            <w:pPr>
              <w:pStyle w:val="TAL"/>
              <w:rPr>
                <w:lang w:eastAsia="ja-JP"/>
              </w:rPr>
            </w:pPr>
            <w:r w:rsidRPr="002D3159">
              <w:rPr>
                <w:lang w:eastAsia="ja-JP"/>
              </w:rPr>
              <w:t>M</w:t>
            </w:r>
          </w:p>
        </w:tc>
        <w:tc>
          <w:tcPr>
            <w:tcW w:w="1474" w:type="dxa"/>
          </w:tcPr>
          <w:p w14:paraId="1346A44A" w14:textId="77777777" w:rsidR="00AC4719" w:rsidRPr="002D3159" w:rsidRDefault="00AC4719" w:rsidP="00947A7A">
            <w:pPr>
              <w:pStyle w:val="TAL"/>
              <w:rPr>
                <w:lang w:eastAsia="ja-JP"/>
              </w:rPr>
            </w:pPr>
          </w:p>
        </w:tc>
        <w:tc>
          <w:tcPr>
            <w:tcW w:w="1871" w:type="dxa"/>
          </w:tcPr>
          <w:p w14:paraId="18197284" w14:textId="77777777" w:rsidR="00AC4719" w:rsidRPr="002D3159" w:rsidRDefault="00AC4719" w:rsidP="00947A7A">
            <w:pPr>
              <w:pStyle w:val="TAL"/>
              <w:rPr>
                <w:lang w:eastAsia="ja-JP"/>
              </w:rPr>
            </w:pPr>
            <w:r w:rsidRPr="002D3159">
              <w:rPr>
                <w:lang w:eastAsia="ja-JP"/>
              </w:rPr>
              <w:t>INTEGER (4096..65535)</w:t>
            </w:r>
          </w:p>
        </w:tc>
        <w:tc>
          <w:tcPr>
            <w:tcW w:w="2891" w:type="dxa"/>
          </w:tcPr>
          <w:p w14:paraId="234AFE4F" w14:textId="77777777" w:rsidR="00AC4719" w:rsidRPr="002D3159" w:rsidRDefault="00C20827" w:rsidP="00947A7A">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810" w:name="_CR9_3_1_125"/>
      <w:bookmarkStart w:id="14811" w:name="_Toc20953825"/>
      <w:bookmarkStart w:id="14812" w:name="_Toc36553352"/>
      <w:bookmarkStart w:id="14813" w:name="_Toc36555079"/>
      <w:bookmarkStart w:id="14814" w:name="_Toc45652391"/>
      <w:bookmarkStart w:id="14815" w:name="_Toc45658823"/>
      <w:bookmarkStart w:id="14816" w:name="_Toc45720643"/>
      <w:bookmarkStart w:id="14817" w:name="_Toc45798523"/>
      <w:bookmarkStart w:id="14818" w:name="_Toc45897912"/>
      <w:bookmarkStart w:id="14819" w:name="_Toc51746116"/>
      <w:bookmarkStart w:id="14820" w:name="_Toc64446380"/>
      <w:bookmarkStart w:id="14821" w:name="_Toc73982250"/>
      <w:bookmarkStart w:id="14822" w:name="_Toc88652339"/>
      <w:bookmarkStart w:id="14823" w:name="_Toc97891382"/>
      <w:bookmarkStart w:id="14824" w:name="_Toc99123525"/>
      <w:bookmarkStart w:id="14825" w:name="_Toc99662330"/>
      <w:bookmarkStart w:id="14826" w:name="_Toc105152397"/>
      <w:bookmarkStart w:id="14827" w:name="_Toc105174203"/>
      <w:bookmarkStart w:id="14828" w:name="_Toc106109201"/>
      <w:bookmarkStart w:id="14829" w:name="_Toc107409659"/>
      <w:bookmarkStart w:id="14830" w:name="_Toc112756848"/>
      <w:bookmarkStart w:id="14831" w:name="_Toc222848930"/>
      <w:bookmarkEnd w:id="14810"/>
      <w:r>
        <w:rPr>
          <w:rFonts w:eastAsia="SimSun"/>
        </w:rPr>
        <w:t>9.3.1.125</w:t>
      </w:r>
      <w:r w:rsidRPr="00F32326">
        <w:rPr>
          <w:rFonts w:eastAsia="SimSun"/>
        </w:rPr>
        <w:tab/>
        <w:t>RAT</w:t>
      </w:r>
      <w:r>
        <w:rPr>
          <w:rFonts w:eastAsia="SimSun"/>
        </w:rPr>
        <w:t xml:space="preserve"> Information</w:t>
      </w:r>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947A7A">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947A7A">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832" w:name="_CR9_3_1_126"/>
      <w:bookmarkStart w:id="14833" w:name="_Toc36553353"/>
      <w:bookmarkStart w:id="14834" w:name="_Toc36555080"/>
      <w:bookmarkStart w:id="14835" w:name="_Toc45652392"/>
      <w:bookmarkStart w:id="14836" w:name="_Toc45658824"/>
      <w:bookmarkStart w:id="14837" w:name="_Toc45720644"/>
      <w:bookmarkStart w:id="14838" w:name="_Toc45798524"/>
      <w:bookmarkStart w:id="14839" w:name="_Toc45897913"/>
      <w:bookmarkStart w:id="14840" w:name="_Toc51746117"/>
      <w:bookmarkStart w:id="14841" w:name="_Toc64446381"/>
      <w:bookmarkStart w:id="14842" w:name="_Toc73982251"/>
      <w:bookmarkStart w:id="14843" w:name="_Toc88652340"/>
      <w:bookmarkStart w:id="14844" w:name="_Toc97891383"/>
      <w:bookmarkStart w:id="14845" w:name="_Toc99123526"/>
      <w:bookmarkStart w:id="14846" w:name="_Toc99662331"/>
      <w:bookmarkStart w:id="14847" w:name="_Toc105152398"/>
      <w:bookmarkStart w:id="14848" w:name="_Toc105174204"/>
      <w:bookmarkStart w:id="14849" w:name="_Toc106109202"/>
      <w:bookmarkStart w:id="14850" w:name="_Toc107409660"/>
      <w:bookmarkStart w:id="14851" w:name="_Toc112756849"/>
      <w:bookmarkStart w:id="14852" w:name="_Toc222848931"/>
      <w:bookmarkEnd w:id="14832"/>
      <w:r>
        <w:rPr>
          <w:rFonts w:eastAsia="SimSun"/>
        </w:rPr>
        <w:t>9.3.1.126</w:t>
      </w:r>
      <w:r w:rsidRPr="00F32326">
        <w:rPr>
          <w:rFonts w:eastAsia="SimSun"/>
        </w:rPr>
        <w:tab/>
      </w:r>
      <w:r>
        <w:rPr>
          <w:rFonts w:eastAsia="SimSun"/>
        </w:rPr>
        <w:t>Extended RAT Restriction Information</w:t>
      </w:r>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0C4D6C">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lastRenderedPageBreak/>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0C4D6C" w:rsidRPr="00F32326" w14:paraId="74C82439" w14:textId="77777777" w:rsidTr="000C4D6C">
        <w:tc>
          <w:tcPr>
            <w:tcW w:w="2551" w:type="dxa"/>
          </w:tcPr>
          <w:p w14:paraId="0C9ACE8F" w14:textId="77777777" w:rsidR="000C4D6C" w:rsidRPr="00F32326" w:rsidRDefault="000C4D6C" w:rsidP="000C4D6C">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0C4D6C" w:rsidRPr="00F32326" w:rsidRDefault="000C4D6C" w:rsidP="000C4D6C">
            <w:pPr>
              <w:pStyle w:val="TAL"/>
              <w:rPr>
                <w:rFonts w:cs="Arial"/>
                <w:lang w:eastAsia="ja-JP"/>
              </w:rPr>
            </w:pPr>
            <w:r w:rsidRPr="00F32326">
              <w:rPr>
                <w:rFonts w:cs="Arial"/>
                <w:lang w:eastAsia="ja-JP"/>
              </w:rPr>
              <w:t>M</w:t>
            </w:r>
          </w:p>
        </w:tc>
        <w:tc>
          <w:tcPr>
            <w:tcW w:w="1474" w:type="dxa"/>
          </w:tcPr>
          <w:p w14:paraId="6B5827C1" w14:textId="77777777" w:rsidR="000C4D6C" w:rsidRPr="00F32326" w:rsidRDefault="000C4D6C" w:rsidP="000C4D6C">
            <w:pPr>
              <w:pStyle w:val="TAL"/>
              <w:rPr>
                <w:rFonts w:cs="Arial"/>
                <w:lang w:eastAsia="ja-JP"/>
              </w:rPr>
            </w:pPr>
          </w:p>
        </w:tc>
        <w:tc>
          <w:tcPr>
            <w:tcW w:w="1871" w:type="dxa"/>
          </w:tcPr>
          <w:p w14:paraId="305A8CE9" w14:textId="77777777" w:rsidR="000C4D6C" w:rsidRDefault="000C4D6C" w:rsidP="000C4D6C">
            <w:pPr>
              <w:pStyle w:val="TAL"/>
              <w:rPr>
                <w:lang w:eastAsia="ja-JP"/>
              </w:rPr>
            </w:pPr>
            <w:r>
              <w:rPr>
                <w:rFonts w:eastAsia="SimSun" w:cs="Arial" w:hint="eastAsia"/>
                <w:lang w:eastAsia="zh-CN"/>
              </w:rPr>
              <w:t>BIT STRING</w:t>
            </w:r>
            <w:r>
              <w:rPr>
                <w:rFonts w:hint="eastAsia"/>
                <w:lang w:eastAsia="ja-JP"/>
              </w:rPr>
              <w:t xml:space="preserve"> {</w:t>
            </w:r>
          </w:p>
          <w:p w14:paraId="1CDC96BF" w14:textId="77777777" w:rsidR="000C4D6C" w:rsidRDefault="000C4D6C" w:rsidP="000C4D6C">
            <w:pPr>
              <w:pStyle w:val="TAL"/>
              <w:rPr>
                <w:lang w:eastAsia="ja-JP"/>
              </w:rPr>
            </w:pPr>
            <w:r>
              <w:rPr>
                <w:rFonts w:hint="eastAsia"/>
                <w:lang w:eastAsia="ja-JP"/>
              </w:rPr>
              <w:t>e-UTRA (0),</w:t>
            </w:r>
          </w:p>
          <w:p w14:paraId="558FD788" w14:textId="77777777" w:rsidR="000C4D6C" w:rsidRDefault="000C4D6C" w:rsidP="000C4D6C">
            <w:pPr>
              <w:pStyle w:val="TAL"/>
              <w:rPr>
                <w:lang w:eastAsia="ja-JP"/>
              </w:rPr>
            </w:pPr>
            <w:r>
              <w:rPr>
                <w:rFonts w:hint="eastAsia"/>
                <w:lang w:eastAsia="ja-JP"/>
              </w:rPr>
              <w:t>nR (1), nR-unlicensed (2), nR-LEO (3),</w:t>
            </w:r>
          </w:p>
          <w:p w14:paraId="0A4C5473" w14:textId="77777777" w:rsidR="000C4D6C" w:rsidRDefault="000C4D6C" w:rsidP="000C4D6C">
            <w:pPr>
              <w:pStyle w:val="TAL"/>
              <w:rPr>
                <w:lang w:eastAsia="ja-JP"/>
              </w:rPr>
            </w:pPr>
            <w:r>
              <w:rPr>
                <w:rFonts w:hint="eastAsia"/>
                <w:lang w:eastAsia="ja-JP"/>
              </w:rPr>
              <w:t>nR-MEO (4),</w:t>
            </w:r>
          </w:p>
          <w:p w14:paraId="2D5083AA" w14:textId="77777777" w:rsidR="000C4D6C" w:rsidRDefault="000C4D6C" w:rsidP="000C4D6C">
            <w:pPr>
              <w:pStyle w:val="TAL"/>
              <w:rPr>
                <w:lang w:eastAsia="ja-JP"/>
              </w:rPr>
            </w:pPr>
            <w:r>
              <w:rPr>
                <w:rFonts w:hint="eastAsia"/>
                <w:lang w:eastAsia="ja-JP"/>
              </w:rPr>
              <w:t>nR-GEO (5),</w:t>
            </w:r>
          </w:p>
          <w:p w14:paraId="04D7D9F7" w14:textId="77777777" w:rsidR="000C4D6C" w:rsidRDefault="000C4D6C" w:rsidP="000C4D6C">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67D19DF6" w:rsidR="000C4D6C" w:rsidRPr="00F32326" w:rsidRDefault="000C4D6C" w:rsidP="000C4D6C">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4999CB93" w14:textId="77777777" w:rsidR="000C4D6C" w:rsidRDefault="000C4D6C" w:rsidP="000C4D6C">
            <w:pPr>
              <w:pStyle w:val="TAL"/>
              <w:rPr>
                <w:lang w:eastAsia="ja-JP"/>
              </w:rPr>
            </w:pPr>
            <w:r>
              <w:rPr>
                <w:rFonts w:hint="eastAsia"/>
                <w:lang w:eastAsia="ja-JP"/>
              </w:rPr>
              <w:t>Each position in the bitmap represents a Primary RAT.</w:t>
            </w:r>
          </w:p>
          <w:p w14:paraId="2C23A0D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6DDE3B28" w14:textId="77777777" w:rsidR="000C4D6C" w:rsidRDefault="000C4D6C" w:rsidP="000C4D6C">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019072AF" w14:textId="462CB53E" w:rsidR="000C4D6C" w:rsidRDefault="000C4D6C" w:rsidP="000C4D6C">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1D8C4E83" w:rsidR="000C4D6C" w:rsidRPr="000674E3" w:rsidRDefault="000C4D6C" w:rsidP="000C4D6C">
            <w:pPr>
              <w:pStyle w:val="TAL"/>
              <w:rPr>
                <w:lang w:eastAsia="ja-JP"/>
              </w:rPr>
            </w:pPr>
            <w:r>
              <w:rPr>
                <w:rFonts w:hint="eastAsia"/>
                <w:lang w:eastAsia="ja-JP"/>
              </w:rPr>
              <w:t xml:space="preserve">The Primary RAT is the RAT used in the access cell, or target cell. </w:t>
            </w:r>
          </w:p>
        </w:tc>
      </w:tr>
      <w:tr w:rsidR="000C4D6C" w:rsidRPr="00F32326" w14:paraId="5F12299D" w14:textId="77777777" w:rsidTr="000C4D6C">
        <w:tc>
          <w:tcPr>
            <w:tcW w:w="2551" w:type="dxa"/>
          </w:tcPr>
          <w:p w14:paraId="3D228FA0" w14:textId="77777777" w:rsidR="000C4D6C" w:rsidRPr="00F32326" w:rsidRDefault="000C4D6C" w:rsidP="000C4D6C">
            <w:pPr>
              <w:pStyle w:val="TAL"/>
              <w:rPr>
                <w:rFonts w:cs="Arial"/>
                <w:lang w:eastAsia="zh-CN"/>
              </w:rPr>
            </w:pPr>
            <w:r>
              <w:rPr>
                <w:rFonts w:cs="Arial"/>
                <w:lang w:eastAsia="zh-CN"/>
              </w:rPr>
              <w:t>Secondary RAT Restriction</w:t>
            </w:r>
          </w:p>
        </w:tc>
        <w:tc>
          <w:tcPr>
            <w:tcW w:w="1020" w:type="dxa"/>
          </w:tcPr>
          <w:p w14:paraId="71ECBCC5" w14:textId="77777777" w:rsidR="000C4D6C" w:rsidRPr="00F32326" w:rsidRDefault="000C4D6C" w:rsidP="000C4D6C">
            <w:pPr>
              <w:pStyle w:val="TAL"/>
              <w:rPr>
                <w:rFonts w:cs="Arial"/>
                <w:lang w:eastAsia="ja-JP"/>
              </w:rPr>
            </w:pPr>
            <w:r>
              <w:rPr>
                <w:rFonts w:cs="Arial"/>
                <w:lang w:eastAsia="ja-JP"/>
              </w:rPr>
              <w:t>M</w:t>
            </w:r>
          </w:p>
        </w:tc>
        <w:tc>
          <w:tcPr>
            <w:tcW w:w="1474" w:type="dxa"/>
          </w:tcPr>
          <w:p w14:paraId="2212D4FE" w14:textId="77777777" w:rsidR="000C4D6C" w:rsidRPr="00F32326" w:rsidRDefault="000C4D6C" w:rsidP="000C4D6C">
            <w:pPr>
              <w:pStyle w:val="TAL"/>
              <w:rPr>
                <w:rFonts w:cs="Arial"/>
                <w:lang w:eastAsia="ja-JP"/>
              </w:rPr>
            </w:pPr>
          </w:p>
        </w:tc>
        <w:tc>
          <w:tcPr>
            <w:tcW w:w="1871" w:type="dxa"/>
          </w:tcPr>
          <w:p w14:paraId="4781DED4" w14:textId="77777777" w:rsidR="000C4D6C" w:rsidRPr="009F5A10" w:rsidRDefault="000C4D6C" w:rsidP="000C4D6C">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0C4D6C" w:rsidRPr="009F5A10" w:rsidRDefault="000C4D6C" w:rsidP="000C4D6C">
            <w:pPr>
              <w:pStyle w:val="TAL"/>
              <w:rPr>
                <w:lang w:eastAsia="ja-JP"/>
              </w:rPr>
            </w:pPr>
            <w:r w:rsidRPr="009F5A10">
              <w:rPr>
                <w:lang w:eastAsia="ja-JP"/>
              </w:rPr>
              <w:t>e-UTRA (0),</w:t>
            </w:r>
          </w:p>
          <w:p w14:paraId="402A88F3" w14:textId="77777777" w:rsidR="000C4D6C" w:rsidRPr="009F5A10" w:rsidRDefault="000C4D6C" w:rsidP="000C4D6C">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0C4D6C" w:rsidRPr="00F32326" w:rsidRDefault="000C4D6C" w:rsidP="000C4D6C">
            <w:pPr>
              <w:pStyle w:val="TAL"/>
              <w:rPr>
                <w:rFonts w:cs="Arial"/>
                <w:lang w:eastAsia="ja-JP"/>
              </w:rPr>
            </w:pPr>
            <w:r w:rsidRPr="009F5A10">
              <w:rPr>
                <w:lang w:eastAsia="ja-JP"/>
              </w:rPr>
              <w:t>(SIZE(8, …))</w:t>
            </w:r>
          </w:p>
        </w:tc>
        <w:tc>
          <w:tcPr>
            <w:tcW w:w="2891" w:type="dxa"/>
          </w:tcPr>
          <w:p w14:paraId="0A29C01A" w14:textId="77777777" w:rsidR="000C4D6C" w:rsidRPr="009F5A10" w:rsidRDefault="000C4D6C" w:rsidP="000C4D6C">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0C4D6C" w:rsidRPr="009F5A10" w:rsidRDefault="000C4D6C" w:rsidP="000C4D6C">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0C4D6C" w:rsidRDefault="000C4D6C" w:rsidP="000C4D6C">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0C4D6C" w:rsidRPr="00F32326" w:rsidRDefault="000C4D6C" w:rsidP="000C4D6C">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853" w:name="_CR9_3_1_127"/>
      <w:bookmarkStart w:id="14854" w:name="_Toc20954563"/>
      <w:bookmarkStart w:id="14855" w:name="_Toc29902568"/>
      <w:bookmarkStart w:id="14856" w:name="_Toc29906572"/>
      <w:bookmarkStart w:id="14857" w:name="_Toc36553354"/>
      <w:bookmarkStart w:id="14858" w:name="_Toc36555081"/>
      <w:bookmarkStart w:id="14859" w:name="_Toc45652393"/>
      <w:bookmarkStart w:id="14860" w:name="_Toc45658825"/>
      <w:bookmarkStart w:id="14861" w:name="_Toc45720645"/>
      <w:bookmarkStart w:id="14862" w:name="_Toc45798525"/>
      <w:bookmarkStart w:id="14863" w:name="_Toc45897914"/>
      <w:bookmarkStart w:id="14864" w:name="_Toc51746118"/>
      <w:bookmarkStart w:id="14865" w:name="_Toc64446382"/>
      <w:bookmarkStart w:id="14866" w:name="_Toc73982252"/>
      <w:bookmarkStart w:id="14867" w:name="_Toc88652341"/>
      <w:bookmarkStart w:id="14868" w:name="_Toc97891384"/>
      <w:bookmarkStart w:id="14869" w:name="_Toc99123527"/>
      <w:bookmarkStart w:id="14870" w:name="_Toc99662332"/>
      <w:bookmarkStart w:id="14871" w:name="_Toc105152399"/>
      <w:bookmarkStart w:id="14872" w:name="_Toc105174205"/>
      <w:bookmarkStart w:id="14873" w:name="_Toc106109203"/>
      <w:bookmarkStart w:id="14874" w:name="_Toc107409661"/>
      <w:bookmarkStart w:id="14875" w:name="_Toc112756850"/>
      <w:bookmarkStart w:id="14876" w:name="_Toc222848932"/>
      <w:bookmarkEnd w:id="14853"/>
      <w:r>
        <w:t>9.3.1.127</w:t>
      </w:r>
      <w:r w:rsidRPr="00220927">
        <w:tab/>
      </w:r>
      <w:bookmarkEnd w:id="14854"/>
      <w:bookmarkEnd w:id="14855"/>
      <w:bookmarkEnd w:id="14856"/>
      <w:r w:rsidRPr="00C626CE">
        <w:t>SgNB UE X2AP ID</w:t>
      </w:r>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p>
    <w:p w14:paraId="253FE047" w14:textId="467CE684" w:rsidR="001444B4" w:rsidRPr="00AA5DA2" w:rsidRDefault="001444B4" w:rsidP="00947A7A">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877" w:name="_CR9_3_1_128"/>
      <w:bookmarkStart w:id="14878" w:name="_Toc36553355"/>
      <w:bookmarkStart w:id="14879" w:name="_Toc36555082"/>
      <w:bookmarkStart w:id="14880" w:name="_Toc45652394"/>
      <w:bookmarkStart w:id="14881" w:name="_Toc45658826"/>
      <w:bookmarkStart w:id="14882" w:name="_Toc45720646"/>
      <w:bookmarkStart w:id="14883" w:name="_Toc45798526"/>
      <w:bookmarkStart w:id="14884" w:name="_Toc45897915"/>
      <w:bookmarkStart w:id="14885" w:name="_Toc51746119"/>
      <w:bookmarkStart w:id="14886" w:name="_Toc64446383"/>
      <w:bookmarkStart w:id="14887" w:name="_Toc73982253"/>
      <w:bookmarkStart w:id="14888" w:name="_Toc88652342"/>
      <w:bookmarkStart w:id="14889" w:name="_Toc97891385"/>
      <w:bookmarkStart w:id="14890" w:name="_Toc99123528"/>
      <w:bookmarkStart w:id="14891" w:name="_Toc99662333"/>
      <w:bookmarkStart w:id="14892" w:name="_Toc105152400"/>
      <w:bookmarkStart w:id="14893" w:name="_Toc105174206"/>
      <w:bookmarkStart w:id="14894" w:name="_Toc106109204"/>
      <w:bookmarkStart w:id="14895" w:name="_Toc107409662"/>
      <w:bookmarkStart w:id="14896" w:name="_Toc112756851"/>
      <w:bookmarkStart w:id="14897" w:name="_Toc222848933"/>
      <w:bookmarkEnd w:id="14877"/>
      <w:r>
        <w:t>9.3.1.128</w:t>
      </w:r>
      <w:r w:rsidRPr="00567372">
        <w:tab/>
        <w:t>SRVCC Operation Possible</w:t>
      </w:r>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4898" w:name="_CR9_3_1_129"/>
      <w:bookmarkStart w:id="14899" w:name="_Toc534720547"/>
      <w:bookmarkStart w:id="14900" w:name="_Toc45652395"/>
      <w:bookmarkStart w:id="14901" w:name="_Toc45658827"/>
      <w:bookmarkStart w:id="14902" w:name="_Toc45720647"/>
      <w:bookmarkStart w:id="14903" w:name="_Toc45798527"/>
      <w:bookmarkStart w:id="14904" w:name="_Toc45897916"/>
      <w:bookmarkStart w:id="14905" w:name="_Toc51746120"/>
      <w:bookmarkStart w:id="14906" w:name="_Toc64446384"/>
      <w:bookmarkStart w:id="14907" w:name="_Toc73982254"/>
      <w:bookmarkStart w:id="14908" w:name="_Toc88652343"/>
      <w:bookmarkStart w:id="14909" w:name="_Toc97891386"/>
      <w:bookmarkStart w:id="14910" w:name="_Toc99123529"/>
      <w:bookmarkStart w:id="14911" w:name="_Toc99662334"/>
      <w:bookmarkStart w:id="14912" w:name="_Toc105152401"/>
      <w:bookmarkStart w:id="14913" w:name="_Toc105174207"/>
      <w:bookmarkStart w:id="14914" w:name="_Toc106109205"/>
      <w:bookmarkStart w:id="14915" w:name="_Toc107409663"/>
      <w:bookmarkStart w:id="14916" w:name="_Toc112756852"/>
      <w:bookmarkStart w:id="14917" w:name="_Toc20955285"/>
      <w:bookmarkStart w:id="14918" w:name="_Toc29503736"/>
      <w:bookmarkStart w:id="14919" w:name="_Toc29504320"/>
      <w:bookmarkStart w:id="14920" w:name="_Toc29504904"/>
      <w:bookmarkStart w:id="14921" w:name="_Toc36553356"/>
      <w:bookmarkStart w:id="14922" w:name="_Toc36555083"/>
      <w:bookmarkStart w:id="14923" w:name="_Toc222848934"/>
      <w:bookmarkEnd w:id="14898"/>
      <w:r w:rsidRPr="00E67E0D">
        <w:rPr>
          <w:rFonts w:eastAsia="SimSun"/>
        </w:rPr>
        <w:t>9.3.1.</w:t>
      </w:r>
      <w:r>
        <w:rPr>
          <w:rFonts w:eastAsia="SimSun"/>
        </w:rPr>
        <w:t>129</w:t>
      </w:r>
      <w:r w:rsidRPr="00E67E0D">
        <w:rPr>
          <w:rFonts w:eastAsia="SimSun"/>
        </w:rPr>
        <w:tab/>
      </w:r>
      <w:r>
        <w:rPr>
          <w:rFonts w:eastAsia="SimSun"/>
        </w:rPr>
        <w:t>IAB Authorized</w:t>
      </w:r>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2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947A7A">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947A7A">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4924" w:name="_CR9_3_1_130"/>
      <w:bookmarkStart w:id="14925" w:name="_Toc45652396"/>
      <w:bookmarkStart w:id="14926" w:name="_Toc45658828"/>
      <w:bookmarkStart w:id="14927" w:name="_Toc45720648"/>
      <w:bookmarkStart w:id="14928" w:name="_Toc45798528"/>
      <w:bookmarkStart w:id="14929" w:name="_Toc45897917"/>
      <w:bookmarkStart w:id="14930" w:name="_Toc51746121"/>
      <w:bookmarkStart w:id="14931" w:name="_Toc64446385"/>
      <w:bookmarkStart w:id="14932" w:name="_Toc73982255"/>
      <w:bookmarkStart w:id="14933" w:name="_Toc88652344"/>
      <w:bookmarkStart w:id="14934" w:name="_Toc97891387"/>
      <w:bookmarkStart w:id="14935" w:name="_Toc99123530"/>
      <w:bookmarkStart w:id="14936" w:name="_Toc99662335"/>
      <w:bookmarkStart w:id="14937" w:name="_Toc105152402"/>
      <w:bookmarkStart w:id="14938" w:name="_Toc105174208"/>
      <w:bookmarkStart w:id="14939" w:name="_Toc106109206"/>
      <w:bookmarkStart w:id="14940" w:name="_Toc107409664"/>
      <w:bookmarkStart w:id="14941" w:name="_Toc112756853"/>
      <w:bookmarkStart w:id="14942" w:name="_Toc222848935"/>
      <w:bookmarkEnd w:id="14924"/>
      <w:r w:rsidRPr="00E67E0D">
        <w:lastRenderedPageBreak/>
        <w:t>9.3.1.</w:t>
      </w:r>
      <w:r>
        <w:t>130</w:t>
      </w:r>
      <w:r w:rsidRPr="00E67E0D">
        <w:tab/>
      </w:r>
      <w:r>
        <w:t>TSC Traffic Characteristics</w:t>
      </w:r>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947A7A">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947A7A">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947A7A">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4943" w:name="_CR9_3_1_131"/>
      <w:bookmarkStart w:id="14944" w:name="_Toc45652397"/>
      <w:bookmarkStart w:id="14945" w:name="_Toc45658829"/>
      <w:bookmarkStart w:id="14946" w:name="_Toc45720649"/>
      <w:bookmarkStart w:id="14947" w:name="_Toc45798529"/>
      <w:bookmarkStart w:id="14948" w:name="_Toc45897918"/>
      <w:bookmarkStart w:id="14949" w:name="_Toc51746122"/>
      <w:bookmarkStart w:id="14950" w:name="_Toc64446386"/>
      <w:bookmarkStart w:id="14951" w:name="_Toc73982256"/>
      <w:bookmarkStart w:id="14952" w:name="_Toc88652345"/>
      <w:bookmarkStart w:id="14953" w:name="_Toc97891388"/>
      <w:bookmarkStart w:id="14954" w:name="_Toc99123531"/>
      <w:bookmarkStart w:id="14955" w:name="_Toc99662336"/>
      <w:bookmarkStart w:id="14956" w:name="_Toc105152403"/>
      <w:bookmarkStart w:id="14957" w:name="_Toc105174209"/>
      <w:bookmarkStart w:id="14958" w:name="_Toc106109207"/>
      <w:bookmarkStart w:id="14959" w:name="_Toc107409665"/>
      <w:bookmarkStart w:id="14960" w:name="_Toc112756854"/>
      <w:bookmarkStart w:id="14961" w:name="_Toc222848936"/>
      <w:bookmarkEnd w:id="14943"/>
      <w:r w:rsidRPr="00E67E0D">
        <w:t>9.3.1.</w:t>
      </w:r>
      <w:r>
        <w:t>131</w:t>
      </w:r>
      <w:r w:rsidRPr="00E67E0D">
        <w:tab/>
      </w:r>
      <w:r>
        <w:t>TSC Assistance Information</w:t>
      </w:r>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947A7A">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47A7A">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947A7A">
            <w:pPr>
              <w:pStyle w:val="TAC"/>
              <w:rPr>
                <w:lang w:eastAsia="ja-JP"/>
              </w:rPr>
            </w:pPr>
            <w:r>
              <w:rPr>
                <w:lang w:eastAsia="ja-JP"/>
              </w:rPr>
              <w:t>-</w:t>
            </w:r>
          </w:p>
        </w:tc>
        <w:tc>
          <w:tcPr>
            <w:tcW w:w="1077" w:type="dxa"/>
          </w:tcPr>
          <w:p w14:paraId="4BC32C95" w14:textId="77777777" w:rsidR="00DC568A" w:rsidRDefault="00DC568A" w:rsidP="00947A7A">
            <w:pPr>
              <w:pStyle w:val="TAC"/>
              <w:rPr>
                <w:lang w:eastAsia="ja-JP"/>
              </w:rPr>
            </w:pPr>
          </w:p>
        </w:tc>
      </w:tr>
      <w:tr w:rsidR="00DC568A" w:rsidRPr="00E67E0D" w14:paraId="687716E1" w14:textId="77777777" w:rsidTr="00947A7A">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947A7A">
            <w:pPr>
              <w:pStyle w:val="TAC"/>
              <w:rPr>
                <w:lang w:eastAsia="ja-JP"/>
              </w:rPr>
            </w:pPr>
            <w:r>
              <w:rPr>
                <w:lang w:eastAsia="ja-JP"/>
              </w:rPr>
              <w:t>-</w:t>
            </w:r>
          </w:p>
        </w:tc>
        <w:tc>
          <w:tcPr>
            <w:tcW w:w="1077" w:type="dxa"/>
          </w:tcPr>
          <w:p w14:paraId="011046C1" w14:textId="77777777" w:rsidR="00DC568A" w:rsidRDefault="00DC568A" w:rsidP="00947A7A">
            <w:pPr>
              <w:pStyle w:val="TAC"/>
              <w:rPr>
                <w:lang w:eastAsia="ja-JP"/>
              </w:rPr>
            </w:pPr>
          </w:p>
        </w:tc>
      </w:tr>
      <w:tr w:rsidR="00DC568A" w:rsidRPr="00E67E0D" w14:paraId="7346DEF3" w14:textId="77777777" w:rsidTr="00947A7A">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947A7A">
            <w:pPr>
              <w:pStyle w:val="TAC"/>
              <w:rPr>
                <w:lang w:eastAsia="ja-JP"/>
              </w:rPr>
            </w:pPr>
            <w:r>
              <w:rPr>
                <w:lang w:eastAsia="ja-JP"/>
              </w:rPr>
              <w:t>YES</w:t>
            </w:r>
          </w:p>
        </w:tc>
        <w:tc>
          <w:tcPr>
            <w:tcW w:w="1077" w:type="dxa"/>
          </w:tcPr>
          <w:p w14:paraId="441BA2F1" w14:textId="77777777" w:rsidR="00DC568A" w:rsidRDefault="00DC568A" w:rsidP="00947A7A">
            <w:pPr>
              <w:pStyle w:val="TAC"/>
              <w:rPr>
                <w:lang w:eastAsia="ja-JP"/>
              </w:rPr>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4962" w:name="_CR9_3_1_132"/>
      <w:bookmarkStart w:id="14963" w:name="_Toc45652398"/>
      <w:bookmarkStart w:id="14964" w:name="_Toc45658830"/>
      <w:bookmarkStart w:id="14965" w:name="_Toc45720650"/>
      <w:bookmarkStart w:id="14966" w:name="_Toc45798530"/>
      <w:bookmarkStart w:id="14967" w:name="_Toc45897919"/>
      <w:bookmarkStart w:id="14968" w:name="_Toc51746123"/>
      <w:bookmarkStart w:id="14969" w:name="_Toc64446387"/>
      <w:bookmarkStart w:id="14970" w:name="_Toc73982257"/>
      <w:bookmarkStart w:id="14971" w:name="_Toc88652346"/>
      <w:bookmarkStart w:id="14972" w:name="_Toc97891389"/>
      <w:bookmarkStart w:id="14973" w:name="_Toc99123532"/>
      <w:bookmarkStart w:id="14974" w:name="_Toc99662337"/>
      <w:bookmarkStart w:id="14975" w:name="_Toc105152404"/>
      <w:bookmarkStart w:id="14976" w:name="_Toc105174210"/>
      <w:bookmarkStart w:id="14977" w:name="_Toc106109208"/>
      <w:bookmarkStart w:id="14978" w:name="_Toc107409666"/>
      <w:bookmarkStart w:id="14979" w:name="_Toc112756855"/>
      <w:bookmarkStart w:id="14980" w:name="_Toc222848937"/>
      <w:bookmarkEnd w:id="14962"/>
      <w:r w:rsidRPr="00F31668">
        <w:t>9.3.1.</w:t>
      </w:r>
      <w:r>
        <w:t>132</w:t>
      </w:r>
      <w:r w:rsidRPr="00F31668">
        <w:tab/>
        <w:t>Periodicity</w:t>
      </w:r>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947A7A">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947A7A">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4981" w:name="_CR9_3_1_133"/>
      <w:bookmarkStart w:id="14982" w:name="_Toc45652399"/>
      <w:bookmarkStart w:id="14983" w:name="_Toc45658831"/>
      <w:bookmarkStart w:id="14984" w:name="_Toc45720651"/>
      <w:bookmarkStart w:id="14985" w:name="_Toc45798531"/>
      <w:bookmarkStart w:id="14986" w:name="_Toc45897920"/>
      <w:bookmarkStart w:id="14987" w:name="_Toc51746124"/>
      <w:bookmarkStart w:id="14988" w:name="_Toc64446388"/>
      <w:bookmarkStart w:id="14989" w:name="_Toc73982258"/>
      <w:bookmarkStart w:id="14990" w:name="_Toc88652347"/>
      <w:bookmarkStart w:id="14991" w:name="_Toc97891390"/>
      <w:bookmarkStart w:id="14992" w:name="_Toc99123533"/>
      <w:bookmarkStart w:id="14993" w:name="_Toc99662338"/>
      <w:bookmarkStart w:id="14994" w:name="_Toc105152405"/>
      <w:bookmarkStart w:id="14995" w:name="_Toc105174211"/>
      <w:bookmarkStart w:id="14996" w:name="_Toc106109209"/>
      <w:bookmarkStart w:id="14997" w:name="_Toc107409667"/>
      <w:bookmarkStart w:id="14998" w:name="_Toc112756856"/>
      <w:bookmarkStart w:id="14999" w:name="_Toc222848938"/>
      <w:bookmarkEnd w:id="14981"/>
      <w:r w:rsidRPr="00F31668">
        <w:t>9.3.1.</w:t>
      </w:r>
      <w:r>
        <w:t>133</w:t>
      </w:r>
      <w:r w:rsidRPr="00F31668">
        <w:tab/>
        <w:t>Burst Arrival Time</w:t>
      </w:r>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947A7A">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947A7A">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000" w:name="_CR9_3_1_134"/>
      <w:bookmarkStart w:id="15001" w:name="_Toc45652400"/>
      <w:bookmarkStart w:id="15002" w:name="_Toc45658832"/>
      <w:bookmarkStart w:id="15003" w:name="_Toc45720652"/>
      <w:bookmarkStart w:id="15004" w:name="_Toc45798532"/>
      <w:bookmarkStart w:id="15005" w:name="_Toc45897921"/>
      <w:bookmarkStart w:id="15006" w:name="_Toc51746125"/>
      <w:bookmarkStart w:id="15007" w:name="_Toc64446389"/>
      <w:bookmarkStart w:id="15008" w:name="_Toc73982259"/>
      <w:bookmarkStart w:id="15009" w:name="_Toc88652348"/>
      <w:bookmarkStart w:id="15010" w:name="_Toc97891391"/>
      <w:bookmarkStart w:id="15011" w:name="_Toc99123534"/>
      <w:bookmarkStart w:id="15012" w:name="_Toc99662339"/>
      <w:bookmarkStart w:id="15013" w:name="_Toc105152406"/>
      <w:bookmarkStart w:id="15014" w:name="_Toc105174212"/>
      <w:bookmarkStart w:id="15015" w:name="_Toc106109210"/>
      <w:bookmarkStart w:id="15016" w:name="_Toc107409668"/>
      <w:bookmarkStart w:id="15017" w:name="_Toc112756857"/>
      <w:bookmarkStart w:id="15018" w:name="_Toc222848939"/>
      <w:bookmarkEnd w:id="15000"/>
      <w:r w:rsidRPr="00F31668">
        <w:t>9.3.1.</w:t>
      </w:r>
      <w:r>
        <w:t>134</w:t>
      </w:r>
      <w:r w:rsidRPr="00F31668">
        <w:tab/>
      </w:r>
      <w:r>
        <w:t>Redundant QoS Flow Indicator</w:t>
      </w:r>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947A7A">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947A7A">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019" w:name="_CR9_3_1_135"/>
      <w:bookmarkStart w:id="15020" w:name="_Toc45652401"/>
      <w:bookmarkStart w:id="15021" w:name="_Toc45658833"/>
      <w:bookmarkStart w:id="15022" w:name="_Toc45720653"/>
      <w:bookmarkStart w:id="15023" w:name="_Toc45798533"/>
      <w:bookmarkStart w:id="15024" w:name="_Toc45897922"/>
      <w:bookmarkStart w:id="15025" w:name="_Toc51746126"/>
      <w:bookmarkStart w:id="15026" w:name="_Toc64446390"/>
      <w:bookmarkStart w:id="15027" w:name="_Toc73982260"/>
      <w:bookmarkStart w:id="15028" w:name="_Toc88652349"/>
      <w:bookmarkStart w:id="15029" w:name="_Toc97891392"/>
      <w:bookmarkStart w:id="15030" w:name="_Toc99123535"/>
      <w:bookmarkStart w:id="15031" w:name="_Toc99662340"/>
      <w:bookmarkStart w:id="15032" w:name="_Toc105152407"/>
      <w:bookmarkStart w:id="15033" w:name="_Toc105174213"/>
      <w:bookmarkStart w:id="15034" w:name="_Toc106109211"/>
      <w:bookmarkStart w:id="15035" w:name="_Toc107409669"/>
      <w:bookmarkStart w:id="15036" w:name="_Toc112756858"/>
      <w:bookmarkStart w:id="15037" w:name="_Toc222848940"/>
      <w:bookmarkEnd w:id="15019"/>
      <w:r w:rsidRPr="00EB0CC4">
        <w:rPr>
          <w:rFonts w:eastAsia="Batang"/>
        </w:rPr>
        <w:lastRenderedPageBreak/>
        <w:t>9.3.1.</w:t>
      </w:r>
      <w:r>
        <w:rPr>
          <w:rFonts w:eastAsia="Batang"/>
        </w:rPr>
        <w:t>135</w:t>
      </w:r>
      <w:r w:rsidRPr="00EB0CC4">
        <w:rPr>
          <w:rFonts w:eastAsia="Batang"/>
        </w:rPr>
        <w:tab/>
        <w:t xml:space="preserve">Extended </w:t>
      </w:r>
      <w:r w:rsidRPr="00EB0CC4">
        <w:t>Packet Delay Budget</w:t>
      </w:r>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bookmarkEnd w:id="15037"/>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947A7A">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947A7A">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038" w:name="_CR9_3_1_136"/>
      <w:bookmarkStart w:id="15039" w:name="_Toc45652402"/>
      <w:bookmarkStart w:id="15040" w:name="_Toc45658834"/>
      <w:bookmarkStart w:id="15041" w:name="_Toc45720654"/>
      <w:bookmarkStart w:id="15042" w:name="_Toc45798534"/>
      <w:bookmarkStart w:id="15043" w:name="_Toc45897923"/>
      <w:bookmarkStart w:id="15044" w:name="_Toc51746127"/>
      <w:bookmarkStart w:id="15045" w:name="_Toc64446391"/>
      <w:bookmarkStart w:id="15046" w:name="_Toc73982261"/>
      <w:bookmarkStart w:id="15047" w:name="_Toc88652350"/>
      <w:bookmarkStart w:id="15048" w:name="_Toc97891393"/>
      <w:bookmarkStart w:id="15049" w:name="_Toc99123536"/>
      <w:bookmarkStart w:id="15050" w:name="_Toc99662341"/>
      <w:bookmarkStart w:id="15051" w:name="_Toc105152408"/>
      <w:bookmarkStart w:id="15052" w:name="_Toc105174214"/>
      <w:bookmarkStart w:id="15053" w:name="_Toc106109212"/>
      <w:bookmarkStart w:id="15054" w:name="_Toc107409670"/>
      <w:bookmarkStart w:id="15055" w:name="_Toc112756859"/>
      <w:bookmarkStart w:id="15056" w:name="_Toc222848941"/>
      <w:bookmarkEnd w:id="15038"/>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947A7A">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47A7A">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47A7A">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947A7A">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057" w:name="_Toc534712001"/>
    </w:p>
    <w:p w14:paraId="4BFB3162" w14:textId="77777777" w:rsidR="000A0171" w:rsidRPr="00367E0D" w:rsidRDefault="000A0171" w:rsidP="00367E0D">
      <w:pPr>
        <w:pStyle w:val="Heading4"/>
        <w:rPr>
          <w:rFonts w:eastAsia="Batang"/>
        </w:rPr>
      </w:pPr>
      <w:bookmarkStart w:id="15058" w:name="_CR9_3_1_137"/>
      <w:bookmarkStart w:id="15059" w:name="_Toc45652403"/>
      <w:bookmarkStart w:id="15060" w:name="_Toc45658835"/>
      <w:bookmarkStart w:id="15061" w:name="_Toc45720655"/>
      <w:bookmarkStart w:id="15062" w:name="_Toc45798535"/>
      <w:bookmarkStart w:id="15063" w:name="_Toc45897924"/>
      <w:bookmarkStart w:id="15064" w:name="_Toc51746128"/>
      <w:bookmarkStart w:id="15065" w:name="_Toc64446392"/>
      <w:bookmarkStart w:id="15066" w:name="_Toc73982262"/>
      <w:bookmarkStart w:id="15067" w:name="_Toc88652351"/>
      <w:bookmarkStart w:id="15068" w:name="_Toc97891394"/>
      <w:bookmarkStart w:id="15069" w:name="_Toc99123537"/>
      <w:bookmarkStart w:id="15070" w:name="_Toc99662342"/>
      <w:bookmarkStart w:id="15071" w:name="_Toc105152409"/>
      <w:bookmarkStart w:id="15072" w:name="_Toc105174215"/>
      <w:bookmarkStart w:id="15073" w:name="_Toc106109213"/>
      <w:bookmarkStart w:id="15074" w:name="_Toc107409671"/>
      <w:bookmarkStart w:id="15075" w:name="_Toc112756860"/>
      <w:bookmarkStart w:id="15076" w:name="_Toc222848942"/>
      <w:bookmarkEnd w:id="15058"/>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057"/>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947A7A">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947A7A">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077" w:name="_Toc534712002"/>
    </w:p>
    <w:p w14:paraId="7B1CD39E" w14:textId="77777777" w:rsidR="000A0171" w:rsidRPr="00367E0D" w:rsidRDefault="000A0171" w:rsidP="00367E0D">
      <w:pPr>
        <w:pStyle w:val="Heading4"/>
        <w:rPr>
          <w:rFonts w:eastAsia="Batang"/>
        </w:rPr>
      </w:pPr>
      <w:bookmarkStart w:id="15078" w:name="_CR9_3_1_138"/>
      <w:bookmarkStart w:id="15079" w:name="_Toc45652404"/>
      <w:bookmarkStart w:id="15080" w:name="_Toc45658836"/>
      <w:bookmarkStart w:id="15081" w:name="_Toc45720656"/>
      <w:bookmarkStart w:id="15082" w:name="_Toc45798536"/>
      <w:bookmarkStart w:id="15083" w:name="_Toc45897925"/>
      <w:bookmarkStart w:id="15084" w:name="_Toc51746129"/>
      <w:bookmarkStart w:id="15085" w:name="_Toc64446393"/>
      <w:bookmarkStart w:id="15086" w:name="_Toc73982263"/>
      <w:bookmarkStart w:id="15087" w:name="_Toc88652352"/>
      <w:bookmarkStart w:id="15088" w:name="_Toc97891395"/>
      <w:bookmarkStart w:id="15089" w:name="_Toc99123538"/>
      <w:bookmarkStart w:id="15090" w:name="_Toc99662343"/>
      <w:bookmarkStart w:id="15091" w:name="_Toc105152410"/>
      <w:bookmarkStart w:id="15092" w:name="_Toc105174216"/>
      <w:bookmarkStart w:id="15093" w:name="_Toc106109214"/>
      <w:bookmarkStart w:id="15094" w:name="_Toc107409672"/>
      <w:bookmarkStart w:id="15095" w:name="_Toc112756861"/>
      <w:bookmarkStart w:id="15096" w:name="_Toc222848943"/>
      <w:bookmarkEnd w:id="15078"/>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077"/>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947A7A">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947A7A">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947A7A">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097" w:name="_CR9_3_1_139"/>
      <w:bookmarkStart w:id="15098" w:name="_Toc45652405"/>
      <w:bookmarkStart w:id="15099" w:name="_Toc45658837"/>
      <w:bookmarkStart w:id="15100" w:name="_Toc45720657"/>
      <w:bookmarkStart w:id="15101" w:name="_Toc45798537"/>
      <w:bookmarkStart w:id="15102" w:name="_Toc45897926"/>
      <w:bookmarkStart w:id="15103" w:name="_Toc51746130"/>
      <w:bookmarkStart w:id="15104" w:name="_Toc64446394"/>
      <w:bookmarkStart w:id="15105" w:name="_Toc73982264"/>
      <w:bookmarkStart w:id="15106" w:name="_Toc88652353"/>
      <w:bookmarkStart w:id="15107" w:name="_Toc97891396"/>
      <w:bookmarkStart w:id="15108" w:name="_Toc99123539"/>
      <w:bookmarkStart w:id="15109" w:name="_Toc99662344"/>
      <w:bookmarkStart w:id="15110" w:name="_Toc105152411"/>
      <w:bookmarkStart w:id="15111" w:name="_Toc105174217"/>
      <w:bookmarkStart w:id="15112" w:name="_Toc106109215"/>
      <w:bookmarkStart w:id="15113" w:name="_Toc107409673"/>
      <w:bookmarkStart w:id="15114" w:name="_Toc112756862"/>
      <w:bookmarkStart w:id="15115" w:name="_Toc222848944"/>
      <w:bookmarkEnd w:id="15097"/>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bookmarkEnd w:id="15114"/>
      <w:bookmarkEnd w:id="15115"/>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116" w:name="_Toc45652406"/>
      <w:bookmarkStart w:id="15117" w:name="_Toc45658838"/>
      <w:bookmarkStart w:id="15118" w:name="_Toc45720658"/>
      <w:bookmarkStart w:id="15119" w:name="_Toc45798538"/>
      <w:bookmarkStart w:id="15120" w:name="_Toc45897927"/>
    </w:p>
    <w:p w14:paraId="169E8DB8" w14:textId="77777777" w:rsidR="009A3198" w:rsidRDefault="009A3198" w:rsidP="009A3198">
      <w:pPr>
        <w:pStyle w:val="Heading4"/>
      </w:pPr>
      <w:bookmarkStart w:id="15121" w:name="_CR9_3_1_140"/>
      <w:bookmarkStart w:id="15122" w:name="_Toc51746131"/>
      <w:bookmarkStart w:id="15123" w:name="_Toc64446395"/>
      <w:bookmarkStart w:id="15124" w:name="_Toc73982265"/>
      <w:bookmarkStart w:id="15125" w:name="_Toc88652354"/>
      <w:bookmarkStart w:id="15126" w:name="_Toc97891397"/>
      <w:bookmarkStart w:id="15127" w:name="_Toc99123540"/>
      <w:bookmarkStart w:id="15128" w:name="_Toc99662345"/>
      <w:bookmarkStart w:id="15129" w:name="_Toc105152412"/>
      <w:bookmarkStart w:id="15130" w:name="_Toc105174218"/>
      <w:bookmarkStart w:id="15131" w:name="_Toc106109216"/>
      <w:bookmarkStart w:id="15132" w:name="_Toc107409674"/>
      <w:bookmarkStart w:id="15133" w:name="_Toc112756863"/>
      <w:bookmarkStart w:id="15134" w:name="_Toc222848945"/>
      <w:bookmarkEnd w:id="15121"/>
      <w:r>
        <w:t>9.3.1.140</w:t>
      </w:r>
      <w:r>
        <w:tab/>
      </w:r>
      <w:r>
        <w:rPr>
          <w:rFonts w:eastAsia="Batang"/>
          <w:lang w:eastAsia="ja-JP"/>
        </w:rPr>
        <w:t>Enhanced Coverage Restriction</w:t>
      </w:r>
      <w:bookmarkEnd w:id="15116"/>
      <w:bookmarkEnd w:id="15117"/>
      <w:bookmarkEnd w:id="15118"/>
      <w:bookmarkEnd w:id="15119"/>
      <w:bookmarkEnd w:id="15120"/>
      <w:bookmarkEnd w:id="15122"/>
      <w:bookmarkEnd w:id="15123"/>
      <w:bookmarkEnd w:id="15124"/>
      <w:bookmarkEnd w:id="15125"/>
      <w:bookmarkEnd w:id="15126"/>
      <w:bookmarkEnd w:id="15127"/>
      <w:bookmarkEnd w:id="15128"/>
      <w:bookmarkEnd w:id="15129"/>
      <w:bookmarkEnd w:id="15130"/>
      <w:bookmarkEnd w:id="15131"/>
      <w:bookmarkEnd w:id="15132"/>
      <w:bookmarkEnd w:id="15133"/>
      <w:bookmarkEnd w:id="15134"/>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135" w:name="_CR9_3_1_141"/>
      <w:bookmarkStart w:id="15136" w:name="_Toc45652407"/>
      <w:bookmarkStart w:id="15137" w:name="_Toc45658839"/>
      <w:bookmarkStart w:id="15138" w:name="_Toc45720659"/>
      <w:bookmarkStart w:id="15139" w:name="_Toc45798539"/>
      <w:bookmarkStart w:id="15140" w:name="_Toc45897928"/>
      <w:bookmarkStart w:id="15141" w:name="_Toc51746132"/>
      <w:bookmarkStart w:id="15142" w:name="_Toc64446396"/>
      <w:bookmarkStart w:id="15143" w:name="_Toc73982266"/>
      <w:bookmarkStart w:id="15144" w:name="_Toc88652355"/>
      <w:bookmarkStart w:id="15145" w:name="_Toc97891398"/>
      <w:bookmarkStart w:id="15146" w:name="_Toc99123541"/>
      <w:bookmarkStart w:id="15147" w:name="_Toc99662346"/>
      <w:bookmarkStart w:id="15148" w:name="_Toc105152413"/>
      <w:bookmarkStart w:id="15149" w:name="_Toc105174219"/>
      <w:bookmarkStart w:id="15150" w:name="_Toc106109217"/>
      <w:bookmarkStart w:id="15151" w:name="_Toc107409675"/>
      <w:bookmarkStart w:id="15152" w:name="_Toc112756864"/>
      <w:bookmarkStart w:id="15153" w:name="_Toc222848946"/>
      <w:bookmarkEnd w:id="15135"/>
      <w:r w:rsidRPr="00E05D0C">
        <w:t>9.3.1.</w:t>
      </w:r>
      <w:r>
        <w:t>141</w:t>
      </w:r>
      <w:r w:rsidRPr="00E05D0C">
        <w:tab/>
      </w:r>
      <w:r w:rsidRPr="00367E0D">
        <w:t>Paging Assistance Data for CE Capable UE</w:t>
      </w:r>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bookmarkEnd w:id="15153"/>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947A7A">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947A7A">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947A7A">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154" w:name="_CR9_3_1_142"/>
      <w:bookmarkStart w:id="15155" w:name="_Toc45652408"/>
      <w:bookmarkStart w:id="15156" w:name="_Toc45658840"/>
      <w:bookmarkStart w:id="15157" w:name="_Toc45720660"/>
      <w:bookmarkStart w:id="15158" w:name="_Toc45798540"/>
      <w:bookmarkStart w:id="15159" w:name="_Toc45897929"/>
      <w:bookmarkStart w:id="15160" w:name="_Toc51746133"/>
      <w:bookmarkStart w:id="15161" w:name="_Toc64446397"/>
      <w:bookmarkStart w:id="15162" w:name="_Toc73982267"/>
      <w:bookmarkStart w:id="15163" w:name="_Toc88652356"/>
      <w:bookmarkStart w:id="15164" w:name="_Toc97891399"/>
      <w:bookmarkStart w:id="15165" w:name="_Toc99123542"/>
      <w:bookmarkStart w:id="15166" w:name="_Toc99662347"/>
      <w:bookmarkStart w:id="15167" w:name="_Toc105152414"/>
      <w:bookmarkStart w:id="15168" w:name="_Toc105174220"/>
      <w:bookmarkStart w:id="15169" w:name="_Toc106109218"/>
      <w:bookmarkStart w:id="15170" w:name="_Toc107409676"/>
      <w:bookmarkStart w:id="15171" w:name="_Toc112756865"/>
      <w:bookmarkStart w:id="15172" w:name="_Toc20953816"/>
      <w:bookmarkStart w:id="15173" w:name="_Toc222848947"/>
      <w:bookmarkEnd w:id="15154"/>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bookmarkEnd w:id="15171"/>
      <w:bookmarkEnd w:id="15173"/>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947A7A">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947A7A">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174" w:name="_CR9_3_1_143"/>
      <w:bookmarkStart w:id="15175" w:name="_Toc45652409"/>
      <w:bookmarkStart w:id="15176" w:name="_Toc45658841"/>
      <w:bookmarkStart w:id="15177" w:name="_Toc45720661"/>
      <w:bookmarkStart w:id="15178" w:name="_Toc45798541"/>
      <w:bookmarkStart w:id="15179" w:name="_Toc45897930"/>
      <w:bookmarkStart w:id="15180" w:name="_Toc51746134"/>
      <w:bookmarkStart w:id="15181" w:name="_Toc64446398"/>
      <w:bookmarkStart w:id="15182" w:name="_Toc73982268"/>
      <w:bookmarkStart w:id="15183" w:name="_Toc88652357"/>
      <w:bookmarkStart w:id="15184" w:name="_Toc97891400"/>
      <w:bookmarkStart w:id="15185" w:name="_Toc99123543"/>
      <w:bookmarkStart w:id="15186" w:name="_Toc99662348"/>
      <w:bookmarkStart w:id="15187" w:name="_Toc105152415"/>
      <w:bookmarkStart w:id="15188" w:name="_Toc105174221"/>
      <w:bookmarkStart w:id="15189" w:name="_Toc106109219"/>
      <w:bookmarkStart w:id="15190" w:name="_Toc107409677"/>
      <w:bookmarkStart w:id="15191" w:name="_Toc112756866"/>
      <w:bookmarkStart w:id="15192" w:name="_Toc222848948"/>
      <w:bookmarkEnd w:id="15174"/>
      <w:r w:rsidRPr="00284556">
        <w:t>9.3.1.</w:t>
      </w:r>
      <w:r>
        <w:t>143</w:t>
      </w:r>
      <w:r w:rsidRPr="00284556">
        <w:tab/>
      </w:r>
      <w:bookmarkEnd w:id="15172"/>
      <w:r w:rsidRPr="00284556">
        <w:t>WUS Assistance Information</w:t>
      </w:r>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bookmarkEnd w:id="15192"/>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947A7A">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947A7A">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193" w:name="_CR9_3_1_144"/>
      <w:bookmarkStart w:id="15194" w:name="_Toc534712027"/>
      <w:bookmarkStart w:id="15195" w:name="_Toc45652410"/>
      <w:bookmarkStart w:id="15196" w:name="_Toc45658842"/>
      <w:bookmarkStart w:id="15197" w:name="_Toc45720662"/>
      <w:bookmarkStart w:id="15198" w:name="_Toc45798542"/>
      <w:bookmarkStart w:id="15199" w:name="_Toc45897931"/>
      <w:bookmarkStart w:id="15200" w:name="_Toc51746135"/>
      <w:bookmarkStart w:id="15201" w:name="_Toc64446399"/>
      <w:bookmarkStart w:id="15202" w:name="_Toc73982269"/>
      <w:bookmarkStart w:id="15203" w:name="_Toc88652358"/>
      <w:bookmarkStart w:id="15204" w:name="_Toc97891401"/>
      <w:bookmarkStart w:id="15205" w:name="_Toc99123544"/>
      <w:bookmarkStart w:id="15206" w:name="_Toc99662349"/>
      <w:bookmarkStart w:id="15207" w:name="_Toc105152416"/>
      <w:bookmarkStart w:id="15208" w:name="_Toc105174222"/>
      <w:bookmarkStart w:id="15209" w:name="_Toc106109220"/>
      <w:bookmarkStart w:id="15210" w:name="_Toc107409678"/>
      <w:bookmarkStart w:id="15211" w:name="_Toc112756867"/>
      <w:bookmarkStart w:id="15212" w:name="_Toc222848949"/>
      <w:bookmarkEnd w:id="15193"/>
      <w:r w:rsidRPr="009A3198">
        <w:lastRenderedPageBreak/>
        <w:t>9.3.1.</w:t>
      </w:r>
      <w:r>
        <w:t>144</w:t>
      </w:r>
      <w:r w:rsidRPr="009A3198">
        <w:tab/>
        <w:t xml:space="preserve">UE Differentiation </w:t>
      </w:r>
      <w:r w:rsidRPr="000E7DFE">
        <w:t>Information</w:t>
      </w:r>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947A7A">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947A7A">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947A7A">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947A7A">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947A7A">
        <w:tc>
          <w:tcPr>
            <w:tcW w:w="2551" w:type="dxa"/>
          </w:tcPr>
          <w:p w14:paraId="12043B19" w14:textId="77777777" w:rsidR="009A3198" w:rsidRPr="00A230A4" w:rsidRDefault="009A3198" w:rsidP="00947A7A">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947A7A">
        <w:tc>
          <w:tcPr>
            <w:tcW w:w="2551" w:type="dxa"/>
          </w:tcPr>
          <w:p w14:paraId="19C0B9A3" w14:textId="77777777" w:rsidR="009A3198" w:rsidRPr="00A230A4" w:rsidRDefault="009A3198" w:rsidP="00947A7A">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947A7A">
        <w:tc>
          <w:tcPr>
            <w:tcW w:w="2551" w:type="dxa"/>
          </w:tcPr>
          <w:p w14:paraId="2181B6A2" w14:textId="77777777" w:rsidR="009A3198" w:rsidRPr="00A230A4" w:rsidRDefault="009A3198" w:rsidP="00947A7A">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947A7A">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947A7A">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947A7A">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47A7A"/>
    <w:p w14:paraId="263107EC" w14:textId="77777777" w:rsidR="0045513C" w:rsidRDefault="0045513C" w:rsidP="0045513C">
      <w:pPr>
        <w:pStyle w:val="Heading4"/>
      </w:pPr>
      <w:bookmarkStart w:id="15213" w:name="_CR9_3_1_145"/>
      <w:bookmarkStart w:id="15214" w:name="_Toc45798543"/>
      <w:bookmarkStart w:id="15215" w:name="_Toc45897932"/>
      <w:bookmarkStart w:id="15216" w:name="_Toc51746136"/>
      <w:bookmarkStart w:id="15217" w:name="_Toc64446400"/>
      <w:bookmarkStart w:id="15218" w:name="_Toc73982270"/>
      <w:bookmarkStart w:id="15219" w:name="_Toc88652359"/>
      <w:bookmarkStart w:id="15220" w:name="_Toc97891402"/>
      <w:bookmarkStart w:id="15221" w:name="_Toc99123545"/>
      <w:bookmarkStart w:id="15222" w:name="_Toc99662350"/>
      <w:bookmarkStart w:id="15223" w:name="_Toc105152417"/>
      <w:bookmarkStart w:id="15224" w:name="_Toc105174223"/>
      <w:bookmarkStart w:id="15225" w:name="_Toc106109221"/>
      <w:bookmarkStart w:id="15226" w:name="_Toc107409679"/>
      <w:bookmarkStart w:id="15227" w:name="_Toc112756868"/>
      <w:bookmarkStart w:id="15228" w:name="_Toc222848950"/>
      <w:bookmarkEnd w:id="15213"/>
      <w:r w:rsidRPr="00FA22D3">
        <w:lastRenderedPageBreak/>
        <w:t>9.3.1.</w:t>
      </w:r>
      <w:r w:rsidR="00235A6E">
        <w:t>145</w:t>
      </w:r>
      <w:r w:rsidRPr="00FA22D3">
        <w:tab/>
      </w:r>
      <w:r>
        <w:t xml:space="preserve">NB-IoT UE </w:t>
      </w:r>
      <w:bookmarkStart w:id="15229" w:name="_Toc45652411"/>
      <w:bookmarkStart w:id="15230" w:name="_Toc45658843"/>
      <w:bookmarkStart w:id="15231" w:name="_Toc45720663"/>
      <w:r>
        <w:t>Priority</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947A7A">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947A7A">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232" w:name="_CR9_3_1_146"/>
      <w:bookmarkStart w:id="15233" w:name="_Toc45652414"/>
      <w:bookmarkStart w:id="15234" w:name="_Toc45658846"/>
      <w:bookmarkStart w:id="15235" w:name="_Toc45720666"/>
      <w:bookmarkStart w:id="15236" w:name="_Toc45798544"/>
      <w:bookmarkStart w:id="15237" w:name="_Toc45897933"/>
      <w:bookmarkStart w:id="15238" w:name="_Toc51746137"/>
      <w:bookmarkStart w:id="15239" w:name="_Toc64446401"/>
      <w:bookmarkStart w:id="15240" w:name="_Toc73982271"/>
      <w:bookmarkStart w:id="15241" w:name="_Toc88652360"/>
      <w:bookmarkStart w:id="15242" w:name="_Toc97891403"/>
      <w:bookmarkStart w:id="15243" w:name="_Toc99123546"/>
      <w:bookmarkStart w:id="15244" w:name="_Toc99662351"/>
      <w:bookmarkStart w:id="15245" w:name="_Toc105152418"/>
      <w:bookmarkStart w:id="15246" w:name="_Toc105174224"/>
      <w:bookmarkStart w:id="15247" w:name="_Toc106109222"/>
      <w:bookmarkStart w:id="15248" w:name="_Toc107409680"/>
      <w:bookmarkStart w:id="15249" w:name="_Toc112756869"/>
      <w:bookmarkStart w:id="15250" w:name="_Toc222848951"/>
      <w:bookmarkEnd w:id="15232"/>
      <w:r>
        <w:t>9.3</w:t>
      </w:r>
      <w:r w:rsidRPr="009973B8">
        <w:t>.1.</w:t>
      </w:r>
      <w:r>
        <w:t>14</w:t>
      </w:r>
      <w:r w:rsidR="000E2E8A">
        <w:t>6</w:t>
      </w:r>
      <w:r w:rsidRPr="009973B8">
        <w:tab/>
      </w:r>
      <w:r>
        <w:t xml:space="preserve">NR </w:t>
      </w:r>
      <w:r w:rsidRPr="009973B8">
        <w:t>V2X Services Authorized</w:t>
      </w:r>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947A7A">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947A7A">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947A7A">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251" w:name="_CR9_3_1_147"/>
      <w:bookmarkStart w:id="15252" w:name="_Toc45652415"/>
      <w:bookmarkStart w:id="15253" w:name="_Toc45658847"/>
      <w:bookmarkStart w:id="15254" w:name="_Toc45720667"/>
      <w:bookmarkStart w:id="15255" w:name="_Toc45798545"/>
      <w:bookmarkStart w:id="15256" w:name="_Toc45897934"/>
      <w:bookmarkStart w:id="15257" w:name="_Toc51746138"/>
      <w:bookmarkStart w:id="15258" w:name="_Toc64446402"/>
      <w:bookmarkStart w:id="15259" w:name="_Toc73982272"/>
      <w:bookmarkStart w:id="15260" w:name="_Toc88652361"/>
      <w:bookmarkStart w:id="15261" w:name="_Toc97891404"/>
      <w:bookmarkStart w:id="15262" w:name="_Toc99123547"/>
      <w:bookmarkStart w:id="15263" w:name="_Toc99662352"/>
      <w:bookmarkStart w:id="15264" w:name="_Toc105152419"/>
      <w:bookmarkStart w:id="15265" w:name="_Toc105174225"/>
      <w:bookmarkStart w:id="15266" w:name="_Toc106109223"/>
      <w:bookmarkStart w:id="15267" w:name="_Toc107409681"/>
      <w:bookmarkStart w:id="15268" w:name="_Toc112756870"/>
      <w:bookmarkStart w:id="15269" w:name="_Toc222848952"/>
      <w:bookmarkEnd w:id="15251"/>
      <w:r>
        <w:t>9.3</w:t>
      </w:r>
      <w:r w:rsidRPr="009973B8">
        <w:t>.1.</w:t>
      </w:r>
      <w:r>
        <w:t>14</w:t>
      </w:r>
      <w:r w:rsidR="000E2E8A">
        <w:t>7</w:t>
      </w:r>
      <w:r w:rsidRPr="009973B8">
        <w:tab/>
      </w:r>
      <w:r>
        <w:t xml:space="preserve">LTE </w:t>
      </w:r>
      <w:r w:rsidRPr="009973B8">
        <w:t>V2X Services Authorized</w:t>
      </w:r>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bookmarkEnd w:id="15268"/>
      <w:bookmarkEnd w:id="15269"/>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947A7A">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947A7A">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947A7A">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270" w:name="_CR9_3_1_148"/>
      <w:bookmarkStart w:id="15271" w:name="_Toc45652416"/>
      <w:bookmarkStart w:id="15272" w:name="_Toc45658848"/>
      <w:bookmarkStart w:id="15273" w:name="_Toc45720668"/>
      <w:bookmarkStart w:id="15274" w:name="_Toc45798546"/>
      <w:bookmarkStart w:id="15275" w:name="_Toc45897935"/>
      <w:bookmarkStart w:id="15276" w:name="_Toc51746139"/>
      <w:bookmarkStart w:id="15277" w:name="_Toc64446403"/>
      <w:bookmarkStart w:id="15278" w:name="_Toc73982273"/>
      <w:bookmarkStart w:id="15279" w:name="_Toc88652362"/>
      <w:bookmarkStart w:id="15280" w:name="_Toc97891405"/>
      <w:bookmarkStart w:id="15281" w:name="_Toc99123548"/>
      <w:bookmarkStart w:id="15282" w:name="_Toc99662353"/>
      <w:bookmarkStart w:id="15283" w:name="_Toc105152420"/>
      <w:bookmarkStart w:id="15284" w:name="_Toc105174226"/>
      <w:bookmarkStart w:id="15285" w:name="_Toc106109224"/>
      <w:bookmarkStart w:id="15286" w:name="_Toc107409682"/>
      <w:bookmarkStart w:id="15287" w:name="_Toc112756871"/>
      <w:bookmarkStart w:id="15288" w:name="_Toc222848953"/>
      <w:bookmarkEnd w:id="15270"/>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947A7A">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947A7A">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289" w:name="_CR9_3_1_149"/>
      <w:bookmarkStart w:id="15290" w:name="_Toc45652417"/>
      <w:bookmarkStart w:id="15291" w:name="_Toc45658849"/>
      <w:bookmarkStart w:id="15292" w:name="_Toc45720669"/>
      <w:bookmarkStart w:id="15293" w:name="_Toc45798547"/>
      <w:bookmarkStart w:id="15294" w:name="_Toc45897936"/>
      <w:bookmarkStart w:id="15295" w:name="_Toc51746140"/>
      <w:bookmarkStart w:id="15296" w:name="_Toc64446404"/>
      <w:bookmarkStart w:id="15297" w:name="_Toc73982274"/>
      <w:bookmarkStart w:id="15298" w:name="_Toc88652363"/>
      <w:bookmarkStart w:id="15299" w:name="_Toc97891406"/>
      <w:bookmarkStart w:id="15300" w:name="_Toc99123549"/>
      <w:bookmarkStart w:id="15301" w:name="_Toc99662354"/>
      <w:bookmarkStart w:id="15302" w:name="_Toc105152421"/>
      <w:bookmarkStart w:id="15303" w:name="_Toc105174227"/>
      <w:bookmarkStart w:id="15304" w:name="_Toc106109225"/>
      <w:bookmarkStart w:id="15305" w:name="_Toc107409683"/>
      <w:bookmarkStart w:id="15306" w:name="_Toc112756872"/>
      <w:bookmarkStart w:id="15307" w:name="_Toc222848954"/>
      <w:bookmarkEnd w:id="15289"/>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947A7A">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947A7A">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308" w:name="_CR9_3_1_150"/>
      <w:bookmarkStart w:id="15309" w:name="_Toc45652418"/>
      <w:bookmarkStart w:id="15310" w:name="_Toc45658850"/>
      <w:bookmarkStart w:id="15311" w:name="_Toc45720670"/>
      <w:bookmarkStart w:id="15312" w:name="_Toc45798548"/>
      <w:bookmarkStart w:id="15313" w:name="_Toc45897937"/>
      <w:bookmarkStart w:id="15314" w:name="_Toc51746141"/>
      <w:bookmarkStart w:id="15315" w:name="_Toc64446405"/>
      <w:bookmarkStart w:id="15316" w:name="_Toc73982275"/>
      <w:bookmarkStart w:id="15317" w:name="_Toc88652364"/>
      <w:bookmarkStart w:id="15318" w:name="_Toc97891407"/>
      <w:bookmarkStart w:id="15319" w:name="_Toc99123550"/>
      <w:bookmarkStart w:id="15320" w:name="_Toc99662355"/>
      <w:bookmarkStart w:id="15321" w:name="_Toc105152422"/>
      <w:bookmarkStart w:id="15322" w:name="_Toc105174228"/>
      <w:bookmarkStart w:id="15323" w:name="_Toc106109226"/>
      <w:bookmarkStart w:id="15324" w:name="_Toc107409684"/>
      <w:bookmarkStart w:id="15325" w:name="_Toc112756873"/>
      <w:bookmarkStart w:id="15326" w:name="_Toc222848955"/>
      <w:bookmarkEnd w:id="15308"/>
      <w:r w:rsidRPr="00480D27">
        <w:lastRenderedPageBreak/>
        <w:t>9.3.1.</w:t>
      </w:r>
      <w:r>
        <w:t>15</w:t>
      </w:r>
      <w:r w:rsidR="000E2E8A">
        <w:t>0</w:t>
      </w:r>
      <w:r w:rsidRPr="00480D27">
        <w:tab/>
      </w:r>
      <w:r w:rsidRPr="00480D27">
        <w:rPr>
          <w:rFonts w:cs="Arial" w:hint="eastAsia"/>
          <w:lang w:eastAsia="zh-CN"/>
        </w:rPr>
        <w:t>PC5 QoS Parameters</w:t>
      </w:r>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947A7A">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947A7A">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947A7A">
        <w:tc>
          <w:tcPr>
            <w:tcW w:w="2551" w:type="dxa"/>
          </w:tcPr>
          <w:p w14:paraId="6C045D31" w14:textId="77777777" w:rsidR="00B549FB" w:rsidRPr="00CE361E" w:rsidRDefault="00B549FB" w:rsidP="00947A7A">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947A7A">
        <w:tc>
          <w:tcPr>
            <w:tcW w:w="2551" w:type="dxa"/>
          </w:tcPr>
          <w:p w14:paraId="0C93FEA6" w14:textId="77777777" w:rsidR="00B549FB" w:rsidRPr="00DE2228" w:rsidRDefault="00B549FB" w:rsidP="00947A7A">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947A7A">
        <w:tc>
          <w:tcPr>
            <w:tcW w:w="2551" w:type="dxa"/>
          </w:tcPr>
          <w:p w14:paraId="7A6A35F3" w14:textId="77777777" w:rsidR="00B549FB" w:rsidRPr="00CE361E" w:rsidRDefault="00B549FB" w:rsidP="00947A7A">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947A7A">
        <w:tc>
          <w:tcPr>
            <w:tcW w:w="2551" w:type="dxa"/>
          </w:tcPr>
          <w:p w14:paraId="1DF7F647" w14:textId="77777777" w:rsidR="00B549FB" w:rsidRPr="00AB57CE" w:rsidRDefault="00B549FB"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947A7A">
        <w:tc>
          <w:tcPr>
            <w:tcW w:w="2551" w:type="dxa"/>
          </w:tcPr>
          <w:p w14:paraId="29A5EBA5" w14:textId="77777777" w:rsidR="00B549FB" w:rsidRPr="00367E0D" w:rsidRDefault="00B549FB"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947A7A">
        <w:tc>
          <w:tcPr>
            <w:tcW w:w="2551" w:type="dxa"/>
          </w:tcPr>
          <w:p w14:paraId="23A95D7F" w14:textId="77777777" w:rsidR="00B549FB" w:rsidRPr="00DE2228" w:rsidRDefault="00B549FB"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947A7A">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947A7A">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947A7A">
        <w:tc>
          <w:tcPr>
            <w:tcW w:w="3288" w:type="dxa"/>
          </w:tcPr>
          <w:p w14:paraId="75B67E8B" w14:textId="77777777" w:rsidR="00B549FB" w:rsidRPr="00947A7A" w:rsidRDefault="00B549FB" w:rsidP="00CE361E">
            <w:pPr>
              <w:pStyle w:val="TAL"/>
            </w:pPr>
            <w:r w:rsidRPr="00947A7A">
              <w:t>maxnoofPC5QoSFlows</w:t>
            </w:r>
          </w:p>
        </w:tc>
        <w:tc>
          <w:tcPr>
            <w:tcW w:w="6519" w:type="dxa"/>
          </w:tcPr>
          <w:p w14:paraId="75219D65" w14:textId="77777777" w:rsidR="00B549FB" w:rsidRPr="00947A7A" w:rsidRDefault="00B549FB" w:rsidP="00CE361E">
            <w:pPr>
              <w:pStyle w:val="TAL"/>
            </w:pPr>
            <w:r w:rsidRPr="00947A7A">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327" w:name="_CR9_3_1_151"/>
      <w:bookmarkStart w:id="15328" w:name="_Toc45652419"/>
      <w:bookmarkStart w:id="15329" w:name="_Toc45658851"/>
      <w:bookmarkStart w:id="15330" w:name="_Toc45720671"/>
      <w:bookmarkStart w:id="15331" w:name="_Toc45798549"/>
      <w:bookmarkStart w:id="15332" w:name="_Toc45897938"/>
      <w:bookmarkStart w:id="15333" w:name="_Toc51746142"/>
      <w:bookmarkStart w:id="15334" w:name="_Toc64446406"/>
      <w:bookmarkStart w:id="15335" w:name="_Toc73982276"/>
      <w:bookmarkStart w:id="15336" w:name="_Toc88652365"/>
      <w:bookmarkStart w:id="15337" w:name="_Toc97891408"/>
      <w:bookmarkStart w:id="15338" w:name="_Toc99123551"/>
      <w:bookmarkStart w:id="15339" w:name="_Toc99662356"/>
      <w:bookmarkStart w:id="15340" w:name="_Toc105152423"/>
      <w:bookmarkStart w:id="15341" w:name="_Toc105174229"/>
      <w:bookmarkStart w:id="15342" w:name="_Toc106109227"/>
      <w:bookmarkStart w:id="15343" w:name="_Toc107409685"/>
      <w:bookmarkStart w:id="15344" w:name="_Toc112756874"/>
      <w:bookmarkStart w:id="15345" w:name="_Toc222848956"/>
      <w:bookmarkEnd w:id="15327"/>
      <w:r w:rsidRPr="00367E0D">
        <w:t>9.3.1.15</w:t>
      </w:r>
      <w:r w:rsidR="000E2E8A">
        <w:t>1</w:t>
      </w:r>
      <w:r w:rsidRPr="00367E0D">
        <w:tab/>
        <w:t>Alternative QoS Parameters Set List</w:t>
      </w:r>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947A7A">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947A7A">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947A7A">
        <w:tc>
          <w:tcPr>
            <w:tcW w:w="2551" w:type="dxa"/>
          </w:tcPr>
          <w:p w14:paraId="68464371" w14:textId="77777777" w:rsidR="00862F0E" w:rsidRPr="00D52E2F" w:rsidRDefault="00862F0E" w:rsidP="00947A7A">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947A7A">
        <w:tc>
          <w:tcPr>
            <w:tcW w:w="2551" w:type="dxa"/>
          </w:tcPr>
          <w:p w14:paraId="79C79312" w14:textId="77777777" w:rsidR="00862F0E" w:rsidRPr="00D52E2F" w:rsidRDefault="00862F0E" w:rsidP="00947A7A">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947A7A">
        <w:tc>
          <w:tcPr>
            <w:tcW w:w="2551" w:type="dxa"/>
          </w:tcPr>
          <w:p w14:paraId="1B01F2EE"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947A7A">
        <w:tc>
          <w:tcPr>
            <w:tcW w:w="2551" w:type="dxa"/>
          </w:tcPr>
          <w:p w14:paraId="1BB285BA"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947A7A">
        <w:tc>
          <w:tcPr>
            <w:tcW w:w="2551" w:type="dxa"/>
          </w:tcPr>
          <w:p w14:paraId="003A7202" w14:textId="77777777" w:rsidR="00862F0E" w:rsidRPr="00367E0D" w:rsidRDefault="00862F0E" w:rsidP="00947A7A">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947A7A">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947A7A">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346" w:name="_CR9_3_1_152"/>
      <w:bookmarkStart w:id="15347" w:name="_Toc45652420"/>
      <w:bookmarkStart w:id="15348" w:name="_Toc45658852"/>
      <w:bookmarkStart w:id="15349" w:name="_Toc45720672"/>
      <w:bookmarkStart w:id="15350" w:name="_Toc45798550"/>
      <w:bookmarkStart w:id="15351" w:name="_Toc45897939"/>
      <w:bookmarkStart w:id="15352" w:name="_Toc51746143"/>
      <w:bookmarkStart w:id="15353" w:name="_Toc64446407"/>
      <w:bookmarkStart w:id="15354" w:name="_Toc73982277"/>
      <w:bookmarkStart w:id="15355" w:name="_Toc88652366"/>
      <w:bookmarkStart w:id="15356" w:name="_Toc97891409"/>
      <w:bookmarkStart w:id="15357" w:name="_Toc99123552"/>
      <w:bookmarkStart w:id="15358" w:name="_Toc99662357"/>
      <w:bookmarkStart w:id="15359" w:name="_Toc105152424"/>
      <w:bookmarkStart w:id="15360" w:name="_Toc105174230"/>
      <w:bookmarkStart w:id="15361" w:name="_Toc106109228"/>
      <w:bookmarkStart w:id="15362" w:name="_Toc107409686"/>
      <w:bookmarkStart w:id="15363" w:name="_Toc112756875"/>
      <w:bookmarkStart w:id="15364" w:name="_Toc222848957"/>
      <w:bookmarkEnd w:id="15346"/>
      <w:r w:rsidRPr="0058484F">
        <w:lastRenderedPageBreak/>
        <w:t>9.3.1.</w:t>
      </w:r>
      <w:r>
        <w:t>15</w:t>
      </w:r>
      <w:r w:rsidR="000E2E8A">
        <w:t>2</w:t>
      </w:r>
      <w:r w:rsidRPr="0058484F">
        <w:tab/>
      </w:r>
      <w:r>
        <w:t xml:space="preserve">Alternative </w:t>
      </w:r>
      <w:r w:rsidRPr="0058484F">
        <w:t>QoS Parameters Se</w:t>
      </w:r>
      <w:r w:rsidRPr="00E86AA3">
        <w:t>t I</w:t>
      </w:r>
      <w:r>
        <w:t>ndex</w:t>
      </w:r>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p>
    <w:p w14:paraId="6593137B" w14:textId="1DAEA11C" w:rsidR="00862F0E" w:rsidRPr="003817B8" w:rsidRDefault="0005115A" w:rsidP="00862F0E">
      <w:pPr>
        <w:keepNext/>
        <w:rPr>
          <w:rFonts w:eastAsia="Batang"/>
          <w:lang w:eastAsia="zh-CN"/>
        </w:rPr>
      </w:pPr>
      <w:r>
        <w:rPr>
          <w:lang w:eastAsia="zh-CN"/>
        </w:rPr>
        <w:t xml:space="preserve">This IE indicates </w:t>
      </w:r>
      <w:r>
        <w:rPr>
          <w:rFonts w:eastAsia="SimSun" w:hint="eastAsia"/>
          <w:lang w:eastAsia="zh-CN"/>
        </w:rPr>
        <w:t xml:space="preserve">the </w:t>
      </w:r>
      <w:ins w:id="15365" w:author="CR1375" w:date="2026-02-20T11:30:00Z">
        <w:r>
          <w:rPr>
            <w:rFonts w:eastAsia="SimSun" w:hint="eastAsia"/>
            <w:lang w:val="en-US" w:eastAsia="zh-CN"/>
          </w:rPr>
          <w:t xml:space="preserve">index of alternative </w:t>
        </w:r>
      </w:ins>
      <w:r>
        <w:rPr>
          <w:rFonts w:eastAsia="SimSun"/>
          <w:lang w:eastAsia="zh-CN"/>
        </w:rPr>
        <w:t>QoS parameters set</w:t>
      </w:r>
      <w:del w:id="15366" w:author="CR1375" w:date="2026-02-20T11:30:00Z">
        <w:r>
          <w:rPr>
            <w:rFonts w:eastAsia="SimSun"/>
            <w:lang w:eastAsia="zh-CN"/>
          </w:rPr>
          <w:delText xml:space="preserve"> which can currently be fulfilled</w:delText>
        </w:r>
      </w:del>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947A7A">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947A7A">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369FE63F" w:rsidR="00862F0E" w:rsidRPr="003817B8" w:rsidRDefault="0005115A" w:rsidP="00367E0D">
            <w:pPr>
              <w:pStyle w:val="TAL"/>
              <w:rPr>
                <w:lang w:eastAsia="ja-JP"/>
              </w:rPr>
            </w:pPr>
            <w:del w:id="15367" w:author="CR1375" w:date="2026-02-20T11:30:00Z">
              <w:r>
                <w:rPr>
                  <w:lang w:eastAsia="ja-JP"/>
                </w:rPr>
                <w:delText xml:space="preserve">Indicates the index of the item within the </w:delText>
              </w:r>
              <w:r>
                <w:rPr>
                  <w:i/>
                  <w:iCs/>
                  <w:lang w:eastAsia="ja-JP"/>
                </w:rPr>
                <w:delText xml:space="preserve">Alternative QoS Parameters Set List </w:delText>
              </w:r>
              <w:r>
                <w:rPr>
                  <w:lang w:eastAsia="ja-JP"/>
                </w:rPr>
                <w:delText>IE corresponding to the currently fulfilled alternative QoS parameters set</w:delText>
              </w:r>
            </w:del>
            <w:ins w:id="15368" w:author="CR1375" w:date="2026-02-20T11:30:00Z">
              <w:r>
                <w:rPr>
                  <w:lang w:val="en-US" w:eastAsia="ja-JP"/>
                </w:rPr>
                <w:t>Values are ordered in decreasing order of priority, i.e., with 1 as the highest priority and 8 as the lowest priority</w:t>
              </w:r>
            </w:ins>
            <w:r>
              <w:rPr>
                <w:lang w:eastAsia="ja-JP"/>
              </w:rPr>
              <w: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369" w:name="_CR9_3_1_153"/>
      <w:bookmarkStart w:id="15370" w:name="_Toc45652421"/>
      <w:bookmarkStart w:id="15371" w:name="_Toc45658853"/>
      <w:bookmarkStart w:id="15372" w:name="_Toc45720673"/>
      <w:bookmarkStart w:id="15373" w:name="_Toc45798551"/>
      <w:bookmarkStart w:id="15374" w:name="_Toc45897940"/>
      <w:bookmarkStart w:id="15375" w:name="_Toc51746144"/>
      <w:bookmarkStart w:id="15376" w:name="_Toc64446408"/>
      <w:bookmarkStart w:id="15377" w:name="_Toc73982278"/>
      <w:bookmarkStart w:id="15378" w:name="_Toc88652367"/>
      <w:bookmarkStart w:id="15379" w:name="_Toc97891410"/>
      <w:bookmarkStart w:id="15380" w:name="_Toc99123553"/>
      <w:bookmarkStart w:id="15381" w:name="_Toc99662358"/>
      <w:bookmarkStart w:id="15382" w:name="_Toc105152425"/>
      <w:bookmarkStart w:id="15383" w:name="_Toc105174231"/>
      <w:bookmarkStart w:id="15384" w:name="_Toc106109229"/>
      <w:bookmarkStart w:id="15385" w:name="_Toc107409687"/>
      <w:bookmarkStart w:id="15386" w:name="_Toc112756876"/>
      <w:bookmarkStart w:id="15387" w:name="_Toc222848958"/>
      <w:bookmarkEnd w:id="1536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947A7A">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947A7A">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40FD22"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w:t>
            </w:r>
            <w:ins w:id="15388" w:author="CR1375" w:date="2026-02-20T11:30:00Z">
              <w:r w:rsidR="0005115A">
                <w:rPr>
                  <w:rFonts w:eastAsia="Batang"/>
                  <w:lang w:val="en-US"/>
                </w:rPr>
                <w:t xml:space="preserve">priority </w:t>
              </w:r>
            </w:ins>
            <w:r w:rsidRPr="00367E0D">
              <w:rPr>
                <w:rFonts w:eastAsia="Batang"/>
              </w:rPr>
              <w:t>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389" w:name="_CR9_3_1_154"/>
      <w:bookmarkStart w:id="15390" w:name="_Toc45652422"/>
      <w:bookmarkStart w:id="15391" w:name="_Toc45658854"/>
      <w:bookmarkStart w:id="15392" w:name="_Toc45720674"/>
      <w:bookmarkStart w:id="15393" w:name="_Toc45798552"/>
      <w:bookmarkStart w:id="15394" w:name="_Toc45897941"/>
      <w:bookmarkStart w:id="15395" w:name="_Toc51746145"/>
      <w:bookmarkStart w:id="15396" w:name="_Toc64446409"/>
      <w:bookmarkStart w:id="15397" w:name="_Toc73982279"/>
      <w:bookmarkStart w:id="15398" w:name="_Toc88652368"/>
      <w:bookmarkStart w:id="15399" w:name="_Toc97891411"/>
      <w:bookmarkStart w:id="15400" w:name="_Toc99123554"/>
      <w:bookmarkStart w:id="15401" w:name="_Toc99662359"/>
      <w:bookmarkStart w:id="15402" w:name="_Toc105152426"/>
      <w:bookmarkStart w:id="15403" w:name="_Toc105174232"/>
      <w:bookmarkStart w:id="15404" w:name="_Toc106109230"/>
      <w:bookmarkStart w:id="15405" w:name="_Toc107409688"/>
      <w:bookmarkStart w:id="15406" w:name="_Toc112756877"/>
      <w:bookmarkStart w:id="15407" w:name="_Toc222848959"/>
      <w:bookmarkEnd w:id="15389"/>
      <w:r w:rsidRPr="0084476C">
        <w:t>9.3.1.</w:t>
      </w:r>
      <w:r>
        <w:t>15</w:t>
      </w:r>
      <w:r w:rsidR="00FF7479">
        <w:t>4</w:t>
      </w:r>
      <w:r w:rsidRPr="0084476C">
        <w:tab/>
      </w:r>
      <w:r w:rsidR="001638AF">
        <w:t xml:space="preserve">E-UTRA </w:t>
      </w:r>
      <w:r w:rsidRPr="0084476C">
        <w:t>Paging eDRX Information</w:t>
      </w:r>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947A7A">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947A7A">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947A7A" w:rsidRDefault="0084476C" w:rsidP="001163D0">
            <w:pPr>
              <w:pStyle w:val="TAL"/>
              <w:rPr>
                <w:rFonts w:eastAsia="Malgun Gothic"/>
              </w:rPr>
            </w:pPr>
            <w:r w:rsidRPr="00947A7A">
              <w:rPr>
                <w:rFonts w:eastAsia="Malgun Gothic"/>
              </w:rPr>
              <w:t xml:space="preserve">ENUMERATED (hfhalf, hf1, hf2, hf4, hf6, hf8, hf10, hf12, hf14, hf16, hf32, hf64, hf128, hf256, </w:t>
            </w:r>
            <w:r w:rsidRPr="00947A7A">
              <w:rPr>
                <w:rFonts w:eastAsia="Malgun Gothic" w:hint="eastAsia"/>
              </w:rPr>
              <w:t>…</w:t>
            </w:r>
            <w:r w:rsidRPr="00947A7A">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947A7A">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947A7A" w:rsidRDefault="0084476C" w:rsidP="001163D0">
            <w:pPr>
              <w:pStyle w:val="TAL"/>
              <w:rPr>
                <w:rFonts w:eastAsia="Malgun Gothic"/>
              </w:rPr>
            </w:pPr>
            <w:r w:rsidRPr="00947A7A">
              <w:rPr>
                <w:rFonts w:eastAsia="Malgun Gothic"/>
              </w:rPr>
              <w:t xml:space="preserve">ENUMERATED </w:t>
            </w:r>
          </w:p>
          <w:p w14:paraId="7562177E" w14:textId="77777777" w:rsidR="0084476C" w:rsidRPr="00947A7A" w:rsidRDefault="0084476C" w:rsidP="001163D0">
            <w:pPr>
              <w:pStyle w:val="TAL"/>
              <w:rPr>
                <w:rFonts w:eastAsia="Malgun Gothic"/>
              </w:rPr>
            </w:pPr>
            <w:r w:rsidRPr="00947A7A">
              <w:rPr>
                <w:rFonts w:eastAsia="Malgun Gothic"/>
              </w:rPr>
              <w:t xml:space="preserve">(s1, s2, s3, s4, s5, s6, s7, s8, s9, s10, s11, s12, s13, s14, s15, s16, </w:t>
            </w:r>
            <w:r w:rsidRPr="00947A7A">
              <w:rPr>
                <w:rFonts w:eastAsia="Malgun Gothic" w:hint="eastAsia"/>
              </w:rPr>
              <w:t>…</w:t>
            </w:r>
            <w:r w:rsidRPr="00947A7A">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408" w:name="_CR9_3_1_155"/>
      <w:bookmarkStart w:id="15409" w:name="_Toc45652423"/>
      <w:bookmarkStart w:id="15410" w:name="_Toc45658855"/>
      <w:bookmarkStart w:id="15411" w:name="_Toc45720675"/>
      <w:bookmarkStart w:id="15412" w:name="_Toc45798553"/>
      <w:bookmarkStart w:id="15413" w:name="_Toc45897942"/>
      <w:bookmarkStart w:id="15414" w:name="_Toc51746146"/>
      <w:bookmarkStart w:id="15415" w:name="_Toc64446410"/>
      <w:bookmarkStart w:id="15416" w:name="_Toc73982280"/>
      <w:bookmarkStart w:id="15417" w:name="_Toc88652369"/>
      <w:bookmarkStart w:id="15418" w:name="_Toc97891412"/>
      <w:bookmarkStart w:id="15419" w:name="_Toc99123555"/>
      <w:bookmarkStart w:id="15420" w:name="_Toc99662360"/>
      <w:bookmarkStart w:id="15421" w:name="_Toc105152427"/>
      <w:bookmarkStart w:id="15422" w:name="_Toc105174233"/>
      <w:bookmarkStart w:id="15423" w:name="_Toc106109231"/>
      <w:bookmarkStart w:id="15424" w:name="_Toc107409689"/>
      <w:bookmarkStart w:id="15425" w:name="_Toc112756878"/>
      <w:bookmarkStart w:id="15426" w:name="_Toc222848960"/>
      <w:bookmarkEnd w:id="15408"/>
      <w:r w:rsidRPr="00367E0D">
        <w:t>9.3.1.</w:t>
      </w:r>
      <w:r>
        <w:t>15</w:t>
      </w:r>
      <w:r w:rsidR="00FF7479">
        <w:t>5</w:t>
      </w:r>
      <w:r w:rsidRPr="00367E0D">
        <w:tab/>
        <w:t>CE-mode-B Restricted</w:t>
      </w:r>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947A7A">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947A7A">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427" w:name="_CR9_3_1_156"/>
      <w:bookmarkStart w:id="15428" w:name="_Toc45652424"/>
      <w:bookmarkStart w:id="15429" w:name="_Toc45658856"/>
      <w:bookmarkStart w:id="15430" w:name="_Toc45720676"/>
      <w:bookmarkStart w:id="15431" w:name="_Toc45798554"/>
      <w:bookmarkStart w:id="15432" w:name="_Toc45897943"/>
      <w:bookmarkStart w:id="15433" w:name="_Toc51746147"/>
      <w:bookmarkStart w:id="15434" w:name="_Toc64446411"/>
      <w:bookmarkStart w:id="15435" w:name="_Toc73982281"/>
      <w:bookmarkStart w:id="15436" w:name="_Toc88652370"/>
      <w:bookmarkStart w:id="15437" w:name="_Toc97891413"/>
      <w:bookmarkStart w:id="15438" w:name="_Toc99123556"/>
      <w:bookmarkStart w:id="15439" w:name="_Toc99662361"/>
      <w:bookmarkStart w:id="15440" w:name="_Toc105152428"/>
      <w:bookmarkStart w:id="15441" w:name="_Toc105174234"/>
      <w:bookmarkStart w:id="15442" w:name="_Toc106109232"/>
      <w:bookmarkStart w:id="15443" w:name="_Toc107409690"/>
      <w:bookmarkStart w:id="15444" w:name="_Toc112756879"/>
      <w:bookmarkStart w:id="15445" w:name="_Toc222848961"/>
      <w:bookmarkEnd w:id="15427"/>
      <w:r w:rsidRPr="00367E0D">
        <w:t>9.3.1.</w:t>
      </w:r>
      <w:r>
        <w:t>15</w:t>
      </w:r>
      <w:r w:rsidR="00FF7479">
        <w:t>6</w:t>
      </w:r>
      <w:r w:rsidRPr="00367E0D">
        <w:tab/>
        <w:t>CE-mode-B Support Indicator</w:t>
      </w:r>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947A7A">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947A7A">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446" w:name="_CR9_3_1_157"/>
      <w:bookmarkStart w:id="15447" w:name="_Toc45652425"/>
      <w:bookmarkStart w:id="15448" w:name="_Toc45658857"/>
      <w:bookmarkStart w:id="15449" w:name="_Toc45720677"/>
      <w:bookmarkStart w:id="15450" w:name="_Toc45798555"/>
      <w:bookmarkStart w:id="15451" w:name="_Toc45897944"/>
      <w:bookmarkStart w:id="15452" w:name="_Toc51746148"/>
      <w:bookmarkStart w:id="15453" w:name="_Toc64446412"/>
      <w:bookmarkStart w:id="15454" w:name="_Toc73982282"/>
      <w:bookmarkStart w:id="15455" w:name="_Toc88652371"/>
      <w:bookmarkStart w:id="15456" w:name="_Toc97891414"/>
      <w:bookmarkStart w:id="15457" w:name="_Toc99123557"/>
      <w:bookmarkStart w:id="15458" w:name="_Toc99662362"/>
      <w:bookmarkStart w:id="15459" w:name="_Toc105152429"/>
      <w:bookmarkStart w:id="15460" w:name="_Toc105174235"/>
      <w:bookmarkStart w:id="15461" w:name="_Toc106109233"/>
      <w:bookmarkStart w:id="15462" w:name="_Toc107409691"/>
      <w:bookmarkStart w:id="15463" w:name="_Toc112756880"/>
      <w:bookmarkStart w:id="15464" w:name="_Toc222848962"/>
      <w:bookmarkEnd w:id="15446"/>
      <w:r w:rsidRPr="00367E0D">
        <w:t>9.3.1.</w:t>
      </w:r>
      <w:r>
        <w:t>15</w:t>
      </w:r>
      <w:r w:rsidR="00FF7479">
        <w:t>7</w:t>
      </w:r>
      <w:r w:rsidRPr="00367E0D">
        <w:tab/>
        <w:t>LTE-M Indication</w:t>
      </w:r>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947A7A">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947A7A">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465" w:name="_CR9_3_1_158"/>
      <w:bookmarkStart w:id="15466" w:name="_Toc45652426"/>
      <w:bookmarkStart w:id="15467" w:name="_Toc45658858"/>
      <w:bookmarkStart w:id="15468" w:name="_Toc45720678"/>
      <w:bookmarkStart w:id="15469" w:name="_Toc45798556"/>
      <w:bookmarkStart w:id="15470" w:name="_Toc45897945"/>
      <w:bookmarkStart w:id="15471" w:name="_Toc51746149"/>
      <w:bookmarkStart w:id="15472" w:name="_Toc64446413"/>
      <w:bookmarkStart w:id="15473" w:name="_Toc73982283"/>
      <w:bookmarkStart w:id="15474" w:name="_Toc88652372"/>
      <w:bookmarkStart w:id="15475" w:name="_Toc97891415"/>
      <w:bookmarkStart w:id="15476" w:name="_Toc99123558"/>
      <w:bookmarkStart w:id="15477" w:name="_Toc99662363"/>
      <w:bookmarkStart w:id="15478" w:name="_Toc105152430"/>
      <w:bookmarkStart w:id="15479" w:name="_Toc105174236"/>
      <w:bookmarkStart w:id="15480" w:name="_Toc106109234"/>
      <w:bookmarkStart w:id="15481" w:name="_Toc107409692"/>
      <w:bookmarkStart w:id="15482" w:name="_Toc112756881"/>
      <w:bookmarkStart w:id="15483" w:name="_Toc222848963"/>
      <w:bookmarkEnd w:id="15465"/>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947A7A">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947A7A">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484" w:name="_CR9_3_1_159"/>
      <w:bookmarkStart w:id="15485" w:name="_Toc45652427"/>
      <w:bookmarkStart w:id="15486" w:name="_Toc45658859"/>
      <w:bookmarkStart w:id="15487" w:name="_Toc45720679"/>
      <w:bookmarkStart w:id="15488" w:name="_Toc45798557"/>
      <w:bookmarkStart w:id="15489" w:name="_Toc45897946"/>
      <w:bookmarkStart w:id="15490" w:name="_Toc51746150"/>
      <w:bookmarkStart w:id="15491" w:name="_Toc64446414"/>
      <w:bookmarkStart w:id="15492" w:name="_Toc73982284"/>
      <w:bookmarkStart w:id="15493" w:name="_Toc88652373"/>
      <w:bookmarkStart w:id="15494" w:name="_Toc97891416"/>
      <w:bookmarkStart w:id="15495" w:name="_Toc99123559"/>
      <w:bookmarkStart w:id="15496" w:name="_Toc99662364"/>
      <w:bookmarkStart w:id="15497" w:name="_Toc105152431"/>
      <w:bookmarkStart w:id="15498" w:name="_Toc105174237"/>
      <w:bookmarkStart w:id="15499" w:name="_Toc106109235"/>
      <w:bookmarkStart w:id="15500" w:name="_Toc107409693"/>
      <w:bookmarkStart w:id="15501" w:name="_Toc112756882"/>
      <w:bookmarkStart w:id="15502" w:name="_Toc222848964"/>
      <w:bookmarkEnd w:id="1548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bookmarkEnd w:id="15498"/>
      <w:bookmarkEnd w:id="15499"/>
      <w:bookmarkEnd w:id="15500"/>
      <w:bookmarkEnd w:id="15501"/>
      <w:bookmarkEnd w:id="15502"/>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947A7A">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947A7A">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503" w:name="_CR9_3_1_160"/>
      <w:bookmarkStart w:id="15504" w:name="_Toc45652428"/>
      <w:bookmarkStart w:id="15505" w:name="_Toc45658860"/>
      <w:bookmarkStart w:id="15506" w:name="_Toc45720680"/>
      <w:bookmarkStart w:id="15507" w:name="_Toc45798558"/>
      <w:bookmarkStart w:id="15508" w:name="_Toc45897947"/>
      <w:bookmarkStart w:id="15509" w:name="_Toc51746151"/>
      <w:bookmarkStart w:id="15510" w:name="_Toc64446415"/>
      <w:bookmarkStart w:id="15511" w:name="_Toc73982285"/>
      <w:bookmarkStart w:id="15512" w:name="_Toc88652374"/>
      <w:bookmarkStart w:id="15513" w:name="_Toc97891417"/>
      <w:bookmarkStart w:id="15514" w:name="_Toc99123560"/>
      <w:bookmarkStart w:id="15515" w:name="_Toc99662365"/>
      <w:bookmarkStart w:id="15516" w:name="_Toc105152432"/>
      <w:bookmarkStart w:id="15517" w:name="_Toc105174238"/>
      <w:bookmarkStart w:id="15518" w:name="_Toc106109236"/>
      <w:bookmarkStart w:id="15519" w:name="_Toc107409694"/>
      <w:bookmarkStart w:id="15520" w:name="_Toc112756883"/>
      <w:bookmarkStart w:id="15521" w:name="_Toc222848965"/>
      <w:bookmarkEnd w:id="15503"/>
      <w:r w:rsidRPr="00567372">
        <w:t>9.</w:t>
      </w:r>
      <w:r>
        <w:t>3</w:t>
      </w:r>
      <w:r w:rsidRPr="00567372">
        <w:t>.1.</w:t>
      </w:r>
      <w:r>
        <w:t>16</w:t>
      </w:r>
      <w:r w:rsidR="008D0F37">
        <w:t>0</w:t>
      </w:r>
      <w:r w:rsidRPr="00567372">
        <w:tab/>
        <w:t>UE User Plane CIoT Support Indicator</w:t>
      </w:r>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bookmarkEnd w:id="15517"/>
      <w:bookmarkEnd w:id="15518"/>
      <w:bookmarkEnd w:id="15519"/>
      <w:bookmarkEnd w:id="15520"/>
      <w:bookmarkEnd w:id="15521"/>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1564E7" w:rsidRDefault="002527CC" w:rsidP="002527CC"/>
    <w:p w14:paraId="4872CBCB" w14:textId="77777777" w:rsidR="001B4E80" w:rsidRPr="00367E0D" w:rsidRDefault="001B4E80" w:rsidP="00367E0D">
      <w:pPr>
        <w:pStyle w:val="Heading4"/>
      </w:pPr>
      <w:bookmarkStart w:id="15522" w:name="_CR9_3_1_161"/>
      <w:bookmarkStart w:id="15523" w:name="_Toc5694449"/>
      <w:bookmarkStart w:id="15524" w:name="_Toc45652429"/>
      <w:bookmarkStart w:id="15525" w:name="_Toc45658861"/>
      <w:bookmarkStart w:id="15526" w:name="_Toc45720681"/>
      <w:bookmarkStart w:id="15527" w:name="_Toc45798559"/>
      <w:bookmarkStart w:id="15528" w:name="_Toc45897948"/>
      <w:bookmarkStart w:id="15529" w:name="_Toc51746152"/>
      <w:bookmarkStart w:id="15530" w:name="_Toc64446416"/>
      <w:bookmarkStart w:id="15531" w:name="_Toc73982286"/>
      <w:bookmarkStart w:id="15532" w:name="_Toc88652375"/>
      <w:bookmarkStart w:id="15533" w:name="_Toc97891418"/>
      <w:bookmarkStart w:id="15534" w:name="_Toc99123561"/>
      <w:bookmarkStart w:id="15535" w:name="_Toc99662366"/>
      <w:bookmarkStart w:id="15536" w:name="_Toc105152433"/>
      <w:bookmarkStart w:id="15537" w:name="_Toc105174239"/>
      <w:bookmarkStart w:id="15538" w:name="_Toc106109237"/>
      <w:bookmarkStart w:id="15539" w:name="_Toc107409695"/>
      <w:bookmarkStart w:id="15540" w:name="_Toc112756884"/>
      <w:bookmarkStart w:id="15541" w:name="_Toc222848966"/>
      <w:bookmarkEnd w:id="15522"/>
      <w:r w:rsidRPr="00367E0D">
        <w:t>9.3.1.16</w:t>
      </w:r>
      <w:r w:rsidR="00910575">
        <w:t>1</w:t>
      </w:r>
      <w:r w:rsidRPr="00367E0D">
        <w:tab/>
      </w:r>
      <w:r w:rsidRPr="00010A58">
        <w:t xml:space="preserve">Global </w:t>
      </w:r>
      <w:r>
        <w:t>TNGF</w:t>
      </w:r>
      <w:r w:rsidRPr="00010A58">
        <w:t xml:space="preserve"> ID</w:t>
      </w:r>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bookmarkEnd w:id="15540"/>
      <w:bookmarkEnd w:id="15541"/>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947A7A">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947A7A">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947A7A">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947A7A">
        <w:tc>
          <w:tcPr>
            <w:tcW w:w="2551" w:type="dxa"/>
          </w:tcPr>
          <w:p w14:paraId="5387322F"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947A7A">
        <w:tc>
          <w:tcPr>
            <w:tcW w:w="2551" w:type="dxa"/>
          </w:tcPr>
          <w:p w14:paraId="1B66EC52" w14:textId="77777777" w:rsidR="001B4E80" w:rsidRPr="00010A58" w:rsidRDefault="001B4E80" w:rsidP="00947A7A">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542" w:name="_CR9_3_1_162"/>
      <w:bookmarkStart w:id="15543" w:name="_Toc45652430"/>
      <w:bookmarkStart w:id="15544" w:name="_Toc45658862"/>
      <w:bookmarkStart w:id="15545" w:name="_Toc45720682"/>
      <w:bookmarkStart w:id="15546" w:name="_Toc45798560"/>
      <w:bookmarkStart w:id="15547" w:name="_Toc45897949"/>
      <w:bookmarkStart w:id="15548" w:name="_Toc51746153"/>
      <w:bookmarkStart w:id="15549" w:name="_Toc64446417"/>
      <w:bookmarkStart w:id="15550" w:name="_Toc73982287"/>
      <w:bookmarkStart w:id="15551" w:name="_Toc88652376"/>
      <w:bookmarkStart w:id="15552" w:name="_Toc97891419"/>
      <w:bookmarkStart w:id="15553" w:name="_Toc99123562"/>
      <w:bookmarkStart w:id="15554" w:name="_Toc99662367"/>
      <w:bookmarkStart w:id="15555" w:name="_Toc105152434"/>
      <w:bookmarkStart w:id="15556" w:name="_Toc105174240"/>
      <w:bookmarkStart w:id="15557" w:name="_Toc106109238"/>
      <w:bookmarkStart w:id="15558" w:name="_Toc107409696"/>
      <w:bookmarkStart w:id="15559" w:name="_Toc112756885"/>
      <w:bookmarkStart w:id="15560" w:name="_Toc222848967"/>
      <w:bookmarkEnd w:id="15542"/>
      <w:r w:rsidRPr="00367E0D">
        <w:t>9.3.1.16</w:t>
      </w:r>
      <w:r w:rsidR="00910575">
        <w:t>2</w:t>
      </w:r>
      <w:r w:rsidRPr="00367E0D">
        <w:tab/>
      </w:r>
      <w:r w:rsidRPr="00010A58">
        <w:t xml:space="preserve">Global </w:t>
      </w:r>
      <w:r>
        <w:t>W-AGF</w:t>
      </w:r>
      <w:r w:rsidRPr="00010A58">
        <w:t xml:space="preserve"> ID</w:t>
      </w:r>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947A7A">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947A7A">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947A7A">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947A7A">
        <w:tc>
          <w:tcPr>
            <w:tcW w:w="2551" w:type="dxa"/>
          </w:tcPr>
          <w:p w14:paraId="5987BDE6"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947A7A">
        <w:tc>
          <w:tcPr>
            <w:tcW w:w="2551" w:type="dxa"/>
          </w:tcPr>
          <w:p w14:paraId="05304D85" w14:textId="77777777" w:rsidR="001B4E80" w:rsidRPr="00010A58" w:rsidRDefault="001B4E80" w:rsidP="00947A7A">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561" w:name="_CR9_3_1_163"/>
      <w:bookmarkStart w:id="15562" w:name="_Toc45652431"/>
      <w:bookmarkStart w:id="15563" w:name="_Toc45658863"/>
      <w:bookmarkStart w:id="15564" w:name="_Toc45720683"/>
      <w:bookmarkStart w:id="15565" w:name="_Toc45798561"/>
      <w:bookmarkStart w:id="15566" w:name="_Toc45897950"/>
      <w:bookmarkStart w:id="15567" w:name="_Toc51746154"/>
      <w:bookmarkStart w:id="15568" w:name="_Toc64446418"/>
      <w:bookmarkStart w:id="15569" w:name="_Toc73982288"/>
      <w:bookmarkStart w:id="15570" w:name="_Toc88652377"/>
      <w:bookmarkStart w:id="15571" w:name="_Toc97891420"/>
      <w:bookmarkStart w:id="15572" w:name="_Toc99123563"/>
      <w:bookmarkStart w:id="15573" w:name="_Toc99662368"/>
      <w:bookmarkStart w:id="15574" w:name="_Toc105152435"/>
      <w:bookmarkStart w:id="15575" w:name="_Toc105174241"/>
      <w:bookmarkStart w:id="15576" w:name="_Toc106109239"/>
      <w:bookmarkStart w:id="15577" w:name="_Toc107409697"/>
      <w:bookmarkStart w:id="15578" w:name="_Toc112756886"/>
      <w:bookmarkStart w:id="15579" w:name="_Toc222848968"/>
      <w:bookmarkEnd w:id="15561"/>
      <w:r w:rsidRPr="00367E0D">
        <w:t>9.3.1.16</w:t>
      </w:r>
      <w:r w:rsidR="00910575">
        <w:t>3</w:t>
      </w:r>
      <w:r w:rsidRPr="00367E0D">
        <w:tab/>
      </w:r>
      <w:r w:rsidRPr="00010A58">
        <w:t xml:space="preserve">Global </w:t>
      </w:r>
      <w:r>
        <w:t>TWIF</w:t>
      </w:r>
      <w:r w:rsidRPr="00010A58">
        <w:t xml:space="preserve"> ID</w:t>
      </w:r>
      <w:bookmarkEnd w:id="15562"/>
      <w:bookmarkEnd w:id="15563"/>
      <w:bookmarkEnd w:id="15564"/>
      <w:bookmarkEnd w:id="15565"/>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947A7A">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947A7A">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947A7A">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947A7A">
        <w:tc>
          <w:tcPr>
            <w:tcW w:w="2551" w:type="dxa"/>
          </w:tcPr>
          <w:p w14:paraId="2F12E242" w14:textId="77777777" w:rsidR="001B4E80" w:rsidRPr="00947A7A" w:rsidRDefault="001B4E80" w:rsidP="00947A7A">
            <w:pPr>
              <w:pStyle w:val="TAL"/>
              <w:ind w:leftChars="50" w:left="100"/>
              <w:rPr>
                <w:i/>
                <w:iCs/>
                <w:lang w:eastAsia="ja-JP"/>
              </w:rPr>
            </w:pPr>
            <w:r w:rsidRPr="00947A7A">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947A7A">
        <w:tc>
          <w:tcPr>
            <w:tcW w:w="2551" w:type="dxa"/>
          </w:tcPr>
          <w:p w14:paraId="13C4A96C" w14:textId="77777777" w:rsidR="001B4E80" w:rsidRPr="00010A58" w:rsidRDefault="001B4E80" w:rsidP="00947A7A">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580" w:name="_CR9_3_1_164"/>
      <w:bookmarkStart w:id="15581" w:name="_Toc45652432"/>
      <w:bookmarkStart w:id="15582" w:name="_Toc45658864"/>
      <w:bookmarkStart w:id="15583" w:name="_Toc45720684"/>
      <w:bookmarkStart w:id="15584" w:name="_Toc45798562"/>
      <w:bookmarkStart w:id="15585" w:name="_Toc45897951"/>
      <w:bookmarkStart w:id="15586" w:name="_Toc51746155"/>
      <w:bookmarkStart w:id="15587" w:name="_Toc64446419"/>
      <w:bookmarkStart w:id="15588" w:name="_Toc73982289"/>
      <w:bookmarkStart w:id="15589" w:name="_Toc88652378"/>
      <w:bookmarkStart w:id="15590" w:name="_Toc97891421"/>
      <w:bookmarkStart w:id="15591" w:name="_Toc99123564"/>
      <w:bookmarkStart w:id="15592" w:name="_Toc99662369"/>
      <w:bookmarkStart w:id="15593" w:name="_Toc105152436"/>
      <w:bookmarkStart w:id="15594" w:name="_Toc105174242"/>
      <w:bookmarkStart w:id="15595" w:name="_Toc106109240"/>
      <w:bookmarkStart w:id="15596" w:name="_Toc107409698"/>
      <w:bookmarkStart w:id="15597" w:name="_Toc112756887"/>
      <w:bookmarkStart w:id="15598" w:name="_Toc222848969"/>
      <w:bookmarkEnd w:id="15580"/>
      <w:r w:rsidRPr="00367E0D">
        <w:lastRenderedPageBreak/>
        <w:t>9.3.1.16</w:t>
      </w:r>
      <w:r w:rsidR="00910575">
        <w:t>4</w:t>
      </w:r>
      <w:r w:rsidRPr="00367E0D">
        <w:tab/>
      </w:r>
      <w:r>
        <w:t>W-AGF User Location Information</w:t>
      </w:r>
      <w:bookmarkEnd w:id="15581"/>
      <w:bookmarkEnd w:id="15582"/>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947A7A">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947A7A">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947A7A">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947A7A">
            <w:pPr>
              <w:pStyle w:val="TAC"/>
              <w:rPr>
                <w:lang w:eastAsia="ja-JP"/>
              </w:rPr>
            </w:pPr>
            <w:r w:rsidRPr="001D2E49">
              <w:rPr>
                <w:lang w:eastAsia="ja-JP"/>
              </w:rPr>
              <w:t>-</w:t>
            </w:r>
          </w:p>
        </w:tc>
        <w:tc>
          <w:tcPr>
            <w:tcW w:w="1080" w:type="dxa"/>
          </w:tcPr>
          <w:p w14:paraId="1A5A630F" w14:textId="77777777" w:rsidR="00481E9F" w:rsidRPr="001D2E49" w:rsidRDefault="00481E9F" w:rsidP="00947A7A">
            <w:pPr>
              <w:pStyle w:val="TAC"/>
              <w:rPr>
                <w:lang w:eastAsia="ja-JP"/>
              </w:rPr>
            </w:pPr>
          </w:p>
        </w:tc>
      </w:tr>
      <w:tr w:rsidR="00481E9F" w:rsidRPr="001D2E49" w14:paraId="77B9C6D3" w14:textId="77777777" w:rsidTr="00947A7A">
        <w:tc>
          <w:tcPr>
            <w:tcW w:w="2267" w:type="dxa"/>
          </w:tcPr>
          <w:p w14:paraId="700F00F9" w14:textId="77777777" w:rsidR="00481E9F" w:rsidRPr="00947A7A" w:rsidRDefault="00481E9F" w:rsidP="00947A7A">
            <w:pPr>
              <w:pStyle w:val="TAL"/>
              <w:ind w:leftChars="50" w:left="100"/>
              <w:rPr>
                <w:i/>
                <w:iCs/>
                <w:lang w:eastAsia="ja-JP"/>
              </w:rPr>
            </w:pPr>
            <w:r w:rsidRPr="00947A7A">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947A7A">
        <w:tc>
          <w:tcPr>
            <w:tcW w:w="2267" w:type="dxa"/>
          </w:tcPr>
          <w:p w14:paraId="2D0D8284" w14:textId="77777777" w:rsidR="00481E9F" w:rsidRPr="00C12351" w:rsidRDefault="00481E9F" w:rsidP="00947A7A">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947A7A">
            <w:pPr>
              <w:pStyle w:val="TAC"/>
              <w:rPr>
                <w:lang w:eastAsia="ja-JP"/>
              </w:rPr>
            </w:pPr>
            <w:r w:rsidRPr="001D2E49">
              <w:rPr>
                <w:lang w:eastAsia="ja-JP"/>
              </w:rPr>
              <w:t>-</w:t>
            </w:r>
          </w:p>
        </w:tc>
        <w:tc>
          <w:tcPr>
            <w:tcW w:w="1080" w:type="dxa"/>
          </w:tcPr>
          <w:p w14:paraId="35956739" w14:textId="77777777" w:rsidR="00481E9F" w:rsidRPr="001D2E49" w:rsidRDefault="00481E9F" w:rsidP="00947A7A">
            <w:pPr>
              <w:pStyle w:val="TAC"/>
              <w:rPr>
                <w:lang w:eastAsia="ja-JP"/>
              </w:rPr>
            </w:pPr>
          </w:p>
        </w:tc>
      </w:tr>
      <w:tr w:rsidR="00481E9F" w:rsidRPr="001D2E49" w14:paraId="031C2561" w14:textId="77777777" w:rsidTr="00947A7A">
        <w:tc>
          <w:tcPr>
            <w:tcW w:w="2267" w:type="dxa"/>
          </w:tcPr>
          <w:p w14:paraId="5887EEFA" w14:textId="77777777" w:rsidR="00481E9F" w:rsidRPr="00C12351" w:rsidRDefault="00481E9F" w:rsidP="00947A7A">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947A7A">
            <w:pPr>
              <w:pStyle w:val="TAC"/>
              <w:rPr>
                <w:lang w:eastAsia="ja-JP"/>
              </w:rPr>
            </w:pPr>
            <w:r w:rsidRPr="001D2E49">
              <w:rPr>
                <w:lang w:eastAsia="ja-JP"/>
              </w:rPr>
              <w:t>-</w:t>
            </w:r>
          </w:p>
        </w:tc>
        <w:tc>
          <w:tcPr>
            <w:tcW w:w="1080" w:type="dxa"/>
          </w:tcPr>
          <w:p w14:paraId="77729DC9" w14:textId="77777777" w:rsidR="00481E9F" w:rsidRPr="001D2E49" w:rsidRDefault="00481E9F" w:rsidP="00947A7A">
            <w:pPr>
              <w:pStyle w:val="TAC"/>
              <w:rPr>
                <w:lang w:eastAsia="ja-JP"/>
              </w:rPr>
            </w:pPr>
          </w:p>
        </w:tc>
      </w:tr>
      <w:tr w:rsidR="0049236B" w:rsidRPr="001D2E49" w14:paraId="4E35ED35" w14:textId="77777777" w:rsidTr="00947A7A">
        <w:tc>
          <w:tcPr>
            <w:tcW w:w="2267" w:type="dxa"/>
          </w:tcPr>
          <w:p w14:paraId="08733312" w14:textId="4469EDA4" w:rsidR="0049236B" w:rsidRPr="00010A58" w:rsidRDefault="0049236B" w:rsidP="00947A7A">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947A7A">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947A7A">
            <w:pPr>
              <w:pStyle w:val="TAC"/>
              <w:rPr>
                <w:lang w:eastAsia="ja-JP"/>
              </w:rPr>
            </w:pPr>
            <w:r w:rsidRPr="006C29AE">
              <w:rPr>
                <w:rFonts w:cs="Arial"/>
                <w:szCs w:val="18"/>
                <w:lang w:eastAsia="ja-JP"/>
              </w:rPr>
              <w:t>ignore</w:t>
            </w:r>
          </w:p>
        </w:tc>
      </w:tr>
      <w:tr w:rsidR="0049236B" w:rsidRPr="001D2E49" w14:paraId="0768F529" w14:textId="77777777" w:rsidTr="00947A7A">
        <w:tc>
          <w:tcPr>
            <w:tcW w:w="2267" w:type="dxa"/>
          </w:tcPr>
          <w:p w14:paraId="69D2A95E" w14:textId="77777777" w:rsidR="0049236B" w:rsidRPr="00947A7A" w:rsidRDefault="0049236B" w:rsidP="00947A7A">
            <w:pPr>
              <w:pStyle w:val="TAL"/>
              <w:ind w:leftChars="50" w:left="100"/>
              <w:rPr>
                <w:rFonts w:cs="Arial"/>
                <w:i/>
                <w:iCs/>
                <w:lang w:eastAsia="ja-JP"/>
              </w:rPr>
            </w:pPr>
            <w:r w:rsidRPr="00947A7A">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947A7A">
            <w:pPr>
              <w:pStyle w:val="TAC"/>
              <w:rPr>
                <w:lang w:eastAsia="ja-JP"/>
              </w:rPr>
            </w:pPr>
            <w:r w:rsidRPr="001D2E49">
              <w:rPr>
                <w:lang w:eastAsia="ja-JP"/>
              </w:rPr>
              <w:t>-</w:t>
            </w:r>
          </w:p>
        </w:tc>
        <w:tc>
          <w:tcPr>
            <w:tcW w:w="1080" w:type="dxa"/>
          </w:tcPr>
          <w:p w14:paraId="52CC6C70" w14:textId="77777777" w:rsidR="0049236B" w:rsidRPr="001D2E49" w:rsidRDefault="0049236B" w:rsidP="00947A7A">
            <w:pPr>
              <w:pStyle w:val="TAC"/>
              <w:rPr>
                <w:lang w:eastAsia="ja-JP"/>
              </w:rPr>
            </w:pPr>
          </w:p>
        </w:tc>
      </w:tr>
      <w:tr w:rsidR="0049236B" w:rsidRPr="001D2E49" w14:paraId="0646B66D" w14:textId="77777777" w:rsidTr="00947A7A">
        <w:tc>
          <w:tcPr>
            <w:tcW w:w="2267" w:type="dxa"/>
          </w:tcPr>
          <w:p w14:paraId="6091CBA8" w14:textId="77777777" w:rsidR="0049236B" w:rsidRPr="001D2E49" w:rsidRDefault="0049236B" w:rsidP="00947A7A">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947A7A">
            <w:pPr>
              <w:pStyle w:val="TAC"/>
              <w:rPr>
                <w:lang w:eastAsia="ja-JP"/>
              </w:rPr>
            </w:pPr>
            <w:r w:rsidRPr="001D2E49">
              <w:rPr>
                <w:lang w:eastAsia="ja-JP"/>
              </w:rPr>
              <w:t>-</w:t>
            </w:r>
          </w:p>
        </w:tc>
        <w:tc>
          <w:tcPr>
            <w:tcW w:w="1080" w:type="dxa"/>
          </w:tcPr>
          <w:p w14:paraId="41341642" w14:textId="77777777" w:rsidR="0049236B" w:rsidRPr="001D2E49" w:rsidRDefault="0049236B" w:rsidP="00947A7A">
            <w:pPr>
              <w:pStyle w:val="TAC"/>
              <w:rPr>
                <w:lang w:eastAsia="ja-JP"/>
              </w:rPr>
            </w:pPr>
          </w:p>
        </w:tc>
      </w:tr>
      <w:tr w:rsidR="0049236B" w:rsidRPr="001D2E49" w14:paraId="4F8A794B" w14:textId="77777777" w:rsidTr="00947A7A">
        <w:tc>
          <w:tcPr>
            <w:tcW w:w="2267" w:type="dxa"/>
          </w:tcPr>
          <w:p w14:paraId="61D11BE8" w14:textId="77777777" w:rsidR="0049236B" w:rsidRPr="00947A7A" w:rsidRDefault="0049236B" w:rsidP="00947A7A">
            <w:pPr>
              <w:pStyle w:val="TAL"/>
              <w:ind w:leftChars="50" w:left="100"/>
              <w:rPr>
                <w:i/>
                <w:iCs/>
                <w:lang w:eastAsia="ja-JP"/>
              </w:rPr>
            </w:pPr>
            <w:r w:rsidRPr="00947A7A">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947A7A">
            <w:pPr>
              <w:pStyle w:val="TAC"/>
              <w:rPr>
                <w:lang w:eastAsia="ja-JP"/>
              </w:rPr>
            </w:pPr>
            <w:r>
              <w:rPr>
                <w:lang w:eastAsia="ja-JP"/>
              </w:rPr>
              <w:t>YES</w:t>
            </w:r>
          </w:p>
        </w:tc>
        <w:tc>
          <w:tcPr>
            <w:tcW w:w="1080" w:type="dxa"/>
          </w:tcPr>
          <w:p w14:paraId="76CA7229" w14:textId="77777777" w:rsidR="0049236B" w:rsidRPr="001D2E49" w:rsidRDefault="0049236B" w:rsidP="00947A7A">
            <w:pPr>
              <w:pStyle w:val="TAC"/>
              <w:rPr>
                <w:lang w:eastAsia="ja-JP"/>
              </w:rPr>
            </w:pPr>
            <w:r>
              <w:rPr>
                <w:lang w:eastAsia="ja-JP"/>
              </w:rPr>
              <w:t>ignore</w:t>
            </w:r>
          </w:p>
        </w:tc>
      </w:tr>
      <w:tr w:rsidR="0049236B" w:rsidRPr="001D2E49" w14:paraId="17DCF988" w14:textId="77777777" w:rsidTr="00947A7A">
        <w:tc>
          <w:tcPr>
            <w:tcW w:w="2267" w:type="dxa"/>
          </w:tcPr>
          <w:p w14:paraId="0E5C0964" w14:textId="77777777" w:rsidR="0049236B" w:rsidRPr="007F36EC"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947A7A">
            <w:pPr>
              <w:pStyle w:val="TAC"/>
              <w:rPr>
                <w:lang w:eastAsia="ja-JP"/>
              </w:rPr>
            </w:pPr>
            <w:r w:rsidRPr="001D2E49">
              <w:rPr>
                <w:lang w:eastAsia="ja-JP"/>
              </w:rPr>
              <w:t>-</w:t>
            </w:r>
          </w:p>
        </w:tc>
        <w:tc>
          <w:tcPr>
            <w:tcW w:w="1080" w:type="dxa"/>
          </w:tcPr>
          <w:p w14:paraId="622A9D2F" w14:textId="77777777" w:rsidR="0049236B" w:rsidRPr="001D2E49" w:rsidRDefault="0049236B" w:rsidP="00947A7A">
            <w:pPr>
              <w:pStyle w:val="TAC"/>
              <w:rPr>
                <w:lang w:eastAsia="ja-JP"/>
              </w:rPr>
            </w:pPr>
          </w:p>
        </w:tc>
      </w:tr>
      <w:tr w:rsidR="0049236B" w:rsidRPr="001D2E49" w14:paraId="1517581D" w14:textId="77777777" w:rsidTr="00947A7A">
        <w:tc>
          <w:tcPr>
            <w:tcW w:w="2267" w:type="dxa"/>
          </w:tcPr>
          <w:p w14:paraId="20423987" w14:textId="33098C2F" w:rsidR="0049236B" w:rsidRPr="00947A7A" w:rsidRDefault="0049236B" w:rsidP="00947A7A">
            <w:pPr>
              <w:pStyle w:val="TAL"/>
              <w:ind w:leftChars="50" w:left="100"/>
              <w:rPr>
                <w:i/>
                <w:iCs/>
                <w:lang w:eastAsia="ja-JP"/>
              </w:rPr>
            </w:pPr>
            <w:r w:rsidRPr="00947A7A">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947A7A">
            <w:pPr>
              <w:pStyle w:val="TAC"/>
              <w:rPr>
                <w:lang w:eastAsia="ja-JP"/>
              </w:rPr>
            </w:pPr>
            <w:r>
              <w:rPr>
                <w:lang w:eastAsia="ja-JP"/>
              </w:rPr>
              <w:t>YES</w:t>
            </w:r>
          </w:p>
        </w:tc>
        <w:tc>
          <w:tcPr>
            <w:tcW w:w="1080" w:type="dxa"/>
          </w:tcPr>
          <w:p w14:paraId="0B8F575E" w14:textId="74A46AA3" w:rsidR="0049236B" w:rsidRPr="001D2E49" w:rsidRDefault="0049236B" w:rsidP="00947A7A">
            <w:pPr>
              <w:pStyle w:val="TAC"/>
              <w:rPr>
                <w:lang w:eastAsia="ja-JP"/>
              </w:rPr>
            </w:pPr>
            <w:r>
              <w:rPr>
                <w:lang w:eastAsia="ja-JP"/>
              </w:rPr>
              <w:t>ignore</w:t>
            </w:r>
          </w:p>
        </w:tc>
      </w:tr>
      <w:tr w:rsidR="0049236B" w:rsidRPr="001D2E49" w14:paraId="660D0B9F" w14:textId="77777777" w:rsidTr="00947A7A">
        <w:tc>
          <w:tcPr>
            <w:tcW w:w="2267" w:type="dxa"/>
          </w:tcPr>
          <w:p w14:paraId="206721F8" w14:textId="629BF662" w:rsidR="0049236B" w:rsidRPr="00367E0D" w:rsidRDefault="0049236B" w:rsidP="00947A7A">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947A7A">
            <w:pPr>
              <w:pStyle w:val="TAC"/>
              <w:rPr>
                <w:lang w:eastAsia="ja-JP"/>
              </w:rPr>
            </w:pPr>
            <w:r w:rsidRPr="001D2E49">
              <w:rPr>
                <w:lang w:eastAsia="ja-JP"/>
              </w:rPr>
              <w:t>-</w:t>
            </w:r>
          </w:p>
        </w:tc>
        <w:tc>
          <w:tcPr>
            <w:tcW w:w="1080" w:type="dxa"/>
          </w:tcPr>
          <w:p w14:paraId="4B1E576F" w14:textId="77777777" w:rsidR="0049236B" w:rsidRPr="001D2E49" w:rsidRDefault="0049236B" w:rsidP="00947A7A">
            <w:pPr>
              <w:pStyle w:val="TAC"/>
              <w:rPr>
                <w:lang w:eastAsia="ja-JP"/>
              </w:rPr>
            </w:pPr>
          </w:p>
        </w:tc>
      </w:tr>
      <w:tr w:rsidR="0049236B" w:rsidRPr="001D2E49" w14:paraId="236E8C74" w14:textId="77777777" w:rsidTr="00947A7A">
        <w:tc>
          <w:tcPr>
            <w:tcW w:w="2267" w:type="dxa"/>
          </w:tcPr>
          <w:p w14:paraId="1FB16A03" w14:textId="5E6B7D5C"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947A7A">
            <w:pPr>
              <w:pStyle w:val="TAC"/>
              <w:rPr>
                <w:lang w:eastAsia="ja-JP"/>
              </w:rPr>
            </w:pPr>
            <w:r w:rsidRPr="00C83624">
              <w:rPr>
                <w:lang w:eastAsia="ja-JP"/>
              </w:rPr>
              <w:t>-</w:t>
            </w:r>
          </w:p>
        </w:tc>
        <w:tc>
          <w:tcPr>
            <w:tcW w:w="1080" w:type="dxa"/>
          </w:tcPr>
          <w:p w14:paraId="594411DF" w14:textId="77777777" w:rsidR="0049236B" w:rsidRPr="001D2E49" w:rsidRDefault="0049236B" w:rsidP="00947A7A">
            <w:pPr>
              <w:pStyle w:val="TAC"/>
              <w:rPr>
                <w:lang w:eastAsia="ja-JP"/>
              </w:rPr>
            </w:pPr>
          </w:p>
        </w:tc>
      </w:tr>
      <w:tr w:rsidR="0049236B" w:rsidRPr="001D2E49" w14:paraId="4A58AB41" w14:textId="77777777" w:rsidTr="00947A7A">
        <w:tc>
          <w:tcPr>
            <w:tcW w:w="2267" w:type="dxa"/>
          </w:tcPr>
          <w:p w14:paraId="3FEC37CC" w14:textId="21685C57" w:rsidR="0049236B" w:rsidRPr="00947A7A" w:rsidRDefault="0049236B" w:rsidP="00947A7A">
            <w:pPr>
              <w:pStyle w:val="TAL"/>
              <w:ind w:leftChars="50" w:left="100"/>
              <w:rPr>
                <w:i/>
                <w:iCs/>
                <w:lang w:eastAsia="ja-JP"/>
              </w:rPr>
            </w:pPr>
            <w:r w:rsidRPr="00947A7A">
              <w:rPr>
                <w:i/>
                <w:iCs/>
                <w:lang w:eastAsia="ja-JP"/>
              </w:rPr>
              <w:t>&gt;Global Cable ID New</w:t>
            </w:r>
          </w:p>
        </w:tc>
        <w:tc>
          <w:tcPr>
            <w:tcW w:w="1020" w:type="dxa"/>
          </w:tcPr>
          <w:p w14:paraId="642559FC" w14:textId="77777777" w:rsidR="0049236B" w:rsidRDefault="0049236B" w:rsidP="00CE361E">
            <w:pPr>
              <w:pStyle w:val="TAL"/>
              <w:rPr>
                <w:rFonts w:eastAsia="MS Mincho"/>
                <w:lang w:eastAsia="ja-JP"/>
              </w:rPr>
            </w:pPr>
          </w:p>
        </w:tc>
        <w:tc>
          <w:tcPr>
            <w:tcW w:w="1080" w:type="dxa"/>
          </w:tcPr>
          <w:p w14:paraId="07FA0054" w14:textId="77777777" w:rsidR="0049236B" w:rsidRPr="001D2E49" w:rsidRDefault="0049236B" w:rsidP="00CE361E">
            <w:pPr>
              <w:pStyle w:val="TAL"/>
              <w:rPr>
                <w:lang w:eastAsia="ja-JP"/>
              </w:rPr>
            </w:pPr>
          </w:p>
        </w:tc>
        <w:tc>
          <w:tcPr>
            <w:tcW w:w="1587" w:type="dxa"/>
          </w:tcPr>
          <w:p w14:paraId="1CEB3996" w14:textId="77777777" w:rsidR="0049236B" w:rsidRPr="00AF649C" w:rsidRDefault="0049236B" w:rsidP="00CE361E">
            <w:pPr>
              <w:pStyle w:val="TAL"/>
              <w:rPr>
                <w:lang w:eastAsia="ja-JP"/>
              </w:rPr>
            </w:pPr>
          </w:p>
        </w:tc>
        <w:tc>
          <w:tcPr>
            <w:tcW w:w="1757" w:type="dxa"/>
          </w:tcPr>
          <w:p w14:paraId="070CE345" w14:textId="77777777" w:rsidR="0049236B" w:rsidRPr="00CC230F" w:rsidRDefault="0049236B" w:rsidP="00CE361E">
            <w:pPr>
              <w:pStyle w:val="TAL"/>
              <w:rPr>
                <w:lang w:eastAsia="ja-JP"/>
              </w:rPr>
            </w:pPr>
          </w:p>
        </w:tc>
        <w:tc>
          <w:tcPr>
            <w:tcW w:w="1080" w:type="dxa"/>
          </w:tcPr>
          <w:p w14:paraId="14779540" w14:textId="3BAB3BAA" w:rsidR="0049236B" w:rsidRPr="001D2E49" w:rsidRDefault="0049236B" w:rsidP="00947A7A">
            <w:pPr>
              <w:pStyle w:val="TAC"/>
              <w:rPr>
                <w:lang w:eastAsia="ja-JP"/>
              </w:rPr>
            </w:pPr>
            <w:r>
              <w:rPr>
                <w:lang w:eastAsia="ja-JP"/>
              </w:rPr>
              <w:t>YES</w:t>
            </w:r>
          </w:p>
        </w:tc>
        <w:tc>
          <w:tcPr>
            <w:tcW w:w="1080" w:type="dxa"/>
          </w:tcPr>
          <w:p w14:paraId="4AA58128" w14:textId="331CBC3B" w:rsidR="0049236B" w:rsidRPr="001D2E49" w:rsidRDefault="0049236B" w:rsidP="00947A7A">
            <w:pPr>
              <w:pStyle w:val="TAC"/>
              <w:rPr>
                <w:lang w:eastAsia="ja-JP"/>
              </w:rPr>
            </w:pPr>
            <w:r>
              <w:rPr>
                <w:lang w:eastAsia="ja-JP"/>
              </w:rPr>
              <w:t>ignore</w:t>
            </w:r>
          </w:p>
        </w:tc>
      </w:tr>
      <w:tr w:rsidR="0049236B" w:rsidRPr="001D2E49" w14:paraId="4E2286EC" w14:textId="77777777" w:rsidTr="00947A7A">
        <w:tc>
          <w:tcPr>
            <w:tcW w:w="2267" w:type="dxa"/>
          </w:tcPr>
          <w:p w14:paraId="4E3F2732" w14:textId="706DE43E" w:rsidR="0049236B" w:rsidRPr="00367E0D" w:rsidRDefault="0049236B" w:rsidP="00947A7A">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CE361E">
            <w:pPr>
              <w:pStyle w:val="TAL"/>
              <w:rPr>
                <w:lang w:eastAsia="ja-JP"/>
              </w:rPr>
            </w:pPr>
          </w:p>
        </w:tc>
        <w:tc>
          <w:tcPr>
            <w:tcW w:w="1587" w:type="dxa"/>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947A7A">
            <w:pPr>
              <w:pStyle w:val="TAC"/>
              <w:rPr>
                <w:lang w:eastAsia="ja-JP"/>
              </w:rPr>
            </w:pPr>
            <w:r w:rsidRPr="001D2E49">
              <w:rPr>
                <w:lang w:eastAsia="ja-JP"/>
              </w:rPr>
              <w:t>-</w:t>
            </w:r>
          </w:p>
        </w:tc>
        <w:tc>
          <w:tcPr>
            <w:tcW w:w="1080" w:type="dxa"/>
          </w:tcPr>
          <w:p w14:paraId="1EDAE226" w14:textId="77777777" w:rsidR="0049236B" w:rsidRPr="001D2E49" w:rsidRDefault="0049236B" w:rsidP="00947A7A">
            <w:pPr>
              <w:pStyle w:val="TAC"/>
              <w:rPr>
                <w:lang w:eastAsia="ja-JP"/>
              </w:rPr>
            </w:pPr>
          </w:p>
        </w:tc>
      </w:tr>
      <w:tr w:rsidR="0049236B" w:rsidRPr="001D2E49" w14:paraId="7159E7EE" w14:textId="77777777" w:rsidTr="00947A7A">
        <w:tc>
          <w:tcPr>
            <w:tcW w:w="2267" w:type="dxa"/>
          </w:tcPr>
          <w:p w14:paraId="423A7570" w14:textId="2F578C0F" w:rsidR="0049236B" w:rsidRPr="00367E0D" w:rsidRDefault="0049236B" w:rsidP="00947A7A">
            <w:pPr>
              <w:pStyle w:val="TAL"/>
              <w:ind w:leftChars="100" w:left="200"/>
              <w:rPr>
                <w:lang w:eastAsia="ja-JP"/>
              </w:rPr>
            </w:pPr>
            <w:r w:rsidRPr="006C29AE">
              <w:rPr>
                <w:rFonts w:cs="Arial"/>
                <w:szCs w:val="18"/>
                <w:lang w:eastAsia="ja-JP"/>
              </w:rPr>
              <w:t>&gt;&gt;TAI</w:t>
            </w:r>
          </w:p>
        </w:tc>
        <w:tc>
          <w:tcPr>
            <w:tcW w:w="1020" w:type="dxa"/>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CE361E">
            <w:pPr>
              <w:pStyle w:val="TAL"/>
              <w:rPr>
                <w:lang w:eastAsia="ja-JP"/>
              </w:rPr>
            </w:pPr>
          </w:p>
        </w:tc>
        <w:tc>
          <w:tcPr>
            <w:tcW w:w="1587" w:type="dxa"/>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CE361E">
            <w:pPr>
              <w:pStyle w:val="TAL"/>
              <w:rPr>
                <w:lang w:eastAsia="ja-JP"/>
              </w:rPr>
            </w:pPr>
          </w:p>
        </w:tc>
        <w:tc>
          <w:tcPr>
            <w:tcW w:w="1080" w:type="dxa"/>
          </w:tcPr>
          <w:p w14:paraId="43C65B9E" w14:textId="2F0C4CF9" w:rsidR="0049236B" w:rsidRPr="001D2E49" w:rsidRDefault="0049236B" w:rsidP="00947A7A">
            <w:pPr>
              <w:pStyle w:val="TAC"/>
              <w:rPr>
                <w:lang w:eastAsia="ja-JP"/>
              </w:rPr>
            </w:pPr>
            <w:r>
              <w:rPr>
                <w:lang w:eastAsia="ja-JP"/>
              </w:rPr>
              <w:t>-</w:t>
            </w:r>
          </w:p>
        </w:tc>
        <w:tc>
          <w:tcPr>
            <w:tcW w:w="1080" w:type="dxa"/>
          </w:tcPr>
          <w:p w14:paraId="2BB59D22" w14:textId="77777777" w:rsidR="0049236B" w:rsidRPr="001D2E49" w:rsidRDefault="0049236B" w:rsidP="00947A7A">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599" w:name="_CR9_3_1_165"/>
      <w:bookmarkStart w:id="15600" w:name="_Hlk44329864"/>
      <w:bookmarkStart w:id="15601" w:name="_Toc45652433"/>
      <w:bookmarkStart w:id="15602" w:name="_Toc45658865"/>
      <w:bookmarkStart w:id="15603" w:name="_Toc45720685"/>
      <w:bookmarkStart w:id="15604" w:name="_Toc45798563"/>
      <w:bookmarkStart w:id="15605" w:name="_Toc45897952"/>
      <w:bookmarkStart w:id="15606" w:name="_Toc51746156"/>
      <w:bookmarkStart w:id="15607" w:name="_Toc64446420"/>
      <w:bookmarkStart w:id="15608" w:name="_Toc73982290"/>
      <w:bookmarkStart w:id="15609" w:name="_Toc88652379"/>
      <w:bookmarkStart w:id="15610" w:name="_Toc97891422"/>
      <w:bookmarkStart w:id="15611" w:name="_Toc99123565"/>
      <w:bookmarkStart w:id="15612" w:name="_Toc99662370"/>
      <w:bookmarkStart w:id="15613" w:name="_Toc105152437"/>
      <w:bookmarkStart w:id="15614" w:name="_Toc105174243"/>
      <w:bookmarkStart w:id="15615" w:name="_Toc106109241"/>
      <w:bookmarkStart w:id="15616" w:name="_Toc107409699"/>
      <w:bookmarkStart w:id="15617" w:name="_Toc112756888"/>
      <w:bookmarkStart w:id="15618" w:name="_Toc222848970"/>
      <w:bookmarkEnd w:id="15599"/>
      <w:r w:rsidRPr="00567372">
        <w:lastRenderedPageBreak/>
        <w:t>9.</w:t>
      </w:r>
      <w:r>
        <w:t>3</w:t>
      </w:r>
      <w:r w:rsidRPr="00567372">
        <w:t>.1.</w:t>
      </w:r>
      <w:r>
        <w:t>16</w:t>
      </w:r>
      <w:bookmarkEnd w:id="15600"/>
      <w:r w:rsidR="00E12469">
        <w:t>5</w:t>
      </w:r>
      <w:r w:rsidRPr="00567372">
        <w:tab/>
        <w:t>Global eNB ID</w:t>
      </w:r>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bookmarkEnd w:id="15617"/>
      <w:bookmarkEnd w:id="15618"/>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947A7A">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947A7A">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947A7A">
            <w:pPr>
              <w:pStyle w:val="TAL"/>
            </w:pPr>
          </w:p>
        </w:tc>
      </w:tr>
      <w:tr w:rsidR="00102D29" w:rsidRPr="00567372" w14:paraId="6D6765E5" w14:textId="77777777" w:rsidTr="00947A7A">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947A7A">
        <w:tc>
          <w:tcPr>
            <w:tcW w:w="2551" w:type="dxa"/>
          </w:tcPr>
          <w:p w14:paraId="32BD0671" w14:textId="77777777" w:rsidR="00102D29" w:rsidRPr="00CE361E" w:rsidRDefault="00102D29" w:rsidP="00947A7A">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947A7A">
        <w:tc>
          <w:tcPr>
            <w:tcW w:w="2551" w:type="dxa"/>
          </w:tcPr>
          <w:p w14:paraId="2B7A1F6F" w14:textId="77777777" w:rsidR="00102D29" w:rsidRPr="00567372" w:rsidRDefault="00102D29" w:rsidP="00947A7A">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947A7A">
        <w:tc>
          <w:tcPr>
            <w:tcW w:w="2551" w:type="dxa"/>
          </w:tcPr>
          <w:p w14:paraId="5AB0FF1A" w14:textId="77777777" w:rsidR="00102D29" w:rsidRPr="00CE361E" w:rsidRDefault="00102D29" w:rsidP="00947A7A">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947A7A">
        <w:tc>
          <w:tcPr>
            <w:tcW w:w="2551" w:type="dxa"/>
          </w:tcPr>
          <w:p w14:paraId="6C11B1B2" w14:textId="77777777" w:rsidR="00102D29" w:rsidRPr="00567372" w:rsidRDefault="00102D29" w:rsidP="00947A7A">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947A7A">
        <w:tc>
          <w:tcPr>
            <w:tcW w:w="2551" w:type="dxa"/>
          </w:tcPr>
          <w:p w14:paraId="118AE65D" w14:textId="77777777" w:rsidR="00102D29" w:rsidRPr="00947A7A" w:rsidRDefault="00102D29" w:rsidP="00947A7A">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947A7A">
        <w:tc>
          <w:tcPr>
            <w:tcW w:w="2551" w:type="dxa"/>
          </w:tcPr>
          <w:p w14:paraId="4ACA6C41" w14:textId="77777777" w:rsidR="00102D29" w:rsidRPr="00567372" w:rsidRDefault="00102D29" w:rsidP="00947A7A">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947A7A">
        <w:tc>
          <w:tcPr>
            <w:tcW w:w="2551" w:type="dxa"/>
          </w:tcPr>
          <w:p w14:paraId="0D219552" w14:textId="77777777" w:rsidR="00102D29" w:rsidRPr="00947A7A" w:rsidRDefault="00102D29" w:rsidP="00947A7A">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947A7A">
        <w:tc>
          <w:tcPr>
            <w:tcW w:w="2551" w:type="dxa"/>
          </w:tcPr>
          <w:p w14:paraId="32671FE2" w14:textId="77777777" w:rsidR="00102D29" w:rsidRPr="00567372" w:rsidRDefault="00102D29" w:rsidP="00947A7A">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619" w:name="_CR9_3_1_166"/>
      <w:bookmarkStart w:id="15620" w:name="_Toc45652434"/>
      <w:bookmarkStart w:id="15621" w:name="_Toc45658866"/>
      <w:bookmarkStart w:id="15622" w:name="_Toc45720686"/>
      <w:bookmarkStart w:id="15623" w:name="_Toc45798564"/>
      <w:bookmarkStart w:id="15624" w:name="_Toc45897953"/>
      <w:bookmarkStart w:id="15625" w:name="_Toc51746157"/>
      <w:bookmarkStart w:id="15626" w:name="_Toc64446421"/>
      <w:bookmarkStart w:id="15627" w:name="_Toc73982291"/>
      <w:bookmarkStart w:id="15628" w:name="_Toc88652380"/>
      <w:bookmarkStart w:id="15629" w:name="_Toc97891423"/>
      <w:bookmarkStart w:id="15630" w:name="_Toc99123566"/>
      <w:bookmarkStart w:id="15631" w:name="_Toc99662371"/>
      <w:bookmarkStart w:id="15632" w:name="_Toc105152438"/>
      <w:bookmarkStart w:id="15633" w:name="_Toc105174244"/>
      <w:bookmarkStart w:id="15634" w:name="_Toc106109242"/>
      <w:bookmarkStart w:id="15635" w:name="_Toc107409700"/>
      <w:bookmarkStart w:id="15636" w:name="_Toc112756889"/>
      <w:bookmarkStart w:id="15637" w:name="_Toc222848971"/>
      <w:bookmarkEnd w:id="15619"/>
      <w:r w:rsidRPr="00367E0D">
        <w:t>9.3.1.16</w:t>
      </w:r>
      <w:r w:rsidR="00E12469">
        <w:t>6</w:t>
      </w:r>
      <w:r w:rsidRPr="00367E0D">
        <w:tab/>
        <w:t>UE History Information from UE</w:t>
      </w:r>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947A7A">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947A7A">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947A7A">
        <w:tc>
          <w:tcPr>
            <w:tcW w:w="2551" w:type="dxa"/>
          </w:tcPr>
          <w:p w14:paraId="7BD5D7BE" w14:textId="77777777" w:rsidR="00102D29" w:rsidRPr="00604DFB" w:rsidRDefault="00102D29" w:rsidP="00947A7A">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947A7A">
        <w:tc>
          <w:tcPr>
            <w:tcW w:w="2551" w:type="dxa"/>
          </w:tcPr>
          <w:p w14:paraId="6B80F5D8" w14:textId="77777777" w:rsidR="00102D29" w:rsidRPr="00604DFB" w:rsidRDefault="00102D29" w:rsidP="00947A7A">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638" w:name="_CR9_3_1_167"/>
      <w:bookmarkStart w:id="15639" w:name="_Toc45652435"/>
      <w:bookmarkStart w:id="15640" w:name="_Toc45658867"/>
      <w:bookmarkStart w:id="15641" w:name="_Toc45720687"/>
      <w:bookmarkStart w:id="15642" w:name="_Toc45798565"/>
      <w:bookmarkStart w:id="15643" w:name="_Toc45897954"/>
      <w:bookmarkStart w:id="15644" w:name="_Toc51746158"/>
      <w:bookmarkStart w:id="15645" w:name="_Toc64446422"/>
      <w:bookmarkStart w:id="15646" w:name="_Toc73982292"/>
      <w:bookmarkStart w:id="15647" w:name="_Toc88652381"/>
      <w:bookmarkStart w:id="15648" w:name="_Toc97891424"/>
      <w:bookmarkStart w:id="15649" w:name="_Toc99123567"/>
      <w:bookmarkStart w:id="15650" w:name="_Toc99662372"/>
      <w:bookmarkStart w:id="15651" w:name="_Toc105152439"/>
      <w:bookmarkStart w:id="15652" w:name="_Toc105174245"/>
      <w:bookmarkStart w:id="15653" w:name="_Toc106109243"/>
      <w:bookmarkStart w:id="15654" w:name="_Toc107409701"/>
      <w:bookmarkStart w:id="15655" w:name="_Toc112756890"/>
      <w:bookmarkStart w:id="15656" w:name="_Toc222848972"/>
      <w:bookmarkEnd w:id="15638"/>
      <w:r w:rsidRPr="00367E0D">
        <w:t>9.3.1.</w:t>
      </w:r>
      <w:r w:rsidR="0000182C">
        <w:t>1</w:t>
      </w:r>
      <w:r w:rsidR="002523F2">
        <w:t>6</w:t>
      </w:r>
      <w:r w:rsidR="00C2596B">
        <w:t>7</w:t>
      </w:r>
      <w:r w:rsidRPr="00367E0D">
        <w:tab/>
        <w:t>MDT Configuration</w:t>
      </w:r>
      <w:bookmarkEnd w:id="15639"/>
      <w:bookmarkEnd w:id="15640"/>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947A7A">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947A7A">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5657" w:name="_CR9_3_1_168"/>
      <w:bookmarkStart w:id="15658" w:name="_Toc5641451"/>
      <w:bookmarkStart w:id="15659" w:name="_Toc45652436"/>
      <w:bookmarkStart w:id="15660" w:name="_Toc45658868"/>
      <w:bookmarkStart w:id="15661" w:name="_Toc45720688"/>
      <w:bookmarkStart w:id="15662" w:name="_Toc45798566"/>
      <w:bookmarkStart w:id="15663" w:name="_Toc45897955"/>
      <w:bookmarkStart w:id="15664" w:name="_Toc51746159"/>
      <w:bookmarkStart w:id="15665" w:name="_Toc64446423"/>
      <w:bookmarkStart w:id="15666" w:name="_Toc73982293"/>
      <w:bookmarkStart w:id="15667" w:name="_Toc88652382"/>
      <w:bookmarkStart w:id="15668" w:name="_Toc97891425"/>
      <w:bookmarkStart w:id="15669" w:name="_Toc99123568"/>
      <w:bookmarkStart w:id="15670" w:name="_Toc99662373"/>
      <w:bookmarkStart w:id="15671" w:name="_Toc105152440"/>
      <w:bookmarkStart w:id="15672" w:name="_Toc105174246"/>
      <w:bookmarkStart w:id="15673" w:name="_Toc106109244"/>
      <w:bookmarkStart w:id="15674" w:name="_Toc107409702"/>
      <w:bookmarkStart w:id="15675" w:name="_Toc112756891"/>
      <w:bookmarkStart w:id="15676" w:name="_Toc222848973"/>
      <w:bookmarkEnd w:id="15657"/>
      <w:r w:rsidRPr="00367E0D">
        <w:t>9.3.1.</w:t>
      </w:r>
      <w:r w:rsidR="0000182C">
        <w:t>1</w:t>
      </w:r>
      <w:r w:rsidR="00C2596B">
        <w:t>68</w:t>
      </w:r>
      <w:r w:rsidRPr="00367E0D">
        <w:tab/>
        <w:t>MDT PLMN List</w:t>
      </w:r>
      <w:bookmarkEnd w:id="15658"/>
      <w:bookmarkEnd w:id="15659"/>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947A7A">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lastRenderedPageBreak/>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677" w:name="_CR9_3_1_169"/>
      <w:bookmarkStart w:id="15678" w:name="_Hlk44338765"/>
      <w:bookmarkStart w:id="15679" w:name="_Toc5641443"/>
      <w:bookmarkStart w:id="15680" w:name="_Toc45652437"/>
      <w:bookmarkStart w:id="15681" w:name="_Toc45658869"/>
      <w:bookmarkStart w:id="15682" w:name="_Toc45720689"/>
      <w:bookmarkStart w:id="15683" w:name="_Toc45798567"/>
      <w:bookmarkStart w:id="15684" w:name="_Toc45897956"/>
      <w:bookmarkStart w:id="15685" w:name="_Toc51746160"/>
      <w:bookmarkStart w:id="15686" w:name="_Toc64446424"/>
      <w:bookmarkStart w:id="15687" w:name="_Toc73982294"/>
      <w:bookmarkStart w:id="15688" w:name="_Toc88652383"/>
      <w:bookmarkStart w:id="15689" w:name="_Toc97891426"/>
      <w:bookmarkStart w:id="15690" w:name="_Toc99123569"/>
      <w:bookmarkStart w:id="15691" w:name="_Toc99662374"/>
      <w:bookmarkStart w:id="15692" w:name="_Toc105152441"/>
      <w:bookmarkStart w:id="15693" w:name="_Toc105174247"/>
      <w:bookmarkStart w:id="15694" w:name="_Toc106109245"/>
      <w:bookmarkStart w:id="15695" w:name="_Toc107409703"/>
      <w:bookmarkStart w:id="15696" w:name="_Toc112756892"/>
      <w:bookmarkStart w:id="15697" w:name="_Toc222848974"/>
      <w:bookmarkEnd w:id="15677"/>
      <w:r w:rsidRPr="00367E0D">
        <w:t>9.3.1.</w:t>
      </w:r>
      <w:bookmarkEnd w:id="15678"/>
      <w:r w:rsidR="0000182C">
        <w:t>1</w:t>
      </w:r>
      <w:r w:rsidR="00C2596B">
        <w:t>69</w:t>
      </w:r>
      <w:r w:rsidRPr="00367E0D">
        <w:tab/>
        <w:t>MDT Configuration</w:t>
      </w:r>
      <w:bookmarkEnd w:id="15679"/>
      <w:r w:rsidRPr="00367E0D">
        <w:t>-NR</w:t>
      </w:r>
      <w:bookmarkEnd w:id="15680"/>
      <w:bookmarkEnd w:id="15681"/>
      <w:bookmarkEnd w:id="15682"/>
      <w:bookmarkEnd w:id="15683"/>
      <w:bookmarkEnd w:id="15684"/>
      <w:bookmarkEnd w:id="15685"/>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947A7A">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47A7A">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947A7A">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698" w:name="OLE_LINK58"/>
            <w:bookmarkStart w:id="15699" w:name="OLE_LINK59"/>
            <w:bookmarkStart w:id="15700" w:name="OLE_LINK62"/>
            <w:r w:rsidRPr="00C141CE">
              <w:rPr>
                <w:rFonts w:eastAsia="SimSun"/>
                <w:i/>
                <w:lang w:eastAsia="ja-JP"/>
              </w:rPr>
              <w:t>Area</w:t>
            </w:r>
            <w:r w:rsidRPr="00C141CE">
              <w:rPr>
                <w:rFonts w:eastAsia="SimSun"/>
                <w:i/>
                <w:lang w:eastAsia="zh-CN"/>
              </w:rPr>
              <w:t xml:space="preserve"> Scope of MDT</w:t>
            </w:r>
            <w:bookmarkEnd w:id="15698"/>
            <w:bookmarkEnd w:id="15699"/>
            <w:bookmarkEnd w:id="15700"/>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947A7A">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947A7A">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947A7A">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947A7A">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947A7A" w:rsidRDefault="009E410A" w:rsidP="00947A7A">
            <w:pPr>
              <w:pStyle w:val="TAL"/>
              <w:ind w:leftChars="50" w:left="100"/>
              <w:rPr>
                <w:rFonts w:eastAsia="SimSun"/>
                <w:i/>
                <w:iCs/>
                <w:lang w:eastAsia="zh-CN"/>
              </w:rPr>
            </w:pPr>
            <w:r w:rsidRPr="00947A7A">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947A7A">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947A7A" w:rsidRDefault="009E410A"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947A7A">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947A7A">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947A7A" w:rsidRDefault="009E410A" w:rsidP="00947A7A">
            <w:pPr>
              <w:pStyle w:val="TAL"/>
              <w:ind w:leftChars="50" w:left="100"/>
              <w:rPr>
                <w:rFonts w:eastAsia="SimSun"/>
                <w:i/>
                <w:iCs/>
                <w:lang w:eastAsia="zh-CN"/>
              </w:rPr>
            </w:pPr>
            <w:r w:rsidRPr="00947A7A">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947A7A">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947A7A" w:rsidRDefault="009E410A" w:rsidP="00947A7A">
            <w:pPr>
              <w:pStyle w:val="TAL"/>
              <w:ind w:leftChars="50" w:left="100"/>
              <w:rPr>
                <w:rFonts w:eastAsia="SimSun"/>
                <w:i/>
                <w:iCs/>
                <w:lang w:eastAsia="ja-JP"/>
              </w:rPr>
            </w:pPr>
            <w:r w:rsidRPr="00947A7A">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947A7A">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947A7A" w:rsidRDefault="009E410A" w:rsidP="00947A7A">
            <w:pPr>
              <w:pStyle w:val="TAL"/>
              <w:ind w:leftChars="100" w:left="200"/>
              <w:rPr>
                <w:rFonts w:eastAsia="SimSun"/>
                <w:b/>
                <w:bCs/>
                <w:lang w:eastAsia="ja-JP"/>
              </w:rPr>
            </w:pPr>
            <w:r w:rsidRPr="00947A7A">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947A7A">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947A7A">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947A7A">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9E410A" w:rsidRPr="00947A7A" w:rsidRDefault="009E410A" w:rsidP="00947A7A">
            <w:pPr>
              <w:pStyle w:val="TAL"/>
              <w:ind w:leftChars="50" w:left="100"/>
              <w:rPr>
                <w:rFonts w:eastAsia="SimSun"/>
                <w:i/>
                <w:iCs/>
                <w:lang w:eastAsia="ja-JP"/>
              </w:rPr>
            </w:pPr>
            <w:r w:rsidRPr="00947A7A">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947A7A">
        <w:tc>
          <w:tcPr>
            <w:tcW w:w="2267" w:type="dxa"/>
            <w:tcBorders>
              <w:top w:val="single" w:sz="4" w:space="0" w:color="auto"/>
              <w:left w:val="single" w:sz="4" w:space="0" w:color="auto"/>
              <w:bottom w:val="single" w:sz="4" w:space="0" w:color="auto"/>
              <w:right w:val="single" w:sz="4" w:space="0" w:color="auto"/>
            </w:tcBorders>
          </w:tcPr>
          <w:p w14:paraId="46ABA0B4" w14:textId="77777777" w:rsidR="009E410A" w:rsidRPr="00C141CE" w:rsidRDefault="009E410A" w:rsidP="00947A7A">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947A7A">
        <w:tc>
          <w:tcPr>
            <w:tcW w:w="2267" w:type="dxa"/>
            <w:tcBorders>
              <w:top w:val="single" w:sz="4" w:space="0" w:color="auto"/>
              <w:left w:val="single" w:sz="4" w:space="0" w:color="auto"/>
              <w:bottom w:val="single" w:sz="4" w:space="0" w:color="auto"/>
              <w:right w:val="single" w:sz="4" w:space="0" w:color="auto"/>
            </w:tcBorders>
          </w:tcPr>
          <w:p w14:paraId="42BA3325" w14:textId="77777777" w:rsidR="009E410A" w:rsidRPr="00C141CE" w:rsidRDefault="009E410A" w:rsidP="00947A7A">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9E410A" w:rsidRPr="00C141CE" w:rsidRDefault="009E410A" w:rsidP="00CE361E">
            <w:pPr>
              <w:pStyle w:val="TAL"/>
              <w:rPr>
                <w:rFonts w:eastAsia="SimSun"/>
                <w:lang w:eastAsia="ja-JP"/>
              </w:rPr>
            </w:pPr>
            <w:bookmarkStart w:id="15701" w:name="OLE_LINK83"/>
            <w:r w:rsidRPr="00DF5A47">
              <w:rPr>
                <w:rFonts w:eastAsia="SimSun"/>
                <w:lang w:eastAsia="zh-CN"/>
              </w:rPr>
              <w:t>C-ifM</w:t>
            </w:r>
            <w:bookmarkEnd w:id="15701"/>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947A7A">
        <w:tc>
          <w:tcPr>
            <w:tcW w:w="2267" w:type="dxa"/>
            <w:tcBorders>
              <w:top w:val="single" w:sz="4" w:space="0" w:color="auto"/>
              <w:left w:val="single" w:sz="4" w:space="0" w:color="auto"/>
              <w:bottom w:val="single" w:sz="4" w:space="0" w:color="auto"/>
              <w:right w:val="single" w:sz="4" w:space="0" w:color="auto"/>
            </w:tcBorders>
          </w:tcPr>
          <w:p w14:paraId="6F24A75A" w14:textId="77777777" w:rsidR="009E410A" w:rsidRPr="00B42004" w:rsidRDefault="009E410A" w:rsidP="00947A7A">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947A7A">
        <w:tc>
          <w:tcPr>
            <w:tcW w:w="2267" w:type="dxa"/>
            <w:tcBorders>
              <w:top w:val="single" w:sz="4" w:space="0" w:color="auto"/>
              <w:left w:val="single" w:sz="4" w:space="0" w:color="auto"/>
              <w:bottom w:val="single" w:sz="4" w:space="0" w:color="auto"/>
              <w:right w:val="single" w:sz="4" w:space="0" w:color="auto"/>
            </w:tcBorders>
          </w:tcPr>
          <w:p w14:paraId="07177553" w14:textId="77777777" w:rsidR="009E410A" w:rsidRPr="00B42004" w:rsidRDefault="009E410A" w:rsidP="00947A7A">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947A7A">
        <w:tc>
          <w:tcPr>
            <w:tcW w:w="2267" w:type="dxa"/>
            <w:tcBorders>
              <w:top w:val="single" w:sz="4" w:space="0" w:color="auto"/>
              <w:left w:val="single" w:sz="4" w:space="0" w:color="auto"/>
              <w:bottom w:val="single" w:sz="4" w:space="0" w:color="auto"/>
              <w:right w:val="single" w:sz="4" w:space="0" w:color="auto"/>
            </w:tcBorders>
          </w:tcPr>
          <w:p w14:paraId="3509995B" w14:textId="77777777" w:rsidR="009E410A" w:rsidRPr="00B42004" w:rsidRDefault="009E410A" w:rsidP="00947A7A">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947A7A">
        <w:tc>
          <w:tcPr>
            <w:tcW w:w="2267" w:type="dxa"/>
            <w:tcBorders>
              <w:top w:val="single" w:sz="4" w:space="0" w:color="auto"/>
              <w:left w:val="single" w:sz="4" w:space="0" w:color="auto"/>
              <w:bottom w:val="single" w:sz="4" w:space="0" w:color="auto"/>
              <w:right w:val="single" w:sz="4" w:space="0" w:color="auto"/>
            </w:tcBorders>
          </w:tcPr>
          <w:p w14:paraId="695C5D60" w14:textId="77777777" w:rsidR="009E410A" w:rsidRPr="00B42004" w:rsidRDefault="009E410A" w:rsidP="00947A7A">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947A7A">
        <w:tc>
          <w:tcPr>
            <w:tcW w:w="2267" w:type="dxa"/>
            <w:tcBorders>
              <w:top w:val="single" w:sz="4" w:space="0" w:color="auto"/>
              <w:left w:val="single" w:sz="4" w:space="0" w:color="auto"/>
              <w:bottom w:val="single" w:sz="4" w:space="0" w:color="auto"/>
              <w:right w:val="single" w:sz="4" w:space="0" w:color="auto"/>
            </w:tcBorders>
          </w:tcPr>
          <w:p w14:paraId="4CA3ADB9"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947A7A">
        <w:tc>
          <w:tcPr>
            <w:tcW w:w="2267" w:type="dxa"/>
            <w:tcBorders>
              <w:top w:val="single" w:sz="4" w:space="0" w:color="auto"/>
              <w:left w:val="single" w:sz="4" w:space="0" w:color="auto"/>
              <w:bottom w:val="single" w:sz="4" w:space="0" w:color="auto"/>
              <w:right w:val="single" w:sz="4" w:space="0" w:color="auto"/>
            </w:tcBorders>
          </w:tcPr>
          <w:p w14:paraId="238488BE" w14:textId="77777777" w:rsidR="009E410A" w:rsidRPr="00B42004" w:rsidRDefault="009E410A" w:rsidP="00947A7A">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947A7A">
        <w:tc>
          <w:tcPr>
            <w:tcW w:w="2267" w:type="dxa"/>
            <w:tcBorders>
              <w:top w:val="single" w:sz="4" w:space="0" w:color="auto"/>
              <w:left w:val="single" w:sz="4" w:space="0" w:color="auto"/>
              <w:bottom w:val="single" w:sz="4" w:space="0" w:color="auto"/>
              <w:right w:val="single" w:sz="4" w:space="0" w:color="auto"/>
            </w:tcBorders>
          </w:tcPr>
          <w:p w14:paraId="11FF2E84" w14:textId="77777777" w:rsidR="009E410A" w:rsidRPr="00C141CE" w:rsidRDefault="009E410A" w:rsidP="00947A7A">
            <w:pPr>
              <w:pStyle w:val="TAL"/>
              <w:ind w:leftChars="100" w:left="200"/>
              <w:rPr>
                <w:rFonts w:eastAsia="SimSun"/>
                <w:lang w:eastAsia="ja-JP"/>
              </w:rPr>
            </w:pPr>
            <w:r w:rsidRPr="00C141CE">
              <w:rPr>
                <w:rFonts w:eastAsia="SimSun"/>
                <w:lang w:eastAsia="ja-JP"/>
              </w:rPr>
              <w:lastRenderedPageBreak/>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947A7A">
        <w:tc>
          <w:tcPr>
            <w:tcW w:w="2267" w:type="dxa"/>
            <w:tcBorders>
              <w:top w:val="single" w:sz="4" w:space="0" w:color="auto"/>
              <w:left w:val="single" w:sz="4" w:space="0" w:color="auto"/>
              <w:bottom w:val="single" w:sz="4" w:space="0" w:color="auto"/>
              <w:right w:val="single" w:sz="4" w:space="0" w:color="auto"/>
            </w:tcBorders>
          </w:tcPr>
          <w:p w14:paraId="13185CF2" w14:textId="77777777" w:rsidR="009E410A" w:rsidRPr="00C141CE" w:rsidRDefault="009E410A" w:rsidP="00947A7A">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947A7A">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9E410A" w:rsidRPr="00CE361E" w:rsidRDefault="009E410A" w:rsidP="00947A7A">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947A7A">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9E410A" w:rsidRDefault="009E410A" w:rsidP="00CE361E">
            <w:pPr>
              <w:pStyle w:val="TAC"/>
              <w:rPr>
                <w:rFonts w:eastAsia="SimSun"/>
                <w:lang w:eastAsia="zh-CN"/>
              </w:rPr>
            </w:pPr>
          </w:p>
        </w:tc>
      </w:tr>
      <w:tr w:rsidR="009E410A" w:rsidRPr="00C141CE" w14:paraId="2B5EE851" w14:textId="0687D9B1" w:rsidTr="00947A7A">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9E410A" w:rsidRPr="00C141CE" w:rsidRDefault="009E410A" w:rsidP="00947A7A">
            <w:pPr>
              <w:pStyle w:val="TAL"/>
              <w:ind w:leftChars="100" w:left="200"/>
              <w:rPr>
                <w:rFonts w:eastAsia="SimSun"/>
              </w:rPr>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9E410A" w:rsidRDefault="009E410A" w:rsidP="00CE361E">
            <w:pPr>
              <w:pStyle w:val="TAC"/>
              <w:rPr>
                <w:rFonts w:eastAsia="SimSun"/>
                <w:lang w:eastAsia="zh-CN"/>
              </w:rPr>
            </w:pPr>
          </w:p>
        </w:tc>
      </w:tr>
      <w:tr w:rsidR="009E410A" w:rsidRPr="00C141CE" w14:paraId="38DD9EA4" w14:textId="1BD60FF4" w:rsidTr="00947A7A">
        <w:tc>
          <w:tcPr>
            <w:tcW w:w="2267" w:type="dxa"/>
            <w:tcBorders>
              <w:top w:val="single" w:sz="4" w:space="0" w:color="auto"/>
              <w:left w:val="single" w:sz="4" w:space="0" w:color="auto"/>
              <w:bottom w:val="single" w:sz="4" w:space="0" w:color="auto"/>
              <w:right w:val="single" w:sz="4" w:space="0" w:color="auto"/>
            </w:tcBorders>
          </w:tcPr>
          <w:p w14:paraId="73033058" w14:textId="77777777" w:rsidR="009E410A" w:rsidRPr="00C141CE" w:rsidRDefault="009E410A" w:rsidP="00947A7A">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947A7A">
        <w:tc>
          <w:tcPr>
            <w:tcW w:w="2267" w:type="dxa"/>
            <w:tcBorders>
              <w:top w:val="single" w:sz="4" w:space="0" w:color="auto"/>
              <w:left w:val="single" w:sz="4" w:space="0" w:color="auto"/>
              <w:bottom w:val="single" w:sz="4" w:space="0" w:color="auto"/>
              <w:right w:val="single" w:sz="4" w:space="0" w:color="auto"/>
            </w:tcBorders>
          </w:tcPr>
          <w:p w14:paraId="291BD7EA"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947A7A">
        <w:tc>
          <w:tcPr>
            <w:tcW w:w="2267" w:type="dxa"/>
            <w:tcBorders>
              <w:top w:val="single" w:sz="4" w:space="0" w:color="auto"/>
              <w:left w:val="single" w:sz="4" w:space="0" w:color="auto"/>
              <w:bottom w:val="single" w:sz="4" w:space="0" w:color="auto"/>
              <w:right w:val="single" w:sz="4" w:space="0" w:color="auto"/>
            </w:tcBorders>
          </w:tcPr>
          <w:p w14:paraId="3EC886D5" w14:textId="77777777" w:rsidR="009E410A" w:rsidRPr="00CE361E" w:rsidRDefault="009E410A" w:rsidP="00947A7A">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947A7A">
        <w:tc>
          <w:tcPr>
            <w:tcW w:w="2267" w:type="dxa"/>
            <w:tcBorders>
              <w:top w:val="single" w:sz="4" w:space="0" w:color="auto"/>
              <w:left w:val="single" w:sz="4" w:space="0" w:color="auto"/>
              <w:bottom w:val="single" w:sz="4" w:space="0" w:color="auto"/>
              <w:right w:val="single" w:sz="4" w:space="0" w:color="auto"/>
            </w:tcBorders>
          </w:tcPr>
          <w:p w14:paraId="615FE972" w14:textId="77777777" w:rsidR="009E410A" w:rsidRPr="00C141CE" w:rsidRDefault="009E410A" w:rsidP="00947A7A">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947A7A">
        <w:tc>
          <w:tcPr>
            <w:tcW w:w="2267" w:type="dxa"/>
            <w:tcBorders>
              <w:top w:val="single" w:sz="4" w:space="0" w:color="auto"/>
              <w:left w:val="single" w:sz="4" w:space="0" w:color="auto"/>
              <w:bottom w:val="single" w:sz="4" w:space="0" w:color="auto"/>
              <w:right w:val="single" w:sz="4" w:space="0" w:color="auto"/>
            </w:tcBorders>
          </w:tcPr>
          <w:p w14:paraId="4B137924" w14:textId="77777777" w:rsidR="009E410A" w:rsidRPr="00C141CE" w:rsidRDefault="009E410A" w:rsidP="00947A7A">
            <w:pPr>
              <w:pStyle w:val="TAL"/>
              <w:ind w:leftChars="100" w:left="200"/>
              <w:rPr>
                <w:rFonts w:eastAsia="SimSun"/>
                <w:lang w:eastAsia="ja-JP"/>
              </w:rPr>
            </w:pPr>
            <w:bookmarkStart w:id="1570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947A7A">
        <w:tc>
          <w:tcPr>
            <w:tcW w:w="2267" w:type="dxa"/>
            <w:tcBorders>
              <w:top w:val="single" w:sz="4" w:space="0" w:color="auto"/>
              <w:left w:val="single" w:sz="4" w:space="0" w:color="auto"/>
              <w:bottom w:val="single" w:sz="4" w:space="0" w:color="auto"/>
              <w:right w:val="single" w:sz="4" w:space="0" w:color="auto"/>
            </w:tcBorders>
          </w:tcPr>
          <w:p w14:paraId="7AB7106F" w14:textId="77777777" w:rsidR="009E410A" w:rsidRPr="00C141CE" w:rsidRDefault="009E410A" w:rsidP="00947A7A">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9E410A" w:rsidRPr="00C141CE" w:rsidRDefault="009E410A" w:rsidP="00CE361E">
            <w:pPr>
              <w:pStyle w:val="TAC"/>
              <w:rPr>
                <w:rFonts w:eastAsia="SimSun"/>
                <w:lang w:eastAsia="ja-JP"/>
              </w:rPr>
            </w:pPr>
          </w:p>
        </w:tc>
      </w:tr>
      <w:bookmarkEnd w:id="15702"/>
      <w:tr w:rsidR="009E410A" w:rsidRPr="00C141CE" w14:paraId="63F7542E" w14:textId="45BCE653" w:rsidTr="00947A7A">
        <w:tc>
          <w:tcPr>
            <w:tcW w:w="2267" w:type="dxa"/>
            <w:tcBorders>
              <w:top w:val="single" w:sz="4" w:space="0" w:color="auto"/>
              <w:left w:val="single" w:sz="4" w:space="0" w:color="auto"/>
              <w:bottom w:val="single" w:sz="4" w:space="0" w:color="auto"/>
              <w:right w:val="single" w:sz="4" w:space="0" w:color="auto"/>
            </w:tcBorders>
          </w:tcPr>
          <w:p w14:paraId="501BCC39" w14:textId="77777777" w:rsidR="009E410A" w:rsidRPr="00574802" w:rsidRDefault="009E410A" w:rsidP="00947A7A">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947A7A">
        <w:tc>
          <w:tcPr>
            <w:tcW w:w="2267" w:type="dxa"/>
            <w:tcBorders>
              <w:top w:val="single" w:sz="4" w:space="0" w:color="auto"/>
              <w:left w:val="single" w:sz="4" w:space="0" w:color="auto"/>
              <w:bottom w:val="single" w:sz="4" w:space="0" w:color="auto"/>
              <w:right w:val="single" w:sz="4" w:space="0" w:color="auto"/>
            </w:tcBorders>
          </w:tcPr>
          <w:p w14:paraId="22655DC0" w14:textId="77777777" w:rsidR="009E410A" w:rsidRDefault="009E410A" w:rsidP="00947A7A">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947A7A">
        <w:tc>
          <w:tcPr>
            <w:tcW w:w="2267" w:type="dxa"/>
            <w:tcBorders>
              <w:top w:val="single" w:sz="4" w:space="0" w:color="auto"/>
              <w:left w:val="single" w:sz="4" w:space="0" w:color="auto"/>
              <w:bottom w:val="single" w:sz="4" w:space="0" w:color="auto"/>
              <w:right w:val="single" w:sz="4" w:space="0" w:color="auto"/>
            </w:tcBorders>
          </w:tcPr>
          <w:p w14:paraId="1A88E77A" w14:textId="4BDE7C02" w:rsidR="009E410A" w:rsidRDefault="009E410A" w:rsidP="00947A7A">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947A7A">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947A7A">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947A7A">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947A7A">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947A7A">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947A7A">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947A7A">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703" w:name="_CR9_3_1_170"/>
      <w:bookmarkStart w:id="15704" w:name="_Hlk44338814"/>
      <w:bookmarkStart w:id="15705" w:name="_Toc45652438"/>
      <w:bookmarkStart w:id="15706" w:name="_Toc45658870"/>
      <w:bookmarkStart w:id="15707" w:name="_Toc45720690"/>
      <w:bookmarkStart w:id="15708" w:name="_Toc45798568"/>
      <w:bookmarkStart w:id="15709" w:name="_Toc45897957"/>
      <w:bookmarkStart w:id="15710" w:name="_Toc51746161"/>
      <w:bookmarkStart w:id="15711" w:name="_Toc64446425"/>
      <w:bookmarkStart w:id="15712" w:name="_Toc73982295"/>
      <w:bookmarkStart w:id="15713" w:name="_Toc88652384"/>
      <w:bookmarkStart w:id="15714" w:name="_Toc97891427"/>
      <w:bookmarkStart w:id="15715" w:name="_Toc99123570"/>
      <w:bookmarkStart w:id="15716" w:name="_Toc99662375"/>
      <w:bookmarkStart w:id="15717" w:name="_Toc105152442"/>
      <w:bookmarkStart w:id="15718" w:name="_Toc105174248"/>
      <w:bookmarkStart w:id="15719" w:name="_Toc106109246"/>
      <w:bookmarkStart w:id="15720" w:name="_Toc107409704"/>
      <w:bookmarkStart w:id="15721" w:name="_Toc112756893"/>
      <w:bookmarkStart w:id="15722" w:name="_Toc222848975"/>
      <w:bookmarkEnd w:id="15703"/>
      <w:r w:rsidRPr="00367E0D">
        <w:t>9.3.1.</w:t>
      </w:r>
      <w:bookmarkEnd w:id="15704"/>
      <w:r w:rsidR="0000182C">
        <w:t>17</w:t>
      </w:r>
      <w:r w:rsidR="00C2596B">
        <w:t>0</w:t>
      </w:r>
      <w:r w:rsidRPr="00367E0D">
        <w:tab/>
        <w:t>MDT Configuration-EUTRA</w:t>
      </w:r>
      <w:bookmarkEnd w:id="15705"/>
      <w:bookmarkEnd w:id="15706"/>
      <w:bookmarkEnd w:id="15707"/>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947A7A" w:rsidRDefault="0011047B" w:rsidP="00947A7A">
            <w:pPr>
              <w:pStyle w:val="TAL"/>
              <w:ind w:leftChars="50" w:left="100"/>
              <w:rPr>
                <w:rFonts w:eastAsia="SimSun"/>
                <w:i/>
                <w:iCs/>
                <w:lang w:eastAsia="zh-CN"/>
              </w:rPr>
            </w:pPr>
            <w:r w:rsidRPr="00947A7A">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947A7A" w:rsidRDefault="0011047B"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947A7A">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947A7A" w:rsidRDefault="0011047B" w:rsidP="00947A7A">
            <w:pPr>
              <w:pStyle w:val="TAL"/>
              <w:ind w:leftChars="50" w:left="100"/>
              <w:rPr>
                <w:rFonts w:eastAsia="SimSun"/>
                <w:i/>
                <w:iCs/>
                <w:lang w:eastAsia="zh-CN"/>
              </w:rPr>
            </w:pPr>
            <w:r w:rsidRPr="00947A7A">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947A7A" w:rsidRDefault="0011047B" w:rsidP="00947A7A">
            <w:pPr>
              <w:pStyle w:val="TAL"/>
              <w:ind w:leftChars="50" w:left="100"/>
              <w:rPr>
                <w:rFonts w:eastAsia="SimSun"/>
                <w:i/>
                <w:iCs/>
                <w:lang w:eastAsia="ja-JP"/>
              </w:rPr>
            </w:pPr>
            <w:r w:rsidRPr="00947A7A">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947A7A" w:rsidRDefault="0011047B" w:rsidP="00947A7A">
            <w:pPr>
              <w:pStyle w:val="TAL"/>
              <w:ind w:leftChars="100" w:left="200"/>
              <w:rPr>
                <w:rFonts w:eastAsia="SimSun"/>
                <w:b/>
                <w:bCs/>
                <w:lang w:eastAsia="ja-JP"/>
              </w:rPr>
            </w:pPr>
            <w:r w:rsidRPr="00947A7A">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947A7A">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723" w:name="_CR9_3_1_171"/>
      <w:bookmarkStart w:id="15724" w:name="_Hlk44338854"/>
      <w:bookmarkStart w:id="15725" w:name="_Toc45652439"/>
      <w:bookmarkStart w:id="15726" w:name="_Toc45658871"/>
      <w:bookmarkStart w:id="15727" w:name="_Toc45720691"/>
      <w:bookmarkStart w:id="15728" w:name="_Toc45798569"/>
      <w:bookmarkStart w:id="15729" w:name="_Toc45897958"/>
      <w:bookmarkStart w:id="15730" w:name="_Toc51746162"/>
      <w:bookmarkStart w:id="15731" w:name="_Toc64446426"/>
      <w:bookmarkStart w:id="15732" w:name="_Toc73982296"/>
      <w:bookmarkStart w:id="15733" w:name="_Toc88652385"/>
      <w:bookmarkStart w:id="15734" w:name="_Toc97891428"/>
      <w:bookmarkStart w:id="15735" w:name="_Toc99123571"/>
      <w:bookmarkStart w:id="15736" w:name="_Toc99662376"/>
      <w:bookmarkStart w:id="15737" w:name="_Toc105152443"/>
      <w:bookmarkStart w:id="15738" w:name="_Toc105174249"/>
      <w:bookmarkStart w:id="15739" w:name="_Toc106109247"/>
      <w:bookmarkStart w:id="15740" w:name="_Toc107409705"/>
      <w:bookmarkStart w:id="15741" w:name="_Toc112756894"/>
      <w:bookmarkStart w:id="15742" w:name="OLE_LINK73"/>
      <w:bookmarkStart w:id="15743" w:name="OLE_LINK74"/>
      <w:bookmarkStart w:id="15744" w:name="_Toc222848976"/>
      <w:bookmarkEnd w:id="15723"/>
      <w:r w:rsidRPr="00367E0D">
        <w:t>9.3.1.</w:t>
      </w:r>
      <w:bookmarkEnd w:id="15724"/>
      <w:r w:rsidR="0000182C">
        <w:t>17</w:t>
      </w:r>
      <w:r w:rsidR="00C2596B">
        <w:t>1</w:t>
      </w:r>
      <w:r w:rsidRPr="00367E0D">
        <w:tab/>
        <w:t>M1 Configuration</w:t>
      </w:r>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4"/>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947A7A">
            <w:pPr>
              <w:pStyle w:val="TAL"/>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947A7A" w:rsidRDefault="00D67A47" w:rsidP="00947A7A">
            <w:pPr>
              <w:pStyle w:val="TAL"/>
              <w:ind w:leftChars="100" w:left="200"/>
              <w:rPr>
                <w:rFonts w:eastAsia="SimSun"/>
                <w:i/>
                <w:iCs/>
                <w:lang w:eastAsia="zh-CN"/>
              </w:rPr>
            </w:pPr>
            <w:r w:rsidRPr="00947A7A">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947A7A">
            <w:pPr>
              <w:pStyle w:val="TAL"/>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947A7A" w:rsidRDefault="00D67A47" w:rsidP="00947A7A">
            <w:pPr>
              <w:pStyle w:val="TAL"/>
              <w:ind w:leftChars="100" w:left="200"/>
              <w:rPr>
                <w:rFonts w:eastAsia="SimSun"/>
                <w:i/>
                <w:iCs/>
                <w:lang w:eastAsia="zh-CN"/>
              </w:rPr>
            </w:pPr>
            <w:r w:rsidRPr="00947A7A">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947A7A">
            <w:pPr>
              <w:pStyle w:val="TAL"/>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947A7A">
            <w:pPr>
              <w:pStyle w:val="TAL"/>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947A7A">
            <w:pPr>
              <w:pStyle w:val="TAL"/>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947A7A" w:rsidRDefault="00D67A47" w:rsidP="0089166F">
            <w:pPr>
              <w:pStyle w:val="TAL"/>
              <w:rPr>
                <w:rFonts w:eastAsia="SimSun"/>
                <w:b/>
                <w:bCs/>
                <w:lang w:eastAsia="ja-JP"/>
              </w:rPr>
            </w:pPr>
            <w:r w:rsidRPr="00947A7A">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05115A">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05115A">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947A7A">
            <w:pPr>
              <w:pStyle w:val="TAL"/>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05115A">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947A7A">
            <w:pPr>
              <w:pStyle w:val="TAL"/>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05115A">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05115A">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947A7A" w:rsidRDefault="006A6640" w:rsidP="0089166F">
            <w:pPr>
              <w:pStyle w:val="TAL"/>
              <w:rPr>
                <w:rFonts w:eastAsia="SimSun" w:cs="Arial"/>
                <w:b/>
                <w:bCs/>
                <w:lang w:eastAsia="zh-CN"/>
              </w:rPr>
            </w:pPr>
            <w:r w:rsidRPr="00947A7A">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05115A">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947A7A">
            <w:pPr>
              <w:pStyle w:val="TAL"/>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05115A" w:rsidRPr="00C141CE" w14:paraId="5C57C5A4" w14:textId="77777777" w:rsidTr="0005115A">
        <w:tc>
          <w:tcPr>
            <w:tcW w:w="2267" w:type="dxa"/>
            <w:tcBorders>
              <w:top w:val="single" w:sz="4" w:space="0" w:color="auto"/>
              <w:left w:val="single" w:sz="4" w:space="0" w:color="auto"/>
              <w:bottom w:val="single" w:sz="4" w:space="0" w:color="auto"/>
              <w:right w:val="single" w:sz="4" w:space="0" w:color="auto"/>
            </w:tcBorders>
          </w:tcPr>
          <w:p w14:paraId="2F94AF9E" w14:textId="348E730C" w:rsidR="0005115A" w:rsidRDefault="0005115A" w:rsidP="0005115A">
            <w:pPr>
              <w:pStyle w:val="TAL"/>
              <w:ind w:leftChars="100" w:left="200"/>
              <w:rPr>
                <w:rFonts w:eastAsia="SimSun" w:cs="Arial"/>
                <w:lang w:eastAsia="zh-CN"/>
              </w:rPr>
            </w:pPr>
            <w:r w:rsidRPr="00BC15E5">
              <w:rPr>
                <w:rFonts w:eastAsia="SimSun"/>
                <w:lang w:eastAsia="zh-CN"/>
              </w:rPr>
              <w:lastRenderedPageBreak/>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7B8C5734" w:rsidR="0005115A" w:rsidRDefault="0005115A" w:rsidP="0005115A">
            <w:pPr>
              <w:pStyle w:val="TAL"/>
              <w:rPr>
                <w:rFonts w:eastAsia="SimSun" w:cs="Arial"/>
                <w:lang w:eastAsia="zh-CN"/>
              </w:rPr>
            </w:pPr>
            <w:r>
              <w:rPr>
                <w:rFonts w:eastAsia="SimSun" w:cs="Arial"/>
                <w:snapToGrid w:val="0"/>
              </w:rPr>
              <w:t>ENUMERATED (true, …</w:t>
            </w:r>
            <w:ins w:id="15745" w:author="CR1409"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05115A" w:rsidRDefault="0005115A" w:rsidP="0005115A">
            <w:pPr>
              <w:pStyle w:val="TAC"/>
              <w:rPr>
                <w:rFonts w:eastAsia="SimSun" w:cs="Arial"/>
                <w:lang w:eastAsia="ja-JP"/>
              </w:rPr>
            </w:pPr>
          </w:p>
        </w:tc>
      </w:tr>
      <w:tr w:rsidR="0005115A" w:rsidRPr="00C141CE" w14:paraId="521BAAFE" w14:textId="77777777" w:rsidTr="0005115A">
        <w:tc>
          <w:tcPr>
            <w:tcW w:w="2267" w:type="dxa"/>
            <w:tcBorders>
              <w:top w:val="single" w:sz="4" w:space="0" w:color="auto"/>
              <w:left w:val="single" w:sz="4" w:space="0" w:color="auto"/>
              <w:bottom w:val="single" w:sz="4" w:space="0" w:color="auto"/>
              <w:right w:val="single" w:sz="4" w:space="0" w:color="auto"/>
            </w:tcBorders>
          </w:tcPr>
          <w:p w14:paraId="2BA9B62A" w14:textId="69F659A2" w:rsidR="0005115A" w:rsidRDefault="0005115A" w:rsidP="0005115A">
            <w:pPr>
              <w:pStyle w:val="TAL"/>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0BDB531C" w:rsidR="0005115A" w:rsidRDefault="0005115A" w:rsidP="0005115A">
            <w:pPr>
              <w:pStyle w:val="TAL"/>
              <w:rPr>
                <w:rFonts w:eastAsia="SimSun" w:cs="Arial"/>
                <w:lang w:eastAsia="zh-CN"/>
              </w:rPr>
            </w:pPr>
            <w:r>
              <w:rPr>
                <w:rFonts w:eastAsia="SimSun" w:cs="Arial"/>
                <w:snapToGrid w:val="0"/>
              </w:rPr>
              <w:t>ENUMERATED (true, …</w:t>
            </w:r>
            <w:ins w:id="15746" w:author="CR1409"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05115A" w:rsidRDefault="0005115A" w:rsidP="0005115A">
            <w:pPr>
              <w:pStyle w:val="TAC"/>
              <w:rPr>
                <w:rFonts w:eastAsia="SimSun" w:cs="Arial"/>
                <w:lang w:eastAsia="ja-JP"/>
              </w:rPr>
            </w:pPr>
          </w:p>
        </w:tc>
      </w:tr>
      <w:tr w:rsidR="0005115A" w:rsidRPr="00C141CE" w14:paraId="40931803" w14:textId="77777777" w:rsidTr="0005115A">
        <w:tc>
          <w:tcPr>
            <w:tcW w:w="2267" w:type="dxa"/>
            <w:tcBorders>
              <w:top w:val="single" w:sz="4" w:space="0" w:color="auto"/>
              <w:left w:val="single" w:sz="4" w:space="0" w:color="auto"/>
              <w:bottom w:val="single" w:sz="4" w:space="0" w:color="auto"/>
              <w:right w:val="single" w:sz="4" w:space="0" w:color="auto"/>
            </w:tcBorders>
          </w:tcPr>
          <w:p w14:paraId="3AEFEA22" w14:textId="2FF8586A" w:rsidR="0005115A" w:rsidRDefault="0005115A" w:rsidP="0005115A">
            <w:pPr>
              <w:pStyle w:val="TAL"/>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05115A" w:rsidRDefault="0005115A" w:rsidP="0005115A">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1C79DA31" w:rsidR="0005115A" w:rsidRDefault="0005115A" w:rsidP="0005115A">
            <w:pPr>
              <w:pStyle w:val="TAL"/>
              <w:rPr>
                <w:rFonts w:eastAsia="SimSun" w:cs="Arial"/>
                <w:lang w:eastAsia="zh-CN"/>
              </w:rPr>
            </w:pPr>
            <w:r>
              <w:rPr>
                <w:rFonts w:eastAsia="SimSun" w:cs="Arial"/>
                <w:snapToGrid w:val="0"/>
              </w:rPr>
              <w:t>ENUMERATED (true, …</w:t>
            </w:r>
            <w:ins w:id="15747" w:author="CR1409" w:date="2026-02-20T11:30:00Z">
              <w:r>
                <w:rPr>
                  <w:rFonts w:cs="Arial"/>
                  <w:snapToGrid w:val="0"/>
                </w:rPr>
                <w:t>, false</w:t>
              </w:r>
            </w:ins>
            <w:r>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05115A" w:rsidRPr="00E96AB9" w:rsidRDefault="0005115A" w:rsidP="0005115A">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05115A" w:rsidRDefault="0005115A" w:rsidP="0005115A">
            <w:pPr>
              <w:pStyle w:val="TAC"/>
              <w:rPr>
                <w:rFonts w:eastAsia="SimSun" w:cs="Arial"/>
                <w:lang w:eastAsia="ja-JP"/>
              </w:rPr>
            </w:pPr>
          </w:p>
        </w:tc>
      </w:tr>
      <w:tr w:rsidR="0005115A" w:rsidRPr="00C141CE" w14:paraId="3D31795B" w14:textId="77777777" w:rsidTr="0005115A">
        <w:tc>
          <w:tcPr>
            <w:tcW w:w="2267" w:type="dxa"/>
            <w:tcBorders>
              <w:top w:val="single" w:sz="4" w:space="0" w:color="auto"/>
              <w:left w:val="single" w:sz="4" w:space="0" w:color="auto"/>
              <w:bottom w:val="single" w:sz="4" w:space="0" w:color="auto"/>
              <w:right w:val="single" w:sz="4" w:space="0" w:color="auto"/>
            </w:tcBorders>
          </w:tcPr>
          <w:p w14:paraId="61B7EFC2" w14:textId="0CF06770" w:rsidR="0005115A" w:rsidRDefault="0005115A" w:rsidP="0005115A">
            <w:pPr>
              <w:pStyle w:val="TAL"/>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05115A" w:rsidRDefault="0005115A" w:rsidP="0005115A">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05115A" w:rsidRPr="00C141CE" w:rsidRDefault="0005115A" w:rsidP="0005115A">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05115A" w:rsidRDefault="0005115A" w:rsidP="0005115A">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05115A" w:rsidRPr="00E96AB9" w:rsidRDefault="0005115A" w:rsidP="0005115A">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Pr>
                <w:rFonts w:cs="Arial"/>
                <w:snapToGrid w:val="0"/>
                <w:lang w:eastAsia="ja-JP"/>
              </w:rPr>
              <w:t xml:space="preserve">and corresponds to the </w:t>
            </w:r>
            <w:r w:rsidRPr="003B292E">
              <w:rPr>
                <w:rFonts w:cs="Arial"/>
                <w:i/>
                <w:iCs/>
                <w:snapToGrid w:val="0"/>
                <w:lang w:eastAsia="ja-JP"/>
              </w:rPr>
              <w:t>maxNrofRS-IndexesToReport</w:t>
            </w:r>
            <w:r>
              <w:rPr>
                <w:rFonts w:cs="Arial"/>
                <w:snapToGrid w:val="0"/>
                <w:lang w:eastAsia="ja-JP"/>
              </w:rPr>
              <w:t xml:space="preserve"> in the </w:t>
            </w:r>
            <w:r w:rsidRPr="003B292E">
              <w:rPr>
                <w:rFonts w:cs="Arial"/>
                <w:i/>
                <w:iCs/>
                <w:snapToGrid w:val="0"/>
                <w:lang w:eastAsia="ja-JP"/>
              </w:rPr>
              <w:t>ReportConfigNR</w:t>
            </w:r>
            <w:r>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05115A" w:rsidRDefault="0005115A" w:rsidP="0005115A">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05115A" w:rsidRDefault="0005115A" w:rsidP="0005115A">
            <w:pPr>
              <w:pStyle w:val="TAC"/>
              <w:rPr>
                <w:rFonts w:eastAsia="SimSun" w:cs="Arial"/>
                <w:lang w:eastAsia="ja-JP"/>
              </w:rPr>
            </w:pPr>
          </w:p>
        </w:tc>
      </w:tr>
    </w:tbl>
    <w:p w14:paraId="030DDC7E" w14:textId="77777777" w:rsidR="0011047B" w:rsidRPr="00DA72A5" w:rsidRDefault="0011047B" w:rsidP="0011047B">
      <w:pPr>
        <w:rPr>
          <w:rFonts w:eastAsia="SimSun"/>
        </w:rPr>
      </w:pPr>
      <w:bookmarkStart w:id="15748"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947A7A">
        <w:tc>
          <w:tcPr>
            <w:tcW w:w="3288"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749" w:name="_CR9_3_1_172"/>
      <w:bookmarkStart w:id="15750" w:name="_Hlk44338900"/>
      <w:bookmarkStart w:id="15751" w:name="_Toc45652440"/>
      <w:bookmarkStart w:id="15752" w:name="_Toc45658872"/>
      <w:bookmarkStart w:id="15753" w:name="_Toc45720692"/>
      <w:bookmarkStart w:id="15754" w:name="_Toc45798570"/>
      <w:bookmarkStart w:id="15755" w:name="_Toc45897959"/>
      <w:bookmarkStart w:id="15756" w:name="_Toc51746163"/>
      <w:bookmarkStart w:id="15757" w:name="_Toc64446427"/>
      <w:bookmarkStart w:id="15758" w:name="_Toc73982297"/>
      <w:bookmarkStart w:id="15759" w:name="_Toc88652386"/>
      <w:bookmarkStart w:id="15760" w:name="_Toc97891429"/>
      <w:bookmarkStart w:id="15761" w:name="_Toc99123572"/>
      <w:bookmarkStart w:id="15762" w:name="_Toc99662377"/>
      <w:bookmarkStart w:id="15763" w:name="_Toc105152444"/>
      <w:bookmarkStart w:id="15764" w:name="_Toc105174250"/>
      <w:bookmarkStart w:id="15765" w:name="_Toc106109248"/>
      <w:bookmarkStart w:id="15766" w:name="_Toc107409706"/>
      <w:bookmarkStart w:id="15767" w:name="_Toc112756895"/>
      <w:bookmarkStart w:id="15768" w:name="_Toc222848977"/>
      <w:bookmarkEnd w:id="15749"/>
      <w:r w:rsidRPr="00367E0D">
        <w:t>9.3.1.</w:t>
      </w:r>
      <w:bookmarkEnd w:id="15750"/>
      <w:r w:rsidR="0000182C">
        <w:t>17</w:t>
      </w:r>
      <w:r w:rsidR="00C2596B">
        <w:t>2</w:t>
      </w:r>
      <w:r w:rsidRPr="00367E0D">
        <w:tab/>
        <w:t>M4 Configuration</w:t>
      </w:r>
      <w:bookmarkEnd w:id="15748"/>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bookmarkEnd w:id="15767"/>
      <w:bookmarkEnd w:id="1576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47A7A">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769" w:name="_CR9_3_1_173"/>
      <w:bookmarkStart w:id="15770" w:name="_Hlk44338918"/>
      <w:bookmarkStart w:id="15771" w:name="_Toc5641450"/>
      <w:bookmarkStart w:id="15772" w:name="_Toc45652441"/>
      <w:bookmarkStart w:id="15773" w:name="_Toc45658873"/>
      <w:bookmarkStart w:id="15774" w:name="_Toc45720693"/>
      <w:bookmarkStart w:id="15775" w:name="_Toc45798571"/>
      <w:bookmarkStart w:id="15776" w:name="_Toc45897960"/>
      <w:bookmarkStart w:id="15777" w:name="_Toc51746164"/>
      <w:bookmarkStart w:id="15778" w:name="_Toc64446428"/>
      <w:bookmarkStart w:id="15779" w:name="_Toc73982298"/>
      <w:bookmarkStart w:id="15780" w:name="_Toc88652387"/>
      <w:bookmarkStart w:id="15781" w:name="_Toc97891430"/>
      <w:bookmarkStart w:id="15782" w:name="_Toc99123573"/>
      <w:bookmarkStart w:id="15783" w:name="_Toc99662378"/>
      <w:bookmarkStart w:id="15784" w:name="_Toc105152445"/>
      <w:bookmarkStart w:id="15785" w:name="_Toc105174251"/>
      <w:bookmarkStart w:id="15786" w:name="_Toc106109249"/>
      <w:bookmarkStart w:id="15787" w:name="_Toc107409707"/>
      <w:bookmarkStart w:id="15788" w:name="_Toc112756896"/>
      <w:bookmarkStart w:id="15789" w:name="_Toc222848978"/>
      <w:bookmarkEnd w:id="15769"/>
      <w:r w:rsidRPr="00367E0D">
        <w:t>9.3.1.</w:t>
      </w:r>
      <w:bookmarkEnd w:id="15770"/>
      <w:r w:rsidR="0000182C">
        <w:t>17</w:t>
      </w:r>
      <w:r w:rsidR="00C2596B">
        <w:t>3</w:t>
      </w:r>
      <w:r w:rsidRPr="00367E0D">
        <w:tab/>
        <w:t>M5 Configuration</w:t>
      </w:r>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47A7A">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790" w:name="_CR9_3_1_174"/>
      <w:bookmarkStart w:id="15791" w:name="_Hlk44338945"/>
      <w:bookmarkStart w:id="15792" w:name="_Toc5641463"/>
      <w:bookmarkStart w:id="15793" w:name="_Toc45652442"/>
      <w:bookmarkStart w:id="15794" w:name="_Toc45658874"/>
      <w:bookmarkStart w:id="15795" w:name="_Toc45720694"/>
      <w:bookmarkStart w:id="15796" w:name="_Toc45798572"/>
      <w:bookmarkStart w:id="15797" w:name="_Toc45897961"/>
      <w:bookmarkStart w:id="15798" w:name="_Toc51746165"/>
      <w:bookmarkStart w:id="15799" w:name="_Toc64446429"/>
      <w:bookmarkStart w:id="15800" w:name="_Toc73982299"/>
      <w:bookmarkStart w:id="15801" w:name="_Toc88652388"/>
      <w:bookmarkStart w:id="15802" w:name="_Toc97891431"/>
      <w:bookmarkStart w:id="15803" w:name="_Toc99123574"/>
      <w:bookmarkStart w:id="15804" w:name="_Toc99662379"/>
      <w:bookmarkStart w:id="15805" w:name="_Toc105152446"/>
      <w:bookmarkStart w:id="15806" w:name="_Toc105174252"/>
      <w:bookmarkStart w:id="15807" w:name="_Toc106109250"/>
      <w:bookmarkStart w:id="15808" w:name="_Toc107409708"/>
      <w:bookmarkStart w:id="15809" w:name="_Toc112756897"/>
      <w:bookmarkStart w:id="15810" w:name="_Toc222848979"/>
      <w:bookmarkEnd w:id="15790"/>
      <w:r w:rsidRPr="00367E0D">
        <w:t>9.3.1.</w:t>
      </w:r>
      <w:bookmarkEnd w:id="15791"/>
      <w:r w:rsidR="0000182C">
        <w:t>17</w:t>
      </w:r>
      <w:r w:rsidR="00C2596B">
        <w:t>4</w:t>
      </w:r>
      <w:r w:rsidRPr="00367E0D">
        <w:tab/>
        <w:t>M6 Configuration</w:t>
      </w:r>
      <w:bookmarkEnd w:id="15792"/>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47A7A">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47A7A">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811"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812" w:name="_Toc5641464"/>
      <w:bookmarkEnd w:id="15811"/>
    </w:p>
    <w:p w14:paraId="659651F2" w14:textId="77777777" w:rsidR="0011047B" w:rsidRPr="00367E0D" w:rsidRDefault="0011047B" w:rsidP="00367E0D">
      <w:pPr>
        <w:pStyle w:val="Heading4"/>
      </w:pPr>
      <w:bookmarkStart w:id="15813" w:name="_CR9_3_1_175"/>
      <w:bookmarkStart w:id="15814" w:name="_Hlk44338964"/>
      <w:bookmarkStart w:id="15815" w:name="_Toc45652443"/>
      <w:bookmarkStart w:id="15816" w:name="_Toc45658875"/>
      <w:bookmarkStart w:id="15817" w:name="_Toc45720695"/>
      <w:bookmarkStart w:id="15818" w:name="_Toc45798573"/>
      <w:bookmarkStart w:id="15819" w:name="_Toc45897962"/>
      <w:bookmarkStart w:id="15820" w:name="_Toc51746166"/>
      <w:bookmarkStart w:id="15821" w:name="_Toc64446430"/>
      <w:bookmarkStart w:id="15822" w:name="_Toc73982300"/>
      <w:bookmarkStart w:id="15823" w:name="_Toc88652389"/>
      <w:bookmarkStart w:id="15824" w:name="_Toc97891432"/>
      <w:bookmarkStart w:id="15825" w:name="_Toc99123575"/>
      <w:bookmarkStart w:id="15826" w:name="_Toc99662380"/>
      <w:bookmarkStart w:id="15827" w:name="_Toc105152447"/>
      <w:bookmarkStart w:id="15828" w:name="_Toc105174253"/>
      <w:bookmarkStart w:id="15829" w:name="_Toc106109251"/>
      <w:bookmarkStart w:id="15830" w:name="_Toc107409709"/>
      <w:bookmarkStart w:id="15831" w:name="_Toc112756898"/>
      <w:bookmarkStart w:id="15832" w:name="_Toc222848980"/>
      <w:bookmarkEnd w:id="15813"/>
      <w:r w:rsidRPr="00367E0D">
        <w:t>9.3.1.</w:t>
      </w:r>
      <w:bookmarkEnd w:id="15814"/>
      <w:r w:rsidR="0000182C">
        <w:t>17</w:t>
      </w:r>
      <w:r w:rsidR="00C2596B">
        <w:t>5</w:t>
      </w:r>
      <w:r w:rsidRPr="00367E0D">
        <w:tab/>
        <w:t>M7 Configuration</w:t>
      </w:r>
      <w:bookmarkEnd w:id="15812"/>
      <w:bookmarkEnd w:id="15815"/>
      <w:bookmarkEnd w:id="15816"/>
      <w:bookmarkEnd w:id="15817"/>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47A7A">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833" w:name="_CR9_3_1_176"/>
      <w:bookmarkStart w:id="15834" w:name="_Hlk44338980"/>
      <w:bookmarkStart w:id="15835" w:name="_Toc45652444"/>
      <w:bookmarkStart w:id="15836" w:name="_Toc45658876"/>
      <w:bookmarkStart w:id="15837" w:name="_Toc45720696"/>
      <w:bookmarkStart w:id="15838" w:name="_Toc45798574"/>
      <w:bookmarkStart w:id="15839" w:name="_Toc45897963"/>
      <w:bookmarkStart w:id="15840" w:name="_Toc51746167"/>
      <w:bookmarkStart w:id="15841" w:name="_Toc64446431"/>
      <w:bookmarkStart w:id="15842" w:name="_Toc73982301"/>
      <w:bookmarkStart w:id="15843" w:name="_Toc88652390"/>
      <w:bookmarkStart w:id="15844" w:name="_Toc97891433"/>
      <w:bookmarkStart w:id="15845" w:name="_Toc99123576"/>
      <w:bookmarkStart w:id="15846" w:name="_Toc99662381"/>
      <w:bookmarkStart w:id="15847" w:name="_Toc105152448"/>
      <w:bookmarkStart w:id="15848" w:name="_Toc105174254"/>
      <w:bookmarkStart w:id="15849" w:name="_Toc106109252"/>
      <w:bookmarkStart w:id="15850" w:name="_Toc107409710"/>
      <w:bookmarkStart w:id="15851" w:name="_Toc112756899"/>
      <w:bookmarkStart w:id="15852" w:name="OLE_LINK106"/>
      <w:bookmarkStart w:id="15853" w:name="_Toc222848981"/>
      <w:bookmarkEnd w:id="15833"/>
      <w:r w:rsidRPr="00367E0D">
        <w:t>9.3.1.</w:t>
      </w:r>
      <w:bookmarkEnd w:id="15742"/>
      <w:bookmarkEnd w:id="15743"/>
      <w:bookmarkEnd w:id="15834"/>
      <w:r w:rsidR="0000182C">
        <w:t>17</w:t>
      </w:r>
      <w:r w:rsidR="00C2596B">
        <w:t>6</w:t>
      </w:r>
      <w:r w:rsidRPr="00367E0D">
        <w:tab/>
        <w:t>MDT Location Information</w:t>
      </w:r>
      <w:bookmarkEnd w:id="15835"/>
      <w:bookmarkEnd w:id="15836"/>
      <w:bookmarkEnd w:id="15837"/>
      <w:bookmarkEnd w:id="15838"/>
      <w:bookmarkEnd w:id="15839"/>
      <w:bookmarkEnd w:id="15840"/>
      <w:bookmarkEnd w:id="15841"/>
      <w:bookmarkEnd w:id="15842"/>
      <w:bookmarkEnd w:id="15843"/>
      <w:bookmarkEnd w:id="15844"/>
      <w:bookmarkEnd w:id="15845"/>
      <w:bookmarkEnd w:id="15846"/>
      <w:bookmarkEnd w:id="15847"/>
      <w:bookmarkEnd w:id="15848"/>
      <w:bookmarkEnd w:id="15849"/>
      <w:bookmarkEnd w:id="15850"/>
      <w:bookmarkEnd w:id="15851"/>
      <w:bookmarkEnd w:id="15853"/>
    </w:p>
    <w:bookmarkEnd w:id="15852"/>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854" w:name="OLE_LINK79"/>
      <w:bookmarkStart w:id="15855"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854"/>
          <w:bookmarkEnd w:id="15855"/>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856" w:name="_CR9_3_1_177"/>
      <w:bookmarkStart w:id="15857" w:name="_Hlk44339005"/>
      <w:bookmarkStart w:id="15858" w:name="_Toc20953845"/>
      <w:bookmarkStart w:id="15859" w:name="_Toc45652445"/>
      <w:bookmarkStart w:id="15860" w:name="_Toc45658877"/>
      <w:bookmarkStart w:id="15861" w:name="_Toc45720697"/>
      <w:bookmarkStart w:id="15862" w:name="_Toc45798575"/>
      <w:bookmarkStart w:id="15863" w:name="_Toc45897964"/>
      <w:bookmarkStart w:id="15864" w:name="_Toc51746168"/>
      <w:bookmarkStart w:id="15865" w:name="_Toc64446432"/>
      <w:bookmarkStart w:id="15866" w:name="_Toc73982302"/>
      <w:bookmarkStart w:id="15867" w:name="_Toc88652391"/>
      <w:bookmarkStart w:id="15868" w:name="_Toc97891434"/>
      <w:bookmarkStart w:id="15869" w:name="_Toc99123577"/>
      <w:bookmarkStart w:id="15870" w:name="_Toc99662382"/>
      <w:bookmarkStart w:id="15871" w:name="_Toc105152449"/>
      <w:bookmarkStart w:id="15872" w:name="_Toc105174255"/>
      <w:bookmarkStart w:id="15873" w:name="_Toc106109253"/>
      <w:bookmarkStart w:id="15874" w:name="_Toc107409711"/>
      <w:bookmarkStart w:id="15875" w:name="_Toc112756900"/>
      <w:bookmarkStart w:id="15876" w:name="_Toc222848982"/>
      <w:bookmarkEnd w:id="15856"/>
      <w:r>
        <w:t>9.3.1.</w:t>
      </w:r>
      <w:bookmarkEnd w:id="15857"/>
      <w:r w:rsidR="0000182C">
        <w:t>1</w:t>
      </w:r>
      <w:r w:rsidR="00922286">
        <w:t>7</w:t>
      </w:r>
      <w:r w:rsidR="00C2596B">
        <w:t>7</w:t>
      </w:r>
      <w:r>
        <w:tab/>
        <w:t>Bluetooth Measurement Configuration</w:t>
      </w:r>
      <w:bookmarkEnd w:id="15858"/>
      <w:bookmarkEnd w:id="15859"/>
      <w:bookmarkEnd w:id="15860"/>
      <w:bookmarkEnd w:id="15861"/>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947A7A" w:rsidRDefault="0011047B" w:rsidP="00947A7A">
            <w:pPr>
              <w:pStyle w:val="TAL"/>
              <w:ind w:leftChars="50" w:left="100"/>
              <w:rPr>
                <w:rFonts w:cs="Arial"/>
                <w:b/>
                <w:bCs/>
                <w:lang w:eastAsia="zh-CN"/>
              </w:rPr>
            </w:pPr>
            <w:r w:rsidRPr="00947A7A">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947A7A">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877" w:name="_CR9_3_1_178"/>
      <w:bookmarkStart w:id="15878" w:name="_Hlk44339021"/>
      <w:bookmarkStart w:id="15879" w:name="_Toc20953846"/>
      <w:bookmarkStart w:id="15880" w:name="_Toc45652446"/>
      <w:bookmarkStart w:id="15881" w:name="_Toc45658878"/>
      <w:bookmarkStart w:id="15882" w:name="_Toc45720698"/>
      <w:bookmarkStart w:id="15883" w:name="_Toc45798576"/>
      <w:bookmarkStart w:id="15884" w:name="_Toc45897965"/>
      <w:bookmarkStart w:id="15885" w:name="_Toc51746169"/>
      <w:bookmarkStart w:id="15886" w:name="_Toc64446433"/>
      <w:bookmarkStart w:id="15887" w:name="_Toc73982303"/>
      <w:bookmarkStart w:id="15888" w:name="_Toc88652392"/>
      <w:bookmarkStart w:id="15889" w:name="_Toc97891435"/>
      <w:bookmarkStart w:id="15890" w:name="_Toc99123578"/>
      <w:bookmarkStart w:id="15891" w:name="_Toc99662383"/>
      <w:bookmarkStart w:id="15892" w:name="_Toc105152450"/>
      <w:bookmarkStart w:id="15893" w:name="_Toc105174256"/>
      <w:bookmarkStart w:id="15894" w:name="_Toc106109254"/>
      <w:bookmarkStart w:id="15895" w:name="_Toc107409712"/>
      <w:bookmarkStart w:id="15896" w:name="_Toc112756901"/>
      <w:bookmarkStart w:id="15897" w:name="_Toc222848983"/>
      <w:bookmarkEnd w:id="15877"/>
      <w:r>
        <w:t>9.</w:t>
      </w:r>
      <w:r w:rsidR="0000182C">
        <w:t>3</w:t>
      </w:r>
      <w:r>
        <w:t>.1.</w:t>
      </w:r>
      <w:bookmarkEnd w:id="15878"/>
      <w:r w:rsidR="0000182C">
        <w:t>1</w:t>
      </w:r>
      <w:r w:rsidR="00C2596B">
        <w:t>78</w:t>
      </w:r>
      <w:r>
        <w:tab/>
        <w:t>WLAN Measurement Configuration</w:t>
      </w:r>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947A7A">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947A7A">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5898" w:name="_CR9_3_1_179"/>
      <w:bookmarkStart w:id="15899" w:name="OLE_LINK157"/>
      <w:bookmarkStart w:id="15900" w:name="_Toc45652447"/>
      <w:bookmarkStart w:id="15901" w:name="_Toc45658879"/>
      <w:bookmarkStart w:id="15902" w:name="_Toc45720699"/>
      <w:bookmarkStart w:id="15903" w:name="_Toc45798577"/>
      <w:bookmarkStart w:id="15904" w:name="_Toc45897966"/>
      <w:bookmarkStart w:id="15905" w:name="_Toc51746170"/>
      <w:bookmarkStart w:id="15906" w:name="_Toc64446434"/>
      <w:bookmarkStart w:id="15907" w:name="_Toc73982304"/>
      <w:bookmarkStart w:id="15908" w:name="_Toc88652393"/>
      <w:bookmarkStart w:id="15909" w:name="_Toc97891436"/>
      <w:bookmarkStart w:id="15910" w:name="_Toc99123579"/>
      <w:bookmarkStart w:id="15911" w:name="_Toc99662384"/>
      <w:bookmarkStart w:id="15912" w:name="_Toc105152451"/>
      <w:bookmarkStart w:id="15913" w:name="_Toc105174257"/>
      <w:bookmarkStart w:id="15914" w:name="_Toc106109255"/>
      <w:bookmarkStart w:id="15915" w:name="_Toc107409713"/>
      <w:bookmarkStart w:id="15916" w:name="_Toc112756902"/>
      <w:bookmarkStart w:id="15917" w:name="_Toc222848984"/>
      <w:bookmarkEnd w:id="15898"/>
      <w:r>
        <w:t>9.3.1.</w:t>
      </w:r>
      <w:bookmarkEnd w:id="15899"/>
      <w:r w:rsidR="0000182C">
        <w:t>1</w:t>
      </w:r>
      <w:r w:rsidR="00C2596B">
        <w:t>79</w:t>
      </w:r>
      <w:r>
        <w:tab/>
        <w:t>Sensor Measurement Configuration</w:t>
      </w:r>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bookmarkEnd w:id="15917"/>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947A7A">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0A436C3"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947A7A">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947A7A" w:rsidDel="00853D0C" w:rsidRDefault="0011047B" w:rsidP="00947A7A">
            <w:pPr>
              <w:pStyle w:val="TAL"/>
              <w:ind w:leftChars="150" w:left="300"/>
              <w:rPr>
                <w:rFonts w:cs="Arial"/>
                <w:i/>
                <w:iCs/>
                <w:lang w:eastAsia="ja-JP"/>
              </w:rPr>
            </w:pPr>
            <w:r w:rsidRPr="00947A7A">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947A7A" w:rsidDel="00853D0C" w:rsidRDefault="0011047B" w:rsidP="00947A7A">
            <w:pPr>
              <w:pStyle w:val="TAL"/>
              <w:ind w:leftChars="150" w:left="300"/>
              <w:rPr>
                <w:rFonts w:cs="Arial"/>
                <w:i/>
                <w:iCs/>
                <w:lang w:eastAsia="zh-CN"/>
              </w:rPr>
            </w:pPr>
            <w:r w:rsidRPr="00947A7A">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947A7A">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5918" w:name="_CR9_3_1_180"/>
      <w:bookmarkStart w:id="15919" w:name="OLE_LINK158"/>
      <w:bookmarkStart w:id="15920" w:name="_Toc45652448"/>
      <w:bookmarkStart w:id="15921" w:name="_Toc45658880"/>
      <w:bookmarkStart w:id="15922" w:name="_Toc45720700"/>
      <w:bookmarkStart w:id="15923" w:name="_Toc45798578"/>
      <w:bookmarkStart w:id="15924" w:name="_Toc45897967"/>
      <w:bookmarkStart w:id="15925" w:name="_Toc51746171"/>
      <w:bookmarkStart w:id="15926" w:name="_Toc64446435"/>
      <w:bookmarkStart w:id="15927" w:name="_Toc73982305"/>
      <w:bookmarkStart w:id="15928" w:name="_Toc88652394"/>
      <w:bookmarkStart w:id="15929" w:name="_Toc97891437"/>
      <w:bookmarkStart w:id="15930" w:name="_Toc99123580"/>
      <w:bookmarkStart w:id="15931" w:name="_Toc99662385"/>
      <w:bookmarkStart w:id="15932" w:name="_Toc105152452"/>
      <w:bookmarkStart w:id="15933" w:name="_Toc105174258"/>
      <w:bookmarkStart w:id="15934" w:name="_Toc106109256"/>
      <w:bookmarkStart w:id="15935" w:name="_Toc107409714"/>
      <w:bookmarkStart w:id="15936" w:name="_Toc112756903"/>
      <w:bookmarkStart w:id="15937" w:name="_Toc222848985"/>
      <w:bookmarkEnd w:id="15918"/>
      <w:r w:rsidRPr="00367E0D">
        <w:t>9.3.1.</w:t>
      </w:r>
      <w:bookmarkEnd w:id="15919"/>
      <w:r w:rsidR="0000182C">
        <w:t>18</w:t>
      </w:r>
      <w:r w:rsidR="00C2596B">
        <w:t>0</w:t>
      </w:r>
      <w:r w:rsidRPr="00367E0D">
        <w:tab/>
        <w:t xml:space="preserve">Event </w:t>
      </w:r>
      <w:r w:rsidR="008756E8">
        <w:t>T</w:t>
      </w:r>
      <w:r w:rsidRPr="00367E0D">
        <w:t>rigger Logged MDT Configuration</w:t>
      </w:r>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947A7A">
            <w:pPr>
              <w:pStyle w:val="TAL"/>
              <w:ind w:leftChars="100" w:left="200"/>
              <w:rPr>
                <w:rFonts w:eastAsia="MS Mincho"/>
                <w:lang w:eastAsia="zh-CN"/>
              </w:rPr>
            </w:pPr>
            <w:bookmarkStart w:id="15938"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5938"/>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947A7A" w:rsidRDefault="0011047B" w:rsidP="00947A7A">
            <w:pPr>
              <w:pStyle w:val="TAL"/>
              <w:ind w:leftChars="50" w:left="100"/>
              <w:rPr>
                <w:rFonts w:eastAsia="MS Mincho"/>
                <w:i/>
                <w:iCs/>
                <w:lang w:eastAsia="zh-CN"/>
              </w:rPr>
            </w:pPr>
            <w:r w:rsidRPr="00947A7A">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947A7A">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947A7A">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947A7A" w:rsidRDefault="0011047B" w:rsidP="00947A7A">
            <w:pPr>
              <w:pStyle w:val="TAL"/>
              <w:ind w:leftChars="150" w:left="300"/>
              <w:rPr>
                <w:rFonts w:eastAsia="MS Mincho"/>
                <w:i/>
                <w:iCs/>
                <w:lang w:eastAsia="zh-CN"/>
              </w:rPr>
            </w:pPr>
            <w:r w:rsidRPr="00947A7A">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947A7A">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947A7A">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947A7A">
            <w:pPr>
              <w:pStyle w:val="TAL"/>
              <w:ind w:leftChars="100" w:left="200"/>
              <w:rPr>
                <w:rFonts w:eastAsia="MS Mincho"/>
                <w:lang w:eastAsia="zh-CN"/>
              </w:rPr>
            </w:pPr>
            <w:r>
              <w:rPr>
                <w:rFonts w:eastAsia="MS Mincho"/>
                <w:lang w:eastAsia="zh-CN"/>
              </w:rPr>
              <w:t>&gt;&gt;</w:t>
            </w:r>
            <w:bookmarkStart w:id="15939"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5939"/>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5940" w:name="_CR9_3_1_181"/>
      <w:bookmarkStart w:id="15941" w:name="_Hlk44339742"/>
      <w:bookmarkStart w:id="15942" w:name="_Toc45652449"/>
      <w:bookmarkStart w:id="15943" w:name="_Toc45658881"/>
      <w:bookmarkStart w:id="15944" w:name="_Toc45720701"/>
      <w:bookmarkStart w:id="15945" w:name="_Toc45798579"/>
      <w:bookmarkStart w:id="15946" w:name="_Toc45897968"/>
      <w:bookmarkStart w:id="15947" w:name="_Toc51746172"/>
      <w:bookmarkStart w:id="15948" w:name="_Toc64446436"/>
      <w:bookmarkStart w:id="15949" w:name="_Toc73982306"/>
      <w:bookmarkStart w:id="15950" w:name="_Toc88652395"/>
      <w:bookmarkStart w:id="15951" w:name="_Toc97891438"/>
      <w:bookmarkStart w:id="15952" w:name="_Toc99123581"/>
      <w:bookmarkStart w:id="15953" w:name="_Toc99662386"/>
      <w:bookmarkStart w:id="15954" w:name="_Toc105152453"/>
      <w:bookmarkStart w:id="15955" w:name="_Toc105174259"/>
      <w:bookmarkStart w:id="15956" w:name="_Toc106109257"/>
      <w:bookmarkStart w:id="15957" w:name="_Toc107409715"/>
      <w:bookmarkStart w:id="15958" w:name="_Toc112756904"/>
      <w:bookmarkStart w:id="15959" w:name="_Toc222848986"/>
      <w:bookmarkEnd w:id="15940"/>
      <w:r w:rsidRPr="00367E0D">
        <w:t>9.3.1.</w:t>
      </w:r>
      <w:bookmarkEnd w:id="15941"/>
      <w:r w:rsidRPr="00367E0D">
        <w:t>18</w:t>
      </w:r>
      <w:r w:rsidR="00C2596B">
        <w:t>1</w:t>
      </w:r>
      <w:r w:rsidRPr="00367E0D">
        <w:tab/>
        <w:t>NR Frequency Info</w:t>
      </w:r>
      <w:bookmarkEnd w:id="15942"/>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947A7A" w:rsidRDefault="00676D9B" w:rsidP="006661CC">
            <w:pPr>
              <w:pStyle w:val="TAL"/>
              <w:rPr>
                <w:rFonts w:eastAsia="SimSun"/>
              </w:rPr>
            </w:pPr>
            <w:r w:rsidRPr="00947A7A">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947A7A">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947A7A">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5960" w:name="OLE_LINK153"/>
            <w:r>
              <w:rPr>
                <w:rFonts w:eastAsia="SimSun"/>
              </w:rPr>
              <w:t>maxnoofNRCellBands</w:t>
            </w:r>
            <w:bookmarkEnd w:id="15960"/>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5961" w:name="_CR9_3_1_182"/>
      <w:bookmarkStart w:id="15962" w:name="_Hlk44339755"/>
      <w:bookmarkStart w:id="15963" w:name="_Toc45652450"/>
      <w:bookmarkStart w:id="15964" w:name="_Toc45658882"/>
      <w:bookmarkStart w:id="15965" w:name="_Toc45720702"/>
      <w:bookmarkStart w:id="15966" w:name="_Toc45798580"/>
      <w:bookmarkStart w:id="15967" w:name="_Toc45897969"/>
      <w:bookmarkStart w:id="15968" w:name="_Toc51746173"/>
      <w:bookmarkStart w:id="15969" w:name="_Toc64446437"/>
      <w:bookmarkStart w:id="15970" w:name="_Toc73982307"/>
      <w:bookmarkStart w:id="15971" w:name="_Toc88652396"/>
      <w:bookmarkStart w:id="15972" w:name="_Toc97891439"/>
      <w:bookmarkStart w:id="15973" w:name="_Toc99123582"/>
      <w:bookmarkStart w:id="15974" w:name="_Toc99662387"/>
      <w:bookmarkStart w:id="15975" w:name="_Toc105152454"/>
      <w:bookmarkStart w:id="15976" w:name="_Toc105174260"/>
      <w:bookmarkStart w:id="15977" w:name="_Toc106109258"/>
      <w:bookmarkStart w:id="15978" w:name="_Toc107409716"/>
      <w:bookmarkStart w:id="15979" w:name="_Toc112756905"/>
      <w:bookmarkStart w:id="15980" w:name="_Toc222848987"/>
      <w:bookmarkEnd w:id="15961"/>
      <w:r w:rsidRPr="00367E0D">
        <w:lastRenderedPageBreak/>
        <w:t>9.3.1.</w:t>
      </w:r>
      <w:bookmarkEnd w:id="15962"/>
      <w:r w:rsidRPr="00367E0D">
        <w:t>18</w:t>
      </w:r>
      <w:r w:rsidR="00C2596B">
        <w:t>2</w:t>
      </w:r>
      <w:r w:rsidRPr="00367E0D">
        <w:tab/>
        <w:t>Area Scope of Neighbour Cells</w:t>
      </w:r>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947A7A">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947A7A">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947A7A">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947A7A">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5981" w:name="_CR9_3_1_183"/>
      <w:bookmarkStart w:id="15982" w:name="_Toc45652451"/>
      <w:bookmarkStart w:id="15983" w:name="_Toc45658883"/>
      <w:bookmarkStart w:id="15984" w:name="_Toc45720703"/>
      <w:bookmarkStart w:id="15985" w:name="_Toc45798581"/>
      <w:bookmarkStart w:id="15986" w:name="_Toc45897970"/>
      <w:bookmarkStart w:id="15987" w:name="_Toc51746174"/>
      <w:bookmarkStart w:id="15988" w:name="_Toc64446438"/>
      <w:bookmarkStart w:id="15989" w:name="_Toc73982308"/>
      <w:bookmarkStart w:id="15990" w:name="_Toc88652397"/>
      <w:bookmarkStart w:id="15991" w:name="_Toc97891440"/>
      <w:bookmarkStart w:id="15992" w:name="_Toc99123583"/>
      <w:bookmarkStart w:id="15993" w:name="_Toc99662388"/>
      <w:bookmarkStart w:id="15994" w:name="_Toc105152455"/>
      <w:bookmarkStart w:id="15995" w:name="_Toc105174261"/>
      <w:bookmarkStart w:id="15996" w:name="_Toc106109259"/>
      <w:bookmarkStart w:id="15997" w:name="_Toc107409717"/>
      <w:bookmarkStart w:id="15998" w:name="_Toc112756906"/>
      <w:bookmarkStart w:id="15999" w:name="_Hlk21114933"/>
      <w:bookmarkStart w:id="16000" w:name="_Toc222848988"/>
      <w:bookmarkEnd w:id="15981"/>
      <w:r w:rsidRPr="009F5A10">
        <w:t>9.</w:t>
      </w:r>
      <w:r>
        <w:t>3</w:t>
      </w:r>
      <w:r w:rsidRPr="009F5A10">
        <w:t>.</w:t>
      </w:r>
      <w:r>
        <w:t>1</w:t>
      </w:r>
      <w:r w:rsidRPr="009F5A10">
        <w:t>.</w:t>
      </w:r>
      <w:r>
        <w:t>18</w:t>
      </w:r>
      <w:r w:rsidR="00961FD0">
        <w:t>3</w:t>
      </w:r>
      <w:r w:rsidRPr="009F5A10">
        <w:tab/>
      </w:r>
      <w:r>
        <w:t>NPN Paging Assistance Information</w:t>
      </w:r>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bookmarkEnd w:id="15996"/>
      <w:bookmarkEnd w:id="15997"/>
      <w:bookmarkEnd w:id="15998"/>
      <w:bookmarkEnd w:id="16000"/>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947A7A">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947A7A">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947A7A">
        <w:tc>
          <w:tcPr>
            <w:tcW w:w="2551" w:type="dxa"/>
          </w:tcPr>
          <w:p w14:paraId="46EB6D82" w14:textId="77777777" w:rsidR="0035606B" w:rsidRPr="00947A7A" w:rsidRDefault="0035606B" w:rsidP="00947A7A">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947A7A">
        <w:tc>
          <w:tcPr>
            <w:tcW w:w="2551" w:type="dxa"/>
          </w:tcPr>
          <w:p w14:paraId="62A04512" w14:textId="77777777" w:rsidR="0035606B" w:rsidRPr="009F5A10" w:rsidRDefault="0035606B" w:rsidP="00947A7A">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001" w:name="_Hlk21013628"/>
      <w:bookmarkStart w:id="16002" w:name="_Hlk21114435"/>
      <w:bookmarkEnd w:id="15999"/>
    </w:p>
    <w:p w14:paraId="028DB55B" w14:textId="77777777" w:rsidR="0035606B" w:rsidRPr="00D90A17" w:rsidRDefault="0035606B" w:rsidP="0035606B">
      <w:pPr>
        <w:pStyle w:val="Heading4"/>
        <w:rPr>
          <w:rFonts w:eastAsia="SimSun"/>
        </w:rPr>
      </w:pPr>
      <w:bookmarkStart w:id="16003" w:name="_CR9_3_1_184"/>
      <w:bookmarkStart w:id="16004" w:name="_Toc45652452"/>
      <w:bookmarkStart w:id="16005" w:name="_Toc45658884"/>
      <w:bookmarkStart w:id="16006" w:name="_Toc45720704"/>
      <w:bookmarkStart w:id="16007" w:name="_Toc45798582"/>
      <w:bookmarkStart w:id="16008" w:name="_Toc45897971"/>
      <w:bookmarkStart w:id="16009" w:name="_Toc51746175"/>
      <w:bookmarkStart w:id="16010" w:name="_Toc64446439"/>
      <w:bookmarkStart w:id="16011" w:name="_Toc73982309"/>
      <w:bookmarkStart w:id="16012" w:name="_Toc88652398"/>
      <w:bookmarkStart w:id="16013" w:name="_Toc97891441"/>
      <w:bookmarkStart w:id="16014" w:name="_Toc99123584"/>
      <w:bookmarkStart w:id="16015" w:name="_Toc99662389"/>
      <w:bookmarkStart w:id="16016" w:name="_Toc105152456"/>
      <w:bookmarkStart w:id="16017" w:name="_Toc105174262"/>
      <w:bookmarkStart w:id="16018" w:name="_Toc106109260"/>
      <w:bookmarkStart w:id="16019" w:name="_Toc107409718"/>
      <w:bookmarkStart w:id="16020" w:name="_Toc112756907"/>
      <w:bookmarkStart w:id="16021" w:name="_Toc222848989"/>
      <w:bookmarkEnd w:id="16001"/>
      <w:bookmarkEnd w:id="16002"/>
      <w:bookmarkEnd w:id="1600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bookmarkEnd w:id="16019"/>
      <w:bookmarkEnd w:id="16020"/>
      <w:bookmarkEnd w:id="16021"/>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43A4FEE8" w14:textId="77777777" w:rsidTr="00947A7A">
        <w:tc>
          <w:tcPr>
            <w:tcW w:w="2551" w:type="dxa"/>
          </w:tcPr>
          <w:p w14:paraId="04B732D7" w14:textId="77777777" w:rsidR="0035606B" w:rsidRPr="00E6741E" w:rsidRDefault="0035606B" w:rsidP="00367E0D">
            <w:pPr>
              <w:pStyle w:val="TAH"/>
            </w:pPr>
            <w:r w:rsidRPr="00E6741E">
              <w:t>IE/Group Name</w:t>
            </w:r>
          </w:p>
        </w:tc>
        <w:tc>
          <w:tcPr>
            <w:tcW w:w="1020" w:type="dxa"/>
          </w:tcPr>
          <w:p w14:paraId="03260F24" w14:textId="77777777" w:rsidR="0035606B" w:rsidRPr="00E6741E" w:rsidRDefault="0035606B" w:rsidP="00367E0D">
            <w:pPr>
              <w:pStyle w:val="TAH"/>
            </w:pPr>
            <w:r w:rsidRPr="00E6741E">
              <w:t>Presence</w:t>
            </w:r>
          </w:p>
        </w:tc>
        <w:tc>
          <w:tcPr>
            <w:tcW w:w="1474" w:type="dxa"/>
          </w:tcPr>
          <w:p w14:paraId="661F91EC" w14:textId="77777777" w:rsidR="0035606B" w:rsidRPr="00E6741E" w:rsidRDefault="0035606B" w:rsidP="00367E0D">
            <w:pPr>
              <w:pStyle w:val="TAH"/>
            </w:pPr>
            <w:r w:rsidRPr="00E6741E">
              <w:t>Range</w:t>
            </w:r>
          </w:p>
        </w:tc>
        <w:tc>
          <w:tcPr>
            <w:tcW w:w="1872" w:type="dxa"/>
          </w:tcPr>
          <w:p w14:paraId="642DED44" w14:textId="77777777" w:rsidR="0035606B" w:rsidRPr="00E6741E" w:rsidRDefault="0035606B" w:rsidP="00367E0D">
            <w:pPr>
              <w:pStyle w:val="TAH"/>
            </w:pPr>
            <w:r w:rsidRPr="00E6741E">
              <w:t>IE type and reference</w:t>
            </w:r>
          </w:p>
        </w:tc>
        <w:tc>
          <w:tcPr>
            <w:tcW w:w="2891" w:type="dxa"/>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947A7A">
        <w:tc>
          <w:tcPr>
            <w:tcW w:w="2551" w:type="dxa"/>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5606B" w:rsidRPr="00E6741E" w:rsidRDefault="0035606B" w:rsidP="00367E0D">
            <w:pPr>
              <w:pStyle w:val="TAL"/>
            </w:pPr>
            <w:r>
              <w:t>M</w:t>
            </w:r>
          </w:p>
        </w:tc>
        <w:tc>
          <w:tcPr>
            <w:tcW w:w="1474" w:type="dxa"/>
          </w:tcPr>
          <w:p w14:paraId="3FD71C86" w14:textId="77777777" w:rsidR="0035606B" w:rsidRPr="00E6741E" w:rsidRDefault="0035606B" w:rsidP="00367E0D">
            <w:pPr>
              <w:pStyle w:val="TAL"/>
            </w:pPr>
          </w:p>
        </w:tc>
        <w:tc>
          <w:tcPr>
            <w:tcW w:w="1872" w:type="dxa"/>
          </w:tcPr>
          <w:p w14:paraId="3A6E18DF" w14:textId="77777777" w:rsidR="0035606B" w:rsidRPr="00E6741E" w:rsidRDefault="0035606B" w:rsidP="00367E0D">
            <w:pPr>
              <w:pStyle w:val="TAL"/>
            </w:pPr>
          </w:p>
        </w:tc>
        <w:tc>
          <w:tcPr>
            <w:tcW w:w="2891" w:type="dxa"/>
          </w:tcPr>
          <w:p w14:paraId="2CBCF4D6" w14:textId="77777777" w:rsidR="0035606B" w:rsidRPr="00E6741E" w:rsidRDefault="0035606B" w:rsidP="00367E0D">
            <w:pPr>
              <w:pStyle w:val="TAL"/>
            </w:pPr>
          </w:p>
        </w:tc>
      </w:tr>
      <w:tr w:rsidR="0035606B" w:rsidRPr="00E6741E" w14:paraId="4EEAEA84" w14:textId="77777777" w:rsidTr="00947A7A">
        <w:tc>
          <w:tcPr>
            <w:tcW w:w="2551" w:type="dxa"/>
          </w:tcPr>
          <w:p w14:paraId="4E1BC3BD" w14:textId="77777777" w:rsidR="0035606B" w:rsidRPr="007A1462" w:rsidRDefault="0035606B" w:rsidP="00947A7A">
            <w:pPr>
              <w:pStyle w:val="TAL"/>
              <w:ind w:leftChars="50" w:left="100"/>
              <w:rPr>
                <w:i/>
                <w:iCs/>
              </w:rPr>
            </w:pPr>
            <w:r w:rsidRPr="007A1462">
              <w:rPr>
                <w:i/>
                <w:iCs/>
              </w:rPr>
              <w:t>&gt;SNPN Mobility Information</w:t>
            </w:r>
          </w:p>
        </w:tc>
        <w:tc>
          <w:tcPr>
            <w:tcW w:w="1020" w:type="dxa"/>
          </w:tcPr>
          <w:p w14:paraId="1A30F62A" w14:textId="77777777" w:rsidR="0035606B" w:rsidRPr="00E6741E" w:rsidRDefault="0035606B" w:rsidP="00367E0D">
            <w:pPr>
              <w:pStyle w:val="TAL"/>
            </w:pPr>
          </w:p>
        </w:tc>
        <w:tc>
          <w:tcPr>
            <w:tcW w:w="1474" w:type="dxa"/>
          </w:tcPr>
          <w:p w14:paraId="63606E31" w14:textId="77777777" w:rsidR="0035606B" w:rsidRPr="00E6741E" w:rsidRDefault="0035606B" w:rsidP="00367E0D">
            <w:pPr>
              <w:pStyle w:val="TAL"/>
            </w:pPr>
          </w:p>
        </w:tc>
        <w:tc>
          <w:tcPr>
            <w:tcW w:w="1872" w:type="dxa"/>
          </w:tcPr>
          <w:p w14:paraId="05702BD7" w14:textId="77777777" w:rsidR="0035606B" w:rsidRPr="00E6741E" w:rsidRDefault="0035606B" w:rsidP="00367E0D">
            <w:pPr>
              <w:pStyle w:val="TAL"/>
            </w:pPr>
          </w:p>
        </w:tc>
        <w:tc>
          <w:tcPr>
            <w:tcW w:w="2891" w:type="dxa"/>
          </w:tcPr>
          <w:p w14:paraId="3B4E8902" w14:textId="77777777" w:rsidR="0035606B" w:rsidRPr="00E6741E" w:rsidRDefault="0035606B" w:rsidP="00367E0D">
            <w:pPr>
              <w:pStyle w:val="TAL"/>
            </w:pPr>
          </w:p>
        </w:tc>
      </w:tr>
      <w:tr w:rsidR="0035606B" w:rsidRPr="00E6741E" w14:paraId="388BCA61" w14:textId="77777777" w:rsidTr="00947A7A">
        <w:tc>
          <w:tcPr>
            <w:tcW w:w="2551" w:type="dxa"/>
          </w:tcPr>
          <w:p w14:paraId="2533AD29" w14:textId="77777777" w:rsidR="0035606B" w:rsidRPr="00E6741E" w:rsidRDefault="0035606B" w:rsidP="00947A7A">
            <w:pPr>
              <w:pStyle w:val="TAL"/>
              <w:ind w:leftChars="100" w:left="200"/>
            </w:pPr>
            <w:r w:rsidRPr="00E6741E">
              <w:t>&gt;&gt;</w:t>
            </w:r>
            <w:r>
              <w:t>Serving NID</w:t>
            </w:r>
          </w:p>
        </w:tc>
        <w:tc>
          <w:tcPr>
            <w:tcW w:w="1020" w:type="dxa"/>
          </w:tcPr>
          <w:p w14:paraId="4A86C440" w14:textId="77777777" w:rsidR="0035606B" w:rsidRPr="00E6741E" w:rsidRDefault="0035606B" w:rsidP="00367E0D">
            <w:pPr>
              <w:pStyle w:val="TAL"/>
            </w:pPr>
            <w:r w:rsidRPr="00E6741E">
              <w:t>M</w:t>
            </w:r>
          </w:p>
        </w:tc>
        <w:tc>
          <w:tcPr>
            <w:tcW w:w="1474" w:type="dxa"/>
          </w:tcPr>
          <w:p w14:paraId="2F23BA98" w14:textId="77777777" w:rsidR="0035606B" w:rsidRPr="00E6741E" w:rsidRDefault="0035606B" w:rsidP="00367E0D">
            <w:pPr>
              <w:pStyle w:val="TAL"/>
            </w:pPr>
          </w:p>
        </w:tc>
        <w:tc>
          <w:tcPr>
            <w:tcW w:w="1872" w:type="dxa"/>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
          <w:p w14:paraId="735C573E" w14:textId="77777777" w:rsidR="0035606B" w:rsidRPr="00E6741E" w:rsidRDefault="0035606B" w:rsidP="00367E0D">
            <w:pPr>
              <w:pStyle w:val="TAL"/>
            </w:pPr>
          </w:p>
        </w:tc>
      </w:tr>
      <w:tr w:rsidR="0035606B" w:rsidRPr="00E6741E" w14:paraId="01FC24DA" w14:textId="77777777" w:rsidTr="00947A7A">
        <w:tc>
          <w:tcPr>
            <w:tcW w:w="2551" w:type="dxa"/>
          </w:tcPr>
          <w:p w14:paraId="65DFB198" w14:textId="77777777" w:rsidR="0035606B" w:rsidRPr="007A1462" w:rsidRDefault="0035606B" w:rsidP="00947A7A">
            <w:pPr>
              <w:pStyle w:val="TAL"/>
              <w:ind w:leftChars="50" w:left="100"/>
              <w:rPr>
                <w:i/>
                <w:iCs/>
              </w:rPr>
            </w:pPr>
            <w:r w:rsidRPr="007A1462">
              <w:rPr>
                <w:i/>
                <w:iCs/>
              </w:rPr>
              <w:t>&gt;PNI-NPN Mobility Information</w:t>
            </w:r>
          </w:p>
        </w:tc>
        <w:tc>
          <w:tcPr>
            <w:tcW w:w="1020" w:type="dxa"/>
          </w:tcPr>
          <w:p w14:paraId="51AD0390" w14:textId="77777777" w:rsidR="0035606B" w:rsidRPr="00E6741E" w:rsidRDefault="0035606B" w:rsidP="00367E0D">
            <w:pPr>
              <w:pStyle w:val="TAL"/>
            </w:pPr>
          </w:p>
        </w:tc>
        <w:tc>
          <w:tcPr>
            <w:tcW w:w="1474" w:type="dxa"/>
          </w:tcPr>
          <w:p w14:paraId="756E8200" w14:textId="77777777" w:rsidR="0035606B" w:rsidRPr="00E6741E" w:rsidRDefault="0035606B" w:rsidP="00367E0D">
            <w:pPr>
              <w:pStyle w:val="TAL"/>
            </w:pPr>
          </w:p>
        </w:tc>
        <w:tc>
          <w:tcPr>
            <w:tcW w:w="1872" w:type="dxa"/>
          </w:tcPr>
          <w:p w14:paraId="2B7E4046" w14:textId="77777777" w:rsidR="0035606B" w:rsidRPr="00E6741E" w:rsidRDefault="0035606B" w:rsidP="00367E0D">
            <w:pPr>
              <w:pStyle w:val="TAL"/>
            </w:pPr>
          </w:p>
        </w:tc>
        <w:tc>
          <w:tcPr>
            <w:tcW w:w="2891" w:type="dxa"/>
          </w:tcPr>
          <w:p w14:paraId="25748417" w14:textId="77777777" w:rsidR="0035606B" w:rsidRPr="00E6741E" w:rsidRDefault="0035606B" w:rsidP="00367E0D">
            <w:pPr>
              <w:pStyle w:val="TAL"/>
            </w:pPr>
          </w:p>
        </w:tc>
      </w:tr>
      <w:tr w:rsidR="0035606B" w:rsidRPr="00E6741E" w14:paraId="7B8902DE" w14:textId="77777777" w:rsidTr="00947A7A">
        <w:tc>
          <w:tcPr>
            <w:tcW w:w="2551" w:type="dxa"/>
          </w:tcPr>
          <w:p w14:paraId="411E5F0A" w14:textId="77777777" w:rsidR="0035606B" w:rsidRPr="00E6741E" w:rsidRDefault="0035606B" w:rsidP="00947A7A">
            <w:pPr>
              <w:pStyle w:val="TAL"/>
              <w:ind w:leftChars="100" w:left="200"/>
            </w:pPr>
            <w:r w:rsidRPr="00E6741E">
              <w:t>&gt;&gt;</w:t>
            </w:r>
            <w:r>
              <w:t>Allowed PNI-NPN List</w:t>
            </w:r>
          </w:p>
        </w:tc>
        <w:tc>
          <w:tcPr>
            <w:tcW w:w="1020" w:type="dxa"/>
          </w:tcPr>
          <w:p w14:paraId="4530E40B" w14:textId="77777777" w:rsidR="0035606B" w:rsidRPr="00E6741E" w:rsidRDefault="0035606B" w:rsidP="00367E0D">
            <w:pPr>
              <w:pStyle w:val="TAL"/>
            </w:pPr>
            <w:r w:rsidRPr="00E6741E">
              <w:t>M</w:t>
            </w:r>
          </w:p>
        </w:tc>
        <w:tc>
          <w:tcPr>
            <w:tcW w:w="1474" w:type="dxa"/>
          </w:tcPr>
          <w:p w14:paraId="7FA94991" w14:textId="77777777" w:rsidR="0035606B" w:rsidRPr="00E6741E" w:rsidRDefault="0035606B" w:rsidP="00367E0D">
            <w:pPr>
              <w:pStyle w:val="TAL"/>
            </w:pPr>
          </w:p>
        </w:tc>
        <w:tc>
          <w:tcPr>
            <w:tcW w:w="1872" w:type="dxa"/>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16022" w:name="_CR9_3_1_185"/>
      <w:bookmarkStart w:id="16023" w:name="_Toc45652453"/>
      <w:bookmarkStart w:id="16024" w:name="_Toc45658885"/>
      <w:bookmarkStart w:id="16025" w:name="_Toc45720705"/>
      <w:bookmarkStart w:id="16026" w:name="_Toc45798583"/>
      <w:bookmarkStart w:id="16027" w:name="_Toc45897972"/>
      <w:bookmarkStart w:id="16028" w:name="_Toc51746176"/>
      <w:bookmarkStart w:id="16029" w:name="_Toc64446440"/>
      <w:bookmarkStart w:id="16030" w:name="_Toc73982310"/>
      <w:bookmarkStart w:id="16031" w:name="_Toc88652399"/>
      <w:bookmarkStart w:id="16032" w:name="_Toc97891442"/>
      <w:bookmarkStart w:id="16033" w:name="_Toc99123585"/>
      <w:bookmarkStart w:id="16034" w:name="_Toc99662390"/>
      <w:bookmarkStart w:id="16035" w:name="_Toc105152457"/>
      <w:bookmarkStart w:id="16036" w:name="_Toc105174263"/>
      <w:bookmarkStart w:id="16037" w:name="_Toc106109261"/>
      <w:bookmarkStart w:id="16038" w:name="_Toc107409719"/>
      <w:bookmarkStart w:id="16039" w:name="_Toc112756908"/>
      <w:bookmarkStart w:id="16040" w:name="_Toc222848990"/>
      <w:bookmarkEnd w:id="16022"/>
      <w:r w:rsidRPr="00637F43">
        <w:t>9.3.1.</w:t>
      </w:r>
      <w:r>
        <w:t>18</w:t>
      </w:r>
      <w:r w:rsidR="00961FD0">
        <w:t>5</w:t>
      </w:r>
      <w:r w:rsidRPr="00637F43">
        <w:tab/>
        <w:t>Cell CAG Information</w:t>
      </w:r>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947A7A">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947A7A">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947A7A">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041" w:name="_CR9_3_1_186"/>
      <w:bookmarkStart w:id="16042" w:name="_Toc45652454"/>
      <w:bookmarkStart w:id="16043" w:name="_Toc45658886"/>
      <w:bookmarkStart w:id="16044" w:name="_Toc45720706"/>
      <w:bookmarkStart w:id="16045" w:name="_Toc45798584"/>
      <w:bookmarkStart w:id="16046" w:name="_Toc45897973"/>
      <w:bookmarkStart w:id="16047" w:name="_Toc51746177"/>
      <w:bookmarkStart w:id="16048" w:name="_Toc64446441"/>
      <w:bookmarkStart w:id="16049" w:name="_Toc73982311"/>
      <w:bookmarkStart w:id="16050" w:name="_Toc88652400"/>
      <w:bookmarkStart w:id="16051" w:name="_Toc97891443"/>
      <w:bookmarkStart w:id="16052" w:name="_Toc99123586"/>
      <w:bookmarkStart w:id="16053" w:name="_Toc99662391"/>
      <w:bookmarkStart w:id="16054" w:name="_Toc105152458"/>
      <w:bookmarkStart w:id="16055" w:name="_Toc105174264"/>
      <w:bookmarkStart w:id="16056" w:name="_Toc106109262"/>
      <w:bookmarkStart w:id="16057" w:name="_Toc107409720"/>
      <w:bookmarkStart w:id="16058" w:name="_Toc112756909"/>
      <w:bookmarkStart w:id="16059" w:name="_Toc222848991"/>
      <w:bookmarkEnd w:id="16041"/>
      <w:r w:rsidRPr="001D2E49">
        <w:lastRenderedPageBreak/>
        <w:t>9.3.1.</w:t>
      </w:r>
      <w:r>
        <w:t>18</w:t>
      </w:r>
      <w:r w:rsidR="00961FD0">
        <w:t>6</w:t>
      </w:r>
      <w:r w:rsidRPr="001D2E49">
        <w:tab/>
        <w:t xml:space="preserve">Target to Source </w:t>
      </w:r>
      <w:r>
        <w:t>Failure Transparent</w:t>
      </w:r>
      <w:r w:rsidRPr="001D2E49">
        <w:t xml:space="preserve"> Container</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947A7A">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947A7A">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060" w:name="_CR9_3_1_187"/>
      <w:bookmarkStart w:id="16061" w:name="_Toc45652455"/>
      <w:bookmarkStart w:id="16062" w:name="_Toc45658887"/>
      <w:bookmarkStart w:id="16063" w:name="_Toc45720707"/>
      <w:bookmarkStart w:id="16064" w:name="_Toc45798585"/>
      <w:bookmarkStart w:id="16065" w:name="_Toc45897974"/>
      <w:bookmarkStart w:id="16066" w:name="_Toc51746178"/>
      <w:bookmarkStart w:id="16067" w:name="_Toc64446442"/>
      <w:bookmarkStart w:id="16068" w:name="_Toc73982312"/>
      <w:bookmarkStart w:id="16069" w:name="_Toc88652401"/>
      <w:bookmarkStart w:id="16070" w:name="_Toc97891444"/>
      <w:bookmarkStart w:id="16071" w:name="_Toc99123587"/>
      <w:bookmarkStart w:id="16072" w:name="_Toc99662392"/>
      <w:bookmarkStart w:id="16073" w:name="_Toc105152459"/>
      <w:bookmarkStart w:id="16074" w:name="_Toc105174265"/>
      <w:bookmarkStart w:id="16075" w:name="_Toc106109263"/>
      <w:bookmarkStart w:id="16076" w:name="_Toc107409721"/>
      <w:bookmarkStart w:id="16077" w:name="_Toc112756910"/>
      <w:bookmarkStart w:id="16078" w:name="_Toc222848992"/>
      <w:bookmarkEnd w:id="1606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947A7A">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947A7A">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947A7A">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079" w:name="_CR9_3_1_188"/>
      <w:bookmarkStart w:id="16080" w:name="_Toc45652456"/>
      <w:bookmarkStart w:id="16081" w:name="_Toc45658888"/>
      <w:bookmarkStart w:id="16082" w:name="_Toc45720708"/>
      <w:bookmarkStart w:id="16083" w:name="_Toc45798586"/>
      <w:bookmarkStart w:id="16084" w:name="_Toc45897975"/>
      <w:bookmarkStart w:id="16085" w:name="_Toc51746179"/>
      <w:bookmarkStart w:id="16086" w:name="_Toc64446443"/>
      <w:bookmarkStart w:id="16087" w:name="_Toc73982313"/>
      <w:bookmarkStart w:id="16088" w:name="_Toc88652402"/>
      <w:bookmarkStart w:id="16089" w:name="_Toc97891445"/>
      <w:bookmarkStart w:id="16090" w:name="_Toc99123588"/>
      <w:bookmarkStart w:id="16091" w:name="_Toc99662393"/>
      <w:bookmarkStart w:id="16092" w:name="_Toc105152460"/>
      <w:bookmarkStart w:id="16093" w:name="_Toc105174266"/>
      <w:bookmarkStart w:id="16094" w:name="_Toc106109264"/>
      <w:bookmarkStart w:id="16095" w:name="_Toc107409722"/>
      <w:bookmarkStart w:id="16096" w:name="_Toc112756911"/>
      <w:bookmarkStart w:id="16097" w:name="_Toc222848993"/>
      <w:bookmarkEnd w:id="16079"/>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947A7A" w:rsidRDefault="002608BF" w:rsidP="007A1462">
            <w:pPr>
              <w:pStyle w:val="TAL"/>
              <w:rPr>
                <w:lang w:val="en-US" w:eastAsia="zh-CN"/>
              </w:rPr>
            </w:pPr>
            <w:r w:rsidRPr="00947A7A">
              <w:rPr>
                <w:lang w:val="en-US" w:eastAsia="ja-JP"/>
              </w:rPr>
              <w:t xml:space="preserve">ENUMERATED (DAPS </w:t>
            </w:r>
            <w:r w:rsidRPr="00947A7A">
              <w:rPr>
                <w:lang w:val="en-US" w:eastAsia="zh-CN"/>
              </w:rPr>
              <w:t xml:space="preserve">HO </w:t>
            </w:r>
            <w:r w:rsidRPr="00947A7A">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947A7A">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098" w:name="_CR9_3_1_189"/>
      <w:bookmarkStart w:id="16099" w:name="_Toc45652457"/>
      <w:bookmarkStart w:id="16100" w:name="_Toc45658889"/>
      <w:bookmarkStart w:id="16101" w:name="_Toc45720709"/>
      <w:bookmarkStart w:id="16102" w:name="_Toc45798587"/>
      <w:bookmarkStart w:id="16103" w:name="_Toc45897976"/>
      <w:bookmarkStart w:id="16104" w:name="_Toc51746180"/>
      <w:bookmarkStart w:id="16105" w:name="_Toc64446444"/>
      <w:bookmarkStart w:id="16106" w:name="_Toc73982314"/>
      <w:bookmarkStart w:id="16107" w:name="_Toc88652403"/>
      <w:bookmarkStart w:id="16108" w:name="_Toc97891446"/>
      <w:bookmarkStart w:id="16109" w:name="_Toc99123589"/>
      <w:bookmarkStart w:id="16110" w:name="_Toc99662394"/>
      <w:bookmarkStart w:id="16111" w:name="_Toc105152461"/>
      <w:bookmarkStart w:id="16112" w:name="_Toc105174267"/>
      <w:bookmarkStart w:id="16113" w:name="_Toc106109265"/>
      <w:bookmarkStart w:id="16114" w:name="_Toc107409723"/>
      <w:bookmarkStart w:id="16115" w:name="_Toc112756912"/>
      <w:bookmarkStart w:id="16116" w:name="_Toc222848994"/>
      <w:bookmarkEnd w:id="1609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947A7A">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117" w:name="_CR9_3_1_190"/>
      <w:bookmarkStart w:id="16118" w:name="_Toc45652458"/>
      <w:bookmarkStart w:id="16119" w:name="_Toc45658890"/>
      <w:bookmarkStart w:id="16120" w:name="_Toc45720710"/>
      <w:bookmarkStart w:id="16121" w:name="_Toc45798588"/>
      <w:bookmarkStart w:id="16122" w:name="_Toc45897977"/>
      <w:bookmarkStart w:id="16123" w:name="_Toc51746181"/>
      <w:bookmarkStart w:id="16124" w:name="_Toc64446445"/>
      <w:bookmarkStart w:id="16125" w:name="_Toc73982315"/>
      <w:bookmarkStart w:id="16126" w:name="_Toc88652404"/>
      <w:bookmarkStart w:id="16127" w:name="_Toc97891447"/>
      <w:bookmarkStart w:id="16128" w:name="_Toc99123590"/>
      <w:bookmarkStart w:id="16129" w:name="_Toc99662395"/>
      <w:bookmarkStart w:id="16130" w:name="_Toc105152462"/>
      <w:bookmarkStart w:id="16131" w:name="_Toc105174268"/>
      <w:bookmarkStart w:id="16132" w:name="_Toc106109266"/>
      <w:bookmarkStart w:id="16133" w:name="_Toc107409724"/>
      <w:bookmarkStart w:id="16134" w:name="_Toc112756913"/>
      <w:bookmarkStart w:id="16135" w:name="_Toc20953736"/>
      <w:bookmarkStart w:id="16136" w:name="_Toc29390265"/>
      <w:bookmarkStart w:id="16137" w:name="_Toc222848995"/>
      <w:bookmarkEnd w:id="16117"/>
      <w:r w:rsidRPr="002B3868">
        <w:lastRenderedPageBreak/>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7"/>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47A7A">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47A7A">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47A7A">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947A7A" w:rsidRDefault="0007299E" w:rsidP="00947A7A">
            <w:pPr>
              <w:pStyle w:val="TAL"/>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47A7A">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7A1462" w:rsidRDefault="0007299E" w:rsidP="00947A7A">
            <w:pPr>
              <w:pStyle w:val="TAL"/>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47A7A">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7A1462" w:rsidRDefault="0007299E" w:rsidP="00947A7A">
            <w:pPr>
              <w:pStyle w:val="TAL"/>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47A7A">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947A7A">
            <w:pPr>
              <w:pStyle w:val="TAL"/>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47A7A">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947A7A">
            <w:pPr>
              <w:pStyle w:val="TAL"/>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47A7A">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47A7A">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47A7A">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947A7A" w:rsidRDefault="0007299E" w:rsidP="00947A7A">
            <w:pPr>
              <w:pStyle w:val="TAL"/>
              <w:ind w:leftChars="250" w:left="500"/>
              <w:rPr>
                <w:i/>
                <w:iCs/>
                <w:lang w:eastAsia="ja-JP"/>
              </w:rPr>
            </w:pPr>
            <w:r w:rsidRPr="00947A7A">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47A7A">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947A7A">
            <w:pPr>
              <w:pStyle w:val="TAL"/>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608BF" w:rsidRPr="007B0282" w14:paraId="1DF8A0F4" w14:textId="77777777" w:rsidTr="00947A7A">
        <w:tc>
          <w:tcPr>
            <w:tcW w:w="3288" w:type="dxa"/>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947A7A">
        <w:tc>
          <w:tcPr>
            <w:tcW w:w="3288" w:type="dxa"/>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6135"/>
      <w:bookmarkEnd w:id="16136"/>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138" w:name="_CR9_3_1_191"/>
      <w:bookmarkStart w:id="16139" w:name="_Toc45652459"/>
      <w:bookmarkStart w:id="16140" w:name="_Toc45658891"/>
      <w:bookmarkStart w:id="16141" w:name="_Toc45720711"/>
      <w:bookmarkStart w:id="16142" w:name="_Toc45798589"/>
      <w:bookmarkStart w:id="16143" w:name="_Toc45897978"/>
      <w:bookmarkStart w:id="16144" w:name="_Toc51746182"/>
      <w:bookmarkStart w:id="16145" w:name="_Toc64446446"/>
      <w:bookmarkStart w:id="16146" w:name="_Toc73982316"/>
      <w:bookmarkStart w:id="16147" w:name="_Toc88652405"/>
      <w:bookmarkStart w:id="16148" w:name="_Toc97891448"/>
      <w:bookmarkStart w:id="16149" w:name="_Toc99123591"/>
      <w:bookmarkStart w:id="16150" w:name="_Toc99662396"/>
      <w:bookmarkStart w:id="16151" w:name="_Toc105152463"/>
      <w:bookmarkStart w:id="16152" w:name="_Toc105174269"/>
      <w:bookmarkStart w:id="16153" w:name="_Toc106109267"/>
      <w:bookmarkStart w:id="16154" w:name="_Toc107409725"/>
      <w:bookmarkStart w:id="16155" w:name="_Toc112756914"/>
      <w:bookmarkStart w:id="16156" w:name="_Toc222848996"/>
      <w:bookmarkEnd w:id="16138"/>
      <w:r w:rsidRPr="00367E0D">
        <w:t>9.3.1.</w:t>
      </w:r>
      <w:r>
        <w:t>19</w:t>
      </w:r>
      <w:r w:rsidR="00CA4FEF">
        <w:t>1</w:t>
      </w:r>
      <w:r w:rsidRPr="00367E0D">
        <w:tab/>
        <w:t>Extended Slice Support</w:t>
      </w:r>
      <w:r w:rsidRPr="00367E0D">
        <w:rPr>
          <w:rFonts w:hint="eastAsia"/>
        </w:rPr>
        <w:t xml:space="preserve"> </w:t>
      </w:r>
      <w:r w:rsidRPr="00367E0D">
        <w:t>List</w:t>
      </w:r>
      <w:bookmarkEnd w:id="16139"/>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947A7A">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947A7A">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947A7A">
        <w:tc>
          <w:tcPr>
            <w:tcW w:w="2551" w:type="dxa"/>
          </w:tcPr>
          <w:p w14:paraId="619EB8B1" w14:textId="77777777" w:rsidR="007D3B79" w:rsidRPr="00F41F1D" w:rsidRDefault="007D3B79" w:rsidP="00947A7A">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947A7A">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947A7A">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157" w:name="_CR9_3_1_192"/>
      <w:bookmarkStart w:id="16158" w:name="_Hlk44330273"/>
      <w:bookmarkStart w:id="16159" w:name="_Toc45652460"/>
      <w:bookmarkStart w:id="16160" w:name="_Toc45658892"/>
      <w:bookmarkStart w:id="16161" w:name="_Toc45720712"/>
      <w:bookmarkStart w:id="16162" w:name="_Toc45798590"/>
      <w:bookmarkStart w:id="16163" w:name="_Toc45897979"/>
      <w:bookmarkStart w:id="16164" w:name="_Toc51746183"/>
      <w:bookmarkStart w:id="16165" w:name="_Toc64446447"/>
      <w:bookmarkStart w:id="16166" w:name="_Toc73982317"/>
      <w:bookmarkStart w:id="16167" w:name="_Toc88652406"/>
      <w:bookmarkStart w:id="16168" w:name="_Toc97891449"/>
      <w:bookmarkStart w:id="16169" w:name="_Toc99123592"/>
      <w:bookmarkStart w:id="16170" w:name="_Toc99662397"/>
      <w:bookmarkStart w:id="16171" w:name="_Toc105152464"/>
      <w:bookmarkStart w:id="16172" w:name="_Toc105174270"/>
      <w:bookmarkStart w:id="16173" w:name="_Toc106109268"/>
      <w:bookmarkStart w:id="16174" w:name="_Toc107409726"/>
      <w:bookmarkStart w:id="16175" w:name="_Toc112756915"/>
      <w:bookmarkStart w:id="16176" w:name="_Toc222848997"/>
      <w:bookmarkEnd w:id="16157"/>
      <w:r w:rsidRPr="00E67E0D">
        <w:rPr>
          <w:rFonts w:eastAsia="Batang"/>
        </w:rPr>
        <w:t>9.3.</w:t>
      </w:r>
      <w:r>
        <w:rPr>
          <w:rFonts w:eastAsia="Batang"/>
        </w:rPr>
        <w:t>1</w:t>
      </w:r>
      <w:r w:rsidRPr="00E67E0D">
        <w:rPr>
          <w:rFonts w:eastAsia="Batang"/>
        </w:rPr>
        <w:t>.</w:t>
      </w:r>
      <w:bookmarkEnd w:id="16158"/>
      <w:r>
        <w:rPr>
          <w:rFonts w:eastAsia="Batang"/>
        </w:rPr>
        <w:t>19</w:t>
      </w:r>
      <w:r w:rsidR="00CA4FEF">
        <w:rPr>
          <w:rFonts w:eastAsia="Batang"/>
        </w:rPr>
        <w:t>2</w:t>
      </w:r>
      <w:r w:rsidRPr="00E67E0D">
        <w:rPr>
          <w:rFonts w:eastAsia="Batang"/>
        </w:rPr>
        <w:tab/>
      </w:r>
      <w:r w:rsidRPr="003C7DBE">
        <w:t>UE Capability Info Request</w:t>
      </w:r>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177" w:name="_CR9_3_1_193"/>
      <w:bookmarkStart w:id="16178" w:name="_Toc51746184"/>
      <w:bookmarkStart w:id="16179" w:name="_Toc64446448"/>
      <w:bookmarkStart w:id="16180" w:name="_Toc73982318"/>
      <w:bookmarkStart w:id="16181" w:name="_Toc88652407"/>
      <w:bookmarkStart w:id="16182" w:name="_Toc97891450"/>
      <w:bookmarkStart w:id="16183" w:name="_Toc99123593"/>
      <w:bookmarkStart w:id="16184" w:name="_Toc99662398"/>
      <w:bookmarkStart w:id="16185" w:name="_Toc105152465"/>
      <w:bookmarkStart w:id="16186" w:name="_Toc105174271"/>
      <w:bookmarkStart w:id="16187" w:name="_Toc106109269"/>
      <w:bookmarkStart w:id="16188" w:name="_Toc107409727"/>
      <w:bookmarkStart w:id="16189" w:name="_Toc112756916"/>
      <w:bookmarkStart w:id="16190" w:name="_Toc45652461"/>
      <w:bookmarkStart w:id="16191" w:name="_Toc45658893"/>
      <w:bookmarkStart w:id="16192" w:name="_Toc45720713"/>
      <w:bookmarkStart w:id="16193" w:name="_Toc45798591"/>
      <w:bookmarkStart w:id="16194" w:name="_Toc45897980"/>
      <w:bookmarkStart w:id="16195" w:name="_Toc222848998"/>
      <w:bookmarkEnd w:id="16177"/>
      <w:r w:rsidRPr="00356814">
        <w:lastRenderedPageBreak/>
        <w:t>9.3.</w:t>
      </w:r>
      <w:r>
        <w:t>1</w:t>
      </w:r>
      <w:r w:rsidRPr="00356814">
        <w:t>.</w:t>
      </w:r>
      <w:r>
        <w:t>193</w:t>
      </w:r>
      <w:bookmarkStart w:id="16196" w:name="_Toc20955997"/>
      <w:bookmarkStart w:id="16197" w:name="_Toc29404336"/>
      <w:bookmarkStart w:id="16198" w:name="_Toc36556732"/>
      <w:r w:rsidRPr="00356814">
        <w:tab/>
      </w:r>
      <w:bookmarkEnd w:id="16196"/>
      <w:bookmarkEnd w:id="16197"/>
      <w:bookmarkEnd w:id="16198"/>
      <w:r w:rsidRPr="007D4A56">
        <w:t xml:space="preserve">Extended </w:t>
      </w:r>
      <w:r>
        <w:t>RAN Node</w:t>
      </w:r>
      <w:r w:rsidRPr="007D4A56">
        <w:t xml:space="preserve"> Name</w:t>
      </w:r>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5"/>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947A7A">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947A7A">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947A7A">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947A7A" w:rsidRDefault="00D352DB" w:rsidP="00D352DB">
      <w:pPr>
        <w:rPr>
          <w:bCs/>
        </w:rPr>
      </w:pPr>
    </w:p>
    <w:p w14:paraId="5CB5E90D" w14:textId="77777777" w:rsidR="000515C1" w:rsidRPr="00487F5C" w:rsidRDefault="000515C1" w:rsidP="00D52AB4">
      <w:pPr>
        <w:pStyle w:val="Heading4"/>
      </w:pPr>
      <w:bookmarkStart w:id="16199" w:name="_CR9_3_1_194"/>
      <w:bookmarkStart w:id="16200" w:name="_Toc88652408"/>
      <w:bookmarkStart w:id="16201" w:name="_Toc97891451"/>
      <w:bookmarkStart w:id="16202" w:name="_Toc99123594"/>
      <w:bookmarkStart w:id="16203" w:name="_Toc99662399"/>
      <w:bookmarkStart w:id="16204" w:name="_Toc105152466"/>
      <w:bookmarkStart w:id="16205" w:name="_Toc105174272"/>
      <w:bookmarkStart w:id="16206" w:name="_Toc106109270"/>
      <w:bookmarkStart w:id="16207" w:name="_Toc107409728"/>
      <w:bookmarkStart w:id="16208" w:name="_Toc112756917"/>
      <w:bookmarkStart w:id="16209" w:name="_Toc51746185"/>
      <w:bookmarkStart w:id="16210" w:name="_Toc64446449"/>
      <w:bookmarkStart w:id="16211" w:name="_Toc73982319"/>
      <w:bookmarkStart w:id="16212" w:name="_Toc222848999"/>
      <w:bookmarkEnd w:id="16199"/>
      <w:r w:rsidRPr="00487F5C">
        <w:t>9.3.1.</w:t>
      </w:r>
      <w:r>
        <w:t>194</w:t>
      </w:r>
      <w:r w:rsidRPr="00487F5C">
        <w:tab/>
        <w:t xml:space="preserve">MICO </w:t>
      </w:r>
      <w:r>
        <w:t>All PLMN</w:t>
      </w:r>
      <w:bookmarkEnd w:id="16200"/>
      <w:bookmarkEnd w:id="16201"/>
      <w:bookmarkEnd w:id="16202"/>
      <w:bookmarkEnd w:id="16203"/>
      <w:bookmarkEnd w:id="16204"/>
      <w:bookmarkEnd w:id="16205"/>
      <w:bookmarkEnd w:id="16206"/>
      <w:bookmarkEnd w:id="16207"/>
      <w:bookmarkEnd w:id="16208"/>
      <w:bookmarkEnd w:id="16212"/>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947A7A">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947A7A">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213" w:name="_CR9_3_1_195"/>
      <w:bookmarkStart w:id="16214" w:name="_Toc56613667"/>
      <w:bookmarkStart w:id="16215" w:name="_Toc97891452"/>
      <w:bookmarkStart w:id="16216" w:name="_Toc99123595"/>
      <w:bookmarkStart w:id="16217" w:name="_Toc99662400"/>
      <w:bookmarkStart w:id="16218" w:name="_Toc105152467"/>
      <w:bookmarkStart w:id="16219" w:name="_Toc105174273"/>
      <w:bookmarkStart w:id="16220" w:name="_Toc106109271"/>
      <w:bookmarkStart w:id="16221" w:name="_Toc107409729"/>
      <w:bookmarkStart w:id="16222" w:name="_Toc112756918"/>
      <w:bookmarkStart w:id="16223" w:name="_Toc88652409"/>
      <w:bookmarkStart w:id="16224" w:name="_Toc222849000"/>
      <w:bookmarkEnd w:id="16213"/>
      <w:r>
        <w:rPr>
          <w:rFonts w:eastAsia="SimSun"/>
        </w:rPr>
        <w:t>9.3.1.195</w:t>
      </w:r>
      <w:r>
        <w:rPr>
          <w:rFonts w:eastAsia="SimSun"/>
        </w:rPr>
        <w:tab/>
        <w:t>Source Node ID</w:t>
      </w:r>
      <w:bookmarkEnd w:id="16214"/>
      <w:bookmarkEnd w:id="16215"/>
      <w:bookmarkEnd w:id="16216"/>
      <w:bookmarkEnd w:id="16217"/>
      <w:bookmarkEnd w:id="16218"/>
      <w:bookmarkEnd w:id="16219"/>
      <w:bookmarkEnd w:id="16220"/>
      <w:bookmarkEnd w:id="16221"/>
      <w:bookmarkEnd w:id="16222"/>
      <w:bookmarkEnd w:id="16224"/>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05115A" w14:paraId="172BF9F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947A7A" w:rsidRDefault="007C63C2" w:rsidP="00947A7A">
            <w:pPr>
              <w:pStyle w:val="TAL"/>
              <w:ind w:leftChars="50" w:left="100"/>
              <w:rPr>
                <w:i/>
                <w:iCs/>
                <w:lang w:val="fr-FR" w:eastAsia="ja-JP"/>
              </w:rPr>
            </w:pPr>
            <w:r w:rsidRPr="00947A7A">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47A7A">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225" w:name="_CR9_3_1_196"/>
      <w:bookmarkStart w:id="16226" w:name="_Toc20954507"/>
      <w:bookmarkStart w:id="16227" w:name="_Toc29902512"/>
      <w:bookmarkStart w:id="16228" w:name="_Toc29906516"/>
      <w:bookmarkStart w:id="16229" w:name="_Toc36550506"/>
      <w:bookmarkStart w:id="16230" w:name="_Toc45104263"/>
      <w:bookmarkStart w:id="16231" w:name="_Toc45227759"/>
      <w:bookmarkStart w:id="16232" w:name="_Toc45891573"/>
      <w:bookmarkStart w:id="16233" w:name="_Toc51764217"/>
      <w:bookmarkStart w:id="16234" w:name="_Toc56528218"/>
      <w:bookmarkStart w:id="16235" w:name="_Toc64382185"/>
      <w:bookmarkStart w:id="16236" w:name="_Toc66283760"/>
      <w:bookmarkStart w:id="16237" w:name="_Toc67911136"/>
      <w:bookmarkStart w:id="16238" w:name="_Toc73979914"/>
      <w:bookmarkStart w:id="16239" w:name="_Toc88650638"/>
      <w:bookmarkStart w:id="16240" w:name="_Toc99123596"/>
      <w:bookmarkStart w:id="16241" w:name="_Toc99662401"/>
      <w:bookmarkStart w:id="16242" w:name="_Toc105152468"/>
      <w:bookmarkStart w:id="16243" w:name="_Toc105174274"/>
      <w:bookmarkStart w:id="16244" w:name="_Toc106109272"/>
      <w:bookmarkStart w:id="16245" w:name="_Toc107409730"/>
      <w:bookmarkStart w:id="16246" w:name="_Toc112756919"/>
      <w:bookmarkStart w:id="16247" w:name="_Toc97891453"/>
      <w:bookmarkStart w:id="16248" w:name="_Toc222849001"/>
      <w:bookmarkEnd w:id="16225"/>
      <w:r>
        <w:rPr>
          <w:rFonts w:eastAsia="Batang"/>
        </w:rPr>
        <w:t>9.3.1.196</w:t>
      </w:r>
      <w:r>
        <w:rPr>
          <w:rFonts w:eastAsia="Batang"/>
        </w:rPr>
        <w:tab/>
        <w:t>E-UTRAN Composite Available Capacity Group</w:t>
      </w:r>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8"/>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249" w:name="_CR9_3_1_197"/>
      <w:bookmarkStart w:id="16250" w:name="_Toc20954508"/>
      <w:bookmarkStart w:id="16251" w:name="_Toc29902513"/>
      <w:bookmarkStart w:id="16252" w:name="_Toc29906517"/>
      <w:bookmarkStart w:id="16253" w:name="_Toc36550507"/>
      <w:bookmarkStart w:id="16254" w:name="_Toc45104264"/>
      <w:bookmarkStart w:id="16255" w:name="_Toc45227760"/>
      <w:bookmarkStart w:id="16256" w:name="_Toc45891574"/>
      <w:bookmarkStart w:id="16257" w:name="_Toc51764218"/>
      <w:bookmarkStart w:id="16258" w:name="_Toc56528219"/>
      <w:bookmarkStart w:id="16259" w:name="_Toc64382186"/>
      <w:bookmarkStart w:id="16260" w:name="_Toc66283761"/>
      <w:bookmarkStart w:id="16261" w:name="_Toc67911137"/>
      <w:bookmarkStart w:id="16262" w:name="_Toc73979915"/>
      <w:bookmarkStart w:id="16263" w:name="_Toc88650639"/>
      <w:bookmarkStart w:id="16264" w:name="_Toc99123597"/>
      <w:bookmarkStart w:id="16265" w:name="_Toc99662402"/>
      <w:bookmarkStart w:id="16266" w:name="_Toc105152469"/>
      <w:bookmarkStart w:id="16267" w:name="_Toc105174275"/>
      <w:bookmarkStart w:id="16268" w:name="_Toc106109273"/>
      <w:bookmarkStart w:id="16269" w:name="_Toc107409731"/>
      <w:bookmarkStart w:id="16270" w:name="_Toc112756920"/>
      <w:bookmarkStart w:id="16271" w:name="_Toc222849002"/>
      <w:bookmarkEnd w:id="16249"/>
      <w:r>
        <w:rPr>
          <w:rFonts w:eastAsia="Batang"/>
        </w:rPr>
        <w:t>9.3.1.197</w:t>
      </w:r>
      <w:r>
        <w:rPr>
          <w:rFonts w:eastAsia="Batang"/>
        </w:rPr>
        <w:tab/>
        <w:t>E-UTRAN Composite Available Capacity</w:t>
      </w:r>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272" w:name="_Toc20954509"/>
      <w:bookmarkStart w:id="16273" w:name="_Toc29902514"/>
      <w:bookmarkStart w:id="16274" w:name="_Toc29906518"/>
      <w:bookmarkStart w:id="16275" w:name="_Toc36550508"/>
      <w:bookmarkStart w:id="16276" w:name="_Toc45104265"/>
      <w:bookmarkStart w:id="16277" w:name="_Toc45227761"/>
      <w:bookmarkStart w:id="16278" w:name="_Toc45891575"/>
      <w:bookmarkStart w:id="16279" w:name="_Toc51764219"/>
      <w:bookmarkStart w:id="16280" w:name="_Toc56528220"/>
      <w:bookmarkStart w:id="16281" w:name="_Toc64382187"/>
      <w:bookmarkStart w:id="16282" w:name="_Toc66283762"/>
      <w:bookmarkStart w:id="16283" w:name="_Toc67911138"/>
      <w:bookmarkStart w:id="16284" w:name="_Toc73979916"/>
      <w:bookmarkStart w:id="16285" w:name="_Toc88650640"/>
    </w:p>
    <w:p w14:paraId="2D8A528C" w14:textId="77777777" w:rsidR="000C6867" w:rsidRDefault="000C6867" w:rsidP="009873D1">
      <w:pPr>
        <w:pStyle w:val="Heading4"/>
        <w:rPr>
          <w:rFonts w:eastAsia="Batang"/>
        </w:rPr>
      </w:pPr>
      <w:bookmarkStart w:id="16286" w:name="_CR9_3_1_198"/>
      <w:bookmarkStart w:id="16287" w:name="_Toc99123598"/>
      <w:bookmarkStart w:id="16288" w:name="_Toc99662403"/>
      <w:bookmarkStart w:id="16289" w:name="_Toc105152470"/>
      <w:bookmarkStart w:id="16290" w:name="_Toc105174276"/>
      <w:bookmarkStart w:id="16291" w:name="_Toc106109274"/>
      <w:bookmarkStart w:id="16292" w:name="_Toc107409732"/>
      <w:bookmarkStart w:id="16293" w:name="_Toc112756921"/>
      <w:bookmarkStart w:id="16294" w:name="_Toc222849003"/>
      <w:bookmarkEnd w:id="16286"/>
      <w:r>
        <w:rPr>
          <w:rFonts w:eastAsia="Batang"/>
        </w:rPr>
        <w:t>9.3.1.198</w:t>
      </w:r>
      <w:r>
        <w:rPr>
          <w:rFonts w:eastAsia="Batang"/>
        </w:rPr>
        <w:tab/>
        <w:t>E-UTRAN Cell Capacity Class Value</w:t>
      </w:r>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7"/>
      <w:bookmarkEnd w:id="16288"/>
      <w:bookmarkEnd w:id="16289"/>
      <w:bookmarkEnd w:id="16290"/>
      <w:bookmarkEnd w:id="16291"/>
      <w:bookmarkEnd w:id="16292"/>
      <w:bookmarkEnd w:id="16293"/>
      <w:bookmarkEnd w:id="16294"/>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29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295"/>
    </w:tbl>
    <w:p w14:paraId="30503E6A" w14:textId="77777777" w:rsidR="000C6867" w:rsidRDefault="000C6867" w:rsidP="000C6867"/>
    <w:p w14:paraId="11772C8C" w14:textId="77777777" w:rsidR="000C6867" w:rsidRDefault="000C6867" w:rsidP="009873D1">
      <w:pPr>
        <w:pStyle w:val="Heading4"/>
        <w:rPr>
          <w:rFonts w:eastAsia="Batang"/>
        </w:rPr>
      </w:pPr>
      <w:bookmarkStart w:id="16296" w:name="_CR9_3_1_199"/>
      <w:bookmarkStart w:id="16297" w:name="_Toc20954510"/>
      <w:bookmarkStart w:id="16298" w:name="_Toc29902515"/>
      <w:bookmarkStart w:id="16299" w:name="_Toc29906519"/>
      <w:bookmarkStart w:id="16300" w:name="_Toc36550509"/>
      <w:bookmarkStart w:id="16301" w:name="_Toc45104266"/>
      <w:bookmarkStart w:id="16302" w:name="_Toc45227762"/>
      <w:bookmarkStart w:id="16303" w:name="_Toc45891576"/>
      <w:bookmarkStart w:id="16304" w:name="_Toc51764220"/>
      <w:bookmarkStart w:id="16305" w:name="_Toc56528221"/>
      <w:bookmarkStart w:id="16306" w:name="_Toc64382188"/>
      <w:bookmarkStart w:id="16307" w:name="_Toc66283763"/>
      <w:bookmarkStart w:id="16308" w:name="_Toc67911139"/>
      <w:bookmarkStart w:id="16309" w:name="_Toc73979917"/>
      <w:bookmarkStart w:id="16310" w:name="_Toc88650641"/>
      <w:bookmarkStart w:id="16311" w:name="_Toc99123599"/>
      <w:bookmarkStart w:id="16312" w:name="_Toc99662404"/>
      <w:bookmarkStart w:id="16313" w:name="_Toc105152471"/>
      <w:bookmarkStart w:id="16314" w:name="_Toc105174277"/>
      <w:bookmarkStart w:id="16315" w:name="_Toc106109275"/>
      <w:bookmarkStart w:id="16316" w:name="_Toc107409733"/>
      <w:bookmarkStart w:id="16317" w:name="_Toc112756922"/>
      <w:bookmarkStart w:id="16318" w:name="_Toc222849004"/>
      <w:bookmarkEnd w:id="16296"/>
      <w:r>
        <w:rPr>
          <w:rFonts w:eastAsia="Batang"/>
        </w:rPr>
        <w:t>9.3.1.199</w:t>
      </w:r>
      <w:r>
        <w:rPr>
          <w:rFonts w:eastAsia="Batang"/>
        </w:rPr>
        <w:tab/>
        <w:t>E-UTRAN Capacity Value</w:t>
      </w:r>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bookmarkEnd w:id="16318"/>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319"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319"/>
    </w:tbl>
    <w:p w14:paraId="4F1CD3BA" w14:textId="77777777" w:rsidR="000C6867" w:rsidRDefault="000C6867" w:rsidP="000C6867"/>
    <w:p w14:paraId="1FF35912" w14:textId="77777777" w:rsidR="000C6867" w:rsidRDefault="000C6867" w:rsidP="009873D1">
      <w:pPr>
        <w:pStyle w:val="Heading4"/>
        <w:rPr>
          <w:rFonts w:eastAsia="Batang"/>
        </w:rPr>
      </w:pPr>
      <w:bookmarkStart w:id="16320" w:name="_CR9_3_1_200"/>
      <w:bookmarkStart w:id="16321" w:name="_Toc20954500"/>
      <w:bookmarkStart w:id="16322" w:name="_Toc29902505"/>
      <w:bookmarkStart w:id="16323" w:name="_Toc29906509"/>
      <w:bookmarkStart w:id="16324" w:name="_Toc36550499"/>
      <w:bookmarkStart w:id="16325" w:name="_Toc45104256"/>
      <w:bookmarkStart w:id="16326" w:name="_Toc45227752"/>
      <w:bookmarkStart w:id="16327" w:name="_Toc45891566"/>
      <w:bookmarkStart w:id="16328" w:name="_Toc51764210"/>
      <w:bookmarkStart w:id="16329" w:name="_Toc56528211"/>
      <w:bookmarkStart w:id="16330" w:name="_Toc64382178"/>
      <w:bookmarkStart w:id="16331" w:name="_Toc66283753"/>
      <w:bookmarkStart w:id="16332" w:name="_Toc67911129"/>
      <w:bookmarkStart w:id="16333" w:name="_Toc73979907"/>
      <w:bookmarkStart w:id="16334" w:name="_Toc88650631"/>
      <w:bookmarkStart w:id="16335" w:name="_Toc99123600"/>
      <w:bookmarkStart w:id="16336" w:name="_Toc99662405"/>
      <w:bookmarkStart w:id="16337" w:name="_Toc105152472"/>
      <w:bookmarkStart w:id="16338" w:name="_Toc105174278"/>
      <w:bookmarkStart w:id="16339" w:name="_Toc106109276"/>
      <w:bookmarkStart w:id="16340" w:name="_Toc107409734"/>
      <w:bookmarkStart w:id="16341" w:name="_Toc112756923"/>
      <w:bookmarkStart w:id="16342" w:name="_Toc222849005"/>
      <w:bookmarkEnd w:id="16320"/>
      <w:r>
        <w:rPr>
          <w:rFonts w:eastAsia="Batang"/>
        </w:rPr>
        <w:t>9.3.1.200</w:t>
      </w:r>
      <w:r>
        <w:rPr>
          <w:rFonts w:eastAsia="Batang"/>
        </w:rPr>
        <w:tab/>
        <w:t>E-UTRAN Radio Resource Status</w:t>
      </w:r>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47A7A">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343" w:name="_Hlk44423291"/>
      <w:bookmarkStart w:id="16344" w:name="_Toc14207856"/>
      <w:bookmarkStart w:id="16345" w:name="_Toc44497639"/>
      <w:bookmarkStart w:id="16346" w:name="_Toc45108027"/>
      <w:bookmarkStart w:id="16347" w:name="_Toc45901647"/>
      <w:bookmarkStart w:id="16348" w:name="_Toc51850727"/>
      <w:bookmarkStart w:id="16349" w:name="_Toc56693730"/>
      <w:bookmarkStart w:id="16350" w:name="_Toc64447273"/>
      <w:bookmarkStart w:id="16351" w:name="_Toc66286767"/>
      <w:bookmarkStart w:id="16352" w:name="_Toc74151462"/>
      <w:bookmarkStart w:id="16353" w:name="_Toc88653935"/>
    </w:p>
    <w:p w14:paraId="5377C3AF" w14:textId="314309A3" w:rsidR="000C6867" w:rsidRPr="000C374A" w:rsidRDefault="000C6867" w:rsidP="000C6867">
      <w:pPr>
        <w:pStyle w:val="Heading4"/>
        <w:rPr>
          <w:lang w:val="fr-FR"/>
        </w:rPr>
      </w:pPr>
      <w:bookmarkStart w:id="16354" w:name="_CR9_3_1_201"/>
      <w:bookmarkStart w:id="16355" w:name="_Toc99123601"/>
      <w:bookmarkStart w:id="16356" w:name="_Toc99662406"/>
      <w:bookmarkStart w:id="16357" w:name="_Toc105152473"/>
      <w:bookmarkStart w:id="16358" w:name="_Toc105174279"/>
      <w:bookmarkStart w:id="16359" w:name="_Toc106109277"/>
      <w:bookmarkStart w:id="16360" w:name="_Toc107409735"/>
      <w:bookmarkStart w:id="16361" w:name="_Toc112756924"/>
      <w:bookmarkStart w:id="16362" w:name="_Toc222849006"/>
      <w:bookmarkEnd w:id="16343"/>
      <w:bookmarkEnd w:id="16354"/>
      <w:r>
        <w:rPr>
          <w:rFonts w:eastAsia="Batang"/>
        </w:rPr>
        <w:lastRenderedPageBreak/>
        <w:t>9.3.1.201</w:t>
      </w:r>
      <w:r w:rsidRPr="000C374A">
        <w:rPr>
          <w:lang w:val="fr-FR"/>
        </w:rPr>
        <w:tab/>
      </w:r>
      <w:r w:rsidR="00C51BDE">
        <w:rPr>
          <w:lang w:val="fr-FR"/>
        </w:rPr>
        <w:t>Void</w:t>
      </w:r>
      <w:bookmarkEnd w:id="16344"/>
      <w:bookmarkEnd w:id="16345"/>
      <w:bookmarkEnd w:id="16346"/>
      <w:bookmarkEnd w:id="16347"/>
      <w:bookmarkEnd w:id="16348"/>
      <w:bookmarkEnd w:id="16349"/>
      <w:bookmarkEnd w:id="16350"/>
      <w:bookmarkEnd w:id="16351"/>
      <w:bookmarkEnd w:id="16352"/>
      <w:bookmarkEnd w:id="16353"/>
      <w:bookmarkEnd w:id="16355"/>
      <w:bookmarkEnd w:id="16356"/>
      <w:bookmarkEnd w:id="16357"/>
      <w:bookmarkEnd w:id="16358"/>
      <w:bookmarkEnd w:id="16359"/>
      <w:bookmarkEnd w:id="16360"/>
      <w:bookmarkEnd w:id="16361"/>
      <w:bookmarkEnd w:id="16362"/>
    </w:p>
    <w:p w14:paraId="747D6521" w14:textId="447308FD" w:rsidR="000C6867" w:rsidRPr="0004367D" w:rsidRDefault="000C6867" w:rsidP="000C6867">
      <w:pPr>
        <w:pStyle w:val="Heading4"/>
        <w:rPr>
          <w:rFonts w:eastAsia="Batang"/>
        </w:rPr>
      </w:pPr>
      <w:bookmarkStart w:id="16363" w:name="_CR9_3_1_202"/>
      <w:bookmarkStart w:id="16364" w:name="_Toc14207857"/>
      <w:bookmarkStart w:id="16365" w:name="_Toc44497640"/>
      <w:bookmarkStart w:id="16366" w:name="_Toc45108028"/>
      <w:bookmarkStart w:id="16367" w:name="_Toc45901648"/>
      <w:bookmarkStart w:id="16368" w:name="_Toc51850728"/>
      <w:bookmarkStart w:id="16369" w:name="_Toc56693731"/>
      <w:bookmarkStart w:id="16370" w:name="_Toc64447274"/>
      <w:bookmarkStart w:id="16371" w:name="_Toc66286768"/>
      <w:bookmarkStart w:id="16372" w:name="_Toc74151463"/>
      <w:bookmarkStart w:id="16373" w:name="_Toc88653936"/>
      <w:bookmarkStart w:id="16374" w:name="_Toc99123602"/>
      <w:bookmarkStart w:id="16375" w:name="_Toc99662407"/>
      <w:bookmarkStart w:id="16376" w:name="_Toc105152474"/>
      <w:bookmarkStart w:id="16377" w:name="_Toc105174280"/>
      <w:bookmarkStart w:id="16378" w:name="_Toc106109278"/>
      <w:bookmarkStart w:id="16379" w:name="_Toc107409736"/>
      <w:bookmarkStart w:id="16380" w:name="_Toc112756925"/>
      <w:bookmarkStart w:id="16381" w:name="_Toc222849007"/>
      <w:bookmarkEnd w:id="16363"/>
      <w:r>
        <w:rPr>
          <w:rFonts w:eastAsia="Batang"/>
        </w:rPr>
        <w:t>9.3.1.202</w:t>
      </w:r>
      <w:r>
        <w:rPr>
          <w:lang w:val="fr-FR"/>
        </w:rPr>
        <w:tab/>
      </w:r>
      <w:r w:rsidR="00C51BDE">
        <w:rPr>
          <w:lang w:val="fr-FR"/>
        </w:rPr>
        <w:t>Void</w:t>
      </w:r>
      <w:bookmarkEnd w:id="16364"/>
      <w:bookmarkEnd w:id="16365"/>
      <w:bookmarkEnd w:id="16366"/>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p>
    <w:p w14:paraId="0A273581" w14:textId="1AD61E29" w:rsidR="000C6867" w:rsidRPr="000C374A" w:rsidRDefault="000C6867" w:rsidP="000C6867">
      <w:pPr>
        <w:pStyle w:val="Heading4"/>
        <w:rPr>
          <w:lang w:val="fr-FR"/>
        </w:rPr>
      </w:pPr>
      <w:bookmarkStart w:id="16382" w:name="_CR9_3_1_203"/>
      <w:bookmarkStart w:id="16383" w:name="_Toc14207858"/>
      <w:bookmarkStart w:id="16384" w:name="_Toc44497641"/>
      <w:bookmarkStart w:id="16385" w:name="_Toc45108029"/>
      <w:bookmarkStart w:id="16386" w:name="_Toc45901649"/>
      <w:bookmarkStart w:id="16387" w:name="_Toc51850729"/>
      <w:bookmarkStart w:id="16388" w:name="_Toc56693732"/>
      <w:bookmarkStart w:id="16389" w:name="_Toc64447275"/>
      <w:bookmarkStart w:id="16390" w:name="_Toc66286769"/>
      <w:bookmarkStart w:id="16391" w:name="_Toc74151464"/>
      <w:bookmarkStart w:id="16392" w:name="_Toc88653937"/>
      <w:bookmarkStart w:id="16393" w:name="_Toc99123603"/>
      <w:bookmarkStart w:id="16394" w:name="_Toc99662408"/>
      <w:bookmarkStart w:id="16395" w:name="_Toc105152475"/>
      <w:bookmarkStart w:id="16396" w:name="_Toc105174281"/>
      <w:bookmarkStart w:id="16397" w:name="_Toc106109279"/>
      <w:bookmarkStart w:id="16398" w:name="_Toc107409737"/>
      <w:bookmarkStart w:id="16399" w:name="_Toc112756926"/>
      <w:bookmarkStart w:id="16400" w:name="_Toc222849008"/>
      <w:bookmarkEnd w:id="16382"/>
      <w:r>
        <w:rPr>
          <w:rFonts w:eastAsia="Batang"/>
        </w:rPr>
        <w:t>9.3.1.203</w:t>
      </w:r>
      <w:r>
        <w:rPr>
          <w:lang w:val="fr-FR"/>
        </w:rPr>
        <w:tab/>
      </w:r>
      <w:r w:rsidR="00C51BDE">
        <w:rPr>
          <w:lang w:val="fr-FR"/>
        </w:rPr>
        <w:t>Void</w:t>
      </w:r>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p>
    <w:p w14:paraId="034FEB68" w14:textId="1866BB2F" w:rsidR="000C6867" w:rsidRPr="000C374A" w:rsidRDefault="000C6867" w:rsidP="000C6867">
      <w:pPr>
        <w:pStyle w:val="Heading4"/>
        <w:rPr>
          <w:lang w:val="fr-FR"/>
        </w:rPr>
      </w:pPr>
      <w:bookmarkStart w:id="16401" w:name="_CR9_3_1_204"/>
      <w:bookmarkStart w:id="16402" w:name="_Toc14207859"/>
      <w:bookmarkStart w:id="16403" w:name="_Toc44497642"/>
      <w:bookmarkStart w:id="16404" w:name="_Toc45108030"/>
      <w:bookmarkStart w:id="16405" w:name="_Toc45901650"/>
      <w:bookmarkStart w:id="16406" w:name="_Toc51850730"/>
      <w:bookmarkStart w:id="16407" w:name="_Toc56693733"/>
      <w:bookmarkStart w:id="16408" w:name="_Toc64447276"/>
      <w:bookmarkStart w:id="16409" w:name="_Toc66286770"/>
      <w:bookmarkStart w:id="16410" w:name="_Toc74151465"/>
      <w:bookmarkStart w:id="16411" w:name="_Toc88653938"/>
      <w:bookmarkStart w:id="16412" w:name="_Toc99123604"/>
      <w:bookmarkStart w:id="16413" w:name="_Toc99662409"/>
      <w:bookmarkStart w:id="16414" w:name="_Toc105152476"/>
      <w:bookmarkStart w:id="16415" w:name="_Toc105174282"/>
      <w:bookmarkStart w:id="16416" w:name="_Toc106109280"/>
      <w:bookmarkStart w:id="16417" w:name="_Toc107409738"/>
      <w:bookmarkStart w:id="16418" w:name="_Toc112756927"/>
      <w:bookmarkStart w:id="16419" w:name="_Toc222849009"/>
      <w:bookmarkEnd w:id="16401"/>
      <w:r>
        <w:rPr>
          <w:rFonts w:eastAsia="Batang"/>
        </w:rPr>
        <w:t>9.3.1.204</w:t>
      </w:r>
      <w:r>
        <w:rPr>
          <w:lang w:val="fr-FR"/>
        </w:rPr>
        <w:tab/>
      </w:r>
      <w:r w:rsidR="00C51BDE">
        <w:rPr>
          <w:lang w:val="fr-FR"/>
        </w:rPr>
        <w:t>Void</w:t>
      </w:r>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bookmarkEnd w:id="16419"/>
    </w:p>
    <w:p w14:paraId="7BE6F47C" w14:textId="77777777" w:rsidR="000C6867" w:rsidRDefault="000C6867" w:rsidP="000C6867">
      <w:pPr>
        <w:pStyle w:val="Heading4"/>
        <w:rPr>
          <w:lang w:val="fr-FR"/>
        </w:rPr>
      </w:pPr>
      <w:bookmarkStart w:id="16420" w:name="_CR9_3_1_205"/>
      <w:bookmarkStart w:id="16421" w:name="_Toc99123605"/>
      <w:bookmarkStart w:id="16422" w:name="_Toc99662410"/>
      <w:bookmarkStart w:id="16423" w:name="_Toc105152477"/>
      <w:bookmarkStart w:id="16424" w:name="_Toc105174283"/>
      <w:bookmarkStart w:id="16425" w:name="_Toc106109281"/>
      <w:bookmarkStart w:id="16426" w:name="_Toc107409739"/>
      <w:bookmarkStart w:id="16427" w:name="_Toc112756928"/>
      <w:bookmarkStart w:id="16428" w:name="_Toc222849010"/>
      <w:bookmarkEnd w:id="16420"/>
      <w:r>
        <w:rPr>
          <w:rFonts w:eastAsia="Batang"/>
        </w:rPr>
        <w:t>9.3.1.205</w:t>
      </w:r>
      <w:r>
        <w:rPr>
          <w:lang w:val="fr-FR"/>
        </w:rPr>
        <w:tab/>
        <w:t>NR Radio Resource Status</w:t>
      </w:r>
      <w:bookmarkEnd w:id="16421"/>
      <w:bookmarkEnd w:id="16422"/>
      <w:bookmarkEnd w:id="16423"/>
      <w:bookmarkEnd w:id="16424"/>
      <w:bookmarkEnd w:id="16425"/>
      <w:bookmarkEnd w:id="16426"/>
      <w:bookmarkEnd w:id="16427"/>
      <w:bookmarkEnd w:id="16428"/>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47A7A">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47A7A">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47A7A">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47A7A">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47A7A">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429" w:name="_CR9_3_1_206"/>
      <w:bookmarkStart w:id="16430" w:name="_Toc99123606"/>
      <w:bookmarkStart w:id="16431" w:name="_Toc99662411"/>
      <w:bookmarkStart w:id="16432" w:name="_Toc105152478"/>
      <w:bookmarkStart w:id="16433" w:name="_Toc105174284"/>
      <w:bookmarkStart w:id="16434" w:name="_Toc106109282"/>
      <w:bookmarkStart w:id="16435" w:name="_Toc107409740"/>
      <w:bookmarkStart w:id="16436" w:name="_Toc112756929"/>
      <w:bookmarkStart w:id="16437" w:name="_Toc222849011"/>
      <w:bookmarkEnd w:id="16429"/>
      <w:r w:rsidRPr="001F5312">
        <w:t>9.3.1.</w:t>
      </w:r>
      <w:r>
        <w:t>206</w:t>
      </w:r>
      <w:r w:rsidRPr="001F5312">
        <w:tab/>
        <w:t>MBS Session ID</w:t>
      </w:r>
      <w:bookmarkEnd w:id="16430"/>
      <w:bookmarkEnd w:id="16431"/>
      <w:bookmarkEnd w:id="16432"/>
      <w:bookmarkEnd w:id="16433"/>
      <w:bookmarkEnd w:id="16434"/>
      <w:bookmarkEnd w:id="16435"/>
      <w:bookmarkEnd w:id="16436"/>
      <w:bookmarkEnd w:id="16437"/>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47A7A">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47A7A">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47A7A">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438" w:name="_CR9_3_1_207"/>
      <w:bookmarkStart w:id="16439" w:name="_Toc99123607"/>
      <w:bookmarkStart w:id="16440" w:name="_Toc99662412"/>
      <w:bookmarkStart w:id="16441" w:name="_Toc105152479"/>
      <w:bookmarkStart w:id="16442" w:name="_Toc105174285"/>
      <w:bookmarkStart w:id="16443" w:name="_Toc106109283"/>
      <w:bookmarkStart w:id="16444" w:name="_Toc107409741"/>
      <w:bookmarkStart w:id="16445" w:name="_Toc112756930"/>
      <w:bookmarkStart w:id="16446" w:name="_Toc222849012"/>
      <w:bookmarkEnd w:id="16438"/>
      <w:r w:rsidRPr="001F5312">
        <w:t>9.3.1.</w:t>
      </w:r>
      <w:r>
        <w:t>207</w:t>
      </w:r>
      <w:r w:rsidRPr="001F5312">
        <w:tab/>
        <w:t>MBS Area Session ID</w:t>
      </w:r>
      <w:bookmarkEnd w:id="16439"/>
      <w:bookmarkEnd w:id="16440"/>
      <w:bookmarkEnd w:id="16441"/>
      <w:bookmarkEnd w:id="16442"/>
      <w:bookmarkEnd w:id="16443"/>
      <w:bookmarkEnd w:id="16444"/>
      <w:bookmarkEnd w:id="16445"/>
      <w:bookmarkEnd w:id="16446"/>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47A7A">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47A7A">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447" w:name="_CR9_3_1_208"/>
      <w:bookmarkStart w:id="16448" w:name="_Toc99123608"/>
      <w:bookmarkStart w:id="16449" w:name="_Toc99662413"/>
      <w:bookmarkStart w:id="16450" w:name="_Toc105152480"/>
      <w:bookmarkStart w:id="16451" w:name="_Toc105174286"/>
      <w:bookmarkStart w:id="16452" w:name="_Toc106109284"/>
      <w:bookmarkStart w:id="16453" w:name="_Toc107409742"/>
      <w:bookmarkStart w:id="16454" w:name="_Toc112756931"/>
      <w:bookmarkStart w:id="16455" w:name="_Toc222849013"/>
      <w:bookmarkEnd w:id="16447"/>
      <w:r w:rsidRPr="001F5312">
        <w:lastRenderedPageBreak/>
        <w:t>9.3.1.</w:t>
      </w:r>
      <w:r>
        <w:t>208</w:t>
      </w:r>
      <w:r w:rsidRPr="001F5312">
        <w:tab/>
      </w:r>
      <w:r w:rsidRPr="001F5312">
        <w:rPr>
          <w:lang w:eastAsia="en-GB"/>
        </w:rPr>
        <w:t>MBS Service Area</w:t>
      </w:r>
      <w:bookmarkEnd w:id="16448"/>
      <w:bookmarkEnd w:id="16449"/>
      <w:bookmarkEnd w:id="16450"/>
      <w:bookmarkEnd w:id="16451"/>
      <w:bookmarkEnd w:id="16452"/>
      <w:bookmarkEnd w:id="16453"/>
      <w:bookmarkEnd w:id="16454"/>
      <w:bookmarkEnd w:id="16455"/>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47A7A">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47A7A">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47A7A">
        <w:tc>
          <w:tcPr>
            <w:tcW w:w="2551" w:type="dxa"/>
          </w:tcPr>
          <w:p w14:paraId="695C0F20" w14:textId="77777777" w:rsidR="006F781C" w:rsidRPr="00AD36C2" w:rsidRDefault="006F781C" w:rsidP="00947A7A">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47A7A">
        <w:tc>
          <w:tcPr>
            <w:tcW w:w="2551" w:type="dxa"/>
          </w:tcPr>
          <w:p w14:paraId="32E4B828" w14:textId="77777777" w:rsidR="006F781C" w:rsidRPr="001F5312" w:rsidRDefault="006F781C" w:rsidP="00947A7A">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47A7A">
        <w:tc>
          <w:tcPr>
            <w:tcW w:w="2551" w:type="dxa"/>
          </w:tcPr>
          <w:p w14:paraId="0C39D013" w14:textId="77777777" w:rsidR="006F781C" w:rsidRPr="00AD36C2" w:rsidRDefault="006F781C" w:rsidP="00947A7A">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47A7A">
        <w:tc>
          <w:tcPr>
            <w:tcW w:w="2551" w:type="dxa"/>
          </w:tcPr>
          <w:p w14:paraId="131B6305" w14:textId="77777777" w:rsidR="006F781C" w:rsidRPr="00AD36C2" w:rsidRDefault="006F781C" w:rsidP="00947A7A">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47A7A">
        <w:tc>
          <w:tcPr>
            <w:tcW w:w="2551" w:type="dxa"/>
          </w:tcPr>
          <w:p w14:paraId="02C72CC1" w14:textId="77777777" w:rsidR="008928FB" w:rsidRPr="00AD36C2" w:rsidRDefault="008928FB" w:rsidP="00947A7A">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47A7A">
        <w:tc>
          <w:tcPr>
            <w:tcW w:w="2551" w:type="dxa"/>
          </w:tcPr>
          <w:p w14:paraId="4526BDDA"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47A7A">
        <w:tc>
          <w:tcPr>
            <w:tcW w:w="2551" w:type="dxa"/>
          </w:tcPr>
          <w:p w14:paraId="557B40E4" w14:textId="77777777" w:rsidR="006F781C" w:rsidRPr="001F5312" w:rsidRDefault="006F781C" w:rsidP="00947A7A">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947A7A">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47A7A">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6456" w:name="_CR9_3_1_209"/>
      <w:bookmarkStart w:id="16457" w:name="_Toc99123609"/>
      <w:bookmarkStart w:id="16458" w:name="_Toc99662414"/>
      <w:bookmarkStart w:id="16459" w:name="_Toc105152481"/>
      <w:bookmarkStart w:id="16460" w:name="_Toc105174287"/>
      <w:bookmarkStart w:id="16461" w:name="_Toc106109285"/>
      <w:bookmarkStart w:id="16462" w:name="_Toc107409743"/>
      <w:bookmarkStart w:id="16463" w:name="_Toc112756932"/>
      <w:bookmarkStart w:id="16464" w:name="_Toc222849014"/>
      <w:bookmarkEnd w:id="16456"/>
      <w:r w:rsidRPr="001F5312">
        <w:t>9.3.1.</w:t>
      </w:r>
      <w:r>
        <w:t>209</w:t>
      </w:r>
      <w:r w:rsidRPr="001F5312">
        <w:tab/>
      </w:r>
      <w:r w:rsidRPr="001F5312">
        <w:rPr>
          <w:lang w:eastAsia="en-GB"/>
        </w:rPr>
        <w:t>MBS Service Area information</w:t>
      </w:r>
      <w:bookmarkEnd w:id="16457"/>
      <w:bookmarkEnd w:id="16458"/>
      <w:bookmarkEnd w:id="16459"/>
      <w:bookmarkEnd w:id="16460"/>
      <w:bookmarkEnd w:id="16461"/>
      <w:bookmarkEnd w:id="16462"/>
      <w:bookmarkEnd w:id="16463"/>
      <w:bookmarkEnd w:id="16464"/>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47A7A">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47A7A">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47A7A">
        <w:tc>
          <w:tcPr>
            <w:tcW w:w="2551" w:type="dxa"/>
          </w:tcPr>
          <w:p w14:paraId="0D7B98DE" w14:textId="77777777" w:rsidR="006F781C" w:rsidRPr="00AD36C2" w:rsidRDefault="006F781C" w:rsidP="00947A7A">
            <w:pPr>
              <w:pStyle w:val="TAL"/>
              <w:ind w:leftChars="50" w:left="100"/>
              <w:rPr>
                <w:iCs/>
                <w:lang w:eastAsia="ja-JP"/>
              </w:rPr>
            </w:pPr>
            <w:r w:rsidRPr="00947A7A">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47A7A">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47A7A">
        <w:tc>
          <w:tcPr>
            <w:tcW w:w="2551" w:type="dxa"/>
          </w:tcPr>
          <w:p w14:paraId="55C45BA2" w14:textId="77777777" w:rsidR="006F781C" w:rsidRPr="00AD36C2" w:rsidRDefault="006F781C" w:rsidP="00947A7A">
            <w:pPr>
              <w:pStyle w:val="TAL"/>
              <w:ind w:leftChars="50" w:left="100"/>
              <w:rPr>
                <w:lang w:eastAsia="ja-JP"/>
              </w:rPr>
            </w:pPr>
            <w:r w:rsidRPr="00947A7A">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947A7A">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47A7A">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47A7A">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465" w:name="_CR9_3_1_210"/>
      <w:bookmarkStart w:id="16466" w:name="_Toc99123610"/>
      <w:bookmarkStart w:id="16467" w:name="_Toc99662415"/>
      <w:bookmarkStart w:id="16468" w:name="_Toc105152482"/>
      <w:bookmarkStart w:id="16469" w:name="_Toc105174288"/>
      <w:bookmarkStart w:id="16470" w:name="_Toc106109286"/>
      <w:bookmarkStart w:id="16471" w:name="_Toc107409744"/>
      <w:bookmarkStart w:id="16472" w:name="_Toc112756933"/>
      <w:bookmarkStart w:id="16473" w:name="_Toc222849015"/>
      <w:bookmarkEnd w:id="16465"/>
      <w:r w:rsidRPr="001F5312">
        <w:t>9.3.1.</w:t>
      </w:r>
      <w:r>
        <w:t>210</w:t>
      </w:r>
      <w:r w:rsidRPr="001F5312">
        <w:tab/>
      </w:r>
      <w:r w:rsidRPr="001F5312">
        <w:rPr>
          <w:rFonts w:cs="Arial"/>
          <w:szCs w:val="24"/>
        </w:rPr>
        <w:t>MBS Support Indicator</w:t>
      </w:r>
      <w:bookmarkEnd w:id="16466"/>
      <w:bookmarkEnd w:id="16467"/>
      <w:bookmarkEnd w:id="16468"/>
      <w:bookmarkEnd w:id="16469"/>
      <w:bookmarkEnd w:id="16470"/>
      <w:bookmarkEnd w:id="16471"/>
      <w:bookmarkEnd w:id="16472"/>
      <w:bookmarkEnd w:id="1647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47A7A">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47A7A">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474" w:name="_CR9_3_1_211"/>
      <w:bookmarkStart w:id="16475" w:name="_Toc99123611"/>
      <w:bookmarkStart w:id="16476" w:name="_Toc99662416"/>
      <w:bookmarkStart w:id="16477" w:name="_Toc105152483"/>
      <w:bookmarkStart w:id="16478" w:name="_Toc105174289"/>
      <w:bookmarkStart w:id="16479" w:name="_Toc106109287"/>
      <w:bookmarkStart w:id="16480" w:name="_Toc107409745"/>
      <w:bookmarkStart w:id="16481" w:name="_Toc112756934"/>
      <w:bookmarkStart w:id="16482" w:name="_Toc222849016"/>
      <w:bookmarkEnd w:id="1647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475"/>
      <w:bookmarkEnd w:id="16476"/>
      <w:bookmarkEnd w:id="16477"/>
      <w:bookmarkEnd w:id="16478"/>
      <w:bookmarkEnd w:id="16479"/>
      <w:bookmarkEnd w:id="16480"/>
      <w:bookmarkEnd w:id="16481"/>
      <w:bookmarkEnd w:id="1648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774D60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0D46F96" w14:textId="77777777" w:rsidR="006F781C" w:rsidRPr="001F5312" w:rsidRDefault="006F781C" w:rsidP="009B39B5">
            <w:pPr>
              <w:pStyle w:val="TAL"/>
              <w:rPr>
                <w:rFonts w:cs="Arial"/>
                <w:szCs w:val="18"/>
              </w:rPr>
            </w:pPr>
          </w:p>
        </w:tc>
      </w:tr>
      <w:tr w:rsidR="008928FB" w:rsidRPr="001F5312" w14:paraId="613DB43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8928FB" w:rsidRPr="00AD36C2" w:rsidRDefault="008928FB" w:rsidP="00947A7A">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8946D9C" w14:textId="77777777" w:rsidR="008928FB" w:rsidRPr="001F5312" w:rsidRDefault="008928FB" w:rsidP="008928FB">
            <w:pPr>
              <w:pStyle w:val="TAL"/>
              <w:rPr>
                <w:rFonts w:cs="Arial"/>
                <w:szCs w:val="18"/>
              </w:rPr>
            </w:pPr>
          </w:p>
        </w:tc>
      </w:tr>
      <w:tr w:rsidR="006F781C" w:rsidRPr="001F5312" w14:paraId="35E45F7A"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19FDBA64" w14:textId="77777777" w:rsidR="006F781C" w:rsidRPr="001F5312" w:rsidRDefault="006F781C" w:rsidP="009B39B5">
            <w:pPr>
              <w:pStyle w:val="TAL"/>
              <w:rPr>
                <w:rFonts w:cs="Arial"/>
                <w:szCs w:val="18"/>
              </w:rPr>
            </w:pPr>
          </w:p>
        </w:tc>
      </w:tr>
      <w:tr w:rsidR="006F781C" w:rsidRPr="001F5312" w14:paraId="20B4128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6F781C" w:rsidRPr="001F5312" w:rsidRDefault="006F781C" w:rsidP="00947A7A">
            <w:pPr>
              <w:pStyle w:val="TAL"/>
              <w:ind w:leftChars="100" w:left="200"/>
              <w:rPr>
                <w:lang w:eastAsia="ja-JP"/>
              </w:rPr>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6833A7AA" w14:textId="77777777" w:rsidR="006F781C" w:rsidRPr="001F5312" w:rsidRDefault="006F781C" w:rsidP="009B39B5">
            <w:pPr>
              <w:pStyle w:val="TAL"/>
              <w:rPr>
                <w:rFonts w:cs="Arial"/>
                <w:szCs w:val="18"/>
              </w:rPr>
            </w:pPr>
          </w:p>
        </w:tc>
      </w:tr>
      <w:tr w:rsidR="006F781C" w:rsidRPr="001F5312" w14:paraId="0DDCB20F"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6F781C" w:rsidRPr="00AD36C2" w:rsidRDefault="006F781C" w:rsidP="00947A7A">
            <w:pPr>
              <w:pStyle w:val="TAL"/>
              <w:ind w:leftChars="100" w:left="200"/>
              <w:rPr>
                <w:b/>
                <w:bCs/>
                <w:lang w:eastAsia="ja-JP"/>
              </w:rPr>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23C4980" w14:textId="77777777" w:rsidR="006F781C" w:rsidRPr="001F5312" w:rsidRDefault="006F781C" w:rsidP="009B39B5">
            <w:pPr>
              <w:pStyle w:val="TAL"/>
              <w:rPr>
                <w:rFonts w:cs="Arial"/>
                <w:szCs w:val="18"/>
              </w:rPr>
            </w:pPr>
          </w:p>
        </w:tc>
      </w:tr>
      <w:tr w:rsidR="008928FB" w:rsidRPr="001F5312" w14:paraId="59849455"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8928FB" w:rsidRPr="00AD36C2" w:rsidRDefault="008928FB" w:rsidP="00947A7A">
            <w:pPr>
              <w:pStyle w:val="TAL"/>
              <w:ind w:leftChars="150" w:left="300"/>
              <w:rPr>
                <w:b/>
                <w:bCs/>
                <w:lang w:eastAsia="ja-JP"/>
              </w:rPr>
            </w:pPr>
            <w:r w:rsidRPr="00947A7A">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CD59A12" w14:textId="77777777" w:rsidR="008928FB" w:rsidRPr="001F5312" w:rsidRDefault="008928FB" w:rsidP="008928FB">
            <w:pPr>
              <w:pStyle w:val="TAL"/>
              <w:rPr>
                <w:rFonts w:cs="Arial"/>
                <w:szCs w:val="18"/>
              </w:rPr>
            </w:pPr>
          </w:p>
        </w:tc>
      </w:tr>
      <w:tr w:rsidR="006F781C" w:rsidRPr="001F5312" w14:paraId="373F64FC" w14:textId="77777777" w:rsidTr="00947A7A">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63971CF9" w14:textId="77777777" w:rsidR="006F781C" w:rsidRPr="001F5312" w:rsidRDefault="006F781C" w:rsidP="009B39B5">
            <w:pPr>
              <w:pStyle w:val="TAL"/>
              <w:rPr>
                <w:rFonts w:cs="Arial"/>
                <w:szCs w:val="18"/>
              </w:rPr>
            </w:pPr>
          </w:p>
        </w:tc>
      </w:tr>
      <w:tr w:rsidR="006F781C" w:rsidRPr="001F5312" w14:paraId="37C41A92" w14:textId="77777777" w:rsidTr="00947A7A">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6F781C" w:rsidRPr="001F5312" w:rsidRDefault="006F781C" w:rsidP="00947A7A">
            <w:pPr>
              <w:pStyle w:val="TAL"/>
              <w:ind w:leftChars="200" w:left="400"/>
              <w:rPr>
                <w:lang w:eastAsia="ja-JP"/>
              </w:rPr>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947A7A">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47A7A">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47A7A">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483" w:name="_CR9_3_1_212"/>
      <w:bookmarkStart w:id="16484" w:name="_Toc99123612"/>
      <w:bookmarkStart w:id="16485" w:name="_Toc99662417"/>
      <w:bookmarkStart w:id="16486" w:name="_Toc105152484"/>
      <w:bookmarkStart w:id="16487" w:name="_Toc105174290"/>
      <w:bookmarkStart w:id="16488" w:name="_Toc106109288"/>
      <w:bookmarkStart w:id="16489" w:name="_Toc107409746"/>
      <w:bookmarkStart w:id="16490" w:name="_Toc112756935"/>
      <w:bookmarkStart w:id="16491" w:name="_Toc222849017"/>
      <w:bookmarkEnd w:id="16483"/>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484"/>
      <w:bookmarkEnd w:id="16485"/>
      <w:bookmarkEnd w:id="16486"/>
      <w:bookmarkEnd w:id="16487"/>
      <w:bookmarkEnd w:id="16488"/>
      <w:bookmarkEnd w:id="16489"/>
      <w:bookmarkEnd w:id="16490"/>
      <w:bookmarkEnd w:id="1649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9CC558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464DB1B9" w14:textId="77777777" w:rsidR="006F781C" w:rsidRPr="001F5312" w:rsidRDefault="006F781C" w:rsidP="009B39B5">
            <w:pPr>
              <w:pStyle w:val="TAL"/>
              <w:rPr>
                <w:iCs/>
                <w:lang w:eastAsia="ja-JP"/>
              </w:rPr>
            </w:pPr>
          </w:p>
        </w:tc>
      </w:tr>
      <w:tr w:rsidR="008928FB" w:rsidRPr="001F5312" w14:paraId="3887876F"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C287F96" w14:textId="77777777" w:rsidR="008928FB" w:rsidRPr="00AD36C2" w:rsidRDefault="008928FB" w:rsidP="00947A7A">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9AC0D4F" w14:textId="77777777" w:rsidR="008928FB" w:rsidRPr="001F5312" w:rsidRDefault="008928FB" w:rsidP="008928FB">
            <w:pPr>
              <w:pStyle w:val="TAL"/>
              <w:rPr>
                <w:iCs/>
                <w:lang w:eastAsia="ja-JP"/>
              </w:rPr>
            </w:pPr>
          </w:p>
        </w:tc>
      </w:tr>
      <w:tr w:rsidR="006F781C" w:rsidRPr="001F5312" w14:paraId="5A8DC0B6"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2639134" w14:textId="77777777" w:rsidR="006F781C" w:rsidRPr="001F5312" w:rsidRDefault="006F781C" w:rsidP="00947A7A">
            <w:pPr>
              <w:pStyle w:val="TAL"/>
              <w:ind w:leftChars="100" w:left="200"/>
              <w:rPr>
                <w:rFonts w:eastAsia="Yu Mincho"/>
              </w:rPr>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416854E6" w14:textId="77777777" w:rsidR="006F781C" w:rsidRPr="001F5312" w:rsidRDefault="006F781C" w:rsidP="009B39B5">
            <w:pPr>
              <w:pStyle w:val="TAL"/>
              <w:rPr>
                <w:iCs/>
                <w:lang w:eastAsia="ja-JP"/>
              </w:rPr>
            </w:pPr>
          </w:p>
        </w:tc>
      </w:tr>
      <w:tr w:rsidR="006F781C" w:rsidRPr="001F5312" w14:paraId="682BA459"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B26F910" w14:textId="77777777" w:rsidR="006F781C" w:rsidRPr="001F5312" w:rsidRDefault="006F781C" w:rsidP="00947A7A">
            <w:pPr>
              <w:pStyle w:val="TAL"/>
              <w:ind w:leftChars="100" w:left="200"/>
              <w:rPr>
                <w:rFonts w:eastAsia="Batang"/>
                <w:lang w:eastAsia="ja-JP"/>
              </w:rPr>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7CC68D67" w14:textId="77777777" w:rsidR="006F781C" w:rsidRPr="001F5312" w:rsidRDefault="006F781C" w:rsidP="009B39B5">
            <w:pPr>
              <w:pStyle w:val="TAL"/>
              <w:rPr>
                <w:iCs/>
                <w:lang w:eastAsia="ja-JP"/>
              </w:rPr>
            </w:pPr>
          </w:p>
        </w:tc>
      </w:tr>
      <w:tr w:rsidR="006F781C" w:rsidRPr="001F5312" w14:paraId="4F790D3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6D4CD4F4" w14:textId="77777777" w:rsidR="006F781C" w:rsidRPr="00AD36C2" w:rsidRDefault="006F781C" w:rsidP="00947A7A">
            <w:pPr>
              <w:pStyle w:val="TAL"/>
              <w:ind w:leftChars="100" w:left="200"/>
              <w:rPr>
                <w:rFonts w:eastAsia="Yu Mincho"/>
                <w:b/>
                <w:bCs/>
              </w:rPr>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23B7710F" w14:textId="77777777" w:rsidR="006F781C" w:rsidRPr="001F5312" w:rsidRDefault="006F781C" w:rsidP="009B39B5">
            <w:pPr>
              <w:pStyle w:val="TAL"/>
              <w:rPr>
                <w:iCs/>
                <w:lang w:eastAsia="ja-JP"/>
              </w:rPr>
            </w:pPr>
          </w:p>
        </w:tc>
      </w:tr>
      <w:tr w:rsidR="00837CB9" w:rsidRPr="001F5312" w14:paraId="30A71236"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71FBC1E0" w14:textId="77777777" w:rsidR="00837CB9" w:rsidRPr="00AD36C2" w:rsidRDefault="00837CB9" w:rsidP="00947A7A">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
          <w:p w14:paraId="57AA05A3" w14:textId="77777777" w:rsidR="00837CB9" w:rsidRPr="001F5312" w:rsidRDefault="00837CB9" w:rsidP="00837CB9">
            <w:pPr>
              <w:pStyle w:val="TAL"/>
              <w:rPr>
                <w:iCs/>
                <w:lang w:eastAsia="ja-JP"/>
              </w:rPr>
            </w:pPr>
          </w:p>
        </w:tc>
      </w:tr>
      <w:tr w:rsidR="006F781C" w:rsidRPr="001F5312" w14:paraId="4E4AC8A0"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4726CD9"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5FF90DF" w14:textId="77777777" w:rsidR="006F781C" w:rsidRPr="001F5312" w:rsidRDefault="006F781C" w:rsidP="00947A7A">
            <w:pPr>
              <w:pStyle w:val="TAL"/>
              <w:ind w:leftChars="200" w:left="400"/>
              <w:rPr>
                <w:rFonts w:eastAsia="Yu Mincho" w:cs="Arial"/>
              </w:rPr>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7BC0737" w14:textId="77777777" w:rsidR="006F781C" w:rsidRPr="001F5312" w:rsidRDefault="006F781C" w:rsidP="00947A7A">
            <w:pPr>
              <w:pStyle w:val="TAL"/>
              <w:ind w:leftChars="100" w:left="200"/>
              <w:rPr>
                <w:rFonts w:eastAsia="Yu Mincho" w:cs="Arial"/>
              </w:rPr>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947A7A">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47A7A">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47A7A">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492" w:name="_CR9_3_1_213"/>
      <w:bookmarkStart w:id="16493" w:name="_Toc99123613"/>
      <w:bookmarkStart w:id="16494" w:name="_Toc99662418"/>
      <w:bookmarkStart w:id="16495" w:name="_Toc105152485"/>
      <w:bookmarkStart w:id="16496" w:name="_Toc105174291"/>
      <w:bookmarkStart w:id="16497" w:name="_Toc106109289"/>
      <w:bookmarkStart w:id="16498" w:name="_Toc107409747"/>
      <w:bookmarkStart w:id="16499" w:name="_Toc112756936"/>
      <w:bookmarkStart w:id="16500" w:name="_Toc222849018"/>
      <w:bookmarkEnd w:id="1649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493"/>
      <w:bookmarkEnd w:id="16494"/>
      <w:bookmarkEnd w:id="16495"/>
      <w:bookmarkEnd w:id="16496"/>
      <w:bookmarkEnd w:id="16497"/>
      <w:bookmarkEnd w:id="16498"/>
      <w:bookmarkEnd w:id="16499"/>
      <w:bookmarkEnd w:id="16500"/>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947A7A">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47A7A">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501" w:name="_CR9_3_1_214"/>
      <w:bookmarkStart w:id="16502" w:name="_Toc99123614"/>
      <w:bookmarkStart w:id="16503" w:name="_Toc99662419"/>
      <w:bookmarkStart w:id="16504" w:name="_Toc105152486"/>
      <w:bookmarkStart w:id="16505" w:name="_Toc105174292"/>
      <w:bookmarkStart w:id="16506" w:name="_Toc106109290"/>
      <w:bookmarkStart w:id="16507" w:name="_Toc107409748"/>
      <w:bookmarkStart w:id="16508" w:name="_Toc112756937"/>
      <w:bookmarkStart w:id="16509" w:name="_Toc222849019"/>
      <w:bookmarkEnd w:id="1650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502"/>
      <w:bookmarkEnd w:id="16503"/>
      <w:bookmarkEnd w:id="16504"/>
      <w:bookmarkEnd w:id="16505"/>
      <w:bookmarkEnd w:id="16506"/>
      <w:bookmarkEnd w:id="16507"/>
      <w:bookmarkEnd w:id="16508"/>
      <w:bookmarkEnd w:id="16509"/>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947A7A">
            <w:pPr>
              <w:pStyle w:val="TAL"/>
              <w:ind w:leftChars="50" w:left="100"/>
              <w:rPr>
                <w:b/>
                <w:bCs/>
                <w:lang w:eastAsia="ja-JP"/>
              </w:rPr>
            </w:pPr>
            <w:r w:rsidRPr="00947A7A">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947A7A">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947A7A">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947A7A">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47A7A">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510" w:name="_CR9_3_1_215"/>
      <w:bookmarkStart w:id="16511" w:name="_Toc99123615"/>
      <w:bookmarkStart w:id="16512" w:name="_Toc99662420"/>
      <w:bookmarkStart w:id="16513" w:name="_Toc105152487"/>
      <w:bookmarkStart w:id="16514" w:name="_Toc105174293"/>
      <w:bookmarkStart w:id="16515" w:name="_Toc106109291"/>
      <w:bookmarkStart w:id="16516" w:name="_Toc107409749"/>
      <w:bookmarkStart w:id="16517" w:name="_Toc112756938"/>
      <w:bookmarkStart w:id="16518" w:name="_Toc222849020"/>
      <w:bookmarkEnd w:id="1651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511"/>
      <w:bookmarkEnd w:id="16512"/>
      <w:bookmarkEnd w:id="16513"/>
      <w:bookmarkEnd w:id="16514"/>
      <w:bookmarkEnd w:id="16515"/>
      <w:bookmarkEnd w:id="16516"/>
      <w:bookmarkEnd w:id="16517"/>
      <w:bookmarkEnd w:id="16518"/>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47A7A">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47A7A">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947A7A" w:rsidRDefault="006F781C" w:rsidP="00947A7A">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47A7A">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47A7A">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947A7A">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47A7A">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47A7A">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947A7A">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47A7A">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519" w:name="_CR9_3_1_216"/>
      <w:bookmarkStart w:id="16520" w:name="_Toc99123616"/>
      <w:bookmarkStart w:id="16521" w:name="_Toc99662421"/>
      <w:bookmarkStart w:id="16522" w:name="_Toc105152488"/>
      <w:bookmarkStart w:id="16523" w:name="_Toc105174294"/>
      <w:bookmarkStart w:id="16524" w:name="_Toc106109292"/>
      <w:bookmarkStart w:id="16525" w:name="_Toc107409750"/>
      <w:bookmarkStart w:id="16526" w:name="_Toc112756939"/>
      <w:bookmarkStart w:id="16527" w:name="_Toc222849021"/>
      <w:bookmarkEnd w:id="16519"/>
      <w:r w:rsidRPr="001F5312">
        <w:t>9.3.1.</w:t>
      </w:r>
      <w:r>
        <w:t>216</w:t>
      </w:r>
      <w:r w:rsidRPr="001F5312">
        <w:tab/>
        <w:t>Multicast Group Paging Area</w:t>
      </w:r>
      <w:bookmarkEnd w:id="16520"/>
      <w:bookmarkEnd w:id="16521"/>
      <w:bookmarkEnd w:id="16522"/>
      <w:bookmarkEnd w:id="16523"/>
      <w:bookmarkEnd w:id="16524"/>
      <w:bookmarkEnd w:id="16525"/>
      <w:bookmarkEnd w:id="16526"/>
      <w:bookmarkEnd w:id="16527"/>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47A7A">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47A7A">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47A7A">
        <w:tc>
          <w:tcPr>
            <w:tcW w:w="2551" w:type="dxa"/>
          </w:tcPr>
          <w:p w14:paraId="46841917" w14:textId="77777777" w:rsidR="006F781C" w:rsidRPr="001F5312" w:rsidRDefault="006F781C" w:rsidP="00947A7A">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947A7A">
        <w:tc>
          <w:tcPr>
            <w:tcW w:w="3288" w:type="dxa"/>
          </w:tcPr>
          <w:p w14:paraId="672C0352" w14:textId="77777777" w:rsidR="006F781C" w:rsidRPr="001F5312" w:rsidRDefault="006F781C" w:rsidP="009B39B5">
            <w:pPr>
              <w:pStyle w:val="TAH"/>
            </w:pPr>
            <w:r w:rsidRPr="001F5312">
              <w:lastRenderedPageBreak/>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47A7A">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528" w:name="_CR9_3_1_217"/>
      <w:bookmarkStart w:id="16529" w:name="_Toc99123617"/>
      <w:bookmarkStart w:id="16530" w:name="_Toc99662422"/>
      <w:bookmarkStart w:id="16531" w:name="_Toc105152489"/>
      <w:bookmarkStart w:id="16532" w:name="_Toc105174295"/>
      <w:bookmarkStart w:id="16533" w:name="_Toc106109293"/>
      <w:bookmarkStart w:id="16534" w:name="_Toc107409751"/>
      <w:bookmarkStart w:id="16535" w:name="_Toc112756940"/>
      <w:bookmarkStart w:id="16536" w:name="_Toc222849022"/>
      <w:bookmarkEnd w:id="16528"/>
      <w:r w:rsidRPr="001F5312">
        <w:t>9.3.1.</w:t>
      </w:r>
      <w:r>
        <w:t>217</w:t>
      </w:r>
      <w:r w:rsidRPr="001F5312">
        <w:tab/>
        <w:t>MBS Session Status</w:t>
      </w:r>
      <w:bookmarkEnd w:id="16529"/>
      <w:bookmarkEnd w:id="16530"/>
      <w:bookmarkEnd w:id="16531"/>
      <w:bookmarkEnd w:id="16532"/>
      <w:bookmarkEnd w:id="16533"/>
      <w:bookmarkEnd w:id="16534"/>
      <w:bookmarkEnd w:id="16535"/>
      <w:bookmarkEnd w:id="16536"/>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47A7A">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47A7A">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537" w:name="_CR9_3_1_218"/>
      <w:bookmarkStart w:id="16538" w:name="_Toc99123618"/>
      <w:bookmarkStart w:id="16539" w:name="_Toc99662423"/>
      <w:bookmarkStart w:id="16540" w:name="_Toc105152490"/>
      <w:bookmarkStart w:id="16541" w:name="_Toc105174296"/>
      <w:bookmarkStart w:id="16542" w:name="_Toc106109294"/>
      <w:bookmarkStart w:id="16543" w:name="_Toc107409752"/>
      <w:bookmarkStart w:id="16544" w:name="_Toc112756941"/>
      <w:bookmarkStart w:id="16545" w:name="_Toc222849023"/>
      <w:bookmarkEnd w:id="16537"/>
      <w:r w:rsidRPr="001F5312">
        <w:rPr>
          <w:rFonts w:eastAsia="Courier New" w:cs="Arial"/>
        </w:rPr>
        <w:t>9.3.1.</w:t>
      </w:r>
      <w:r>
        <w:rPr>
          <w:rFonts w:eastAsia="Courier New" w:cs="Arial"/>
        </w:rPr>
        <w:t>218</w:t>
      </w:r>
      <w:r w:rsidRPr="001F5312">
        <w:rPr>
          <w:rFonts w:eastAsia="Courier New" w:cs="Arial"/>
        </w:rPr>
        <w:tab/>
        <w:t>MRB ID</w:t>
      </w:r>
      <w:bookmarkEnd w:id="16538"/>
      <w:bookmarkEnd w:id="16539"/>
      <w:bookmarkEnd w:id="16540"/>
      <w:bookmarkEnd w:id="16541"/>
      <w:bookmarkEnd w:id="16542"/>
      <w:bookmarkEnd w:id="16543"/>
      <w:bookmarkEnd w:id="16544"/>
      <w:bookmarkEnd w:id="1654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47A7A">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47A7A">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546" w:name="_CR9_3_1_219"/>
      <w:bookmarkStart w:id="16547" w:name="_Toc99123619"/>
      <w:bookmarkStart w:id="16548" w:name="_Toc99662424"/>
      <w:bookmarkStart w:id="16549" w:name="_Toc105152491"/>
      <w:bookmarkStart w:id="16550" w:name="_Toc105174297"/>
      <w:bookmarkStart w:id="16551" w:name="_Toc106109295"/>
      <w:bookmarkStart w:id="16552" w:name="_Toc107409753"/>
      <w:bookmarkStart w:id="16553" w:name="_Toc112756942"/>
      <w:bookmarkStart w:id="16554" w:name="_Toc222849024"/>
      <w:bookmarkEnd w:id="16546"/>
      <w:r w:rsidRPr="001F5312">
        <w:rPr>
          <w:lang w:eastAsia="en-GB"/>
        </w:rPr>
        <w:t>9.3.1.</w:t>
      </w:r>
      <w:r>
        <w:rPr>
          <w:lang w:eastAsia="en-GB"/>
        </w:rPr>
        <w:t>219</w:t>
      </w:r>
      <w:r>
        <w:rPr>
          <w:lang w:eastAsia="en-GB"/>
        </w:rPr>
        <w:tab/>
      </w:r>
      <w:r w:rsidRPr="001F5312">
        <w:rPr>
          <w:lang w:eastAsia="en-GB"/>
        </w:rPr>
        <w:t>MRB Progress Information</w:t>
      </w:r>
      <w:bookmarkEnd w:id="16547"/>
      <w:bookmarkEnd w:id="16548"/>
      <w:bookmarkEnd w:id="16549"/>
      <w:bookmarkEnd w:id="16550"/>
      <w:bookmarkEnd w:id="16551"/>
      <w:bookmarkEnd w:id="16552"/>
      <w:bookmarkEnd w:id="16553"/>
      <w:bookmarkEnd w:id="16554"/>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47A7A">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47A7A">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47A7A">
        <w:tc>
          <w:tcPr>
            <w:tcW w:w="2551" w:type="dxa"/>
          </w:tcPr>
          <w:p w14:paraId="5574605B"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47A7A">
        <w:tc>
          <w:tcPr>
            <w:tcW w:w="2551" w:type="dxa"/>
          </w:tcPr>
          <w:p w14:paraId="5D2EC049" w14:textId="77777777" w:rsidR="006F781C" w:rsidRPr="001F5312" w:rsidRDefault="006F781C" w:rsidP="00947A7A">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47A7A">
        <w:tc>
          <w:tcPr>
            <w:tcW w:w="2551" w:type="dxa"/>
          </w:tcPr>
          <w:p w14:paraId="00912739" w14:textId="77777777" w:rsidR="006F781C" w:rsidRPr="00E67E53" w:rsidRDefault="006F781C" w:rsidP="00947A7A">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47A7A">
        <w:tc>
          <w:tcPr>
            <w:tcW w:w="2551" w:type="dxa"/>
          </w:tcPr>
          <w:p w14:paraId="7EDFFCE3" w14:textId="77777777" w:rsidR="006F781C" w:rsidRPr="001F5312" w:rsidRDefault="006F781C" w:rsidP="00947A7A">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555" w:name="_CR9_3_1_220"/>
      <w:bookmarkStart w:id="16556" w:name="_Toc99123620"/>
      <w:bookmarkStart w:id="16557" w:name="_Toc99662425"/>
      <w:bookmarkStart w:id="16558" w:name="_Toc105152492"/>
      <w:bookmarkStart w:id="16559" w:name="_Toc105174298"/>
      <w:bookmarkStart w:id="16560" w:name="_Toc106109296"/>
      <w:bookmarkStart w:id="16561" w:name="_Toc107409754"/>
      <w:bookmarkStart w:id="16562" w:name="_Toc112756943"/>
      <w:bookmarkStart w:id="16563" w:name="_Toc222849025"/>
      <w:bookmarkEnd w:id="16555"/>
      <w:r w:rsidRPr="0057284B">
        <w:t>9.3.1.</w:t>
      </w:r>
      <w:r>
        <w:rPr>
          <w:lang w:eastAsia="zh-CN"/>
        </w:rPr>
        <w:t>220</w:t>
      </w:r>
      <w:r w:rsidRPr="0057284B">
        <w:tab/>
        <w:t>Time Synchronisation Assistance Information</w:t>
      </w:r>
      <w:bookmarkEnd w:id="16556"/>
      <w:bookmarkEnd w:id="16557"/>
      <w:bookmarkEnd w:id="16558"/>
      <w:bookmarkEnd w:id="16559"/>
      <w:bookmarkEnd w:id="16560"/>
      <w:bookmarkEnd w:id="16561"/>
      <w:bookmarkEnd w:id="16562"/>
      <w:bookmarkEnd w:id="16563"/>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A61A68" w:rsidRPr="0057284B" w14:paraId="298AD4A3" w14:textId="77777777" w:rsidTr="00947A7A">
        <w:tc>
          <w:tcPr>
            <w:tcW w:w="2551" w:type="dxa"/>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
          <w:p w14:paraId="181642DF" w14:textId="77777777" w:rsidR="00A61A68" w:rsidRPr="0057284B" w:rsidRDefault="00A61A68" w:rsidP="009873D1">
            <w:pPr>
              <w:pStyle w:val="TAH"/>
              <w:rPr>
                <w:lang w:eastAsia="ja-JP"/>
              </w:rPr>
            </w:pPr>
            <w:r w:rsidRPr="0057284B">
              <w:rPr>
                <w:lang w:eastAsia="ja-JP"/>
              </w:rPr>
              <w:t>Range</w:t>
            </w:r>
          </w:p>
        </w:tc>
        <w:tc>
          <w:tcPr>
            <w:tcW w:w="1872" w:type="dxa"/>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947A7A">
        <w:tc>
          <w:tcPr>
            <w:tcW w:w="2551" w:type="dxa"/>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
          <w:p w14:paraId="44585B6B" w14:textId="77777777" w:rsidR="00A61A68" w:rsidRPr="0057284B" w:rsidRDefault="00A61A68" w:rsidP="009873D1">
            <w:pPr>
              <w:pStyle w:val="TAL"/>
              <w:rPr>
                <w:lang w:eastAsia="zh-CN"/>
              </w:rPr>
            </w:pPr>
            <w:r w:rsidRPr="0057284B">
              <w:rPr>
                <w:lang w:eastAsia="zh-CN"/>
              </w:rPr>
              <w:t>M</w:t>
            </w:r>
          </w:p>
        </w:tc>
        <w:tc>
          <w:tcPr>
            <w:tcW w:w="1474" w:type="dxa"/>
          </w:tcPr>
          <w:p w14:paraId="0CB7FADB" w14:textId="77777777" w:rsidR="00A61A68" w:rsidRPr="0057284B" w:rsidRDefault="00A61A68" w:rsidP="009873D1">
            <w:pPr>
              <w:pStyle w:val="TAL"/>
              <w:rPr>
                <w:i/>
                <w:lang w:eastAsia="ja-JP"/>
              </w:rPr>
            </w:pPr>
          </w:p>
        </w:tc>
        <w:tc>
          <w:tcPr>
            <w:tcW w:w="1872" w:type="dxa"/>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
          <w:p w14:paraId="120D2970" w14:textId="77777777" w:rsidR="00A61A68" w:rsidRPr="0057284B" w:rsidRDefault="00A61A68" w:rsidP="001638AF">
            <w:pPr>
              <w:pStyle w:val="TAL"/>
              <w:rPr>
                <w:lang w:eastAsia="zh-CN"/>
              </w:rPr>
            </w:pPr>
          </w:p>
        </w:tc>
      </w:tr>
      <w:tr w:rsidR="00A61A68" w:rsidRPr="0057284B" w14:paraId="6384DC9E" w14:textId="77777777" w:rsidTr="00947A7A">
        <w:tc>
          <w:tcPr>
            <w:tcW w:w="2551" w:type="dxa"/>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
          <w:p w14:paraId="219F15DD" w14:textId="77777777" w:rsidR="00A61A68" w:rsidRPr="0057284B" w:rsidRDefault="00A61A68" w:rsidP="009873D1">
            <w:pPr>
              <w:pStyle w:val="TAL"/>
              <w:rPr>
                <w:i/>
                <w:lang w:eastAsia="ja-JP"/>
              </w:rPr>
            </w:pPr>
          </w:p>
        </w:tc>
        <w:tc>
          <w:tcPr>
            <w:tcW w:w="1872" w:type="dxa"/>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947A7A">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947A7A">
        <w:tc>
          <w:tcPr>
            <w:tcW w:w="3288" w:type="dxa"/>
            <w:tcBorders>
              <w:top w:val="single" w:sz="4" w:space="0" w:color="auto"/>
              <w:left w:val="single" w:sz="4" w:space="0" w:color="auto"/>
              <w:bottom w:val="single" w:sz="4" w:space="0" w:color="auto"/>
              <w:right w:val="single" w:sz="4" w:space="0" w:color="auto"/>
            </w:tcBorders>
          </w:tcPr>
          <w:p w14:paraId="1B7EAE23" w14:textId="76D5A463"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564" w:name="_CR9_3_1_221"/>
      <w:bookmarkStart w:id="16565" w:name="_Toc99123621"/>
      <w:bookmarkStart w:id="16566" w:name="_Toc99662426"/>
      <w:bookmarkStart w:id="16567" w:name="_Toc105152493"/>
      <w:bookmarkStart w:id="16568" w:name="_Toc105174299"/>
      <w:bookmarkStart w:id="16569" w:name="_Toc106109297"/>
      <w:bookmarkStart w:id="16570" w:name="_Toc107409755"/>
      <w:bookmarkStart w:id="16571" w:name="_Toc112756944"/>
      <w:bookmarkStart w:id="16572" w:name="_Toc222849026"/>
      <w:bookmarkEnd w:id="16564"/>
      <w:r>
        <w:t>9.3.1.</w:t>
      </w:r>
      <w:r>
        <w:rPr>
          <w:lang w:eastAsia="zh-CN"/>
        </w:rPr>
        <w:t>221</w:t>
      </w:r>
      <w:r w:rsidRPr="00216712">
        <w:tab/>
      </w:r>
      <w:r>
        <w:rPr>
          <w:rFonts w:hint="eastAsia"/>
          <w:lang w:eastAsia="zh-CN"/>
        </w:rPr>
        <w:t>Survival</w:t>
      </w:r>
      <w:r w:rsidRPr="00216712">
        <w:t xml:space="preserve"> Time</w:t>
      </w:r>
      <w:bookmarkEnd w:id="16565"/>
      <w:bookmarkEnd w:id="16566"/>
      <w:bookmarkEnd w:id="16567"/>
      <w:bookmarkEnd w:id="16568"/>
      <w:bookmarkEnd w:id="16569"/>
      <w:bookmarkEnd w:id="16570"/>
      <w:bookmarkEnd w:id="16571"/>
      <w:bookmarkEnd w:id="1657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47A7A">
        <w:tc>
          <w:tcPr>
            <w:tcW w:w="2551" w:type="dxa"/>
          </w:tcPr>
          <w:p w14:paraId="6C87D9FB" w14:textId="77777777" w:rsidR="00A61A68" w:rsidRPr="00216712" w:rsidRDefault="00A61A68" w:rsidP="009873D1">
            <w:pPr>
              <w:pStyle w:val="TAH"/>
              <w:rPr>
                <w:lang w:eastAsia="ja-JP"/>
              </w:rPr>
            </w:pPr>
            <w:r w:rsidRPr="00216712">
              <w:rPr>
                <w:lang w:eastAsia="ja-JP"/>
              </w:rPr>
              <w:lastRenderedPageBreak/>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47A7A">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573" w:name="_CR9_3_1_222"/>
      <w:bookmarkStart w:id="16574" w:name="_Toc99123622"/>
      <w:bookmarkStart w:id="16575" w:name="_Toc99662427"/>
      <w:bookmarkStart w:id="16576" w:name="_Toc105152494"/>
      <w:bookmarkStart w:id="16577" w:name="_Toc105174300"/>
      <w:bookmarkStart w:id="16578" w:name="_Toc106109298"/>
      <w:bookmarkStart w:id="16579" w:name="_Toc107409756"/>
      <w:bookmarkStart w:id="16580" w:name="_Toc112756945"/>
      <w:bookmarkStart w:id="16581" w:name="_Toc222849027"/>
      <w:bookmarkEnd w:id="16573"/>
      <w:r>
        <w:rPr>
          <w:rFonts w:eastAsia="Batang"/>
          <w:lang w:eastAsia="en-GB"/>
        </w:rPr>
        <w:t>9.3.1.222</w:t>
      </w:r>
      <w:r>
        <w:rPr>
          <w:rFonts w:eastAsia="Batang"/>
          <w:lang w:eastAsia="en-GB"/>
        </w:rPr>
        <w:tab/>
        <w:t>QMC Deactivation</w:t>
      </w:r>
      <w:bookmarkEnd w:id="16574"/>
      <w:bookmarkEnd w:id="16575"/>
      <w:bookmarkEnd w:id="16576"/>
      <w:bookmarkEnd w:id="16577"/>
      <w:bookmarkEnd w:id="16578"/>
      <w:bookmarkEnd w:id="16579"/>
      <w:bookmarkEnd w:id="16580"/>
      <w:bookmarkEnd w:id="1658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47A7A">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47A7A">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58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582"/>
      <w:tr w:rsidR="009E0230" w14:paraId="7398BB65" w14:textId="77777777" w:rsidTr="00947A7A">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47A7A">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947A7A">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47A7A">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583" w:name="_Toc56521741"/>
      <w:bookmarkStart w:id="16584" w:name="_Toc36551751"/>
      <w:bookmarkStart w:id="16585" w:name="_Toc45831973"/>
      <w:bookmarkStart w:id="16586" w:name="_Toc20953836"/>
      <w:bookmarkStart w:id="16587" w:name="_Toc29391014"/>
      <w:bookmarkStart w:id="16588" w:name="_Toc51762926"/>
    </w:p>
    <w:p w14:paraId="3AC61C18" w14:textId="77777777" w:rsidR="009E0230" w:rsidRDefault="009E0230" w:rsidP="009873D1">
      <w:pPr>
        <w:pStyle w:val="Heading4"/>
        <w:rPr>
          <w:rFonts w:eastAsia="SimSun"/>
          <w:lang w:eastAsia="zh-CN"/>
        </w:rPr>
      </w:pPr>
      <w:bookmarkStart w:id="16589" w:name="_CR9_3_1_223"/>
      <w:bookmarkStart w:id="16590" w:name="_Toc99123623"/>
      <w:bookmarkStart w:id="16591" w:name="_Toc99662428"/>
      <w:bookmarkStart w:id="16592" w:name="_Toc105152495"/>
      <w:bookmarkStart w:id="16593" w:name="_Toc105174301"/>
      <w:bookmarkStart w:id="16594" w:name="_Toc106109299"/>
      <w:bookmarkStart w:id="16595" w:name="_Toc107409757"/>
      <w:bookmarkStart w:id="16596" w:name="_Toc112756946"/>
      <w:bookmarkStart w:id="16597" w:name="_Toc222849028"/>
      <w:bookmarkEnd w:id="16589"/>
      <w:r>
        <w:rPr>
          <w:rFonts w:eastAsia="Batang"/>
          <w:lang w:eastAsia="en-GB"/>
        </w:rPr>
        <w:t>9.3.1.223</w:t>
      </w:r>
      <w:r>
        <w:rPr>
          <w:rFonts w:eastAsia="Batang"/>
          <w:lang w:eastAsia="en-GB"/>
        </w:rPr>
        <w:tab/>
      </w:r>
      <w:bookmarkEnd w:id="16583"/>
      <w:bookmarkEnd w:id="16584"/>
      <w:bookmarkEnd w:id="16585"/>
      <w:bookmarkEnd w:id="16586"/>
      <w:bookmarkEnd w:id="16587"/>
      <w:bookmarkEnd w:id="16588"/>
      <w:r w:rsidRPr="00D11FEF">
        <w:rPr>
          <w:rFonts w:eastAsia="Batang"/>
          <w:lang w:eastAsia="en-GB"/>
        </w:rPr>
        <w:t>QMC Configuration Information</w:t>
      </w:r>
      <w:bookmarkEnd w:id="16590"/>
      <w:bookmarkEnd w:id="16591"/>
      <w:bookmarkEnd w:id="16592"/>
      <w:bookmarkEnd w:id="16593"/>
      <w:bookmarkEnd w:id="16594"/>
      <w:bookmarkEnd w:id="16595"/>
      <w:bookmarkEnd w:id="16596"/>
      <w:bookmarkEnd w:id="1659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47A7A">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47A7A">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47A7A">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947A7A">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47A7A">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47A7A">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947A7A">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47A7A">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598" w:name="_CR9_3_1_224"/>
      <w:bookmarkStart w:id="16599" w:name="_Toc99123624"/>
      <w:bookmarkStart w:id="16600" w:name="_Toc99662429"/>
      <w:bookmarkStart w:id="16601" w:name="_Toc105152496"/>
      <w:bookmarkStart w:id="16602" w:name="_Toc105174302"/>
      <w:bookmarkStart w:id="16603" w:name="_Toc106109300"/>
      <w:bookmarkStart w:id="16604" w:name="_Toc107409758"/>
      <w:bookmarkStart w:id="16605" w:name="_Toc112756947"/>
      <w:bookmarkStart w:id="16606" w:name="_Toc222849029"/>
      <w:bookmarkEnd w:id="16598"/>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599"/>
      <w:bookmarkEnd w:id="16600"/>
      <w:bookmarkEnd w:id="16601"/>
      <w:bookmarkEnd w:id="16602"/>
      <w:bookmarkEnd w:id="16603"/>
      <w:bookmarkEnd w:id="16604"/>
      <w:bookmarkEnd w:id="16605"/>
      <w:bookmarkEnd w:id="16606"/>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19BC840F" w14:textId="77777777" w:rsidTr="00947A7A">
        <w:tc>
          <w:tcPr>
            <w:tcW w:w="2551" w:type="dxa"/>
            <w:tcBorders>
              <w:top w:val="single" w:sz="4" w:space="0" w:color="auto"/>
              <w:left w:val="single" w:sz="4" w:space="0" w:color="auto"/>
              <w:bottom w:val="single" w:sz="4" w:space="0" w:color="auto"/>
              <w:right w:val="single" w:sz="4" w:space="0" w:color="auto"/>
            </w:tcBorders>
          </w:tcPr>
          <w:p w14:paraId="4D18D9A1"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947A7A">
        <w:tc>
          <w:tcPr>
            <w:tcW w:w="2551" w:type="dxa"/>
            <w:tcBorders>
              <w:top w:val="single" w:sz="4" w:space="0" w:color="auto"/>
              <w:left w:val="single" w:sz="4" w:space="0" w:color="auto"/>
              <w:bottom w:val="single" w:sz="4" w:space="0" w:color="auto"/>
              <w:right w:val="single" w:sz="4" w:space="0" w:color="auto"/>
            </w:tcBorders>
          </w:tcPr>
          <w:p w14:paraId="7022E63F" w14:textId="7D106A17" w:rsidR="009E0230" w:rsidRDefault="009E0230" w:rsidP="009873D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947A7A">
        <w:tc>
          <w:tcPr>
            <w:tcW w:w="2551" w:type="dxa"/>
            <w:tcBorders>
              <w:top w:val="single" w:sz="4" w:space="0" w:color="auto"/>
              <w:left w:val="single" w:sz="4" w:space="0" w:color="auto"/>
              <w:bottom w:val="single" w:sz="4" w:space="0" w:color="auto"/>
              <w:right w:val="single" w:sz="4" w:space="0" w:color="auto"/>
            </w:tcBorders>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947A7A">
        <w:tc>
          <w:tcPr>
            <w:tcW w:w="2551" w:type="dxa"/>
            <w:tcBorders>
              <w:top w:val="single" w:sz="4" w:space="0" w:color="auto"/>
              <w:left w:val="single" w:sz="4" w:space="0" w:color="auto"/>
              <w:bottom w:val="single" w:sz="4" w:space="0" w:color="auto"/>
              <w:right w:val="single" w:sz="4" w:space="0" w:color="auto"/>
            </w:tcBorders>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26870E3" w14:textId="77777777" w:rsidR="00801C91" w:rsidRDefault="00801C91" w:rsidP="00E67E53">
            <w:pPr>
              <w:pStyle w:val="TAL"/>
              <w:rPr>
                <w:rFonts w:eastAsia="SimSun"/>
                <w:lang w:eastAsia="ja-JP"/>
              </w:rPr>
            </w:pPr>
          </w:p>
        </w:tc>
      </w:tr>
      <w:tr w:rsidR="00801C91" w14:paraId="3BF5BC8A" w14:textId="77777777" w:rsidTr="00947A7A">
        <w:tc>
          <w:tcPr>
            <w:tcW w:w="2551" w:type="dxa"/>
            <w:tcBorders>
              <w:top w:val="single" w:sz="4" w:space="0" w:color="auto"/>
              <w:left w:val="single" w:sz="4" w:space="0" w:color="auto"/>
              <w:bottom w:val="single" w:sz="4" w:space="0" w:color="auto"/>
              <w:right w:val="single" w:sz="4" w:space="0" w:color="auto"/>
            </w:tcBorders>
          </w:tcPr>
          <w:p w14:paraId="18D83C2A"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6B43F86" w14:textId="77777777" w:rsidR="00801C91" w:rsidRDefault="00801C91" w:rsidP="00E67E53">
            <w:pPr>
              <w:pStyle w:val="TAL"/>
              <w:rPr>
                <w:rFonts w:eastAsia="SimSun"/>
                <w:bCs/>
                <w:lang w:eastAsia="zh-CN"/>
              </w:rPr>
            </w:pPr>
          </w:p>
        </w:tc>
      </w:tr>
      <w:tr w:rsidR="00801C91" w14:paraId="787762FC" w14:textId="77777777" w:rsidTr="00947A7A">
        <w:tc>
          <w:tcPr>
            <w:tcW w:w="2551" w:type="dxa"/>
            <w:tcBorders>
              <w:top w:val="single" w:sz="4" w:space="0" w:color="auto"/>
              <w:left w:val="single" w:sz="4" w:space="0" w:color="auto"/>
              <w:bottom w:val="single" w:sz="4" w:space="0" w:color="auto"/>
              <w:right w:val="single" w:sz="4" w:space="0" w:color="auto"/>
            </w:tcBorders>
          </w:tcPr>
          <w:p w14:paraId="5D4ED133"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3596B54" w14:textId="77777777" w:rsidR="00801C91" w:rsidRDefault="00801C91" w:rsidP="00E67E53">
            <w:pPr>
              <w:pStyle w:val="TAL"/>
              <w:rPr>
                <w:rFonts w:eastAsia="SimSun"/>
                <w:bCs/>
                <w:lang w:eastAsia="zh-CN"/>
              </w:rPr>
            </w:pPr>
          </w:p>
        </w:tc>
      </w:tr>
      <w:tr w:rsidR="00801C91" w14:paraId="157A4079" w14:textId="77777777" w:rsidTr="00947A7A">
        <w:tc>
          <w:tcPr>
            <w:tcW w:w="2551" w:type="dxa"/>
            <w:tcBorders>
              <w:top w:val="single" w:sz="4" w:space="0" w:color="auto"/>
              <w:left w:val="single" w:sz="4" w:space="0" w:color="auto"/>
              <w:bottom w:val="single" w:sz="4" w:space="0" w:color="auto"/>
              <w:right w:val="single" w:sz="4" w:space="0" w:color="auto"/>
            </w:tcBorders>
          </w:tcPr>
          <w:p w14:paraId="171D45DA"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947A7A">
        <w:tc>
          <w:tcPr>
            <w:tcW w:w="2551" w:type="dxa"/>
            <w:tcBorders>
              <w:top w:val="single" w:sz="4" w:space="0" w:color="auto"/>
              <w:left w:val="single" w:sz="4" w:space="0" w:color="auto"/>
              <w:bottom w:val="single" w:sz="4" w:space="0" w:color="auto"/>
              <w:right w:val="single" w:sz="4" w:space="0" w:color="auto"/>
            </w:tcBorders>
          </w:tcPr>
          <w:p w14:paraId="0E08289E"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3C4D5C8" w14:textId="77777777" w:rsidR="00801C91" w:rsidRDefault="00801C91" w:rsidP="00E67E53">
            <w:pPr>
              <w:pStyle w:val="TAL"/>
              <w:rPr>
                <w:rFonts w:eastAsia="SimSun"/>
                <w:bCs/>
                <w:lang w:eastAsia="zh-CN"/>
              </w:rPr>
            </w:pPr>
          </w:p>
        </w:tc>
      </w:tr>
      <w:tr w:rsidR="00801C91" w14:paraId="244661FC" w14:textId="77777777" w:rsidTr="00947A7A">
        <w:tc>
          <w:tcPr>
            <w:tcW w:w="2551" w:type="dxa"/>
            <w:tcBorders>
              <w:top w:val="single" w:sz="4" w:space="0" w:color="auto"/>
              <w:left w:val="single" w:sz="4" w:space="0" w:color="auto"/>
              <w:bottom w:val="single" w:sz="4" w:space="0" w:color="auto"/>
              <w:right w:val="single" w:sz="4" w:space="0" w:color="auto"/>
            </w:tcBorders>
          </w:tcPr>
          <w:p w14:paraId="477277A0" w14:textId="77777777" w:rsidR="00801C91" w:rsidRPr="00E67E53" w:rsidRDefault="00801C91" w:rsidP="00947A7A">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3D9C424" w14:textId="77777777" w:rsidR="00801C91" w:rsidRDefault="00801C91" w:rsidP="00E67E53">
            <w:pPr>
              <w:pStyle w:val="TAL"/>
              <w:rPr>
                <w:rFonts w:eastAsia="SimSun"/>
                <w:bCs/>
                <w:lang w:eastAsia="zh-CN"/>
              </w:rPr>
            </w:pPr>
          </w:p>
        </w:tc>
      </w:tr>
      <w:tr w:rsidR="00801C91" w14:paraId="43D88E4A" w14:textId="77777777" w:rsidTr="00947A7A">
        <w:tc>
          <w:tcPr>
            <w:tcW w:w="2551" w:type="dxa"/>
            <w:tcBorders>
              <w:top w:val="single" w:sz="4" w:space="0" w:color="auto"/>
              <w:left w:val="single" w:sz="4" w:space="0" w:color="auto"/>
              <w:bottom w:val="single" w:sz="4" w:space="0" w:color="auto"/>
              <w:right w:val="single" w:sz="4" w:space="0" w:color="auto"/>
            </w:tcBorders>
          </w:tcPr>
          <w:p w14:paraId="3B29D045"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947A7A">
        <w:tc>
          <w:tcPr>
            <w:tcW w:w="2551" w:type="dxa"/>
            <w:tcBorders>
              <w:top w:val="single" w:sz="4" w:space="0" w:color="auto"/>
              <w:left w:val="single" w:sz="4" w:space="0" w:color="auto"/>
              <w:bottom w:val="single" w:sz="4" w:space="0" w:color="auto"/>
              <w:right w:val="single" w:sz="4" w:space="0" w:color="auto"/>
            </w:tcBorders>
          </w:tcPr>
          <w:p w14:paraId="65D7770F" w14:textId="77777777" w:rsidR="00801C91" w:rsidRPr="00947A7A" w:rsidRDefault="00801C91" w:rsidP="00947A7A">
            <w:pPr>
              <w:pStyle w:val="TAL"/>
              <w:ind w:leftChars="50" w:left="100"/>
              <w:rPr>
                <w:rFonts w:eastAsia="SimSun"/>
                <w:i/>
                <w:iCs/>
                <w:lang w:eastAsia="ja-JP"/>
              </w:rPr>
            </w:pPr>
            <w:r w:rsidRPr="00947A7A">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ECDE69D" w14:textId="77777777" w:rsidR="00801C91" w:rsidRDefault="00801C91" w:rsidP="00E67E53">
            <w:pPr>
              <w:pStyle w:val="TAL"/>
              <w:rPr>
                <w:rFonts w:eastAsia="SimSun"/>
                <w:bCs/>
                <w:lang w:eastAsia="zh-CN"/>
              </w:rPr>
            </w:pPr>
          </w:p>
        </w:tc>
      </w:tr>
      <w:tr w:rsidR="00801C91" w14:paraId="2C80A790" w14:textId="77777777" w:rsidTr="00947A7A">
        <w:tc>
          <w:tcPr>
            <w:tcW w:w="2551" w:type="dxa"/>
            <w:tcBorders>
              <w:top w:val="single" w:sz="4" w:space="0" w:color="auto"/>
              <w:left w:val="single" w:sz="4" w:space="0" w:color="auto"/>
              <w:bottom w:val="single" w:sz="4" w:space="0" w:color="auto"/>
              <w:right w:val="single" w:sz="4" w:space="0" w:color="auto"/>
            </w:tcBorders>
          </w:tcPr>
          <w:p w14:paraId="2981A008" w14:textId="77777777" w:rsidR="00801C91" w:rsidRPr="00E67E53" w:rsidRDefault="00801C91" w:rsidP="00947A7A">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2DD3D2C" w14:textId="77777777" w:rsidR="00801C91" w:rsidRDefault="00801C91" w:rsidP="00E67E53">
            <w:pPr>
              <w:pStyle w:val="TAL"/>
              <w:rPr>
                <w:rFonts w:eastAsia="SimSun"/>
                <w:bCs/>
                <w:lang w:eastAsia="zh-CN"/>
              </w:rPr>
            </w:pPr>
          </w:p>
        </w:tc>
      </w:tr>
      <w:tr w:rsidR="00801C91" w14:paraId="19FA7405" w14:textId="77777777" w:rsidTr="00947A7A">
        <w:tc>
          <w:tcPr>
            <w:tcW w:w="2551" w:type="dxa"/>
            <w:tcBorders>
              <w:top w:val="single" w:sz="4" w:space="0" w:color="auto"/>
              <w:left w:val="single" w:sz="4" w:space="0" w:color="auto"/>
              <w:bottom w:val="single" w:sz="4" w:space="0" w:color="auto"/>
              <w:right w:val="single" w:sz="4" w:space="0" w:color="auto"/>
            </w:tcBorders>
          </w:tcPr>
          <w:p w14:paraId="5EA90C6A" w14:textId="77777777" w:rsidR="00801C91" w:rsidRDefault="00801C91" w:rsidP="00947A7A">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
          <w:p w14:paraId="6B1183CE" w14:textId="77777777" w:rsidR="00801C91" w:rsidRDefault="00801C91" w:rsidP="00E67E53">
            <w:pPr>
              <w:pStyle w:val="TAL"/>
              <w:rPr>
                <w:rFonts w:eastAsia="SimSun"/>
                <w:bCs/>
                <w:lang w:eastAsia="zh-CN"/>
              </w:rPr>
            </w:pPr>
          </w:p>
        </w:tc>
      </w:tr>
      <w:tr w:rsidR="00801C91" w14:paraId="05326B0E" w14:textId="77777777" w:rsidTr="00947A7A">
        <w:tc>
          <w:tcPr>
            <w:tcW w:w="2551" w:type="dxa"/>
            <w:tcBorders>
              <w:top w:val="single" w:sz="4" w:space="0" w:color="auto"/>
              <w:left w:val="single" w:sz="4" w:space="0" w:color="auto"/>
              <w:bottom w:val="single" w:sz="4" w:space="0" w:color="auto"/>
              <w:right w:val="single" w:sz="4" w:space="0" w:color="auto"/>
            </w:tcBorders>
          </w:tcPr>
          <w:p w14:paraId="384192CC"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AED85C9" w14:textId="77777777" w:rsidR="00801C91" w:rsidRDefault="00801C91" w:rsidP="00E67E53">
            <w:pPr>
              <w:pStyle w:val="TAL"/>
              <w:rPr>
                <w:rFonts w:eastAsia="SimSun"/>
                <w:bCs/>
                <w:lang w:eastAsia="zh-CN"/>
              </w:rPr>
            </w:pPr>
          </w:p>
        </w:tc>
      </w:tr>
      <w:tr w:rsidR="00801C91" w14:paraId="4D5E691D" w14:textId="77777777" w:rsidTr="00947A7A">
        <w:tc>
          <w:tcPr>
            <w:tcW w:w="2551" w:type="dxa"/>
            <w:tcBorders>
              <w:top w:val="single" w:sz="4" w:space="0" w:color="auto"/>
              <w:left w:val="single" w:sz="4" w:space="0" w:color="auto"/>
              <w:bottom w:val="single" w:sz="4" w:space="0" w:color="auto"/>
              <w:right w:val="single" w:sz="4" w:space="0" w:color="auto"/>
            </w:tcBorders>
          </w:tcPr>
          <w:p w14:paraId="7A41B573" w14:textId="77777777" w:rsidR="00801C91" w:rsidRPr="00947A7A" w:rsidRDefault="00801C91" w:rsidP="00947A7A">
            <w:pPr>
              <w:pStyle w:val="TAL"/>
              <w:ind w:leftChars="100" w:left="200"/>
              <w:rPr>
                <w:rFonts w:eastAsia="SimSun"/>
                <w:b/>
                <w:bCs/>
                <w:iCs/>
                <w:lang w:eastAsia="zh-CN"/>
              </w:rPr>
            </w:pPr>
            <w:r w:rsidRPr="00947A7A">
              <w:rPr>
                <w:rFonts w:eastAsia="SimSun"/>
                <w:b/>
                <w:bCs/>
                <w:iCs/>
                <w:lang w:eastAsia="ja-JP"/>
              </w:rPr>
              <w:t>&gt;</w:t>
            </w:r>
            <w:r w:rsidRPr="00947A7A">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D742FE6" w14:textId="77777777" w:rsidR="00801C91" w:rsidRDefault="00801C91" w:rsidP="00E67E53">
            <w:pPr>
              <w:pStyle w:val="TAL"/>
              <w:rPr>
                <w:rFonts w:eastAsia="SimSun"/>
                <w:bCs/>
                <w:lang w:eastAsia="zh-CN"/>
              </w:rPr>
            </w:pPr>
          </w:p>
        </w:tc>
      </w:tr>
      <w:tr w:rsidR="00801C91" w14:paraId="5A312FD7" w14:textId="77777777" w:rsidTr="00947A7A">
        <w:tc>
          <w:tcPr>
            <w:tcW w:w="2551" w:type="dxa"/>
            <w:tcBorders>
              <w:top w:val="single" w:sz="4" w:space="0" w:color="auto"/>
              <w:left w:val="single" w:sz="4" w:space="0" w:color="auto"/>
              <w:bottom w:val="single" w:sz="4" w:space="0" w:color="auto"/>
              <w:right w:val="single" w:sz="4" w:space="0" w:color="auto"/>
            </w:tcBorders>
          </w:tcPr>
          <w:p w14:paraId="39F36037" w14:textId="77777777" w:rsidR="00801C91" w:rsidRDefault="00801C91" w:rsidP="00947A7A">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0249899E" w14:textId="77777777" w:rsidR="00801C91" w:rsidRDefault="00801C91" w:rsidP="00E67E53">
            <w:pPr>
              <w:pStyle w:val="TAL"/>
              <w:rPr>
                <w:rFonts w:eastAsia="SimSun"/>
                <w:bCs/>
                <w:lang w:eastAsia="zh-CN"/>
              </w:rPr>
            </w:pPr>
          </w:p>
        </w:tc>
      </w:tr>
      <w:tr w:rsidR="00801C91" w14:paraId="7AB5E5B8" w14:textId="77777777" w:rsidTr="00947A7A">
        <w:tc>
          <w:tcPr>
            <w:tcW w:w="2551" w:type="dxa"/>
            <w:tcBorders>
              <w:top w:val="single" w:sz="4" w:space="0" w:color="auto"/>
              <w:left w:val="single" w:sz="4" w:space="0" w:color="auto"/>
              <w:bottom w:val="single" w:sz="4" w:space="0" w:color="auto"/>
              <w:right w:val="single" w:sz="4" w:space="0" w:color="auto"/>
            </w:tcBorders>
          </w:tcPr>
          <w:p w14:paraId="2C0522DA" w14:textId="77777777" w:rsidR="00801C91" w:rsidRPr="00947A7A" w:rsidRDefault="00801C91" w:rsidP="00801C9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947A7A">
        <w:tc>
          <w:tcPr>
            <w:tcW w:w="2551" w:type="dxa"/>
            <w:tcBorders>
              <w:top w:val="single" w:sz="4" w:space="0" w:color="auto"/>
              <w:left w:val="single" w:sz="4" w:space="0" w:color="auto"/>
              <w:bottom w:val="single" w:sz="4" w:space="0" w:color="auto"/>
              <w:right w:val="single" w:sz="4" w:space="0" w:color="auto"/>
            </w:tcBorders>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947A7A">
        <w:tc>
          <w:tcPr>
            <w:tcW w:w="2551" w:type="dxa"/>
            <w:tcBorders>
              <w:top w:val="single" w:sz="4" w:space="0" w:color="auto"/>
              <w:left w:val="single" w:sz="4" w:space="0" w:color="auto"/>
              <w:bottom w:val="single" w:sz="4" w:space="0" w:color="auto"/>
              <w:right w:val="single" w:sz="4" w:space="0" w:color="auto"/>
            </w:tcBorders>
          </w:tcPr>
          <w:p w14:paraId="7A6617C5" w14:textId="77777777" w:rsidR="00801C91" w:rsidRPr="00AC5B7E" w:rsidRDefault="00801C91" w:rsidP="00801C91">
            <w:pPr>
              <w:pStyle w:val="TAL"/>
              <w:rPr>
                <w:rFonts w:eastAsia="SimSun"/>
                <w:lang w:eastAsia="ja-JP"/>
              </w:rPr>
            </w:pPr>
            <w:bookmarkStart w:id="16607"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16607"/>
      <w:tr w:rsidR="00801C91" w14:paraId="0B243E1C" w14:textId="77777777" w:rsidTr="00947A7A">
        <w:tc>
          <w:tcPr>
            <w:tcW w:w="2551" w:type="dxa"/>
            <w:tcBorders>
              <w:top w:val="single" w:sz="4" w:space="0" w:color="auto"/>
              <w:left w:val="single" w:sz="4" w:space="0" w:color="auto"/>
              <w:bottom w:val="single" w:sz="4" w:space="0" w:color="auto"/>
              <w:right w:val="single" w:sz="4" w:space="0" w:color="auto"/>
            </w:tcBorders>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947A7A">
        <w:tc>
          <w:tcPr>
            <w:tcW w:w="2551" w:type="dxa"/>
            <w:tcBorders>
              <w:top w:val="single" w:sz="4" w:space="0" w:color="auto"/>
              <w:left w:val="single" w:sz="4" w:space="0" w:color="auto"/>
              <w:bottom w:val="single" w:sz="4" w:space="0" w:color="auto"/>
              <w:right w:val="single" w:sz="4" w:space="0" w:color="auto"/>
            </w:tcBorders>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3B88513" w14:textId="77777777" w:rsidR="00801C91" w:rsidRDefault="00801C91" w:rsidP="00E67E53">
            <w:pPr>
              <w:pStyle w:val="TAL"/>
              <w:rPr>
                <w:rFonts w:eastAsia="SimSun"/>
                <w:lang w:eastAsia="zh-CN"/>
              </w:rPr>
            </w:pPr>
          </w:p>
        </w:tc>
      </w:tr>
      <w:tr w:rsidR="00801C91" w14:paraId="68262B04" w14:textId="77777777" w:rsidTr="00947A7A">
        <w:tc>
          <w:tcPr>
            <w:tcW w:w="2551" w:type="dxa"/>
            <w:tcBorders>
              <w:top w:val="single" w:sz="4" w:space="0" w:color="auto"/>
              <w:left w:val="single" w:sz="4" w:space="0" w:color="auto"/>
              <w:bottom w:val="single" w:sz="4" w:space="0" w:color="auto"/>
              <w:right w:val="single" w:sz="4" w:space="0" w:color="auto"/>
            </w:tcBorders>
          </w:tcPr>
          <w:p w14:paraId="40021F41" w14:textId="77777777" w:rsidR="00801C91" w:rsidRPr="00E67E53" w:rsidRDefault="00801C91" w:rsidP="00947A7A">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7D52CD8" w14:textId="77777777" w:rsidR="00801C91" w:rsidRDefault="00801C91" w:rsidP="00E67E53">
            <w:pPr>
              <w:pStyle w:val="TAL"/>
              <w:rPr>
                <w:rFonts w:eastAsia="SimSun"/>
                <w:lang w:eastAsia="zh-CN"/>
              </w:rPr>
            </w:pPr>
          </w:p>
        </w:tc>
      </w:tr>
      <w:tr w:rsidR="00801C91" w14:paraId="650F20AD" w14:textId="77777777" w:rsidTr="00947A7A">
        <w:tc>
          <w:tcPr>
            <w:tcW w:w="2551" w:type="dxa"/>
            <w:tcBorders>
              <w:top w:val="single" w:sz="4" w:space="0" w:color="auto"/>
              <w:left w:val="single" w:sz="4" w:space="0" w:color="auto"/>
              <w:bottom w:val="single" w:sz="4" w:space="0" w:color="auto"/>
              <w:right w:val="single" w:sz="4" w:space="0" w:color="auto"/>
            </w:tcBorders>
          </w:tcPr>
          <w:p w14:paraId="1B4D1C69" w14:textId="77777777" w:rsidR="00801C91" w:rsidRDefault="00801C91" w:rsidP="00947A7A">
            <w:pPr>
              <w:pStyle w:val="TAL"/>
              <w:ind w:leftChars="100" w:left="200"/>
              <w:rPr>
                <w:rFonts w:eastAsia="SimSun"/>
                <w:lang w:eastAsia="ja-JP"/>
              </w:rPr>
            </w:pPr>
            <w:r>
              <w:rPr>
                <w:rFonts w:eastAsia="SimSun"/>
                <w:lang w:eastAsia="ja-JP"/>
              </w:rPr>
              <w:lastRenderedPageBreak/>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
          <w:p w14:paraId="624DFDD1" w14:textId="77777777" w:rsidR="00801C91" w:rsidRDefault="00801C91" w:rsidP="00E67E53">
            <w:pPr>
              <w:pStyle w:val="TAL"/>
              <w:rPr>
                <w:rFonts w:eastAsia="SimSun"/>
                <w:lang w:eastAsia="zh-CN"/>
              </w:rPr>
            </w:pPr>
          </w:p>
        </w:tc>
      </w:tr>
      <w:tr w:rsidR="00801C91" w:rsidRPr="004E3D73" w14:paraId="36E867B0"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0CDE980B" w14:textId="77777777" w:rsidR="00801C91" w:rsidRPr="00947A7A" w:rsidRDefault="00801C91" w:rsidP="00947A7A">
            <w:pPr>
              <w:pStyle w:val="TAL"/>
              <w:ind w:leftChars="50" w:left="100"/>
              <w:rPr>
                <w:rFonts w:eastAsia="SimSun"/>
                <w:i/>
                <w:iCs/>
                <w:lang w:eastAsia="zh-CN"/>
              </w:rPr>
            </w:pPr>
            <w:r w:rsidRPr="00947A7A">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947A7A">
        <w:tblPrEx>
          <w:tblLook w:val="0000" w:firstRow="0" w:lastRow="0" w:firstColumn="0" w:lastColumn="0" w:noHBand="0" w:noVBand="0"/>
        </w:tblPrEx>
        <w:tc>
          <w:tcPr>
            <w:tcW w:w="2551" w:type="dxa"/>
            <w:tcBorders>
              <w:top w:val="single" w:sz="4" w:space="0" w:color="auto"/>
              <w:left w:val="single" w:sz="4" w:space="0" w:color="auto"/>
              <w:bottom w:val="single" w:sz="4" w:space="0" w:color="auto"/>
              <w:right w:val="single" w:sz="4" w:space="0" w:color="auto"/>
            </w:tcBorders>
          </w:tcPr>
          <w:p w14:paraId="4711155E" w14:textId="77777777" w:rsidR="00801C91" w:rsidRDefault="00801C91" w:rsidP="00947A7A">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947A7A">
        <w:tc>
          <w:tcPr>
            <w:tcW w:w="2551" w:type="dxa"/>
            <w:tcBorders>
              <w:top w:val="single" w:sz="4" w:space="0" w:color="auto"/>
              <w:left w:val="single" w:sz="4" w:space="0" w:color="auto"/>
              <w:bottom w:val="single" w:sz="4" w:space="0" w:color="auto"/>
              <w:right w:val="single" w:sz="4" w:space="0" w:color="auto"/>
            </w:tcBorders>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947A7A">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47A7A">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47A7A">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47A7A">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47A7A">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608" w:name="_CR9_3_1_225"/>
      <w:bookmarkStart w:id="16609" w:name="_Toc99123625"/>
      <w:bookmarkStart w:id="16610" w:name="_Toc99662430"/>
      <w:bookmarkStart w:id="16611" w:name="_Toc105152497"/>
      <w:bookmarkStart w:id="16612" w:name="_Toc105174303"/>
      <w:bookmarkStart w:id="16613" w:name="_Toc106109301"/>
      <w:bookmarkStart w:id="16614" w:name="_Toc107409759"/>
      <w:bookmarkStart w:id="16615" w:name="_Toc112756948"/>
      <w:bookmarkStart w:id="16616" w:name="_Toc222849030"/>
      <w:bookmarkEnd w:id="16608"/>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609"/>
      <w:bookmarkEnd w:id="16610"/>
      <w:bookmarkEnd w:id="16611"/>
      <w:bookmarkEnd w:id="16612"/>
      <w:bookmarkEnd w:id="16613"/>
      <w:bookmarkEnd w:id="16614"/>
      <w:bookmarkEnd w:id="16615"/>
      <w:bookmarkEnd w:id="16616"/>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47A7A">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47A7A">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617" w:name="_Hlk103183668"/>
            <w:r w:rsidRPr="00D1729B">
              <w:t>Application Layer</w:t>
            </w:r>
            <w:bookmarkEnd w:id="16617"/>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47A7A">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618" w:name="_CR9_3_1_226"/>
      <w:bookmarkStart w:id="16619" w:name="_Toc99123626"/>
      <w:bookmarkStart w:id="16620" w:name="_Toc99662431"/>
      <w:bookmarkStart w:id="16621" w:name="_Toc105152498"/>
      <w:bookmarkStart w:id="16622" w:name="_Toc105174304"/>
      <w:bookmarkStart w:id="16623" w:name="_Toc106109302"/>
      <w:bookmarkStart w:id="16624" w:name="_Toc107409760"/>
      <w:bookmarkStart w:id="16625" w:name="_Toc112756949"/>
      <w:bookmarkStart w:id="16626" w:name="_Toc222849031"/>
      <w:bookmarkEnd w:id="16618"/>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619"/>
      <w:bookmarkEnd w:id="16620"/>
      <w:bookmarkEnd w:id="16621"/>
      <w:bookmarkEnd w:id="16622"/>
      <w:bookmarkEnd w:id="16623"/>
      <w:bookmarkEnd w:id="16624"/>
      <w:bookmarkEnd w:id="16625"/>
      <w:bookmarkEnd w:id="16626"/>
    </w:p>
    <w:p w14:paraId="0EE2AB1D" w14:textId="77777777" w:rsidR="001638AF" w:rsidRDefault="001638AF" w:rsidP="009873D1">
      <w:pPr>
        <w:pStyle w:val="Heading4"/>
        <w:rPr>
          <w:rFonts w:eastAsia="Batang"/>
        </w:rPr>
      </w:pPr>
      <w:bookmarkStart w:id="16627" w:name="_CR9_3_1_227"/>
      <w:bookmarkStart w:id="16628" w:name="_Toc99123627"/>
      <w:bookmarkStart w:id="16629" w:name="_Toc99662432"/>
      <w:bookmarkStart w:id="16630" w:name="_Toc105152499"/>
      <w:bookmarkStart w:id="16631" w:name="_Toc105174305"/>
      <w:bookmarkStart w:id="16632" w:name="_Toc106109303"/>
      <w:bookmarkStart w:id="16633" w:name="_Toc107409761"/>
      <w:bookmarkStart w:id="16634" w:name="_Toc112756950"/>
      <w:bookmarkStart w:id="16635" w:name="_Toc222849032"/>
      <w:bookmarkEnd w:id="16627"/>
      <w:r>
        <w:rPr>
          <w:rFonts w:eastAsia="Batang"/>
        </w:rPr>
        <w:t>9.3.1.227</w:t>
      </w:r>
      <w:r>
        <w:rPr>
          <w:rFonts w:eastAsia="Batang"/>
        </w:rPr>
        <w:tab/>
        <w:t>NR Paging eDRX Information</w:t>
      </w:r>
      <w:bookmarkEnd w:id="16628"/>
      <w:bookmarkEnd w:id="16629"/>
      <w:bookmarkEnd w:id="16630"/>
      <w:bookmarkEnd w:id="16631"/>
      <w:bookmarkEnd w:id="16632"/>
      <w:bookmarkEnd w:id="16633"/>
      <w:bookmarkEnd w:id="16634"/>
      <w:bookmarkEnd w:id="16635"/>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947A7A">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947A7A">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947A7A">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636" w:name="_CR9_3_1_228"/>
      <w:bookmarkStart w:id="16637" w:name="_Toc99123628"/>
      <w:bookmarkStart w:id="16638" w:name="_Toc99662433"/>
      <w:bookmarkStart w:id="16639" w:name="_Toc105152500"/>
      <w:bookmarkStart w:id="16640" w:name="_Toc105174306"/>
      <w:bookmarkStart w:id="16641" w:name="_Toc106109304"/>
      <w:bookmarkStart w:id="16642" w:name="_Toc107409762"/>
      <w:bookmarkStart w:id="16643" w:name="_Toc112756951"/>
      <w:bookmarkStart w:id="16644" w:name="_Toc222849033"/>
      <w:bookmarkEnd w:id="16636"/>
      <w:r w:rsidRPr="00A029A7">
        <w:rPr>
          <w:rFonts w:eastAsia="SimSun"/>
        </w:rPr>
        <w:t>9.3.1.</w:t>
      </w:r>
      <w:r>
        <w:rPr>
          <w:rFonts w:eastAsia="SimSun"/>
        </w:rPr>
        <w:t>228</w:t>
      </w:r>
      <w:r w:rsidRPr="00A029A7">
        <w:rPr>
          <w:rFonts w:eastAsia="SimSun"/>
        </w:rPr>
        <w:tab/>
        <w:t>RedCap Indication</w:t>
      </w:r>
      <w:bookmarkEnd w:id="16637"/>
      <w:bookmarkEnd w:id="16638"/>
      <w:bookmarkEnd w:id="16639"/>
      <w:bookmarkEnd w:id="16640"/>
      <w:bookmarkEnd w:id="16641"/>
      <w:bookmarkEnd w:id="16642"/>
      <w:bookmarkEnd w:id="16643"/>
      <w:bookmarkEnd w:id="16644"/>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947A7A">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947A7A">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645" w:name="_CR9_3_1_229"/>
      <w:bookmarkStart w:id="16646" w:name="_Toc99123629"/>
      <w:bookmarkStart w:id="16647" w:name="_Toc99662434"/>
      <w:bookmarkStart w:id="16648" w:name="_Toc105152501"/>
      <w:bookmarkStart w:id="16649" w:name="_Toc105174307"/>
      <w:bookmarkStart w:id="16650" w:name="_Toc106109305"/>
      <w:bookmarkStart w:id="16651" w:name="_Toc107409763"/>
      <w:bookmarkStart w:id="16652" w:name="_Toc112756952"/>
      <w:bookmarkStart w:id="16653" w:name="_Toc20953850"/>
      <w:bookmarkStart w:id="16654" w:name="_Toc29391028"/>
      <w:bookmarkStart w:id="16655" w:name="_Toc222849034"/>
      <w:bookmarkEnd w:id="16645"/>
      <w:r w:rsidRPr="001D2E49">
        <w:t>9.3.1.</w:t>
      </w:r>
      <w:r>
        <w:t>229</w:t>
      </w:r>
      <w:r w:rsidRPr="001D2E49">
        <w:tab/>
      </w:r>
      <w:r>
        <w:t>Target</w:t>
      </w:r>
      <w:r w:rsidRPr="001D2E49">
        <w:t xml:space="preserve"> NSSAI</w:t>
      </w:r>
      <w:r>
        <w:t xml:space="preserve"> Information</w:t>
      </w:r>
      <w:bookmarkEnd w:id="16646"/>
      <w:bookmarkEnd w:id="16647"/>
      <w:bookmarkEnd w:id="16648"/>
      <w:bookmarkEnd w:id="16649"/>
      <w:bookmarkEnd w:id="16650"/>
      <w:bookmarkEnd w:id="16651"/>
      <w:bookmarkEnd w:id="16652"/>
      <w:bookmarkEnd w:id="16655"/>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47A7A">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47A7A">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47A7A">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656" w:name="_CR9_3_1_230"/>
      <w:bookmarkStart w:id="16657" w:name="_Toc99123630"/>
      <w:bookmarkStart w:id="16658" w:name="_Toc99662435"/>
      <w:bookmarkStart w:id="16659" w:name="_Toc105152502"/>
      <w:bookmarkStart w:id="16660" w:name="_Toc105174308"/>
      <w:bookmarkStart w:id="16661" w:name="_Toc106109306"/>
      <w:bookmarkStart w:id="16662" w:name="_Toc107409764"/>
      <w:bookmarkStart w:id="16663" w:name="_Toc112756953"/>
      <w:bookmarkStart w:id="16664" w:name="_Toc222849035"/>
      <w:bookmarkEnd w:id="16653"/>
      <w:bookmarkEnd w:id="16654"/>
      <w:bookmarkEnd w:id="16656"/>
      <w:r w:rsidRPr="001D2E49">
        <w:t>9.3.1.</w:t>
      </w:r>
      <w:r>
        <w:t>230</w:t>
      </w:r>
      <w:r w:rsidRPr="001D2E49">
        <w:tab/>
      </w:r>
      <w:r>
        <w:t>Target</w:t>
      </w:r>
      <w:r w:rsidRPr="001D2E49">
        <w:t xml:space="preserve"> NSSAI</w:t>
      </w:r>
      <w:bookmarkEnd w:id="16657"/>
      <w:bookmarkEnd w:id="16658"/>
      <w:bookmarkEnd w:id="16659"/>
      <w:bookmarkEnd w:id="16660"/>
      <w:bookmarkEnd w:id="16661"/>
      <w:bookmarkEnd w:id="16662"/>
      <w:bookmarkEnd w:id="16663"/>
      <w:bookmarkEnd w:id="1666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47A7A">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47A7A">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47A7A">
        <w:tc>
          <w:tcPr>
            <w:tcW w:w="2551" w:type="dxa"/>
          </w:tcPr>
          <w:p w14:paraId="59DF4189" w14:textId="77777777" w:rsidR="0015377A" w:rsidRPr="00947A7A" w:rsidRDefault="0015377A" w:rsidP="00947A7A">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47A7A">
        <w:tc>
          <w:tcPr>
            <w:tcW w:w="2551" w:type="dxa"/>
          </w:tcPr>
          <w:p w14:paraId="11F8A423" w14:textId="77777777" w:rsidR="0015377A" w:rsidRPr="001D2E49" w:rsidRDefault="0015377A" w:rsidP="00947A7A">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947A7A">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47A7A">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665" w:name="_CR9_3_1_231"/>
      <w:bookmarkStart w:id="16666" w:name="_Toc99123631"/>
      <w:bookmarkStart w:id="16667" w:name="_Toc99662436"/>
      <w:bookmarkStart w:id="16668" w:name="_Toc105152503"/>
      <w:bookmarkStart w:id="16669" w:name="_Toc105174309"/>
      <w:bookmarkStart w:id="16670" w:name="_Toc106109307"/>
      <w:bookmarkStart w:id="16671" w:name="_Toc107409765"/>
      <w:bookmarkStart w:id="16672" w:name="_Toc112756954"/>
      <w:bookmarkStart w:id="16673" w:name="_Toc222849036"/>
      <w:bookmarkEnd w:id="16665"/>
      <w:r>
        <w:rPr>
          <w:rFonts w:eastAsia="Batang"/>
        </w:rPr>
        <w:t>9.3.1.231</w:t>
      </w:r>
      <w:r>
        <w:rPr>
          <w:rFonts w:eastAsia="Batang"/>
        </w:rPr>
        <w:tab/>
      </w:r>
      <w:r>
        <w:t>UE Slice Maximum Bit Rate List</w:t>
      </w:r>
      <w:bookmarkEnd w:id="16666"/>
      <w:bookmarkEnd w:id="16667"/>
      <w:bookmarkEnd w:id="16668"/>
      <w:bookmarkEnd w:id="16669"/>
      <w:bookmarkEnd w:id="16670"/>
      <w:bookmarkEnd w:id="16671"/>
      <w:bookmarkEnd w:id="16672"/>
      <w:bookmarkEnd w:id="16673"/>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47A7A">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47A7A">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47A7A">
        <w:tc>
          <w:tcPr>
            <w:tcW w:w="2551" w:type="dxa"/>
          </w:tcPr>
          <w:p w14:paraId="64583729" w14:textId="77777777" w:rsidR="0015377A" w:rsidRDefault="0015377A" w:rsidP="00947A7A">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47A7A">
        <w:tc>
          <w:tcPr>
            <w:tcW w:w="2551" w:type="dxa"/>
          </w:tcPr>
          <w:p w14:paraId="0CD6AB39" w14:textId="77777777" w:rsidR="0015377A" w:rsidRDefault="0015377A" w:rsidP="00947A7A">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47A7A">
        <w:tc>
          <w:tcPr>
            <w:tcW w:w="2551" w:type="dxa"/>
          </w:tcPr>
          <w:p w14:paraId="014EEC21" w14:textId="77777777" w:rsidR="0015377A" w:rsidRDefault="0015377A" w:rsidP="00947A7A">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947A7A">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47A7A">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674" w:name="_CR9_3_1_232"/>
      <w:bookmarkStart w:id="16675" w:name="_Toc99123632"/>
      <w:bookmarkStart w:id="16676" w:name="_Toc99662437"/>
      <w:bookmarkStart w:id="16677" w:name="_Toc105152504"/>
      <w:bookmarkStart w:id="16678" w:name="_Toc105174310"/>
      <w:bookmarkStart w:id="16679" w:name="_Toc106109308"/>
      <w:bookmarkStart w:id="16680" w:name="_Toc107409766"/>
      <w:bookmarkStart w:id="16681" w:name="_Toc112756955"/>
      <w:bookmarkStart w:id="16682" w:name="_Toc222849037"/>
      <w:bookmarkEnd w:id="16674"/>
      <w:r w:rsidRPr="00ED1CFA">
        <w:rPr>
          <w:rFonts w:eastAsia="SimSun"/>
          <w:lang w:val="fr-FR"/>
        </w:rPr>
        <w:t>9.3.1.</w:t>
      </w:r>
      <w:r>
        <w:rPr>
          <w:rFonts w:eastAsia="SimSun"/>
          <w:lang w:val="fr-FR"/>
        </w:rPr>
        <w:t>232</w:t>
      </w:r>
      <w:r w:rsidRPr="00ED1CFA">
        <w:rPr>
          <w:rFonts w:eastAsia="SimSun"/>
          <w:lang w:val="fr-FR"/>
        </w:rPr>
        <w:tab/>
        <w:t>PEIPS Assistance Information</w:t>
      </w:r>
      <w:bookmarkEnd w:id="16675"/>
      <w:bookmarkEnd w:id="16676"/>
      <w:bookmarkEnd w:id="16677"/>
      <w:bookmarkEnd w:id="16678"/>
      <w:bookmarkEnd w:id="16679"/>
      <w:bookmarkEnd w:id="16680"/>
      <w:bookmarkEnd w:id="16681"/>
      <w:bookmarkEnd w:id="1668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47A7A">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47A7A">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683" w:name="_CR9_3_1_233"/>
      <w:bookmarkStart w:id="16684" w:name="_Toc99123633"/>
      <w:bookmarkStart w:id="16685" w:name="_Toc99662438"/>
      <w:bookmarkStart w:id="16686" w:name="_Toc105152505"/>
      <w:bookmarkStart w:id="16687" w:name="_Toc105174311"/>
      <w:bookmarkStart w:id="16688" w:name="_Toc106109309"/>
      <w:bookmarkStart w:id="16689" w:name="_Toc107409767"/>
      <w:bookmarkStart w:id="16690" w:name="_Toc112756956"/>
      <w:bookmarkStart w:id="16691" w:name="_Toc222849038"/>
      <w:bookmarkEnd w:id="16683"/>
      <w:r w:rsidRPr="00A763FE">
        <w:rPr>
          <w:rFonts w:hint="eastAsia"/>
        </w:rPr>
        <w:t>9.3.1.</w:t>
      </w:r>
      <w:r>
        <w:t>233</w:t>
      </w:r>
      <w:r>
        <w:tab/>
      </w:r>
      <w:r>
        <w:rPr>
          <w:rFonts w:hint="eastAsia"/>
        </w:rPr>
        <w:t>5G ProSe Authorized</w:t>
      </w:r>
      <w:bookmarkEnd w:id="16684"/>
      <w:bookmarkEnd w:id="16685"/>
      <w:bookmarkEnd w:id="16686"/>
      <w:bookmarkEnd w:id="16687"/>
      <w:bookmarkEnd w:id="16688"/>
      <w:bookmarkEnd w:id="16689"/>
      <w:bookmarkEnd w:id="16690"/>
      <w:bookmarkEnd w:id="16691"/>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C311B6" w14:paraId="5622829F" w14:textId="77777777" w:rsidTr="00947A7A">
        <w:tc>
          <w:tcPr>
            <w:tcW w:w="2551" w:type="dxa"/>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947A7A">
        <w:tc>
          <w:tcPr>
            <w:tcW w:w="2551" w:type="dxa"/>
          </w:tcPr>
          <w:p w14:paraId="04F9FFA8" w14:textId="77777777" w:rsidR="00485037" w:rsidRPr="00C311B6" w:rsidRDefault="00485037" w:rsidP="009873D1">
            <w:pPr>
              <w:pStyle w:val="TAL"/>
              <w:rPr>
                <w:rFonts w:eastAsia="DengXian"/>
              </w:rPr>
            </w:pPr>
            <w:bookmarkStart w:id="16692"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
          <w:p w14:paraId="5238DDB1" w14:textId="77777777" w:rsidR="00485037" w:rsidRPr="00C311B6" w:rsidRDefault="00485037" w:rsidP="009873D1">
            <w:pPr>
              <w:pStyle w:val="TAL"/>
              <w:rPr>
                <w:rFonts w:eastAsia="DengXian"/>
              </w:rPr>
            </w:pPr>
          </w:p>
        </w:tc>
        <w:tc>
          <w:tcPr>
            <w:tcW w:w="1871" w:type="dxa"/>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947A7A">
        <w:tc>
          <w:tcPr>
            <w:tcW w:w="2551" w:type="dxa"/>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
          <w:p w14:paraId="21A58162" w14:textId="77777777" w:rsidR="00485037" w:rsidRPr="00C311B6" w:rsidRDefault="00485037" w:rsidP="009873D1">
            <w:pPr>
              <w:pStyle w:val="TAL"/>
              <w:rPr>
                <w:rFonts w:eastAsia="DengXian"/>
              </w:rPr>
            </w:pPr>
          </w:p>
        </w:tc>
        <w:tc>
          <w:tcPr>
            <w:tcW w:w="1871" w:type="dxa"/>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947A7A">
        <w:tc>
          <w:tcPr>
            <w:tcW w:w="2551" w:type="dxa"/>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
          <w:p w14:paraId="01D8E059" w14:textId="77777777" w:rsidR="00485037" w:rsidRPr="00C311B6" w:rsidRDefault="00485037" w:rsidP="009873D1">
            <w:pPr>
              <w:pStyle w:val="TAL"/>
              <w:rPr>
                <w:rFonts w:eastAsia="DengXian"/>
              </w:rPr>
            </w:pPr>
          </w:p>
        </w:tc>
        <w:tc>
          <w:tcPr>
            <w:tcW w:w="1871" w:type="dxa"/>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947A7A">
        <w:tc>
          <w:tcPr>
            <w:tcW w:w="2551" w:type="dxa"/>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
          <w:p w14:paraId="5A96F241" w14:textId="77777777" w:rsidR="00485037" w:rsidRPr="00C311B6" w:rsidRDefault="00485037" w:rsidP="009873D1">
            <w:pPr>
              <w:pStyle w:val="TAL"/>
              <w:rPr>
                <w:rFonts w:eastAsia="DengXian"/>
              </w:rPr>
            </w:pPr>
          </w:p>
        </w:tc>
        <w:tc>
          <w:tcPr>
            <w:tcW w:w="1871" w:type="dxa"/>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947A7A">
        <w:tc>
          <w:tcPr>
            <w:tcW w:w="2551" w:type="dxa"/>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
          <w:p w14:paraId="2B60286F" w14:textId="77777777" w:rsidR="00485037" w:rsidRPr="00C311B6" w:rsidRDefault="00485037" w:rsidP="009873D1">
            <w:pPr>
              <w:pStyle w:val="TAL"/>
              <w:rPr>
                <w:rFonts w:eastAsia="DengXian"/>
              </w:rPr>
            </w:pPr>
          </w:p>
        </w:tc>
        <w:tc>
          <w:tcPr>
            <w:tcW w:w="1871" w:type="dxa"/>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16692"/>
    </w:tbl>
    <w:p w14:paraId="30D44F5A" w14:textId="77777777" w:rsidR="00485037" w:rsidRPr="00D1729B" w:rsidRDefault="00485037" w:rsidP="00485037"/>
    <w:p w14:paraId="5BF503B0" w14:textId="77777777" w:rsidR="00485037" w:rsidRDefault="00485037" w:rsidP="009873D1">
      <w:pPr>
        <w:pStyle w:val="Heading4"/>
      </w:pPr>
      <w:bookmarkStart w:id="16693" w:name="_CR9_3_1_234"/>
      <w:bookmarkStart w:id="16694" w:name="_Toc99123634"/>
      <w:bookmarkStart w:id="16695" w:name="_Toc99662439"/>
      <w:bookmarkStart w:id="16696" w:name="_Toc105152506"/>
      <w:bookmarkStart w:id="16697" w:name="_Toc105174312"/>
      <w:bookmarkStart w:id="16698" w:name="_Toc106109310"/>
      <w:bookmarkStart w:id="16699" w:name="_Toc107409768"/>
      <w:bookmarkStart w:id="16700" w:name="_Toc112756957"/>
      <w:bookmarkStart w:id="16701" w:name="_Toc222849039"/>
      <w:bookmarkEnd w:id="16693"/>
      <w:r w:rsidRPr="00A763FE">
        <w:rPr>
          <w:rFonts w:hint="eastAsia"/>
        </w:rPr>
        <w:t>9.3.1.</w:t>
      </w:r>
      <w:r>
        <w:t>234</w:t>
      </w:r>
      <w:r>
        <w:tab/>
      </w:r>
      <w:r w:rsidRPr="000E3DB6">
        <w:rPr>
          <w:rFonts w:hint="eastAsia"/>
        </w:rPr>
        <w:t>5G ProSe</w:t>
      </w:r>
      <w:r w:rsidRPr="000E3DB6">
        <w:t xml:space="preserve"> PC5 QoS Parameters</w:t>
      </w:r>
      <w:bookmarkEnd w:id="16694"/>
      <w:bookmarkEnd w:id="16695"/>
      <w:bookmarkEnd w:id="16696"/>
      <w:bookmarkEnd w:id="16697"/>
      <w:bookmarkEnd w:id="16698"/>
      <w:bookmarkEnd w:id="16699"/>
      <w:bookmarkEnd w:id="16700"/>
      <w:bookmarkEnd w:id="16701"/>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947A7A">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947A7A">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947A7A">
        <w:tc>
          <w:tcPr>
            <w:tcW w:w="2551" w:type="dxa"/>
          </w:tcPr>
          <w:p w14:paraId="580FC06C" w14:textId="77777777" w:rsidR="00485037" w:rsidRPr="00202DDC" w:rsidRDefault="00485037" w:rsidP="00947A7A">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947A7A">
        <w:tc>
          <w:tcPr>
            <w:tcW w:w="2551" w:type="dxa"/>
          </w:tcPr>
          <w:p w14:paraId="6CEAF950" w14:textId="77777777" w:rsidR="00485037" w:rsidRPr="00DE2228" w:rsidRDefault="00485037" w:rsidP="00947A7A">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947A7A">
        <w:tc>
          <w:tcPr>
            <w:tcW w:w="2551" w:type="dxa"/>
          </w:tcPr>
          <w:p w14:paraId="41F8C063" w14:textId="77777777" w:rsidR="00485037" w:rsidRPr="00202DDC" w:rsidRDefault="00485037" w:rsidP="00947A7A">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947A7A">
        <w:tc>
          <w:tcPr>
            <w:tcW w:w="2551" w:type="dxa"/>
          </w:tcPr>
          <w:p w14:paraId="78C8570D" w14:textId="77777777" w:rsidR="00485037" w:rsidRPr="00AB57CE" w:rsidRDefault="00485037" w:rsidP="00947A7A">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947A7A">
        <w:tc>
          <w:tcPr>
            <w:tcW w:w="2551" w:type="dxa"/>
          </w:tcPr>
          <w:p w14:paraId="3BA935C1" w14:textId="77777777" w:rsidR="00485037" w:rsidRPr="00367E0D" w:rsidRDefault="00485037" w:rsidP="00947A7A">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947A7A">
        <w:tc>
          <w:tcPr>
            <w:tcW w:w="2551" w:type="dxa"/>
          </w:tcPr>
          <w:p w14:paraId="164A1EBD" w14:textId="77777777" w:rsidR="00485037" w:rsidRPr="00DE2228" w:rsidRDefault="00485037" w:rsidP="00947A7A">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947A7A">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947A7A">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47A7A">
        <w:tc>
          <w:tcPr>
            <w:tcW w:w="3288" w:type="dxa"/>
          </w:tcPr>
          <w:p w14:paraId="7E6DADFF" w14:textId="77777777" w:rsidR="00485037" w:rsidRPr="00202DDC" w:rsidRDefault="00485037" w:rsidP="0085204B">
            <w:pPr>
              <w:pStyle w:val="TAL"/>
              <w:rPr>
                <w:rFonts w:cs="Arial"/>
                <w:iCs/>
                <w:lang w:eastAsia="ja-JP"/>
              </w:rPr>
            </w:pPr>
            <w:r w:rsidRPr="00947A7A">
              <w:rPr>
                <w:bCs/>
                <w:iCs/>
                <w:szCs w:val="18"/>
                <w:lang w:eastAsia="ja-JP"/>
              </w:rPr>
              <w:t>maxnoof</w:t>
            </w:r>
            <w:r w:rsidRPr="00947A7A">
              <w:rPr>
                <w:bCs/>
                <w:iCs/>
                <w:szCs w:val="18"/>
                <w:lang w:eastAsia="zh-CN"/>
              </w:rPr>
              <w:t>PC5QoSFlow</w:t>
            </w:r>
            <w:r w:rsidRPr="00947A7A">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702" w:name="_CR9_3_1_235"/>
      <w:bookmarkStart w:id="16703" w:name="_Toc99662440"/>
      <w:bookmarkStart w:id="16704" w:name="_Toc105152507"/>
      <w:bookmarkStart w:id="16705" w:name="_Toc105174313"/>
      <w:bookmarkStart w:id="16706" w:name="_Toc106109311"/>
      <w:bookmarkStart w:id="16707" w:name="_Toc107409769"/>
      <w:bookmarkStart w:id="16708" w:name="_Toc112756958"/>
      <w:bookmarkStart w:id="16709" w:name="_Toc222849040"/>
      <w:bookmarkEnd w:id="16702"/>
      <w:r>
        <w:rPr>
          <w:lang w:eastAsia="zh-CN"/>
        </w:rPr>
        <w:t>9.3.1.235</w:t>
      </w:r>
      <w:r>
        <w:rPr>
          <w:lang w:eastAsia="zh-CN"/>
        </w:rPr>
        <w:tab/>
        <w:t>Last Visited PSCell Information</w:t>
      </w:r>
      <w:bookmarkEnd w:id="16703"/>
      <w:bookmarkEnd w:id="16704"/>
      <w:bookmarkEnd w:id="16705"/>
      <w:bookmarkEnd w:id="16706"/>
      <w:bookmarkEnd w:id="16707"/>
      <w:bookmarkEnd w:id="16708"/>
      <w:bookmarkEnd w:id="16709"/>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947A7A">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947A7A">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947A7A">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710" w:name="_CR9_3_1_236"/>
      <w:bookmarkStart w:id="16711" w:name="_Toc105152508"/>
      <w:bookmarkStart w:id="16712" w:name="_Toc105174314"/>
      <w:bookmarkStart w:id="16713" w:name="_Toc106109312"/>
      <w:bookmarkStart w:id="16714" w:name="_Toc107409770"/>
      <w:bookmarkStart w:id="16715" w:name="_Toc112756959"/>
      <w:bookmarkStart w:id="16716" w:name="_Toc99123635"/>
      <w:bookmarkStart w:id="16717" w:name="_Toc99662441"/>
      <w:bookmarkStart w:id="16718" w:name="_Toc222849041"/>
      <w:bookmarkEnd w:id="16710"/>
      <w:r w:rsidRPr="001F5312">
        <w:t>9.3.1.</w:t>
      </w:r>
      <w:r>
        <w:t>236</w:t>
      </w:r>
      <w:r w:rsidRPr="001F5312">
        <w:tab/>
      </w:r>
      <w:r w:rsidRPr="001F5312">
        <w:rPr>
          <w:lang w:eastAsia="en-GB"/>
        </w:rPr>
        <w:t xml:space="preserve">MBS </w:t>
      </w:r>
      <w:r>
        <w:rPr>
          <w:lang w:eastAsia="en-GB"/>
        </w:rPr>
        <w:t>QoS Flows To Be Setup List</w:t>
      </w:r>
      <w:bookmarkEnd w:id="16711"/>
      <w:bookmarkEnd w:id="16712"/>
      <w:bookmarkEnd w:id="16713"/>
      <w:bookmarkEnd w:id="16714"/>
      <w:bookmarkEnd w:id="16715"/>
      <w:bookmarkEnd w:id="16718"/>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947A7A">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947A7A">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947A7A">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947A7A">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947A7A">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947A7A">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719" w:name="_CR9_3_1_237"/>
      <w:bookmarkStart w:id="16720" w:name="_Toc105152509"/>
      <w:bookmarkStart w:id="16721" w:name="_Toc105174315"/>
      <w:bookmarkStart w:id="16722" w:name="_Toc106109313"/>
      <w:bookmarkStart w:id="16723" w:name="_Toc107409771"/>
      <w:bookmarkStart w:id="16724" w:name="_Toc112756960"/>
      <w:bookmarkStart w:id="16725" w:name="_Toc222849042"/>
      <w:bookmarkEnd w:id="16719"/>
      <w:r w:rsidRPr="00CD504F">
        <w:lastRenderedPageBreak/>
        <w:t>9.3.</w:t>
      </w:r>
      <w:r>
        <w:t>1</w:t>
      </w:r>
      <w:r w:rsidRPr="00CD504F">
        <w:t>.</w:t>
      </w:r>
      <w:r>
        <w:t>237</w:t>
      </w:r>
      <w:r>
        <w:tab/>
        <w:t>Reporting System</w:t>
      </w:r>
      <w:bookmarkEnd w:id="16720"/>
      <w:bookmarkEnd w:id="16721"/>
      <w:bookmarkEnd w:id="16722"/>
      <w:bookmarkEnd w:id="16723"/>
      <w:bookmarkEnd w:id="16724"/>
      <w:bookmarkEnd w:id="16725"/>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947A7A">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947A7A">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947A7A">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947A7A">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947A7A">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947A7A" w:rsidRDefault="00274692" w:rsidP="00947A7A">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947A7A">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947A7A" w:rsidRDefault="00274692" w:rsidP="00947A7A">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947A7A">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947A7A">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947A7A">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947A7A" w:rsidRDefault="00274692" w:rsidP="00947A7A">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947A7A">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947A7A" w:rsidRDefault="00274692" w:rsidP="00947A7A">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947A7A">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947A7A">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947A7A">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947A7A">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947A7A">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47A7A" w:rsidRDefault="00640D9F" w:rsidP="00947A7A">
            <w:pPr>
              <w:pStyle w:val="TAL"/>
              <w:ind w:leftChars="50" w:left="100"/>
              <w:rPr>
                <w:i/>
                <w:iCs/>
                <w:lang w:eastAsia="ja-JP"/>
              </w:rPr>
            </w:pPr>
            <w:r w:rsidRPr="00947A7A">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947A7A">
        <w:tc>
          <w:tcPr>
            <w:tcW w:w="3288" w:type="dxa"/>
          </w:tcPr>
          <w:p w14:paraId="34A1245B" w14:textId="77777777" w:rsidR="00274692" w:rsidRPr="00947A7A" w:rsidRDefault="00274692" w:rsidP="00947A7A">
            <w:pPr>
              <w:pStyle w:val="TAH"/>
            </w:pPr>
            <w:r w:rsidRPr="00947A7A">
              <w:t>Range bound</w:t>
            </w:r>
          </w:p>
        </w:tc>
        <w:tc>
          <w:tcPr>
            <w:tcW w:w="6519" w:type="dxa"/>
          </w:tcPr>
          <w:p w14:paraId="24FC7B65" w14:textId="77777777" w:rsidR="00274692" w:rsidRPr="00947A7A" w:rsidRDefault="00274692" w:rsidP="00947A7A">
            <w:pPr>
              <w:pStyle w:val="TAH"/>
            </w:pPr>
            <w:r w:rsidRPr="00947A7A">
              <w:t>Explanation</w:t>
            </w:r>
          </w:p>
        </w:tc>
      </w:tr>
      <w:tr w:rsidR="00274692" w:rsidRPr="006C410F" w14:paraId="2241B192" w14:textId="77777777" w:rsidTr="00947A7A">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726" w:name="_CR9_3_1_238"/>
      <w:bookmarkStart w:id="16727" w:name="_Toc105152510"/>
      <w:bookmarkStart w:id="16728" w:name="_Toc105174316"/>
      <w:bookmarkStart w:id="16729" w:name="_Toc106109314"/>
      <w:bookmarkStart w:id="16730" w:name="_Toc107409772"/>
      <w:bookmarkStart w:id="16731" w:name="_Toc112756961"/>
      <w:bookmarkStart w:id="16732" w:name="_Toc222849043"/>
      <w:bookmarkEnd w:id="16726"/>
      <w:r w:rsidRPr="00DE4499">
        <w:t>9.3.1.</w:t>
      </w:r>
      <w:r>
        <w:t>238</w:t>
      </w:r>
      <w:r w:rsidRPr="00DE4499">
        <w:tab/>
      </w:r>
      <w:r>
        <w:t>TAI NSAG Support List</w:t>
      </w:r>
      <w:bookmarkEnd w:id="16727"/>
      <w:bookmarkEnd w:id="16728"/>
      <w:bookmarkEnd w:id="16729"/>
      <w:bookmarkEnd w:id="16730"/>
      <w:bookmarkEnd w:id="16731"/>
      <w:bookmarkEnd w:id="16732"/>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947A7A">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947A7A">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947A7A">
        <w:tc>
          <w:tcPr>
            <w:tcW w:w="2551" w:type="dxa"/>
          </w:tcPr>
          <w:p w14:paraId="540F6128" w14:textId="77777777" w:rsidR="00D16DA9" w:rsidRPr="00202DDC" w:rsidRDefault="00D16DA9" w:rsidP="00947A7A">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947A7A">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947A7A">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947A7A">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947A7A">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733" w:name="_CR9_3_1_239"/>
      <w:bookmarkStart w:id="16734" w:name="_Toc105152511"/>
      <w:bookmarkStart w:id="16735" w:name="_Toc105174317"/>
      <w:bookmarkStart w:id="16736" w:name="_Toc106109315"/>
      <w:bookmarkStart w:id="16737" w:name="_Toc107409773"/>
      <w:bookmarkStart w:id="16738" w:name="_Toc112756962"/>
      <w:bookmarkStart w:id="16739" w:name="_Toc222849044"/>
      <w:bookmarkEnd w:id="16733"/>
      <w:r w:rsidRPr="001D2E49">
        <w:t>9.3.1.</w:t>
      </w:r>
      <w:r>
        <w:t>239</w:t>
      </w:r>
      <w:r w:rsidRPr="001D2E49">
        <w:tab/>
      </w:r>
      <w:r>
        <w:t>NGAP Protocol IE-Id</w:t>
      </w:r>
      <w:bookmarkEnd w:id="16734"/>
      <w:bookmarkEnd w:id="16735"/>
      <w:bookmarkEnd w:id="16736"/>
      <w:bookmarkEnd w:id="16737"/>
      <w:bookmarkEnd w:id="16738"/>
      <w:bookmarkEnd w:id="16739"/>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947A7A">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947A7A">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740" w:name="_CR9_3_1_240"/>
      <w:bookmarkStart w:id="16741" w:name="_Toc105152512"/>
      <w:bookmarkStart w:id="16742" w:name="_Toc105174318"/>
      <w:bookmarkStart w:id="16743" w:name="_Toc106109316"/>
      <w:bookmarkStart w:id="16744" w:name="_Toc107409774"/>
      <w:bookmarkStart w:id="16745" w:name="_Toc112756963"/>
      <w:bookmarkStart w:id="16746" w:name="_Toc222849045"/>
      <w:bookmarkEnd w:id="16740"/>
      <w:r w:rsidRPr="001D2E49">
        <w:t>9.3.1.</w:t>
      </w:r>
      <w:r>
        <w:t>240</w:t>
      </w:r>
      <w:r w:rsidRPr="001D2E49">
        <w:tab/>
      </w:r>
      <w:r>
        <w:t>NGAP Protocol IE Support Information</w:t>
      </w:r>
      <w:bookmarkEnd w:id="16741"/>
      <w:bookmarkEnd w:id="16742"/>
      <w:bookmarkEnd w:id="16743"/>
      <w:bookmarkEnd w:id="16744"/>
      <w:bookmarkEnd w:id="16745"/>
      <w:bookmarkEnd w:id="16746"/>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947A7A">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947A7A">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747" w:name="_CR9_3_1_241"/>
      <w:bookmarkStart w:id="16748" w:name="_Toc105152513"/>
      <w:bookmarkStart w:id="16749" w:name="_Toc105174319"/>
      <w:bookmarkStart w:id="16750" w:name="_Toc106109317"/>
      <w:bookmarkStart w:id="16751" w:name="_Toc107409775"/>
      <w:bookmarkStart w:id="16752" w:name="_Toc112756964"/>
      <w:bookmarkStart w:id="16753" w:name="_Toc222849046"/>
      <w:bookmarkEnd w:id="16747"/>
      <w:r w:rsidRPr="001D2E49">
        <w:t>9.3.1.</w:t>
      </w:r>
      <w:r>
        <w:t>241</w:t>
      </w:r>
      <w:r w:rsidRPr="001D2E49">
        <w:tab/>
      </w:r>
      <w:r>
        <w:t>NGAP Protocol IE Presence Information</w:t>
      </w:r>
      <w:bookmarkEnd w:id="16748"/>
      <w:bookmarkEnd w:id="16749"/>
      <w:bookmarkEnd w:id="16750"/>
      <w:bookmarkEnd w:id="16751"/>
      <w:bookmarkEnd w:id="16752"/>
      <w:bookmarkEnd w:id="16753"/>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947A7A">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947A7A">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754" w:name="_CR9_3_1_242"/>
      <w:bookmarkStart w:id="16755" w:name="_Toc105152514"/>
      <w:bookmarkStart w:id="16756" w:name="_Toc105174320"/>
      <w:bookmarkStart w:id="16757" w:name="_Toc106109318"/>
      <w:bookmarkStart w:id="16758" w:name="_Toc107409776"/>
      <w:bookmarkStart w:id="16759" w:name="_Toc112756965"/>
      <w:bookmarkStart w:id="16760" w:name="_Toc222849047"/>
      <w:bookmarkEnd w:id="16754"/>
      <w:r w:rsidRPr="00402ED9">
        <w:rPr>
          <w:lang w:val="fr-FR"/>
        </w:rPr>
        <w:t>9.3.1.242</w:t>
      </w:r>
      <w:r w:rsidRPr="00402ED9">
        <w:rPr>
          <w:lang w:val="fr-FR"/>
        </w:rPr>
        <w:tab/>
        <w:t>NGAP IE Support Information Response List</w:t>
      </w:r>
      <w:bookmarkEnd w:id="16755"/>
      <w:bookmarkEnd w:id="16756"/>
      <w:bookmarkEnd w:id="16757"/>
      <w:bookmarkEnd w:id="16758"/>
      <w:bookmarkEnd w:id="16759"/>
      <w:bookmarkEnd w:id="16760"/>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947A7A">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947A7A">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947A7A">
        <w:tc>
          <w:tcPr>
            <w:tcW w:w="2551" w:type="dxa"/>
          </w:tcPr>
          <w:p w14:paraId="55BB6CD5" w14:textId="77777777" w:rsidR="00677BFB" w:rsidRDefault="00677BFB" w:rsidP="00947A7A">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947A7A">
        <w:tc>
          <w:tcPr>
            <w:tcW w:w="2551" w:type="dxa"/>
          </w:tcPr>
          <w:p w14:paraId="12EA4A06" w14:textId="77777777" w:rsidR="00677BFB" w:rsidRPr="00402ED9" w:rsidRDefault="00677BFB" w:rsidP="00947A7A">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947A7A">
        <w:tc>
          <w:tcPr>
            <w:tcW w:w="2551" w:type="dxa"/>
          </w:tcPr>
          <w:p w14:paraId="2974189B" w14:textId="77777777" w:rsidR="00677BFB" w:rsidRDefault="00677BFB" w:rsidP="00947A7A">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947A7A">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947A7A">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761" w:name="_CR9_3_1_243"/>
      <w:bookmarkStart w:id="16762" w:name="_Toc105152515"/>
      <w:bookmarkStart w:id="16763" w:name="_Toc105174321"/>
      <w:bookmarkStart w:id="16764" w:name="_Toc106109319"/>
      <w:bookmarkStart w:id="16765" w:name="_Toc107409777"/>
      <w:bookmarkStart w:id="16766" w:name="_Toc112756966"/>
      <w:bookmarkStart w:id="16767" w:name="_Toc222849048"/>
      <w:bookmarkEnd w:id="16761"/>
      <w:r>
        <w:t>9.3.1.243</w:t>
      </w:r>
      <w:r>
        <w:tab/>
        <w:t>MDT PLMN Modification</w:t>
      </w:r>
      <w:r>
        <w:rPr>
          <w:rFonts w:eastAsia="SimSun" w:hint="eastAsia"/>
          <w:lang w:val="en-US" w:eastAsia="zh-CN"/>
        </w:rPr>
        <w:t xml:space="preserve"> </w:t>
      </w:r>
      <w:r>
        <w:t>List</w:t>
      </w:r>
      <w:bookmarkEnd w:id="16762"/>
      <w:bookmarkEnd w:id="16763"/>
      <w:bookmarkEnd w:id="16764"/>
      <w:bookmarkEnd w:id="16765"/>
      <w:bookmarkEnd w:id="16766"/>
      <w:bookmarkEnd w:id="16767"/>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947A7A">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947A7A">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947A7A">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947A7A">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768" w:name="_CR9_3_1_244"/>
      <w:bookmarkStart w:id="16769" w:name="_Toc105152516"/>
      <w:bookmarkStart w:id="16770" w:name="_Toc105174322"/>
      <w:bookmarkStart w:id="16771" w:name="_Toc106109320"/>
      <w:bookmarkStart w:id="16772" w:name="_Toc107409778"/>
      <w:bookmarkStart w:id="16773" w:name="_Toc112756967"/>
      <w:bookmarkStart w:id="16774" w:name="_Toc222849049"/>
      <w:bookmarkEnd w:id="16768"/>
      <w:r w:rsidRPr="00974B6B">
        <w:t>9.3.1.</w:t>
      </w:r>
      <w:r>
        <w:t>244</w:t>
      </w:r>
      <w:r w:rsidRPr="00974B6B">
        <w:tab/>
        <w:t>Excess Packet Delay Threshold</w:t>
      </w:r>
      <w:r>
        <w:t xml:space="preserve"> Configuration</w:t>
      </w:r>
      <w:bookmarkEnd w:id="16774"/>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947A7A">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947A7A">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947A7A">
        <w:tc>
          <w:tcPr>
            <w:tcW w:w="2551" w:type="dxa"/>
          </w:tcPr>
          <w:p w14:paraId="0B9022D1" w14:textId="77777777" w:rsidR="00C11469" w:rsidRPr="00F84EDC" w:rsidRDefault="00C11469" w:rsidP="00947A7A">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947A7A">
        <w:tc>
          <w:tcPr>
            <w:tcW w:w="2551" w:type="dxa"/>
          </w:tcPr>
          <w:p w14:paraId="3462F6FD" w14:textId="77777777" w:rsidR="00C11469" w:rsidRPr="00974B6B" w:rsidRDefault="00C11469" w:rsidP="00947A7A">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947A7A">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947A7A">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947A7A">
        <w:tc>
          <w:tcPr>
            <w:tcW w:w="3288" w:type="dxa"/>
          </w:tcPr>
          <w:p w14:paraId="0472D040" w14:textId="77777777" w:rsidR="00C11469" w:rsidRPr="00F84EDC" w:rsidRDefault="00C11469" w:rsidP="001978E0">
            <w:pPr>
              <w:pStyle w:val="TAL"/>
              <w:rPr>
                <w:lang w:eastAsia="ja-JP"/>
              </w:rPr>
            </w:pPr>
            <w:bookmarkStart w:id="16775" w:name="_Hlk120610684"/>
            <w:r w:rsidRPr="00F84EDC">
              <w:rPr>
                <w:lang w:eastAsia="ja-JP"/>
              </w:rPr>
              <w:t>maxnoofThresholds</w:t>
            </w:r>
            <w:r>
              <w:rPr>
                <w:lang w:eastAsia="ja-JP"/>
              </w:rPr>
              <w:t>ForExcessPacketDela</w:t>
            </w:r>
            <w:bookmarkStart w:id="16776" w:name="_Hlk119489034"/>
            <w:r>
              <w:rPr>
                <w:lang w:eastAsia="ja-JP"/>
              </w:rPr>
              <w:t>y</w:t>
            </w:r>
            <w:bookmarkEnd w:id="16776"/>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775"/>
    </w:tbl>
    <w:p w14:paraId="38975BC5" w14:textId="77777777" w:rsidR="00C11469" w:rsidRDefault="00C11469" w:rsidP="001978E0"/>
    <w:p w14:paraId="6AD1B6A8" w14:textId="02A2BF73" w:rsidR="009B75C3" w:rsidRPr="001D2E49" w:rsidRDefault="009B75C3" w:rsidP="009B75C3">
      <w:pPr>
        <w:pStyle w:val="Heading3"/>
      </w:pPr>
      <w:bookmarkStart w:id="16777" w:name="_CR9_3_2"/>
      <w:bookmarkStart w:id="16778" w:name="_Toc222849050"/>
      <w:bookmarkEnd w:id="16777"/>
      <w:r w:rsidRPr="001D2E49">
        <w:t>9.3.2</w:t>
      </w:r>
      <w:r w:rsidRPr="001D2E49">
        <w:tab/>
        <w:t>Transport Network Layer Related IEs</w:t>
      </w:r>
      <w:bookmarkEnd w:id="14917"/>
      <w:bookmarkEnd w:id="14918"/>
      <w:bookmarkEnd w:id="14919"/>
      <w:bookmarkEnd w:id="14920"/>
      <w:bookmarkEnd w:id="14921"/>
      <w:bookmarkEnd w:id="14922"/>
      <w:bookmarkEnd w:id="16190"/>
      <w:bookmarkEnd w:id="16191"/>
      <w:bookmarkEnd w:id="16192"/>
      <w:bookmarkEnd w:id="16193"/>
      <w:bookmarkEnd w:id="16194"/>
      <w:bookmarkEnd w:id="16209"/>
      <w:bookmarkEnd w:id="16210"/>
      <w:bookmarkEnd w:id="16211"/>
      <w:bookmarkEnd w:id="16223"/>
      <w:bookmarkEnd w:id="16247"/>
      <w:bookmarkEnd w:id="16716"/>
      <w:bookmarkEnd w:id="16717"/>
      <w:bookmarkEnd w:id="16769"/>
      <w:bookmarkEnd w:id="16770"/>
      <w:bookmarkEnd w:id="16771"/>
      <w:bookmarkEnd w:id="16772"/>
      <w:bookmarkEnd w:id="16773"/>
      <w:bookmarkEnd w:id="16778"/>
    </w:p>
    <w:p w14:paraId="0A593163" w14:textId="77777777" w:rsidR="009B75C3" w:rsidRPr="001D2E49" w:rsidRDefault="009B75C3" w:rsidP="009B75C3">
      <w:pPr>
        <w:pStyle w:val="Heading4"/>
        <w:rPr>
          <w:rFonts w:eastAsia="SimSun"/>
        </w:rPr>
      </w:pPr>
      <w:bookmarkStart w:id="16779" w:name="_CR9_3_2_1"/>
      <w:bookmarkStart w:id="16780" w:name="_Toc20955286"/>
      <w:bookmarkStart w:id="16781" w:name="_Toc29503737"/>
      <w:bookmarkStart w:id="16782" w:name="_Toc29504321"/>
      <w:bookmarkStart w:id="16783" w:name="_Toc29504905"/>
      <w:bookmarkStart w:id="16784" w:name="_Toc36553357"/>
      <w:bookmarkStart w:id="16785" w:name="_Toc36555084"/>
      <w:bookmarkStart w:id="16786" w:name="_Toc45652462"/>
      <w:bookmarkStart w:id="16787" w:name="_Toc45658894"/>
      <w:bookmarkStart w:id="16788" w:name="_Toc45720714"/>
      <w:bookmarkStart w:id="16789" w:name="_Toc45798592"/>
      <w:bookmarkStart w:id="16790" w:name="_Toc45897981"/>
      <w:bookmarkStart w:id="16791" w:name="_Toc51746186"/>
      <w:bookmarkStart w:id="16792" w:name="_Toc64446450"/>
      <w:bookmarkStart w:id="16793" w:name="_Toc73982320"/>
      <w:bookmarkStart w:id="16794" w:name="_Toc88652410"/>
      <w:bookmarkStart w:id="16795" w:name="_Toc97891454"/>
      <w:bookmarkStart w:id="16796" w:name="_Toc99123636"/>
      <w:bookmarkStart w:id="16797" w:name="_Toc99662442"/>
      <w:bookmarkStart w:id="16798" w:name="_Toc105152517"/>
      <w:bookmarkStart w:id="16799" w:name="_Toc105174323"/>
      <w:bookmarkStart w:id="16800" w:name="_Toc106109321"/>
      <w:bookmarkStart w:id="16801" w:name="_Toc107409779"/>
      <w:bookmarkStart w:id="16802" w:name="_Toc112756968"/>
      <w:bookmarkStart w:id="16803" w:name="_Toc222849051"/>
      <w:bookmarkEnd w:id="16779"/>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bookmarkEnd w:id="16799"/>
      <w:bookmarkEnd w:id="16800"/>
      <w:bookmarkEnd w:id="16801"/>
      <w:bookmarkEnd w:id="16802"/>
      <w:bookmarkEnd w:id="16803"/>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947A7A">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47A7A">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47A7A">
        <w:tc>
          <w:tcPr>
            <w:tcW w:w="2551" w:type="dxa"/>
          </w:tcPr>
          <w:p w14:paraId="2C1A8484" w14:textId="77777777" w:rsidR="009B75C3" w:rsidRPr="001D2E49" w:rsidRDefault="009B75C3" w:rsidP="00947A7A">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947A7A">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47A7A">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47A7A">
      <w:pPr>
        <w:rPr>
          <w:rFonts w:eastAsia="SimSun"/>
          <w:lang w:eastAsia="zh-CN"/>
        </w:rPr>
      </w:pPr>
    </w:p>
    <w:p w14:paraId="4AE330EB" w14:textId="77777777" w:rsidR="009B75C3" w:rsidRPr="001D2E49" w:rsidRDefault="009B75C3" w:rsidP="009B75C3">
      <w:pPr>
        <w:pStyle w:val="Heading4"/>
        <w:rPr>
          <w:noProof/>
          <w:lang w:eastAsia="ja-JP"/>
        </w:rPr>
      </w:pPr>
      <w:bookmarkStart w:id="16804" w:name="_CR9_3_2_2"/>
      <w:bookmarkStart w:id="16805" w:name="_Toc20955287"/>
      <w:bookmarkStart w:id="16806" w:name="_Toc29503738"/>
      <w:bookmarkStart w:id="16807" w:name="_Toc29504322"/>
      <w:bookmarkStart w:id="16808" w:name="_Toc29504906"/>
      <w:bookmarkStart w:id="16809" w:name="_Toc36553358"/>
      <w:bookmarkStart w:id="16810" w:name="_Toc36555085"/>
      <w:bookmarkStart w:id="16811" w:name="_Toc45652463"/>
      <w:bookmarkStart w:id="16812" w:name="_Toc45658895"/>
      <w:bookmarkStart w:id="16813" w:name="_Toc45720715"/>
      <w:bookmarkStart w:id="16814" w:name="_Toc45798593"/>
      <w:bookmarkStart w:id="16815" w:name="_Toc45897982"/>
      <w:bookmarkStart w:id="16816" w:name="_Toc51746187"/>
      <w:bookmarkStart w:id="16817" w:name="_Toc64446451"/>
      <w:bookmarkStart w:id="16818" w:name="_Toc73982321"/>
      <w:bookmarkStart w:id="16819" w:name="_Toc88652411"/>
      <w:bookmarkStart w:id="16820" w:name="_Toc97891455"/>
      <w:bookmarkStart w:id="16821" w:name="_Toc99123637"/>
      <w:bookmarkStart w:id="16822" w:name="_Toc99662443"/>
      <w:bookmarkStart w:id="16823" w:name="_Toc105152518"/>
      <w:bookmarkStart w:id="16824" w:name="_Toc105174324"/>
      <w:bookmarkStart w:id="16825" w:name="_Toc106109322"/>
      <w:bookmarkStart w:id="16826" w:name="_Toc107409780"/>
      <w:bookmarkStart w:id="16827" w:name="_Toc112756969"/>
      <w:bookmarkStart w:id="16828" w:name="_Toc222849052"/>
      <w:bookmarkEnd w:id="16804"/>
      <w:r w:rsidRPr="001D2E49">
        <w:rPr>
          <w:noProof/>
          <w:lang w:eastAsia="ja-JP"/>
        </w:rPr>
        <w:t>9.3.2.2</w:t>
      </w:r>
      <w:r w:rsidRPr="001D2E49">
        <w:rPr>
          <w:noProof/>
          <w:lang w:eastAsia="ja-JP"/>
        </w:rPr>
        <w:tab/>
        <w:t>UP Transport Layer Information</w:t>
      </w:r>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bookmarkEnd w:id="16819"/>
      <w:bookmarkEnd w:id="16820"/>
      <w:bookmarkEnd w:id="16821"/>
      <w:bookmarkEnd w:id="16822"/>
      <w:bookmarkEnd w:id="16823"/>
      <w:bookmarkEnd w:id="16824"/>
      <w:bookmarkEnd w:id="16825"/>
      <w:bookmarkEnd w:id="16826"/>
      <w:bookmarkEnd w:id="16827"/>
      <w:bookmarkEnd w:id="16828"/>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947A7A">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47A7A">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47A7A">
        <w:tc>
          <w:tcPr>
            <w:tcW w:w="2551" w:type="dxa"/>
          </w:tcPr>
          <w:p w14:paraId="6B79882C" w14:textId="77777777" w:rsidR="009B75C3" w:rsidRPr="00947A7A" w:rsidRDefault="009B75C3" w:rsidP="00947A7A">
            <w:pPr>
              <w:pStyle w:val="TAL"/>
              <w:ind w:leftChars="50" w:left="100"/>
              <w:rPr>
                <w:rFonts w:eastAsia="Batang" w:cs="Arial"/>
                <w:i/>
                <w:iCs/>
                <w:lang w:eastAsia="ja-JP"/>
              </w:rPr>
            </w:pPr>
            <w:r w:rsidRPr="00947A7A">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47A7A">
        <w:tc>
          <w:tcPr>
            <w:tcW w:w="2551" w:type="dxa"/>
          </w:tcPr>
          <w:p w14:paraId="6D132EB7" w14:textId="77777777" w:rsidR="009B75C3" w:rsidRPr="00947A7A" w:rsidRDefault="009B75C3" w:rsidP="00947A7A">
            <w:pPr>
              <w:pStyle w:val="TAL"/>
              <w:ind w:leftChars="100" w:left="200"/>
            </w:pPr>
            <w:r w:rsidRPr="00947A7A">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47A7A">
        <w:tc>
          <w:tcPr>
            <w:tcW w:w="2551" w:type="dxa"/>
          </w:tcPr>
          <w:p w14:paraId="63D32F9F" w14:textId="77777777" w:rsidR="009B75C3" w:rsidRPr="00947A7A" w:rsidRDefault="009B75C3" w:rsidP="00947A7A">
            <w:pPr>
              <w:pStyle w:val="TAL"/>
              <w:ind w:leftChars="100" w:left="200"/>
            </w:pPr>
            <w:r w:rsidRPr="00947A7A">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6829" w:name="_CR9_3_2_3"/>
      <w:bookmarkStart w:id="16830" w:name="_Toc20955288"/>
      <w:bookmarkStart w:id="16831" w:name="_Toc29503739"/>
      <w:bookmarkStart w:id="16832" w:name="_Toc29504323"/>
      <w:bookmarkStart w:id="16833" w:name="_Toc29504907"/>
      <w:bookmarkStart w:id="16834" w:name="_Toc36553359"/>
      <w:bookmarkStart w:id="16835" w:name="_Toc36555086"/>
      <w:bookmarkStart w:id="16836" w:name="_Toc45652464"/>
      <w:bookmarkStart w:id="16837" w:name="_Toc45658896"/>
      <w:bookmarkStart w:id="16838" w:name="_Toc45720716"/>
      <w:bookmarkStart w:id="16839" w:name="_Toc45798594"/>
      <w:bookmarkStart w:id="16840" w:name="_Toc45897983"/>
      <w:bookmarkStart w:id="16841" w:name="_Toc51746188"/>
      <w:bookmarkStart w:id="16842" w:name="_Toc64446452"/>
      <w:bookmarkStart w:id="16843" w:name="_Toc73982322"/>
      <w:bookmarkStart w:id="16844" w:name="_Toc88652412"/>
      <w:bookmarkStart w:id="16845" w:name="_Toc97891456"/>
      <w:bookmarkStart w:id="16846" w:name="_Toc99123638"/>
      <w:bookmarkStart w:id="16847" w:name="_Toc99662444"/>
      <w:bookmarkStart w:id="16848" w:name="_Toc105152519"/>
      <w:bookmarkStart w:id="16849" w:name="_Toc105174325"/>
      <w:bookmarkStart w:id="16850" w:name="_Toc106109323"/>
      <w:bookmarkStart w:id="16851" w:name="_Toc107409781"/>
      <w:bookmarkStart w:id="16852" w:name="_Toc112756970"/>
      <w:bookmarkStart w:id="16853" w:name="_Toc222849053"/>
      <w:bookmarkEnd w:id="16829"/>
      <w:r w:rsidRPr="001D2E49">
        <w:rPr>
          <w:noProof/>
          <w:lang w:eastAsia="ja-JP"/>
        </w:rPr>
        <w:lastRenderedPageBreak/>
        <w:t>9.3.2.3</w:t>
      </w:r>
      <w:r w:rsidRPr="001D2E49">
        <w:rPr>
          <w:noProof/>
          <w:lang w:eastAsia="ja-JP"/>
        </w:rPr>
        <w:tab/>
        <w:t>E-RAB ID</w:t>
      </w:r>
      <w:bookmarkEnd w:id="16830"/>
      <w:bookmarkEnd w:id="16831"/>
      <w:bookmarkEnd w:id="16832"/>
      <w:bookmarkEnd w:id="16833"/>
      <w:bookmarkEnd w:id="16834"/>
      <w:bookmarkEnd w:id="16835"/>
      <w:bookmarkEnd w:id="16836"/>
      <w:bookmarkEnd w:id="16837"/>
      <w:bookmarkEnd w:id="16838"/>
      <w:bookmarkEnd w:id="16839"/>
      <w:bookmarkEnd w:id="16840"/>
      <w:bookmarkEnd w:id="16841"/>
      <w:bookmarkEnd w:id="16842"/>
      <w:bookmarkEnd w:id="16843"/>
      <w:bookmarkEnd w:id="16844"/>
      <w:bookmarkEnd w:id="16845"/>
      <w:bookmarkEnd w:id="16846"/>
      <w:bookmarkEnd w:id="16847"/>
      <w:bookmarkEnd w:id="16848"/>
      <w:bookmarkEnd w:id="16849"/>
      <w:bookmarkEnd w:id="16850"/>
      <w:bookmarkEnd w:id="16851"/>
      <w:bookmarkEnd w:id="16852"/>
      <w:bookmarkEnd w:id="16853"/>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947A7A">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47A7A">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6854" w:name="_CR9_3_2_4"/>
      <w:bookmarkStart w:id="16855" w:name="_Toc20955289"/>
      <w:bookmarkStart w:id="16856" w:name="_Toc29503740"/>
      <w:bookmarkStart w:id="16857" w:name="_Toc29504324"/>
      <w:bookmarkStart w:id="16858" w:name="_Toc29504908"/>
      <w:bookmarkStart w:id="16859" w:name="_Toc36553360"/>
      <w:bookmarkStart w:id="16860" w:name="_Toc36555087"/>
      <w:bookmarkStart w:id="16861" w:name="_Toc45652465"/>
      <w:bookmarkStart w:id="16862" w:name="_Toc45658897"/>
      <w:bookmarkStart w:id="16863" w:name="_Toc45720717"/>
      <w:bookmarkStart w:id="16864" w:name="_Toc45798595"/>
      <w:bookmarkStart w:id="16865" w:name="_Toc45897984"/>
      <w:bookmarkStart w:id="16866" w:name="_Toc51746189"/>
      <w:bookmarkStart w:id="16867" w:name="_Toc64446453"/>
      <w:bookmarkStart w:id="16868" w:name="_Toc73982323"/>
      <w:bookmarkStart w:id="16869" w:name="_Toc88652413"/>
      <w:bookmarkStart w:id="16870" w:name="_Toc97891457"/>
      <w:bookmarkStart w:id="16871" w:name="_Toc99123639"/>
      <w:bookmarkStart w:id="16872" w:name="_Toc99662445"/>
      <w:bookmarkStart w:id="16873" w:name="_Toc105152520"/>
      <w:bookmarkStart w:id="16874" w:name="_Toc105174326"/>
      <w:bookmarkStart w:id="16875" w:name="_Toc106109324"/>
      <w:bookmarkStart w:id="16876" w:name="_Toc107409782"/>
      <w:bookmarkStart w:id="16877" w:name="_Toc112756971"/>
      <w:bookmarkStart w:id="16878" w:name="_Toc222849054"/>
      <w:bookmarkEnd w:id="16854"/>
      <w:r w:rsidRPr="001D2E49">
        <w:rPr>
          <w:rFonts w:eastAsia="SimSun"/>
        </w:rPr>
        <w:t>9.3.2.</w:t>
      </w:r>
      <w:r w:rsidRPr="001D2E49">
        <w:rPr>
          <w:rFonts w:eastAsia="SimSun" w:hint="eastAsia"/>
        </w:rPr>
        <w:t>4</w:t>
      </w:r>
      <w:r w:rsidRPr="001D2E49">
        <w:rPr>
          <w:rFonts w:eastAsia="SimSun"/>
        </w:rPr>
        <w:tab/>
        <w:t>Transport Layer Address</w:t>
      </w:r>
      <w:bookmarkEnd w:id="16855"/>
      <w:bookmarkEnd w:id="16856"/>
      <w:bookmarkEnd w:id="16857"/>
      <w:bookmarkEnd w:id="16858"/>
      <w:bookmarkEnd w:id="16859"/>
      <w:bookmarkEnd w:id="16860"/>
      <w:bookmarkEnd w:id="16861"/>
      <w:bookmarkEnd w:id="16862"/>
      <w:bookmarkEnd w:id="16863"/>
      <w:bookmarkEnd w:id="16864"/>
      <w:bookmarkEnd w:id="16865"/>
      <w:bookmarkEnd w:id="16866"/>
      <w:bookmarkEnd w:id="16867"/>
      <w:bookmarkEnd w:id="16868"/>
      <w:bookmarkEnd w:id="16869"/>
      <w:bookmarkEnd w:id="16870"/>
      <w:bookmarkEnd w:id="16871"/>
      <w:bookmarkEnd w:id="16872"/>
      <w:bookmarkEnd w:id="16873"/>
      <w:bookmarkEnd w:id="16874"/>
      <w:bookmarkEnd w:id="16875"/>
      <w:bookmarkEnd w:id="16876"/>
      <w:bookmarkEnd w:id="16877"/>
      <w:bookmarkEnd w:id="16878"/>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947A7A">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47A7A">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6879" w:name="_CR9_3_2_5"/>
      <w:bookmarkStart w:id="16880" w:name="_Toc20955290"/>
      <w:bookmarkStart w:id="16881" w:name="_Toc29503741"/>
      <w:bookmarkStart w:id="16882" w:name="_Toc29504325"/>
      <w:bookmarkStart w:id="16883" w:name="_Toc29504909"/>
      <w:bookmarkStart w:id="16884" w:name="_Toc36553361"/>
      <w:bookmarkStart w:id="16885" w:name="_Toc36555088"/>
      <w:bookmarkStart w:id="16886" w:name="_Toc45652466"/>
      <w:bookmarkStart w:id="16887" w:name="_Toc45658898"/>
      <w:bookmarkStart w:id="16888" w:name="_Toc45720718"/>
      <w:bookmarkStart w:id="16889" w:name="_Toc45798596"/>
      <w:bookmarkStart w:id="16890" w:name="_Toc45897985"/>
      <w:bookmarkStart w:id="16891" w:name="_Toc51746190"/>
      <w:bookmarkStart w:id="16892" w:name="_Toc64446454"/>
      <w:bookmarkStart w:id="16893" w:name="_Toc73982324"/>
      <w:bookmarkStart w:id="16894" w:name="_Toc88652414"/>
      <w:bookmarkStart w:id="16895" w:name="_Toc97891458"/>
      <w:bookmarkStart w:id="16896" w:name="_Toc99123640"/>
      <w:bookmarkStart w:id="16897" w:name="_Toc99662446"/>
      <w:bookmarkStart w:id="16898" w:name="_Toc105152521"/>
      <w:bookmarkStart w:id="16899" w:name="_Toc105174327"/>
      <w:bookmarkStart w:id="16900" w:name="_Toc106109325"/>
      <w:bookmarkStart w:id="16901" w:name="_Toc107409783"/>
      <w:bookmarkStart w:id="16902" w:name="_Toc112756972"/>
      <w:bookmarkStart w:id="16903" w:name="_Toc222849055"/>
      <w:bookmarkEnd w:id="16879"/>
      <w:r w:rsidRPr="001D2E49">
        <w:rPr>
          <w:rFonts w:eastAsia="SimSun"/>
        </w:rPr>
        <w:t>9.3.2.</w:t>
      </w:r>
      <w:r w:rsidRPr="001D2E49">
        <w:rPr>
          <w:rFonts w:eastAsia="SimSun" w:hint="eastAsia"/>
        </w:rPr>
        <w:t>5</w:t>
      </w:r>
      <w:r w:rsidRPr="001D2E49">
        <w:rPr>
          <w:rFonts w:eastAsia="SimSun"/>
        </w:rPr>
        <w:tab/>
        <w:t>GTP-TEID</w:t>
      </w:r>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bookmarkEnd w:id="16897"/>
      <w:bookmarkEnd w:id="16898"/>
      <w:bookmarkEnd w:id="16899"/>
      <w:bookmarkEnd w:id="16900"/>
      <w:bookmarkEnd w:id="16901"/>
      <w:bookmarkEnd w:id="16902"/>
      <w:bookmarkEnd w:id="16903"/>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947A7A">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47A7A">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6904" w:name="_CR9_3_2_6"/>
      <w:bookmarkStart w:id="16905" w:name="_Toc20955291"/>
      <w:bookmarkStart w:id="16906" w:name="_Toc29503742"/>
      <w:bookmarkStart w:id="16907" w:name="_Toc29504326"/>
      <w:bookmarkStart w:id="16908" w:name="_Toc29504910"/>
      <w:bookmarkStart w:id="16909" w:name="_Toc36553362"/>
      <w:bookmarkStart w:id="16910" w:name="_Toc36555089"/>
      <w:bookmarkStart w:id="16911" w:name="_Toc45652467"/>
      <w:bookmarkStart w:id="16912" w:name="_Toc45658899"/>
      <w:bookmarkStart w:id="16913" w:name="_Toc45720719"/>
      <w:bookmarkStart w:id="16914" w:name="_Toc45798597"/>
      <w:bookmarkStart w:id="16915" w:name="_Toc45897986"/>
      <w:bookmarkStart w:id="16916" w:name="_Toc51746191"/>
      <w:bookmarkStart w:id="16917" w:name="_Toc64446455"/>
      <w:bookmarkStart w:id="16918" w:name="_Toc73982325"/>
      <w:bookmarkStart w:id="16919" w:name="_Toc88652415"/>
      <w:bookmarkStart w:id="16920" w:name="_Toc97891459"/>
      <w:bookmarkStart w:id="16921" w:name="_Toc99123641"/>
      <w:bookmarkStart w:id="16922" w:name="_Toc99662447"/>
      <w:bookmarkStart w:id="16923" w:name="_Toc105152522"/>
      <w:bookmarkStart w:id="16924" w:name="_Toc105174328"/>
      <w:bookmarkStart w:id="16925" w:name="_Toc106109326"/>
      <w:bookmarkStart w:id="16926" w:name="_Toc107409784"/>
      <w:bookmarkStart w:id="16927" w:name="_Toc112756973"/>
      <w:bookmarkStart w:id="16928" w:name="_Toc222849056"/>
      <w:bookmarkEnd w:id="16904"/>
      <w:r w:rsidRPr="001D2E49">
        <w:rPr>
          <w:rFonts w:eastAsia="SimSun"/>
        </w:rPr>
        <w:t>9.3.2.</w:t>
      </w:r>
      <w:r w:rsidRPr="001D2E49">
        <w:rPr>
          <w:rFonts w:eastAsia="SimSun" w:hint="eastAsia"/>
        </w:rPr>
        <w:t>6</w:t>
      </w:r>
      <w:r w:rsidRPr="001D2E49">
        <w:rPr>
          <w:rFonts w:eastAsia="SimSun"/>
        </w:rPr>
        <w:tab/>
        <w:t>CP Transport Layer Information</w:t>
      </w:r>
      <w:bookmarkEnd w:id="16905"/>
      <w:bookmarkEnd w:id="16906"/>
      <w:bookmarkEnd w:id="16907"/>
      <w:bookmarkEnd w:id="16908"/>
      <w:bookmarkEnd w:id="16909"/>
      <w:bookmarkEnd w:id="16910"/>
      <w:bookmarkEnd w:id="16911"/>
      <w:bookmarkEnd w:id="16912"/>
      <w:bookmarkEnd w:id="16913"/>
      <w:bookmarkEnd w:id="16914"/>
      <w:bookmarkEnd w:id="16915"/>
      <w:bookmarkEnd w:id="16916"/>
      <w:bookmarkEnd w:id="16917"/>
      <w:bookmarkEnd w:id="16918"/>
      <w:bookmarkEnd w:id="16919"/>
      <w:bookmarkEnd w:id="16920"/>
      <w:bookmarkEnd w:id="16921"/>
      <w:bookmarkEnd w:id="16922"/>
      <w:bookmarkEnd w:id="16923"/>
      <w:bookmarkEnd w:id="16924"/>
      <w:bookmarkEnd w:id="16925"/>
      <w:bookmarkEnd w:id="16926"/>
      <w:bookmarkEnd w:id="16927"/>
      <w:bookmarkEnd w:id="16928"/>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947A7A">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947A7A">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947A7A">
        <w:tc>
          <w:tcPr>
            <w:tcW w:w="2267" w:type="dxa"/>
          </w:tcPr>
          <w:p w14:paraId="1242D1D0"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E15A289"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947A7A">
        <w:tc>
          <w:tcPr>
            <w:tcW w:w="2267" w:type="dxa"/>
          </w:tcPr>
          <w:p w14:paraId="1C1390D7"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947A7A">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947A7A" w:rsidRDefault="00A41342" w:rsidP="00947A7A">
            <w:pPr>
              <w:pStyle w:val="TAL"/>
              <w:ind w:leftChars="50" w:left="100"/>
              <w:rPr>
                <w:rFonts w:cs="Arial"/>
                <w:i/>
                <w:iCs/>
                <w:lang w:eastAsia="ja-JP"/>
              </w:rPr>
            </w:pPr>
            <w:r w:rsidRPr="00947A7A">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947A7A">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947A7A">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947A7A">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947A7A">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6929" w:name="_CR9_3_2_7"/>
      <w:bookmarkStart w:id="16930" w:name="_Toc20955292"/>
      <w:bookmarkStart w:id="16931" w:name="_Toc29503743"/>
      <w:bookmarkStart w:id="16932" w:name="_Toc29504327"/>
      <w:bookmarkStart w:id="16933" w:name="_Toc29504911"/>
      <w:bookmarkStart w:id="16934" w:name="_Toc36553363"/>
      <w:bookmarkStart w:id="16935" w:name="_Toc36555090"/>
      <w:bookmarkStart w:id="16936" w:name="_Toc45652468"/>
      <w:bookmarkStart w:id="16937" w:name="_Toc45658900"/>
      <w:bookmarkStart w:id="16938" w:name="_Toc45720720"/>
      <w:bookmarkStart w:id="16939" w:name="_Toc45798598"/>
      <w:bookmarkStart w:id="16940" w:name="_Toc45897987"/>
      <w:bookmarkStart w:id="16941" w:name="_Toc51746192"/>
      <w:bookmarkStart w:id="16942" w:name="_Toc64446456"/>
      <w:bookmarkStart w:id="16943" w:name="_Toc73982326"/>
      <w:bookmarkStart w:id="16944" w:name="_Toc88652416"/>
      <w:bookmarkStart w:id="16945" w:name="_Toc97891460"/>
      <w:bookmarkStart w:id="16946" w:name="_Toc99123642"/>
      <w:bookmarkStart w:id="16947" w:name="_Toc99662448"/>
      <w:bookmarkStart w:id="16948" w:name="_Toc105152523"/>
      <w:bookmarkStart w:id="16949" w:name="_Toc105174329"/>
      <w:bookmarkStart w:id="16950" w:name="_Toc106109327"/>
      <w:bookmarkStart w:id="16951" w:name="_Toc107409785"/>
      <w:bookmarkStart w:id="16952" w:name="_Toc112756974"/>
      <w:bookmarkStart w:id="16953" w:name="_Toc222849057"/>
      <w:bookmarkEnd w:id="16929"/>
      <w:r w:rsidRPr="001D2E49">
        <w:t>9.3.2.7</w:t>
      </w:r>
      <w:r w:rsidRPr="001D2E49">
        <w:tab/>
        <w:t>TNL Association List</w:t>
      </w:r>
      <w:bookmarkEnd w:id="16930"/>
      <w:bookmarkEnd w:id="16931"/>
      <w:bookmarkEnd w:id="16932"/>
      <w:bookmarkEnd w:id="16933"/>
      <w:bookmarkEnd w:id="16934"/>
      <w:bookmarkEnd w:id="16935"/>
      <w:bookmarkEnd w:id="16936"/>
      <w:bookmarkEnd w:id="16937"/>
      <w:bookmarkEnd w:id="16938"/>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947A7A">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47A7A">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47A7A">
        <w:tc>
          <w:tcPr>
            <w:tcW w:w="2551" w:type="dxa"/>
          </w:tcPr>
          <w:p w14:paraId="1FA91817" w14:textId="77777777" w:rsidR="009B75C3" w:rsidRPr="001D2E49" w:rsidRDefault="009B75C3" w:rsidP="00947A7A">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47A7A">
        <w:tc>
          <w:tcPr>
            <w:tcW w:w="2551" w:type="dxa"/>
          </w:tcPr>
          <w:p w14:paraId="22D35167" w14:textId="77777777" w:rsidR="009B75C3" w:rsidRPr="001D2E49" w:rsidRDefault="009B75C3" w:rsidP="00947A7A">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947A7A">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47A7A">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6954" w:name="_CR9_3_2_8"/>
      <w:bookmarkStart w:id="16955" w:name="_Toc20955293"/>
      <w:bookmarkStart w:id="16956" w:name="_Toc29503744"/>
      <w:bookmarkStart w:id="16957" w:name="_Toc29504328"/>
      <w:bookmarkStart w:id="16958" w:name="_Toc29504912"/>
      <w:bookmarkStart w:id="16959" w:name="_Toc36553364"/>
      <w:bookmarkStart w:id="16960" w:name="_Toc36555091"/>
      <w:bookmarkStart w:id="16961" w:name="_Toc45652469"/>
      <w:bookmarkStart w:id="16962" w:name="_Toc45658901"/>
      <w:bookmarkStart w:id="16963" w:name="_Toc45720721"/>
      <w:bookmarkStart w:id="16964" w:name="_Toc45798599"/>
      <w:bookmarkStart w:id="16965" w:name="_Toc45897988"/>
      <w:bookmarkStart w:id="16966" w:name="_Toc51746193"/>
      <w:bookmarkStart w:id="16967" w:name="_Toc64446457"/>
      <w:bookmarkStart w:id="16968" w:name="_Toc73982327"/>
      <w:bookmarkStart w:id="16969" w:name="_Toc88652417"/>
      <w:bookmarkStart w:id="16970" w:name="_Toc97891461"/>
      <w:bookmarkStart w:id="16971" w:name="_Toc99123643"/>
      <w:bookmarkStart w:id="16972" w:name="_Toc99662449"/>
      <w:bookmarkStart w:id="16973" w:name="_Toc105152524"/>
      <w:bookmarkStart w:id="16974" w:name="_Toc105174330"/>
      <w:bookmarkStart w:id="16975" w:name="_Toc106109328"/>
      <w:bookmarkStart w:id="16976" w:name="_Toc107409786"/>
      <w:bookmarkStart w:id="16977" w:name="_Toc112756975"/>
      <w:bookmarkStart w:id="16978" w:name="_Toc222849058"/>
      <w:bookmarkEnd w:id="16954"/>
      <w:r w:rsidRPr="001D2E49">
        <w:t>9.3.2.8</w:t>
      </w:r>
      <w:r w:rsidRPr="001D2E49">
        <w:tab/>
        <w:t>QoS Flow per TNL Information</w:t>
      </w:r>
      <w:bookmarkEnd w:id="16955"/>
      <w:bookmarkEnd w:id="16956"/>
      <w:bookmarkEnd w:id="16957"/>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bookmarkEnd w:id="16976"/>
      <w:bookmarkEnd w:id="16977"/>
      <w:bookmarkEnd w:id="16978"/>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947A7A">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47A7A">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47A7A">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6979" w:name="_CR9_3_2_9"/>
      <w:bookmarkStart w:id="16980" w:name="_Toc20955294"/>
      <w:bookmarkStart w:id="16981" w:name="_Toc29503745"/>
      <w:bookmarkStart w:id="16982" w:name="_Toc29504329"/>
      <w:bookmarkStart w:id="16983" w:name="_Toc29504913"/>
      <w:bookmarkStart w:id="16984" w:name="_Toc36553365"/>
      <w:bookmarkStart w:id="16985" w:name="_Toc36555092"/>
      <w:bookmarkStart w:id="16986" w:name="_Toc45652470"/>
      <w:bookmarkStart w:id="16987" w:name="_Toc45658902"/>
      <w:bookmarkStart w:id="16988" w:name="_Toc45720722"/>
      <w:bookmarkStart w:id="16989" w:name="_Toc45798600"/>
      <w:bookmarkStart w:id="16990" w:name="_Toc45897989"/>
      <w:bookmarkStart w:id="16991" w:name="_Toc51746194"/>
      <w:bookmarkStart w:id="16992" w:name="_Toc64446458"/>
      <w:bookmarkStart w:id="16993" w:name="_Toc73982328"/>
      <w:bookmarkStart w:id="16994" w:name="_Toc88652418"/>
      <w:bookmarkStart w:id="16995" w:name="_Toc97891462"/>
      <w:bookmarkStart w:id="16996" w:name="_Toc99123644"/>
      <w:bookmarkStart w:id="16997" w:name="_Toc99662450"/>
      <w:bookmarkStart w:id="16998" w:name="_Toc105152525"/>
      <w:bookmarkStart w:id="16999" w:name="_Toc105174331"/>
      <w:bookmarkStart w:id="17000" w:name="_Toc106109329"/>
      <w:bookmarkStart w:id="17001" w:name="_Toc107409787"/>
      <w:bookmarkStart w:id="17002" w:name="_Toc112756976"/>
      <w:bookmarkStart w:id="17003" w:name="_Toc222849059"/>
      <w:bookmarkEnd w:id="16979"/>
      <w:r w:rsidRPr="001D2E49">
        <w:t>9.3.2.9</w:t>
      </w:r>
      <w:r w:rsidRPr="001D2E49">
        <w:tab/>
        <w:t>TNL Association Usage</w:t>
      </w:r>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947A7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47A7A">
        <w:tc>
          <w:tcPr>
            <w:tcW w:w="2551"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004" w:name="_CR9_3_2_10"/>
      <w:bookmarkStart w:id="17005" w:name="_Toc20955295"/>
      <w:bookmarkStart w:id="17006" w:name="_Toc29503746"/>
      <w:bookmarkStart w:id="17007" w:name="_Toc29504330"/>
      <w:bookmarkStart w:id="17008" w:name="_Toc29504914"/>
      <w:bookmarkStart w:id="17009" w:name="_Toc36553366"/>
      <w:bookmarkStart w:id="17010" w:name="_Toc36555093"/>
      <w:bookmarkStart w:id="17011" w:name="_Toc45652471"/>
      <w:bookmarkStart w:id="17012" w:name="_Toc45658903"/>
      <w:bookmarkStart w:id="17013" w:name="_Toc45720723"/>
      <w:bookmarkStart w:id="17014" w:name="_Toc45798601"/>
      <w:bookmarkStart w:id="17015" w:name="_Toc45897990"/>
      <w:bookmarkStart w:id="17016" w:name="_Toc51746195"/>
      <w:bookmarkStart w:id="17017" w:name="_Toc64446459"/>
      <w:bookmarkStart w:id="17018" w:name="_Toc73982329"/>
      <w:bookmarkStart w:id="17019" w:name="_Toc88652419"/>
      <w:bookmarkStart w:id="17020" w:name="_Toc97891463"/>
      <w:bookmarkStart w:id="17021" w:name="_Toc99123645"/>
      <w:bookmarkStart w:id="17022" w:name="_Toc99662451"/>
      <w:bookmarkStart w:id="17023" w:name="_Toc105152526"/>
      <w:bookmarkStart w:id="17024" w:name="_Toc105174332"/>
      <w:bookmarkStart w:id="17025" w:name="_Toc106109330"/>
      <w:bookmarkStart w:id="17026" w:name="_Toc107409788"/>
      <w:bookmarkStart w:id="17027" w:name="_Toc112756977"/>
      <w:bookmarkStart w:id="17028" w:name="_Toc222849060"/>
      <w:bookmarkEnd w:id="17004"/>
      <w:r w:rsidRPr="001D2E49">
        <w:t>9.3.2.10</w:t>
      </w:r>
      <w:r w:rsidRPr="001D2E49">
        <w:tab/>
        <w:t>TNL Address Weight Factor</w:t>
      </w:r>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947A7A">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47A7A">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029" w:name="_CR9_3_2_11"/>
      <w:bookmarkStart w:id="17030" w:name="_Toc20955296"/>
      <w:bookmarkStart w:id="17031" w:name="_Toc29503747"/>
      <w:bookmarkStart w:id="17032" w:name="_Toc29504331"/>
      <w:bookmarkStart w:id="17033" w:name="_Toc29504915"/>
      <w:bookmarkStart w:id="17034" w:name="_Toc36553367"/>
      <w:bookmarkStart w:id="17035" w:name="_Toc36555094"/>
      <w:bookmarkStart w:id="17036" w:name="_Toc45652472"/>
      <w:bookmarkStart w:id="17037" w:name="_Toc45658904"/>
      <w:bookmarkStart w:id="17038" w:name="_Toc45720724"/>
      <w:bookmarkStart w:id="17039" w:name="_Toc45798602"/>
      <w:bookmarkStart w:id="17040" w:name="_Toc45897991"/>
      <w:bookmarkStart w:id="17041" w:name="_Toc51746196"/>
      <w:bookmarkStart w:id="17042" w:name="_Toc64446460"/>
      <w:bookmarkStart w:id="17043" w:name="_Toc73982330"/>
      <w:bookmarkStart w:id="17044" w:name="_Toc88652420"/>
      <w:bookmarkStart w:id="17045" w:name="_Toc97891464"/>
      <w:bookmarkStart w:id="17046" w:name="_Toc99123646"/>
      <w:bookmarkStart w:id="17047" w:name="_Toc99662452"/>
      <w:bookmarkStart w:id="17048" w:name="_Toc105152527"/>
      <w:bookmarkStart w:id="17049" w:name="_Toc105174333"/>
      <w:bookmarkStart w:id="17050" w:name="_Toc106109331"/>
      <w:bookmarkStart w:id="17051" w:name="_Toc107409789"/>
      <w:bookmarkStart w:id="17052" w:name="_Toc112756978"/>
      <w:bookmarkStart w:id="17053" w:name="_Toc222849061"/>
      <w:bookmarkEnd w:id="17029"/>
      <w:r w:rsidRPr="001D2E49">
        <w:rPr>
          <w:rFonts w:eastAsia="SimSun"/>
        </w:rPr>
        <w:t>9.3.2.11</w:t>
      </w:r>
      <w:r w:rsidRPr="001D2E49">
        <w:rPr>
          <w:rFonts w:eastAsia="SimSun"/>
        </w:rPr>
        <w:tab/>
        <w:t>UP Transport Layer Information Pair List</w:t>
      </w:r>
      <w:bookmarkEnd w:id="17030"/>
      <w:bookmarkEnd w:id="17031"/>
      <w:bookmarkEnd w:id="17032"/>
      <w:bookmarkEnd w:id="17033"/>
      <w:bookmarkEnd w:id="17034"/>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947A7A">
        <w:tc>
          <w:tcPr>
            <w:tcW w:w="2551" w:type="dxa"/>
          </w:tcPr>
          <w:p w14:paraId="56E3F32B" w14:textId="77777777" w:rsidR="009B75C3" w:rsidRPr="001D2E49" w:rsidRDefault="009B75C3" w:rsidP="009517A1">
            <w:pPr>
              <w:pStyle w:val="TAH"/>
            </w:pPr>
            <w:r w:rsidRPr="001D2E49">
              <w:lastRenderedPageBreak/>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47A7A">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47A7A">
        <w:tc>
          <w:tcPr>
            <w:tcW w:w="2551" w:type="dxa"/>
          </w:tcPr>
          <w:p w14:paraId="777CCEF3" w14:textId="77777777" w:rsidR="009B75C3" w:rsidRPr="001D2E49" w:rsidRDefault="009B75C3" w:rsidP="00947A7A">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47A7A">
        <w:tc>
          <w:tcPr>
            <w:tcW w:w="2551" w:type="dxa"/>
          </w:tcPr>
          <w:p w14:paraId="7886FB15" w14:textId="77777777" w:rsidR="009B75C3" w:rsidRPr="001D2E49" w:rsidRDefault="009B75C3" w:rsidP="00947A7A">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947A7A">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47A7A">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054" w:name="_CR9_3_2_12"/>
      <w:bookmarkStart w:id="17055" w:name="_Toc20955297"/>
      <w:bookmarkStart w:id="17056" w:name="_Toc29503748"/>
      <w:bookmarkStart w:id="17057" w:name="_Toc29504332"/>
      <w:bookmarkStart w:id="17058" w:name="_Toc29504916"/>
      <w:bookmarkStart w:id="17059" w:name="_Toc36553368"/>
      <w:bookmarkStart w:id="17060" w:name="_Toc36555095"/>
      <w:bookmarkStart w:id="17061" w:name="_Toc45652473"/>
      <w:bookmarkStart w:id="17062" w:name="_Toc45658905"/>
      <w:bookmarkStart w:id="17063" w:name="_Toc45720725"/>
      <w:bookmarkStart w:id="17064" w:name="_Toc45798603"/>
      <w:bookmarkStart w:id="17065" w:name="_Toc45897992"/>
      <w:bookmarkStart w:id="17066" w:name="_Toc51746197"/>
      <w:bookmarkStart w:id="17067" w:name="_Toc64446461"/>
      <w:bookmarkStart w:id="17068" w:name="_Toc73982331"/>
      <w:bookmarkStart w:id="17069" w:name="_Toc88652421"/>
      <w:bookmarkStart w:id="17070" w:name="_Toc97891465"/>
      <w:bookmarkStart w:id="17071" w:name="_Toc99123647"/>
      <w:bookmarkStart w:id="17072" w:name="_Toc99662453"/>
      <w:bookmarkStart w:id="17073" w:name="_Toc105152528"/>
      <w:bookmarkStart w:id="17074" w:name="_Toc105174334"/>
      <w:bookmarkStart w:id="17075" w:name="_Toc106109332"/>
      <w:bookmarkStart w:id="17076" w:name="_Toc107409790"/>
      <w:bookmarkStart w:id="17077" w:name="_Toc112756979"/>
      <w:bookmarkStart w:id="17078" w:name="_Toc222849062"/>
      <w:bookmarkEnd w:id="17054"/>
      <w:r w:rsidRPr="001D2E49">
        <w:rPr>
          <w:rFonts w:eastAsia="SimSun"/>
        </w:rPr>
        <w:t>9.3.2.12</w:t>
      </w:r>
      <w:r w:rsidRPr="001D2E49">
        <w:rPr>
          <w:rFonts w:eastAsia="SimSun"/>
        </w:rPr>
        <w:tab/>
        <w:t>UP Transport Layer Information List</w:t>
      </w:r>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947A7A">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947A7A">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947A7A">
        <w:tc>
          <w:tcPr>
            <w:tcW w:w="2267" w:type="dxa"/>
          </w:tcPr>
          <w:p w14:paraId="56D55007" w14:textId="77777777" w:rsidR="00F40141" w:rsidRPr="001D2E49" w:rsidRDefault="00F40141" w:rsidP="00947A7A">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947A7A">
        <w:tc>
          <w:tcPr>
            <w:tcW w:w="2267" w:type="dxa"/>
          </w:tcPr>
          <w:p w14:paraId="3E71D0DE" w14:textId="77777777" w:rsidR="00D90B82" w:rsidRPr="001D2E49" w:rsidRDefault="00D90B82" w:rsidP="00947A7A">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947A7A">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47A7A">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079" w:name="_CR9_3_2_13"/>
      <w:bookmarkStart w:id="17080" w:name="_Toc20955298"/>
      <w:bookmarkStart w:id="17081" w:name="_Toc29503749"/>
      <w:bookmarkStart w:id="17082" w:name="_Toc29504333"/>
      <w:bookmarkStart w:id="17083" w:name="_Toc29504917"/>
      <w:bookmarkStart w:id="17084" w:name="_Toc36553369"/>
      <w:bookmarkStart w:id="17085" w:name="_Toc36555096"/>
      <w:bookmarkStart w:id="17086" w:name="_Toc45652474"/>
      <w:bookmarkStart w:id="17087" w:name="_Toc45658906"/>
      <w:bookmarkStart w:id="17088" w:name="_Toc45720726"/>
      <w:bookmarkStart w:id="17089" w:name="_Toc45798604"/>
      <w:bookmarkStart w:id="17090" w:name="_Toc45897993"/>
      <w:bookmarkStart w:id="17091" w:name="_Toc51746198"/>
      <w:bookmarkStart w:id="17092" w:name="_Toc64446462"/>
      <w:bookmarkStart w:id="17093" w:name="_Toc73982332"/>
      <w:bookmarkStart w:id="17094" w:name="_Toc88652422"/>
      <w:bookmarkStart w:id="17095" w:name="_Toc97891466"/>
      <w:bookmarkStart w:id="17096" w:name="_Toc99123648"/>
      <w:bookmarkStart w:id="17097" w:name="_Toc99662454"/>
      <w:bookmarkStart w:id="17098" w:name="_Toc105152529"/>
      <w:bookmarkStart w:id="17099" w:name="_Toc105174335"/>
      <w:bookmarkStart w:id="17100" w:name="_Toc106109333"/>
      <w:bookmarkStart w:id="17101" w:name="_Toc107409791"/>
      <w:bookmarkStart w:id="17102" w:name="_Toc112756980"/>
      <w:bookmarkStart w:id="17103" w:name="_Toc222849063"/>
      <w:bookmarkEnd w:id="17079"/>
      <w:r w:rsidRPr="001D2E49">
        <w:rPr>
          <w:rFonts w:eastAsia="SimSun"/>
        </w:rPr>
        <w:t>9.3.2.13</w:t>
      </w:r>
      <w:r w:rsidRPr="001D2E49">
        <w:rPr>
          <w:rFonts w:eastAsia="SimSun"/>
        </w:rPr>
        <w:tab/>
        <w:t>QoS Flow List with Data Forwarding</w:t>
      </w:r>
      <w:bookmarkEnd w:id="17080"/>
      <w:bookmarkEnd w:id="17081"/>
      <w:bookmarkEnd w:id="17082"/>
      <w:bookmarkEnd w:id="17083"/>
      <w:bookmarkEnd w:id="17084"/>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947A7A">
        <w:tc>
          <w:tcPr>
            <w:tcW w:w="2267"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947A7A">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947A7A">
        <w:tc>
          <w:tcPr>
            <w:tcW w:w="2267" w:type="dxa"/>
          </w:tcPr>
          <w:p w14:paraId="43F8156C" w14:textId="77777777" w:rsidR="00862F0E" w:rsidRPr="001D2E49" w:rsidRDefault="00862F0E" w:rsidP="00947A7A">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947A7A">
        <w:tc>
          <w:tcPr>
            <w:tcW w:w="2267" w:type="dxa"/>
          </w:tcPr>
          <w:p w14:paraId="38E67729" w14:textId="77777777" w:rsidR="00862F0E" w:rsidRPr="001D2E49" w:rsidRDefault="00862F0E" w:rsidP="00947A7A">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947A7A">
        <w:tc>
          <w:tcPr>
            <w:tcW w:w="2267" w:type="dxa"/>
          </w:tcPr>
          <w:p w14:paraId="66FE9BD9" w14:textId="77777777" w:rsidR="00862F0E" w:rsidRPr="001D2E49" w:rsidRDefault="00862F0E" w:rsidP="00947A7A">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47A7A">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947A7A">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947A7A">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104" w:name="_CR9_3_2_14"/>
      <w:bookmarkStart w:id="17105" w:name="_Toc45652475"/>
      <w:bookmarkStart w:id="17106" w:name="_Toc45658907"/>
      <w:bookmarkStart w:id="17107" w:name="_Toc45720727"/>
      <w:bookmarkStart w:id="17108" w:name="_Toc45798605"/>
      <w:bookmarkStart w:id="17109" w:name="_Toc45897994"/>
      <w:bookmarkStart w:id="17110" w:name="_Toc51746199"/>
      <w:bookmarkStart w:id="17111" w:name="_Toc64446463"/>
      <w:bookmarkStart w:id="17112" w:name="_Toc73982333"/>
      <w:bookmarkStart w:id="17113" w:name="_Toc88652423"/>
      <w:bookmarkStart w:id="17114" w:name="_Toc97891467"/>
      <w:bookmarkStart w:id="17115" w:name="_Toc99123649"/>
      <w:bookmarkStart w:id="17116" w:name="_Toc99662455"/>
      <w:bookmarkStart w:id="17117" w:name="_Toc105152530"/>
      <w:bookmarkStart w:id="17118" w:name="_Toc105174336"/>
      <w:bookmarkStart w:id="17119" w:name="_Toc106109334"/>
      <w:bookmarkStart w:id="17120" w:name="_Toc107409792"/>
      <w:bookmarkStart w:id="17121" w:name="_Toc112756981"/>
      <w:bookmarkStart w:id="17122" w:name="_Toc20955299"/>
      <w:bookmarkStart w:id="17123" w:name="_Toc29503750"/>
      <w:bookmarkStart w:id="17124" w:name="_Toc29504334"/>
      <w:bookmarkStart w:id="17125" w:name="_Toc29504918"/>
      <w:bookmarkStart w:id="17126" w:name="_Toc36553370"/>
      <w:bookmarkStart w:id="17127" w:name="_Toc36555097"/>
      <w:bookmarkStart w:id="17128" w:name="_Toc222849064"/>
      <w:bookmarkEnd w:id="17104"/>
      <w:r w:rsidRPr="001D2E49">
        <w:rPr>
          <w:rFonts w:eastAsia="SimSun"/>
        </w:rPr>
        <w:t>9.3.2.</w:t>
      </w:r>
      <w:r>
        <w:rPr>
          <w:rFonts w:eastAsia="SimSun"/>
          <w:lang w:val="en-US"/>
        </w:rPr>
        <w:t>14</w:t>
      </w:r>
      <w:r w:rsidRPr="001D2E49">
        <w:rPr>
          <w:rFonts w:eastAsia="SimSun"/>
        </w:rPr>
        <w:tab/>
      </w:r>
      <w:r>
        <w:rPr>
          <w:rFonts w:eastAsia="SimSun"/>
          <w:lang w:val="en-US"/>
        </w:rPr>
        <w:t>URI</w:t>
      </w:r>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8"/>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947A7A">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947A7A">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129" w:name="_CR9_3_2_15"/>
      <w:bookmarkStart w:id="17130" w:name="_Toc105152531"/>
      <w:bookmarkStart w:id="17131" w:name="_Toc105174337"/>
      <w:bookmarkStart w:id="17132" w:name="_Toc106109335"/>
      <w:bookmarkStart w:id="17133" w:name="_Toc107409793"/>
      <w:bookmarkStart w:id="17134" w:name="_Toc112756982"/>
      <w:bookmarkStart w:id="17135" w:name="_Toc45652476"/>
      <w:bookmarkStart w:id="17136" w:name="_Toc45658908"/>
      <w:bookmarkStart w:id="17137" w:name="_Toc45720728"/>
      <w:bookmarkStart w:id="17138" w:name="_Toc45798606"/>
      <w:bookmarkStart w:id="17139" w:name="_Toc45897995"/>
      <w:bookmarkStart w:id="17140" w:name="_Toc51746200"/>
      <w:bookmarkStart w:id="17141" w:name="_Toc64446464"/>
      <w:bookmarkStart w:id="17142" w:name="_Toc73982334"/>
      <w:bookmarkStart w:id="17143" w:name="_Toc88652424"/>
      <w:bookmarkStart w:id="17144" w:name="_Toc97891468"/>
      <w:bookmarkStart w:id="17145" w:name="_Toc99123650"/>
      <w:bookmarkStart w:id="17146" w:name="_Toc99662456"/>
      <w:bookmarkStart w:id="17147" w:name="_Toc222849065"/>
      <w:bookmarkEnd w:id="17129"/>
      <w:r w:rsidRPr="001F5312">
        <w:t>9.3.</w:t>
      </w:r>
      <w:r>
        <w:t>2</w:t>
      </w:r>
      <w:r w:rsidRPr="001F5312">
        <w:t>.</w:t>
      </w:r>
      <w:r>
        <w:t>15</w:t>
      </w:r>
      <w:r w:rsidRPr="001F5312">
        <w:tab/>
        <w:t>MBS Session TNL Information 5GC</w:t>
      </w:r>
      <w:bookmarkEnd w:id="17130"/>
      <w:bookmarkEnd w:id="17131"/>
      <w:bookmarkEnd w:id="17132"/>
      <w:bookmarkEnd w:id="17133"/>
      <w:bookmarkEnd w:id="17134"/>
      <w:bookmarkEnd w:id="17147"/>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947A7A">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947A7A">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947A7A">
        <w:tc>
          <w:tcPr>
            <w:tcW w:w="2551" w:type="dxa"/>
          </w:tcPr>
          <w:p w14:paraId="79D0A8DB" w14:textId="77777777" w:rsidR="00863F04" w:rsidRPr="00ED2184" w:rsidRDefault="00863F04" w:rsidP="00947A7A">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947A7A">
        <w:tc>
          <w:tcPr>
            <w:tcW w:w="2551" w:type="dxa"/>
          </w:tcPr>
          <w:p w14:paraId="1BC1B398" w14:textId="77777777" w:rsidR="00863F04" w:rsidRPr="001F5312" w:rsidRDefault="00863F04" w:rsidP="00947A7A">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947A7A">
        <w:tc>
          <w:tcPr>
            <w:tcW w:w="2551" w:type="dxa"/>
          </w:tcPr>
          <w:p w14:paraId="31D17A03" w14:textId="77777777" w:rsidR="00863F04" w:rsidRPr="00ED2184" w:rsidRDefault="00863F04" w:rsidP="00947A7A">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947A7A">
        <w:tc>
          <w:tcPr>
            <w:tcW w:w="2551" w:type="dxa"/>
          </w:tcPr>
          <w:p w14:paraId="0EDB99DB" w14:textId="77777777" w:rsidR="00F41394" w:rsidRPr="00947A7A" w:rsidRDefault="00F41394" w:rsidP="00947A7A">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947A7A">
        <w:tc>
          <w:tcPr>
            <w:tcW w:w="2551" w:type="dxa"/>
          </w:tcPr>
          <w:p w14:paraId="306FEB3D"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947A7A">
        <w:tc>
          <w:tcPr>
            <w:tcW w:w="2551" w:type="dxa"/>
          </w:tcPr>
          <w:p w14:paraId="4FD4E8BF"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947A7A">
        <w:tc>
          <w:tcPr>
            <w:tcW w:w="2551" w:type="dxa"/>
          </w:tcPr>
          <w:p w14:paraId="27207E8F" w14:textId="77777777" w:rsidR="00863F04" w:rsidRPr="001F5312" w:rsidRDefault="00863F04" w:rsidP="00947A7A">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947A7A">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947A7A">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148" w:name="_CR9_3_2_16"/>
      <w:bookmarkStart w:id="17149" w:name="_Toc105152532"/>
      <w:bookmarkStart w:id="17150" w:name="_Toc105174338"/>
      <w:bookmarkStart w:id="17151" w:name="_Toc106109336"/>
      <w:bookmarkStart w:id="17152" w:name="_Toc107409794"/>
      <w:bookmarkStart w:id="17153" w:name="_Toc112756983"/>
      <w:bookmarkStart w:id="17154" w:name="_Toc222849066"/>
      <w:bookmarkEnd w:id="17148"/>
      <w:r w:rsidRPr="001F5312">
        <w:lastRenderedPageBreak/>
        <w:t>9.3.</w:t>
      </w:r>
      <w:r>
        <w:t>2.16</w:t>
      </w:r>
      <w:r w:rsidRPr="001F5312">
        <w:tab/>
      </w:r>
      <w:r w:rsidR="00F41394" w:rsidRPr="00511400">
        <w:rPr>
          <w:noProof/>
        </w:rPr>
        <w:t>Shared NG-U Multicast TNL Information</w:t>
      </w:r>
      <w:bookmarkEnd w:id="17149"/>
      <w:bookmarkEnd w:id="17150"/>
      <w:bookmarkEnd w:id="17151"/>
      <w:bookmarkEnd w:id="17152"/>
      <w:bookmarkEnd w:id="17153"/>
      <w:bookmarkEnd w:id="17154"/>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947A7A">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947A7A">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947A7A">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947A7A">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155" w:name="_CR9_3_2_17"/>
      <w:bookmarkStart w:id="17156" w:name="_Toc105152533"/>
      <w:bookmarkStart w:id="17157" w:name="_Toc105174339"/>
      <w:bookmarkStart w:id="17158" w:name="_Toc106109337"/>
      <w:bookmarkStart w:id="17159" w:name="_Toc107409795"/>
      <w:bookmarkStart w:id="17160" w:name="_Toc112756984"/>
      <w:bookmarkStart w:id="17161" w:name="_Toc222849067"/>
      <w:bookmarkEnd w:id="17155"/>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156"/>
      <w:bookmarkEnd w:id="17157"/>
      <w:bookmarkEnd w:id="17158"/>
      <w:bookmarkEnd w:id="17159"/>
      <w:bookmarkEnd w:id="17160"/>
      <w:bookmarkEnd w:id="17161"/>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947A7A">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947A7A">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947A7A">
        <w:tc>
          <w:tcPr>
            <w:tcW w:w="2551" w:type="dxa"/>
          </w:tcPr>
          <w:p w14:paraId="13141990"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independent</w:t>
            </w:r>
            <w:r w:rsidRPr="00947A7A">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947A7A">
        <w:tc>
          <w:tcPr>
            <w:tcW w:w="2551" w:type="dxa"/>
          </w:tcPr>
          <w:p w14:paraId="6776CAAE" w14:textId="590AD2CF" w:rsidR="00863F04" w:rsidRPr="001F5312" w:rsidRDefault="00863F04" w:rsidP="00947A7A">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947A7A">
        <w:tc>
          <w:tcPr>
            <w:tcW w:w="2551" w:type="dxa"/>
          </w:tcPr>
          <w:p w14:paraId="191458F5" w14:textId="77777777" w:rsidR="00863F04" w:rsidRPr="00947A7A" w:rsidRDefault="00863F04" w:rsidP="00947A7A">
            <w:pPr>
              <w:pStyle w:val="TAL"/>
              <w:ind w:leftChars="50" w:left="100"/>
              <w:rPr>
                <w:i/>
                <w:iCs/>
                <w:noProof/>
              </w:rPr>
            </w:pPr>
            <w:r w:rsidRPr="00947A7A">
              <w:rPr>
                <w:i/>
                <w:iCs/>
                <w:noProof/>
              </w:rPr>
              <w:t>&gt;</w:t>
            </w:r>
            <w:r w:rsidRPr="00ED2184">
              <w:rPr>
                <w:i/>
                <w:iCs/>
                <w:noProof/>
              </w:rPr>
              <w:t>location dependent</w:t>
            </w:r>
            <w:r w:rsidRPr="00947A7A">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947A7A">
        <w:tc>
          <w:tcPr>
            <w:tcW w:w="2551" w:type="dxa"/>
          </w:tcPr>
          <w:p w14:paraId="2BA06E40" w14:textId="77777777" w:rsidR="00F41394" w:rsidRPr="00947A7A" w:rsidRDefault="00F41394" w:rsidP="00947A7A">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947A7A">
        <w:tc>
          <w:tcPr>
            <w:tcW w:w="2551" w:type="dxa"/>
          </w:tcPr>
          <w:p w14:paraId="2FE73337" w14:textId="77777777" w:rsidR="00863F04" w:rsidRPr="00ED2184" w:rsidRDefault="00863F04" w:rsidP="00947A7A">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947A7A">
        <w:tc>
          <w:tcPr>
            <w:tcW w:w="2551" w:type="dxa"/>
          </w:tcPr>
          <w:p w14:paraId="69854D5A" w14:textId="77777777" w:rsidR="00863F04" w:rsidRPr="001F5312" w:rsidRDefault="00863F04" w:rsidP="00947A7A">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947A7A">
        <w:tc>
          <w:tcPr>
            <w:tcW w:w="2551" w:type="dxa"/>
          </w:tcPr>
          <w:p w14:paraId="4FCCE017" w14:textId="77777777" w:rsidR="00863F04" w:rsidRPr="001F5312" w:rsidRDefault="00863F04" w:rsidP="00947A7A">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947A7A">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947A7A">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17162" w:name="_CR9_3_3"/>
      <w:bookmarkStart w:id="17163" w:name="_Toc105152534"/>
      <w:bookmarkStart w:id="17164" w:name="_Toc105174340"/>
      <w:bookmarkStart w:id="17165" w:name="_Toc106109338"/>
      <w:bookmarkStart w:id="17166" w:name="_Toc107409796"/>
      <w:bookmarkStart w:id="17167" w:name="_Toc112756985"/>
      <w:bookmarkStart w:id="17168" w:name="_Toc222849068"/>
      <w:bookmarkEnd w:id="17162"/>
      <w:r w:rsidRPr="001D2E49">
        <w:t>9.3.3</w:t>
      </w:r>
      <w:r w:rsidRPr="001D2E49">
        <w:tab/>
        <w:t>NAS Related IEs</w:t>
      </w:r>
      <w:bookmarkEnd w:id="17122"/>
      <w:bookmarkEnd w:id="17123"/>
      <w:bookmarkEnd w:id="17124"/>
      <w:bookmarkEnd w:id="17125"/>
      <w:bookmarkEnd w:id="17126"/>
      <w:bookmarkEnd w:id="17127"/>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63"/>
      <w:bookmarkEnd w:id="17164"/>
      <w:bookmarkEnd w:id="17165"/>
      <w:bookmarkEnd w:id="17166"/>
      <w:bookmarkEnd w:id="17167"/>
      <w:bookmarkEnd w:id="17168"/>
    </w:p>
    <w:p w14:paraId="01C3DA02" w14:textId="77777777" w:rsidR="009B75C3" w:rsidRPr="001D2E49" w:rsidRDefault="009B75C3" w:rsidP="009B75C3">
      <w:pPr>
        <w:pStyle w:val="Heading4"/>
        <w:rPr>
          <w:rFonts w:eastAsia="Batang"/>
        </w:rPr>
      </w:pPr>
      <w:bookmarkStart w:id="17169" w:name="_CR9_3_3_1"/>
      <w:bookmarkStart w:id="17170" w:name="_Toc20955300"/>
      <w:bookmarkStart w:id="17171" w:name="_Toc29503751"/>
      <w:bookmarkStart w:id="17172" w:name="_Toc29504335"/>
      <w:bookmarkStart w:id="17173" w:name="_Toc29504919"/>
      <w:bookmarkStart w:id="17174" w:name="_Toc36553371"/>
      <w:bookmarkStart w:id="17175" w:name="_Toc36555098"/>
      <w:bookmarkStart w:id="17176" w:name="_Toc45652477"/>
      <w:bookmarkStart w:id="17177" w:name="_Toc45658909"/>
      <w:bookmarkStart w:id="17178" w:name="_Toc45720729"/>
      <w:bookmarkStart w:id="17179" w:name="_Toc45798607"/>
      <w:bookmarkStart w:id="17180" w:name="_Toc45897996"/>
      <w:bookmarkStart w:id="17181" w:name="_Toc51746201"/>
      <w:bookmarkStart w:id="17182" w:name="_Toc64446465"/>
      <w:bookmarkStart w:id="17183" w:name="_Toc73982335"/>
      <w:bookmarkStart w:id="17184" w:name="_Toc88652425"/>
      <w:bookmarkStart w:id="17185" w:name="_Toc97891469"/>
      <w:bookmarkStart w:id="17186" w:name="_Toc99123651"/>
      <w:bookmarkStart w:id="17187" w:name="_Toc99662457"/>
      <w:bookmarkStart w:id="17188" w:name="_Toc105152535"/>
      <w:bookmarkStart w:id="17189" w:name="_Toc105174341"/>
      <w:bookmarkStart w:id="17190" w:name="_Toc106109339"/>
      <w:bookmarkStart w:id="17191" w:name="_Toc107409797"/>
      <w:bookmarkStart w:id="17192" w:name="_Toc112756986"/>
      <w:bookmarkStart w:id="17193" w:name="_Toc222849069"/>
      <w:bookmarkEnd w:id="17169"/>
      <w:r w:rsidRPr="001D2E49">
        <w:rPr>
          <w:rFonts w:eastAsia="Batang"/>
        </w:rPr>
        <w:t>9.3.3.1</w:t>
      </w:r>
      <w:r w:rsidRPr="001D2E49">
        <w:rPr>
          <w:rFonts w:eastAsia="Batang"/>
        </w:rPr>
        <w:tab/>
        <w:t>AMF UE NGAP ID</w:t>
      </w:r>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947A7A">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47A7A">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194" w:name="_CR9_3_3_2"/>
      <w:bookmarkStart w:id="17195" w:name="_Toc20955301"/>
      <w:bookmarkStart w:id="17196" w:name="_Toc29503752"/>
      <w:bookmarkStart w:id="17197" w:name="_Toc29504336"/>
      <w:bookmarkStart w:id="17198" w:name="_Toc29504920"/>
      <w:bookmarkStart w:id="17199" w:name="_Toc36553372"/>
      <w:bookmarkStart w:id="17200" w:name="_Toc36555099"/>
      <w:bookmarkStart w:id="17201" w:name="_Toc45652478"/>
      <w:bookmarkStart w:id="17202" w:name="_Toc45658910"/>
      <w:bookmarkStart w:id="17203" w:name="_Toc45720730"/>
      <w:bookmarkStart w:id="17204" w:name="_Toc45798608"/>
      <w:bookmarkStart w:id="17205" w:name="_Toc45897997"/>
      <w:bookmarkStart w:id="17206" w:name="_Toc51746202"/>
      <w:bookmarkStart w:id="17207" w:name="_Toc64446466"/>
      <w:bookmarkStart w:id="17208" w:name="_Toc73982336"/>
      <w:bookmarkStart w:id="17209" w:name="_Toc88652426"/>
      <w:bookmarkStart w:id="17210" w:name="_Toc97891470"/>
      <w:bookmarkStart w:id="17211" w:name="_Toc99123652"/>
      <w:bookmarkStart w:id="17212" w:name="_Toc99662458"/>
      <w:bookmarkStart w:id="17213" w:name="_Toc105152536"/>
      <w:bookmarkStart w:id="17214" w:name="_Toc105174342"/>
      <w:bookmarkStart w:id="17215" w:name="_Toc106109340"/>
      <w:bookmarkStart w:id="17216" w:name="_Toc107409798"/>
      <w:bookmarkStart w:id="17217" w:name="_Toc112756987"/>
      <w:bookmarkStart w:id="17218" w:name="_Toc222849070"/>
      <w:bookmarkEnd w:id="17194"/>
      <w:r w:rsidRPr="001D2E49">
        <w:rPr>
          <w:rFonts w:eastAsia="Batang"/>
        </w:rPr>
        <w:t>9.3.3.2</w:t>
      </w:r>
      <w:r w:rsidRPr="001D2E49">
        <w:rPr>
          <w:rFonts w:eastAsia="Batang"/>
        </w:rPr>
        <w:tab/>
        <w:t>RAN UE NGAP ID</w:t>
      </w:r>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bookmarkEnd w:id="17212"/>
      <w:bookmarkEnd w:id="17213"/>
      <w:bookmarkEnd w:id="17214"/>
      <w:bookmarkEnd w:id="17215"/>
      <w:bookmarkEnd w:id="17216"/>
      <w:bookmarkEnd w:id="17217"/>
      <w:bookmarkEnd w:id="1721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947A7A">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47A7A">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219" w:name="_CR9_3_3_3"/>
      <w:bookmarkStart w:id="17220" w:name="_Toc20955302"/>
      <w:bookmarkStart w:id="17221" w:name="_Toc29503753"/>
      <w:bookmarkStart w:id="17222" w:name="_Toc29504337"/>
      <w:bookmarkStart w:id="17223" w:name="_Toc29504921"/>
      <w:bookmarkStart w:id="17224" w:name="_Toc36553373"/>
      <w:bookmarkStart w:id="17225" w:name="_Toc36555100"/>
      <w:bookmarkStart w:id="17226" w:name="_Toc45652479"/>
      <w:bookmarkStart w:id="17227" w:name="_Toc45658911"/>
      <w:bookmarkStart w:id="17228" w:name="_Toc45720731"/>
      <w:bookmarkStart w:id="17229" w:name="_Toc45798609"/>
      <w:bookmarkStart w:id="17230" w:name="_Toc45897998"/>
      <w:bookmarkStart w:id="17231" w:name="_Toc51746203"/>
      <w:bookmarkStart w:id="17232" w:name="_Toc64446467"/>
      <w:bookmarkStart w:id="17233" w:name="_Toc73982337"/>
      <w:bookmarkStart w:id="17234" w:name="_Toc88652427"/>
      <w:bookmarkStart w:id="17235" w:name="_Toc97891471"/>
      <w:bookmarkStart w:id="17236" w:name="_Toc99123653"/>
      <w:bookmarkStart w:id="17237" w:name="_Toc99662459"/>
      <w:bookmarkStart w:id="17238" w:name="_Toc105152537"/>
      <w:bookmarkStart w:id="17239" w:name="_Toc105174343"/>
      <w:bookmarkStart w:id="17240" w:name="_Toc106109341"/>
      <w:bookmarkStart w:id="17241" w:name="_Toc107409799"/>
      <w:bookmarkStart w:id="17242" w:name="_Toc112756988"/>
      <w:bookmarkStart w:id="17243" w:name="_Toc222849071"/>
      <w:bookmarkEnd w:id="17219"/>
      <w:r w:rsidRPr="001D2E49">
        <w:lastRenderedPageBreak/>
        <w:t>9.3.3.3</w:t>
      </w:r>
      <w:r w:rsidRPr="001D2E49">
        <w:tab/>
        <w:t>GUAMI</w:t>
      </w:r>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947A7A">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47A7A">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47A7A">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47A7A">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47A7A">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244" w:name="_CR9_3_3_4"/>
      <w:bookmarkStart w:id="17245" w:name="_Toc20955303"/>
      <w:bookmarkStart w:id="17246" w:name="_Toc29503754"/>
      <w:bookmarkStart w:id="17247" w:name="_Toc29504338"/>
      <w:bookmarkStart w:id="17248" w:name="_Toc29504922"/>
      <w:bookmarkStart w:id="17249" w:name="_Toc36553374"/>
      <w:bookmarkStart w:id="17250" w:name="_Toc36555101"/>
      <w:bookmarkStart w:id="17251" w:name="_Toc45652480"/>
      <w:bookmarkStart w:id="17252" w:name="_Toc45658912"/>
      <w:bookmarkStart w:id="17253" w:name="_Toc45720732"/>
      <w:bookmarkStart w:id="17254" w:name="_Toc45798610"/>
      <w:bookmarkStart w:id="17255" w:name="_Toc45897999"/>
      <w:bookmarkStart w:id="17256" w:name="_Toc51746204"/>
      <w:bookmarkStart w:id="17257" w:name="_Toc64446468"/>
      <w:bookmarkStart w:id="17258" w:name="_Toc73982338"/>
      <w:bookmarkStart w:id="17259" w:name="_Toc88652428"/>
      <w:bookmarkStart w:id="17260" w:name="_Toc97891472"/>
      <w:bookmarkStart w:id="17261" w:name="_Toc99123654"/>
      <w:bookmarkStart w:id="17262" w:name="_Toc99662460"/>
      <w:bookmarkStart w:id="17263" w:name="_Toc105152538"/>
      <w:bookmarkStart w:id="17264" w:name="_Toc105174344"/>
      <w:bookmarkStart w:id="17265" w:name="_Toc106109342"/>
      <w:bookmarkStart w:id="17266" w:name="_Toc107409800"/>
      <w:bookmarkStart w:id="17267" w:name="_Toc112756989"/>
      <w:bookmarkStart w:id="17268" w:name="_Toc222849072"/>
      <w:bookmarkEnd w:id="17244"/>
      <w:r w:rsidRPr="001D2E49">
        <w:rPr>
          <w:rFonts w:eastAsia="Batang"/>
        </w:rPr>
        <w:t>9.3.3.4</w:t>
      </w:r>
      <w:r w:rsidRPr="001D2E49">
        <w:rPr>
          <w:rFonts w:eastAsia="Batang"/>
        </w:rPr>
        <w:tab/>
        <w:t>NAS-PDU</w:t>
      </w:r>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bookmarkEnd w:id="1726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947A7A">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47A7A">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269" w:name="_CR9_3_3_5"/>
      <w:bookmarkStart w:id="17270" w:name="_Toc20955304"/>
      <w:bookmarkStart w:id="17271" w:name="_Toc29503755"/>
      <w:bookmarkStart w:id="17272" w:name="_Toc29504339"/>
      <w:bookmarkStart w:id="17273" w:name="_Toc29504923"/>
      <w:bookmarkStart w:id="17274" w:name="_Toc36553375"/>
      <w:bookmarkStart w:id="17275" w:name="_Toc36555102"/>
      <w:bookmarkStart w:id="17276" w:name="_Toc45652481"/>
      <w:bookmarkStart w:id="17277" w:name="_Toc45658913"/>
      <w:bookmarkStart w:id="17278" w:name="_Toc45720733"/>
      <w:bookmarkStart w:id="17279" w:name="_Toc45798611"/>
      <w:bookmarkStart w:id="17280" w:name="_Toc45898000"/>
      <w:bookmarkStart w:id="17281" w:name="_Toc51746205"/>
      <w:bookmarkStart w:id="17282" w:name="_Toc64446469"/>
      <w:bookmarkStart w:id="17283" w:name="_Toc73982339"/>
      <w:bookmarkStart w:id="17284" w:name="_Toc88652429"/>
      <w:bookmarkStart w:id="17285" w:name="_Toc97891473"/>
      <w:bookmarkStart w:id="17286" w:name="_Toc99123655"/>
      <w:bookmarkStart w:id="17287" w:name="_Toc99662461"/>
      <w:bookmarkStart w:id="17288" w:name="_Toc105152539"/>
      <w:bookmarkStart w:id="17289" w:name="_Toc105174345"/>
      <w:bookmarkStart w:id="17290" w:name="_Toc106109343"/>
      <w:bookmarkStart w:id="17291" w:name="_Toc107409801"/>
      <w:bookmarkStart w:id="17292" w:name="_Toc112756990"/>
      <w:bookmarkStart w:id="17293" w:name="_Toc222849073"/>
      <w:bookmarkEnd w:id="17269"/>
      <w:r w:rsidRPr="001D2E49">
        <w:t>9.3.3.5</w:t>
      </w:r>
      <w:r w:rsidRPr="001D2E49">
        <w:tab/>
        <w:t>PLMN Identity</w:t>
      </w:r>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bookmarkEnd w:id="17287"/>
      <w:bookmarkEnd w:id="17288"/>
      <w:bookmarkEnd w:id="17289"/>
      <w:bookmarkEnd w:id="17290"/>
      <w:bookmarkEnd w:id="17291"/>
      <w:bookmarkEnd w:id="17292"/>
      <w:bookmarkEnd w:id="1729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947A7A">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47A7A">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294" w:name="_CR9_3_3_6"/>
      <w:bookmarkStart w:id="17295" w:name="_Toc20955305"/>
      <w:bookmarkStart w:id="17296" w:name="_Toc29503756"/>
      <w:bookmarkStart w:id="17297" w:name="_Toc29504340"/>
      <w:bookmarkStart w:id="17298" w:name="_Toc29504924"/>
      <w:bookmarkStart w:id="17299" w:name="_Toc36553376"/>
      <w:bookmarkStart w:id="17300" w:name="_Toc36555103"/>
      <w:bookmarkStart w:id="17301" w:name="_Toc45652482"/>
      <w:bookmarkStart w:id="17302" w:name="_Toc45658914"/>
      <w:bookmarkStart w:id="17303" w:name="_Toc45720734"/>
      <w:bookmarkStart w:id="17304" w:name="_Toc45798612"/>
      <w:bookmarkStart w:id="17305" w:name="_Toc45898001"/>
      <w:bookmarkStart w:id="17306" w:name="_Toc51746206"/>
      <w:bookmarkStart w:id="17307" w:name="_Toc64446470"/>
      <w:bookmarkStart w:id="17308" w:name="_Toc73982340"/>
      <w:bookmarkStart w:id="17309" w:name="_Toc88652430"/>
      <w:bookmarkStart w:id="17310" w:name="_Toc97891474"/>
      <w:bookmarkStart w:id="17311" w:name="_Toc99123656"/>
      <w:bookmarkStart w:id="17312" w:name="_Toc99662462"/>
      <w:bookmarkStart w:id="17313" w:name="_Toc105152540"/>
      <w:bookmarkStart w:id="17314" w:name="_Toc105174346"/>
      <w:bookmarkStart w:id="17315" w:name="_Toc106109344"/>
      <w:bookmarkStart w:id="17316" w:name="_Toc107409802"/>
      <w:bookmarkStart w:id="17317" w:name="_Toc112756991"/>
      <w:bookmarkStart w:id="17318" w:name="_Toc222849074"/>
      <w:bookmarkEnd w:id="17294"/>
      <w:r w:rsidRPr="001D2E49">
        <w:t>9.3.3.6</w:t>
      </w:r>
      <w:r w:rsidRPr="001D2E49">
        <w:tab/>
        <w:t>SON Configuration Transfer</w:t>
      </w:r>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947A7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947A7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947A7A">
        <w:tc>
          <w:tcPr>
            <w:tcW w:w="2267" w:type="dxa"/>
          </w:tcPr>
          <w:p w14:paraId="5FC88E3B"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947A7A">
        <w:tc>
          <w:tcPr>
            <w:tcW w:w="2267" w:type="dxa"/>
          </w:tcPr>
          <w:p w14:paraId="2AD0A51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947A7A">
        <w:tc>
          <w:tcPr>
            <w:tcW w:w="2267" w:type="dxa"/>
          </w:tcPr>
          <w:p w14:paraId="15ECE5E9" w14:textId="00A9D4DF" w:rsidR="003D194D" w:rsidRPr="001D2E49" w:rsidRDefault="003D194D" w:rsidP="00947A7A">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947A7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947A7A">
        <w:tc>
          <w:tcPr>
            <w:tcW w:w="2267" w:type="dxa"/>
          </w:tcPr>
          <w:p w14:paraId="74019CEC" w14:textId="77777777" w:rsidR="003D194D" w:rsidRPr="001D2E49" w:rsidRDefault="003D194D" w:rsidP="00947A7A">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947A7A">
        <w:tc>
          <w:tcPr>
            <w:tcW w:w="2267" w:type="dxa"/>
          </w:tcPr>
          <w:p w14:paraId="449A27C3" w14:textId="77777777" w:rsidR="003D194D" w:rsidRPr="001D2E49" w:rsidRDefault="003D194D" w:rsidP="00947A7A">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947A7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947A7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947A7A">
        <w:tc>
          <w:tcPr>
            <w:tcW w:w="328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47A7A">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319" w:name="_CR9_3_3_7"/>
      <w:bookmarkStart w:id="17320" w:name="_Toc20955306"/>
      <w:bookmarkStart w:id="17321" w:name="_Toc29503757"/>
      <w:bookmarkStart w:id="17322" w:name="_Toc29504341"/>
      <w:bookmarkStart w:id="17323" w:name="_Toc29504925"/>
      <w:bookmarkStart w:id="17324" w:name="_Toc36553377"/>
      <w:bookmarkStart w:id="17325" w:name="_Toc36555104"/>
      <w:bookmarkStart w:id="17326" w:name="_Toc45652483"/>
      <w:bookmarkStart w:id="17327" w:name="_Toc45658915"/>
      <w:bookmarkStart w:id="17328" w:name="_Toc45720735"/>
      <w:bookmarkStart w:id="17329" w:name="_Toc45798613"/>
      <w:bookmarkStart w:id="17330" w:name="_Toc45898002"/>
      <w:bookmarkStart w:id="17331" w:name="_Toc51746207"/>
      <w:bookmarkStart w:id="17332" w:name="_Toc64446471"/>
      <w:bookmarkStart w:id="17333" w:name="_Toc73982341"/>
      <w:bookmarkStart w:id="17334" w:name="_Toc88652431"/>
      <w:bookmarkStart w:id="17335" w:name="_Toc97891475"/>
      <w:bookmarkStart w:id="17336" w:name="_Toc99123657"/>
      <w:bookmarkStart w:id="17337" w:name="_Toc99662463"/>
      <w:bookmarkStart w:id="17338" w:name="_Toc105152541"/>
      <w:bookmarkStart w:id="17339" w:name="_Toc105174347"/>
      <w:bookmarkStart w:id="17340" w:name="_Toc106109345"/>
      <w:bookmarkStart w:id="17341" w:name="_Toc107409803"/>
      <w:bookmarkStart w:id="17342" w:name="_Toc112756992"/>
      <w:bookmarkStart w:id="17343" w:name="_Toc222849075"/>
      <w:bookmarkEnd w:id="17319"/>
      <w:r w:rsidRPr="001D2E49">
        <w:t>9.3.3.7</w:t>
      </w:r>
      <w:r w:rsidRPr="001D2E49">
        <w:tab/>
        <w:t>SON Information</w:t>
      </w:r>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bookmarkEnd w:id="17341"/>
      <w:bookmarkEnd w:id="17342"/>
      <w:bookmarkEnd w:id="17343"/>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947A7A">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947A7A">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947A7A">
        <w:tc>
          <w:tcPr>
            <w:tcW w:w="2267" w:type="dxa"/>
          </w:tcPr>
          <w:p w14:paraId="4C5BED8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947A7A">
        <w:tc>
          <w:tcPr>
            <w:tcW w:w="2267" w:type="dxa"/>
          </w:tcPr>
          <w:p w14:paraId="0A677557"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947A7A">
        <w:tc>
          <w:tcPr>
            <w:tcW w:w="2267" w:type="dxa"/>
          </w:tcPr>
          <w:p w14:paraId="19ED9742"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947A7A">
        <w:tc>
          <w:tcPr>
            <w:tcW w:w="2267" w:type="dxa"/>
          </w:tcPr>
          <w:p w14:paraId="7CA290AA" w14:textId="77777777" w:rsidR="00102D29" w:rsidRPr="001D2E49" w:rsidRDefault="00102D29" w:rsidP="00947A7A">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947A7A">
        <w:tc>
          <w:tcPr>
            <w:tcW w:w="2267" w:type="dxa"/>
          </w:tcPr>
          <w:p w14:paraId="69EDC1C9"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63B32668" w:rsidR="00102D29" w:rsidRPr="001D2E49" w:rsidRDefault="00102D29" w:rsidP="00367E0D">
            <w:pPr>
              <w:pStyle w:val="TAC"/>
              <w:rPr>
                <w:lang w:eastAsia="ja-JP"/>
              </w:rPr>
            </w:pPr>
          </w:p>
        </w:tc>
        <w:tc>
          <w:tcPr>
            <w:tcW w:w="1077" w:type="dxa"/>
          </w:tcPr>
          <w:p w14:paraId="45EB8C72" w14:textId="6AD54A35" w:rsidR="00102D29" w:rsidRPr="001D2E49" w:rsidRDefault="00102D29" w:rsidP="00367E0D">
            <w:pPr>
              <w:pStyle w:val="TAC"/>
              <w:rPr>
                <w:lang w:eastAsia="ja-JP"/>
              </w:rPr>
            </w:pPr>
          </w:p>
        </w:tc>
      </w:tr>
      <w:tr w:rsidR="00380719" w:rsidRPr="001D2E49" w14:paraId="32DBC21F" w14:textId="77777777" w:rsidTr="00947A7A">
        <w:tc>
          <w:tcPr>
            <w:tcW w:w="2267" w:type="dxa"/>
          </w:tcPr>
          <w:p w14:paraId="2502A234" w14:textId="77777777" w:rsidR="00380719" w:rsidRPr="001D2E49" w:rsidRDefault="00380719" w:rsidP="00947A7A">
            <w:pPr>
              <w:pStyle w:val="TAL"/>
              <w:ind w:leftChars="100" w:left="200"/>
              <w:rPr>
                <w:rFonts w:cs="Arial"/>
                <w:lang w:eastAsia="ja-JP"/>
              </w:rPr>
            </w:pPr>
            <w:bookmarkStart w:id="17344"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138CB8B6"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344"/>
    </w:tbl>
    <w:p w14:paraId="33B2F9C7" w14:textId="77777777" w:rsidR="009B75C3" w:rsidRPr="001D2E49" w:rsidRDefault="009B75C3" w:rsidP="009B75C3"/>
    <w:p w14:paraId="74250AF3" w14:textId="77777777" w:rsidR="009B75C3" w:rsidRPr="001D2E49" w:rsidRDefault="009B75C3" w:rsidP="009B75C3">
      <w:pPr>
        <w:pStyle w:val="Heading4"/>
      </w:pPr>
      <w:bookmarkStart w:id="17345" w:name="_CR9_3_3_8"/>
      <w:bookmarkStart w:id="17346" w:name="_Toc20955307"/>
      <w:bookmarkStart w:id="17347" w:name="_Toc29503758"/>
      <w:bookmarkStart w:id="17348" w:name="_Toc29504342"/>
      <w:bookmarkStart w:id="17349" w:name="_Toc29504926"/>
      <w:bookmarkStart w:id="17350" w:name="_Toc36553378"/>
      <w:bookmarkStart w:id="17351" w:name="_Toc36555105"/>
      <w:bookmarkStart w:id="17352" w:name="_Toc45652484"/>
      <w:bookmarkStart w:id="17353" w:name="_Toc45658916"/>
      <w:bookmarkStart w:id="17354" w:name="_Toc45720736"/>
      <w:bookmarkStart w:id="17355" w:name="_Toc45798614"/>
      <w:bookmarkStart w:id="17356" w:name="_Toc45898003"/>
      <w:bookmarkStart w:id="17357" w:name="_Toc51746208"/>
      <w:bookmarkStart w:id="17358" w:name="_Toc64446472"/>
      <w:bookmarkStart w:id="17359" w:name="_Toc73982342"/>
      <w:bookmarkStart w:id="17360" w:name="_Toc88652432"/>
      <w:bookmarkStart w:id="17361" w:name="_Toc97891476"/>
      <w:bookmarkStart w:id="17362" w:name="_Toc99123658"/>
      <w:bookmarkStart w:id="17363" w:name="_Toc99662464"/>
      <w:bookmarkStart w:id="17364" w:name="_Toc105152542"/>
      <w:bookmarkStart w:id="17365" w:name="_Toc105174348"/>
      <w:bookmarkStart w:id="17366" w:name="_Toc106109346"/>
      <w:bookmarkStart w:id="17367" w:name="_Toc107409804"/>
      <w:bookmarkStart w:id="17368" w:name="_Toc112756993"/>
      <w:bookmarkStart w:id="17369" w:name="_Toc222849076"/>
      <w:bookmarkEnd w:id="17345"/>
      <w:r w:rsidRPr="001D2E49">
        <w:t>9.3.3.8</w:t>
      </w:r>
      <w:r w:rsidRPr="001D2E49">
        <w:tab/>
        <w:t>SON Information Reply</w:t>
      </w:r>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947A7A">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47A7A">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370" w:name="_CR9_3_3_9"/>
      <w:bookmarkStart w:id="17371" w:name="_Toc20955308"/>
      <w:bookmarkStart w:id="17372" w:name="_Toc29503759"/>
      <w:bookmarkStart w:id="17373" w:name="_Toc29504343"/>
      <w:bookmarkStart w:id="17374" w:name="_Toc29504927"/>
      <w:bookmarkStart w:id="17375" w:name="_Toc36553379"/>
      <w:bookmarkStart w:id="17376" w:name="_Toc36555106"/>
      <w:bookmarkStart w:id="17377" w:name="_Toc45652485"/>
      <w:bookmarkStart w:id="17378" w:name="_Toc45658917"/>
      <w:bookmarkStart w:id="17379" w:name="_Toc45720737"/>
      <w:bookmarkStart w:id="17380" w:name="_Toc45798615"/>
      <w:bookmarkStart w:id="17381" w:name="_Toc45898004"/>
      <w:bookmarkStart w:id="17382" w:name="_Toc51746209"/>
      <w:bookmarkStart w:id="17383" w:name="_Toc64446473"/>
      <w:bookmarkStart w:id="17384" w:name="_Toc73982343"/>
      <w:bookmarkStart w:id="17385" w:name="_Toc88652433"/>
      <w:bookmarkStart w:id="17386" w:name="_Toc97891477"/>
      <w:bookmarkStart w:id="17387" w:name="_Toc99123659"/>
      <w:bookmarkStart w:id="17388" w:name="_Toc99662465"/>
      <w:bookmarkStart w:id="17389" w:name="_Toc105152543"/>
      <w:bookmarkStart w:id="17390" w:name="_Toc105174349"/>
      <w:bookmarkStart w:id="17391" w:name="_Toc106109347"/>
      <w:bookmarkStart w:id="17392" w:name="_Toc107409805"/>
      <w:bookmarkStart w:id="17393" w:name="_Toc112756994"/>
      <w:bookmarkStart w:id="17394" w:name="_Toc222849077"/>
      <w:bookmarkEnd w:id="17370"/>
      <w:r w:rsidRPr="001D2E49">
        <w:t>9.3.3.9</w:t>
      </w:r>
      <w:r w:rsidRPr="001D2E49">
        <w:tab/>
        <w:t>Xn TNL Configuration Info</w:t>
      </w:r>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947A7A">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947A7A">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947A7A">
        <w:tc>
          <w:tcPr>
            <w:tcW w:w="2267" w:type="dxa"/>
          </w:tcPr>
          <w:p w14:paraId="0AFB7CF4" w14:textId="77777777" w:rsidR="00DC60C2" w:rsidRPr="001D2E49" w:rsidRDefault="00DC60C2" w:rsidP="00947A7A">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947A7A">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947A7A">
        <w:tc>
          <w:tcPr>
            <w:tcW w:w="2267" w:type="dxa"/>
          </w:tcPr>
          <w:p w14:paraId="043C65EC" w14:textId="77777777" w:rsidR="00DC60C2" w:rsidRPr="001D2E49" w:rsidRDefault="00DC60C2" w:rsidP="00947A7A">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947A7A">
        <w:tc>
          <w:tcPr>
            <w:tcW w:w="2267" w:type="dxa"/>
          </w:tcPr>
          <w:p w14:paraId="71939FE6" w14:textId="77777777" w:rsidR="00DC60C2" w:rsidRPr="00947A7A" w:rsidRDefault="00DC60C2" w:rsidP="00947A7A">
            <w:pPr>
              <w:pStyle w:val="TAL"/>
              <w:ind w:leftChars="50" w:left="100"/>
              <w:rPr>
                <w:rFonts w:cs="Arial"/>
                <w:b/>
                <w:bCs/>
                <w:lang w:eastAsia="ja-JP"/>
              </w:rPr>
            </w:pPr>
            <w:r w:rsidRPr="00947A7A">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947A7A">
        <w:tc>
          <w:tcPr>
            <w:tcW w:w="2267" w:type="dxa"/>
          </w:tcPr>
          <w:p w14:paraId="71BB78DF" w14:textId="77777777" w:rsidR="00DC60C2" w:rsidRPr="001D2E49" w:rsidRDefault="00DC60C2" w:rsidP="00947A7A">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947A7A">
        <w:tc>
          <w:tcPr>
            <w:tcW w:w="2267" w:type="dxa"/>
          </w:tcPr>
          <w:p w14:paraId="4C9242CE" w14:textId="77777777" w:rsidR="00DC60C2" w:rsidRPr="00734A6D" w:rsidRDefault="00DC60C2" w:rsidP="00947A7A">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947A7A">
        <w:tc>
          <w:tcPr>
            <w:tcW w:w="2267" w:type="dxa"/>
          </w:tcPr>
          <w:p w14:paraId="292CC463" w14:textId="77777777" w:rsidR="00DC60C2" w:rsidRPr="001D2E49" w:rsidRDefault="00DC60C2" w:rsidP="00947A7A">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947A7A" w:rsidRDefault="00DC60C2" w:rsidP="006661CC">
            <w:pPr>
              <w:pStyle w:val="TAL"/>
            </w:pPr>
            <w:r w:rsidRPr="00947A7A">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947A7A">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947A7A">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947A7A">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947A7A">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395" w:name="_CR9_3_3_10"/>
      <w:bookmarkStart w:id="17396" w:name="_Toc20955309"/>
      <w:bookmarkStart w:id="17397" w:name="_Toc29503760"/>
      <w:bookmarkStart w:id="17398" w:name="_Toc29504344"/>
      <w:bookmarkStart w:id="17399" w:name="_Toc29504928"/>
      <w:bookmarkStart w:id="17400" w:name="_Toc36553380"/>
      <w:bookmarkStart w:id="17401" w:name="_Toc36555107"/>
      <w:bookmarkStart w:id="17402" w:name="_Toc45652486"/>
      <w:bookmarkStart w:id="17403" w:name="_Toc45658918"/>
      <w:bookmarkStart w:id="17404" w:name="_Toc45720738"/>
      <w:bookmarkStart w:id="17405" w:name="_Toc45798616"/>
      <w:bookmarkStart w:id="17406" w:name="_Toc45898005"/>
      <w:bookmarkStart w:id="17407" w:name="_Toc51746210"/>
      <w:bookmarkStart w:id="17408" w:name="_Toc64446474"/>
      <w:bookmarkStart w:id="17409" w:name="_Toc73982344"/>
      <w:bookmarkStart w:id="17410" w:name="_Toc88652434"/>
      <w:bookmarkStart w:id="17411" w:name="_Toc97891478"/>
      <w:bookmarkStart w:id="17412" w:name="_Toc99123660"/>
      <w:bookmarkStart w:id="17413" w:name="_Toc99662466"/>
      <w:bookmarkStart w:id="17414" w:name="_Toc105152544"/>
      <w:bookmarkStart w:id="17415" w:name="_Toc105174350"/>
      <w:bookmarkStart w:id="17416" w:name="_Toc106109348"/>
      <w:bookmarkStart w:id="17417" w:name="_Toc107409806"/>
      <w:bookmarkStart w:id="17418" w:name="_Toc112756995"/>
      <w:bookmarkStart w:id="17419" w:name="_Toc222849078"/>
      <w:bookmarkEnd w:id="17395"/>
      <w:r w:rsidRPr="001D2E49">
        <w:t>9.3.3.10</w:t>
      </w:r>
      <w:r w:rsidRPr="001D2E49">
        <w:tab/>
        <w:t>TAC</w:t>
      </w:r>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bookmarkEnd w:id="17419"/>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947A7A">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47A7A">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420" w:name="_CR9_3_3_11"/>
      <w:bookmarkStart w:id="17421" w:name="_Toc20955310"/>
      <w:bookmarkStart w:id="17422" w:name="_Toc29503761"/>
      <w:bookmarkStart w:id="17423" w:name="_Toc29504345"/>
      <w:bookmarkStart w:id="17424" w:name="_Toc29504929"/>
      <w:bookmarkStart w:id="17425" w:name="_Toc36553381"/>
      <w:bookmarkStart w:id="17426" w:name="_Toc36555108"/>
      <w:bookmarkStart w:id="17427" w:name="_Toc45652487"/>
      <w:bookmarkStart w:id="17428" w:name="_Toc45658919"/>
      <w:bookmarkStart w:id="17429" w:name="_Toc45720739"/>
      <w:bookmarkStart w:id="17430" w:name="_Toc45798617"/>
      <w:bookmarkStart w:id="17431" w:name="_Toc45898006"/>
      <w:bookmarkStart w:id="17432" w:name="_Toc51746211"/>
      <w:bookmarkStart w:id="17433" w:name="_Toc64446475"/>
      <w:bookmarkStart w:id="17434" w:name="_Toc73982345"/>
      <w:bookmarkStart w:id="17435" w:name="_Toc88652435"/>
      <w:bookmarkStart w:id="17436" w:name="_Toc97891479"/>
      <w:bookmarkStart w:id="17437" w:name="_Toc99123661"/>
      <w:bookmarkStart w:id="17438" w:name="_Toc99662467"/>
      <w:bookmarkStart w:id="17439" w:name="_Toc105152545"/>
      <w:bookmarkStart w:id="17440" w:name="_Toc105174351"/>
      <w:bookmarkStart w:id="17441" w:name="_Toc106109349"/>
      <w:bookmarkStart w:id="17442" w:name="_Toc107409807"/>
      <w:bookmarkStart w:id="17443" w:name="_Toc112756996"/>
      <w:bookmarkStart w:id="17444" w:name="_Toc222849079"/>
      <w:bookmarkEnd w:id="17420"/>
      <w:r w:rsidRPr="001D2E49">
        <w:t>9.3.3.11</w:t>
      </w:r>
      <w:r w:rsidRPr="001D2E49">
        <w:tab/>
        <w:t>TAI</w:t>
      </w:r>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bookmarkEnd w:id="17444"/>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947A7A">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47A7A">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47A7A">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445" w:name="_CR9_3_3_12"/>
      <w:bookmarkStart w:id="17446" w:name="_Toc20955311"/>
      <w:bookmarkStart w:id="17447" w:name="_Toc29503762"/>
      <w:bookmarkStart w:id="17448" w:name="_Toc29504346"/>
      <w:bookmarkStart w:id="17449" w:name="_Toc29504930"/>
      <w:bookmarkStart w:id="17450" w:name="_Toc36553382"/>
      <w:bookmarkStart w:id="17451" w:name="_Toc36555109"/>
      <w:bookmarkStart w:id="17452" w:name="_Toc45652488"/>
      <w:bookmarkStart w:id="17453" w:name="_Toc45658920"/>
      <w:bookmarkStart w:id="17454" w:name="_Toc45720740"/>
      <w:bookmarkStart w:id="17455" w:name="_Toc45798618"/>
      <w:bookmarkStart w:id="17456" w:name="_Toc45898007"/>
      <w:bookmarkStart w:id="17457" w:name="_Toc51746212"/>
      <w:bookmarkStart w:id="17458" w:name="_Toc64446476"/>
      <w:bookmarkStart w:id="17459" w:name="_Toc73982346"/>
      <w:bookmarkStart w:id="17460" w:name="_Toc88652436"/>
      <w:bookmarkStart w:id="17461" w:name="_Toc97891480"/>
      <w:bookmarkStart w:id="17462" w:name="_Toc99123662"/>
      <w:bookmarkStart w:id="17463" w:name="_Toc99662468"/>
      <w:bookmarkStart w:id="17464" w:name="_Toc105152546"/>
      <w:bookmarkStart w:id="17465" w:name="_Toc105174352"/>
      <w:bookmarkStart w:id="17466" w:name="_Toc106109350"/>
      <w:bookmarkStart w:id="17467" w:name="_Toc107409808"/>
      <w:bookmarkStart w:id="17468" w:name="_Toc112756997"/>
      <w:bookmarkStart w:id="17469" w:name="_Toc222849080"/>
      <w:bookmarkEnd w:id="17445"/>
      <w:r w:rsidRPr="001D2E49">
        <w:lastRenderedPageBreak/>
        <w:t>9.3.3.12</w:t>
      </w:r>
      <w:r w:rsidRPr="001D2E49">
        <w:tab/>
        <w:t>AMF Set ID</w:t>
      </w:r>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947A7A">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47A7A">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470" w:name="_CR9_3_3_13"/>
      <w:bookmarkStart w:id="17471" w:name="_Toc20955312"/>
      <w:bookmarkStart w:id="17472" w:name="_Toc29503763"/>
      <w:bookmarkStart w:id="17473" w:name="_Toc29504347"/>
      <w:bookmarkStart w:id="17474" w:name="_Toc29504931"/>
      <w:bookmarkStart w:id="17475" w:name="_Toc36553383"/>
      <w:bookmarkStart w:id="17476" w:name="_Toc36555110"/>
      <w:bookmarkStart w:id="17477" w:name="_Toc45652489"/>
      <w:bookmarkStart w:id="17478" w:name="_Toc45658921"/>
      <w:bookmarkStart w:id="17479" w:name="_Toc45720741"/>
      <w:bookmarkStart w:id="17480" w:name="_Toc45798619"/>
      <w:bookmarkStart w:id="17481" w:name="_Toc45898008"/>
      <w:bookmarkStart w:id="17482" w:name="_Toc51746213"/>
      <w:bookmarkStart w:id="17483" w:name="_Toc64446477"/>
      <w:bookmarkStart w:id="17484" w:name="_Toc73982347"/>
      <w:bookmarkStart w:id="17485" w:name="_Toc88652437"/>
      <w:bookmarkStart w:id="17486" w:name="_Toc97891481"/>
      <w:bookmarkStart w:id="17487" w:name="_Toc99123663"/>
      <w:bookmarkStart w:id="17488" w:name="_Toc99662469"/>
      <w:bookmarkStart w:id="17489" w:name="_Toc105152547"/>
      <w:bookmarkStart w:id="17490" w:name="_Toc105174353"/>
      <w:bookmarkStart w:id="17491" w:name="_Toc106109351"/>
      <w:bookmarkStart w:id="17492" w:name="_Toc107409809"/>
      <w:bookmarkStart w:id="17493" w:name="_Toc112756998"/>
      <w:bookmarkStart w:id="17494" w:name="_Toc222849081"/>
      <w:bookmarkEnd w:id="17470"/>
      <w:r w:rsidRPr="001D2E49">
        <w:t>9.3.3.13</w:t>
      </w:r>
      <w:r w:rsidRPr="001D2E49">
        <w:tab/>
        <w:t>Routing ID</w:t>
      </w:r>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947A7A">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47A7A">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495" w:name="_CR9_3_3_14"/>
      <w:bookmarkStart w:id="17496" w:name="_Toc20955313"/>
      <w:bookmarkStart w:id="17497" w:name="_Toc29503764"/>
      <w:bookmarkStart w:id="17498" w:name="_Toc29504348"/>
      <w:bookmarkStart w:id="17499" w:name="_Toc29504932"/>
      <w:bookmarkStart w:id="17500" w:name="_Toc36553384"/>
      <w:bookmarkStart w:id="17501" w:name="_Toc36555111"/>
      <w:bookmarkStart w:id="17502" w:name="_Toc45652490"/>
      <w:bookmarkStart w:id="17503" w:name="_Toc45658922"/>
      <w:bookmarkStart w:id="17504" w:name="_Toc45720742"/>
      <w:bookmarkStart w:id="17505" w:name="_Toc45798620"/>
      <w:bookmarkStart w:id="17506" w:name="_Toc45898009"/>
      <w:bookmarkStart w:id="17507" w:name="_Toc51746214"/>
      <w:bookmarkStart w:id="17508" w:name="_Toc64446478"/>
      <w:bookmarkStart w:id="17509" w:name="_Toc73982348"/>
      <w:bookmarkStart w:id="17510" w:name="_Toc88652438"/>
      <w:bookmarkStart w:id="17511" w:name="_Toc97891482"/>
      <w:bookmarkStart w:id="17512" w:name="_Toc99123664"/>
      <w:bookmarkStart w:id="17513" w:name="_Toc99662470"/>
      <w:bookmarkStart w:id="17514" w:name="_Toc105152548"/>
      <w:bookmarkStart w:id="17515" w:name="_Toc105174354"/>
      <w:bookmarkStart w:id="17516" w:name="_Toc106109352"/>
      <w:bookmarkStart w:id="17517" w:name="_Toc107409810"/>
      <w:bookmarkStart w:id="17518" w:name="_Toc112756999"/>
      <w:bookmarkStart w:id="17519" w:name="_Toc222849082"/>
      <w:bookmarkEnd w:id="17495"/>
      <w:r w:rsidRPr="001D2E49">
        <w:t>9.3.3.14</w:t>
      </w:r>
      <w:r w:rsidRPr="001D2E49">
        <w:tab/>
        <w:t>NRPPa-PDU</w:t>
      </w:r>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bookmarkEnd w:id="17519"/>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947A7A">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47A7A">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520" w:name="_CR9_3_3_15"/>
      <w:bookmarkStart w:id="17521" w:name="_Toc20955314"/>
      <w:bookmarkStart w:id="17522" w:name="_Toc29503765"/>
      <w:bookmarkStart w:id="17523" w:name="_Toc29504349"/>
      <w:bookmarkStart w:id="17524" w:name="_Toc29504933"/>
      <w:bookmarkStart w:id="17525" w:name="_Toc36553385"/>
      <w:bookmarkStart w:id="17526" w:name="_Toc36555112"/>
      <w:bookmarkStart w:id="17527" w:name="_Toc45652491"/>
      <w:bookmarkStart w:id="17528" w:name="_Toc45658923"/>
      <w:bookmarkStart w:id="17529" w:name="_Toc45720743"/>
      <w:bookmarkStart w:id="17530" w:name="_Toc45798621"/>
      <w:bookmarkStart w:id="17531" w:name="_Toc45898010"/>
      <w:bookmarkStart w:id="17532" w:name="_Toc51746215"/>
      <w:bookmarkStart w:id="17533" w:name="_Toc64446479"/>
      <w:bookmarkStart w:id="17534" w:name="_Toc73982349"/>
      <w:bookmarkStart w:id="17535" w:name="_Toc88652439"/>
      <w:bookmarkStart w:id="17536" w:name="_Toc97891483"/>
      <w:bookmarkStart w:id="17537" w:name="_Toc99123665"/>
      <w:bookmarkStart w:id="17538" w:name="_Toc99662471"/>
      <w:bookmarkStart w:id="17539" w:name="_Toc105152549"/>
      <w:bookmarkStart w:id="17540" w:name="_Toc105174355"/>
      <w:bookmarkStart w:id="17541" w:name="_Toc106109353"/>
      <w:bookmarkStart w:id="17542" w:name="_Toc107409811"/>
      <w:bookmarkStart w:id="17543" w:name="_Toc112757000"/>
      <w:bookmarkStart w:id="17544" w:name="_Toc222849083"/>
      <w:bookmarkEnd w:id="17520"/>
      <w:r w:rsidRPr="001D2E49">
        <w:t>9.3.3.15</w:t>
      </w:r>
      <w:r w:rsidRPr="001D2E49">
        <w:tab/>
        <w:t>RAN Paging Priority</w:t>
      </w:r>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bookmarkEnd w:id="17544"/>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947A7A">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47A7A">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545" w:name="_CR9_3_3_16"/>
      <w:bookmarkStart w:id="17546" w:name="_Toc20955315"/>
      <w:bookmarkStart w:id="17547" w:name="_Toc29503766"/>
      <w:bookmarkStart w:id="17548" w:name="_Toc29504350"/>
      <w:bookmarkStart w:id="17549" w:name="_Toc29504934"/>
      <w:bookmarkStart w:id="17550" w:name="_Toc36553386"/>
      <w:bookmarkStart w:id="17551" w:name="_Toc36555113"/>
      <w:bookmarkStart w:id="17552" w:name="_Toc45652492"/>
      <w:bookmarkStart w:id="17553" w:name="_Toc45658924"/>
      <w:bookmarkStart w:id="17554" w:name="_Toc45720744"/>
      <w:bookmarkStart w:id="17555" w:name="_Toc45798622"/>
      <w:bookmarkStart w:id="17556" w:name="_Toc45898011"/>
      <w:bookmarkStart w:id="17557" w:name="_Toc51746216"/>
      <w:bookmarkStart w:id="17558" w:name="_Toc64446480"/>
      <w:bookmarkStart w:id="17559" w:name="_Toc73982350"/>
      <w:bookmarkStart w:id="17560" w:name="_Toc88652440"/>
      <w:bookmarkStart w:id="17561" w:name="_Toc97891484"/>
      <w:bookmarkStart w:id="17562" w:name="_Toc99123666"/>
      <w:bookmarkStart w:id="17563" w:name="_Toc99662472"/>
      <w:bookmarkStart w:id="17564" w:name="_Toc105152550"/>
      <w:bookmarkStart w:id="17565" w:name="_Toc105174356"/>
      <w:bookmarkStart w:id="17566" w:name="_Toc106109354"/>
      <w:bookmarkStart w:id="17567" w:name="_Toc107409812"/>
      <w:bookmarkStart w:id="17568" w:name="_Toc112757001"/>
      <w:bookmarkStart w:id="17569" w:name="_Toc222849084"/>
      <w:bookmarkEnd w:id="17545"/>
      <w:r w:rsidRPr="001D2E49">
        <w:t>9.3.3.16</w:t>
      </w:r>
      <w:r w:rsidRPr="001D2E49">
        <w:tab/>
        <w:t>EPS TAC</w:t>
      </w:r>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947A7A">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47A7A">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570" w:name="_CR9_3_3_17"/>
      <w:bookmarkStart w:id="17571" w:name="_Toc20955316"/>
      <w:bookmarkStart w:id="17572" w:name="_Toc29503767"/>
      <w:bookmarkStart w:id="17573" w:name="_Toc29504351"/>
      <w:bookmarkStart w:id="17574" w:name="_Toc29504935"/>
      <w:bookmarkStart w:id="17575" w:name="_Toc36553387"/>
      <w:bookmarkStart w:id="17576" w:name="_Toc36555114"/>
      <w:bookmarkStart w:id="17577" w:name="_Toc45652493"/>
      <w:bookmarkStart w:id="17578" w:name="_Toc45658925"/>
      <w:bookmarkStart w:id="17579" w:name="_Toc45720745"/>
      <w:bookmarkStart w:id="17580" w:name="_Toc45798623"/>
      <w:bookmarkStart w:id="17581" w:name="_Toc45898012"/>
      <w:bookmarkStart w:id="17582" w:name="_Toc51746217"/>
      <w:bookmarkStart w:id="17583" w:name="_Toc64446481"/>
      <w:bookmarkStart w:id="17584" w:name="_Toc73982351"/>
      <w:bookmarkStart w:id="17585" w:name="_Toc88652441"/>
      <w:bookmarkStart w:id="17586" w:name="_Toc97891485"/>
      <w:bookmarkStart w:id="17587" w:name="_Toc99123667"/>
      <w:bookmarkStart w:id="17588" w:name="_Toc99662473"/>
      <w:bookmarkStart w:id="17589" w:name="_Toc105152551"/>
      <w:bookmarkStart w:id="17590" w:name="_Toc105174357"/>
      <w:bookmarkStart w:id="17591" w:name="_Toc106109355"/>
      <w:bookmarkStart w:id="17592" w:name="_Toc107409813"/>
      <w:bookmarkStart w:id="17593" w:name="_Toc112757002"/>
      <w:bookmarkStart w:id="17594" w:name="_Toc222849085"/>
      <w:bookmarkEnd w:id="17570"/>
      <w:r w:rsidRPr="001D2E49">
        <w:lastRenderedPageBreak/>
        <w:t>9.3.3.17</w:t>
      </w:r>
      <w:r w:rsidRPr="001D2E49">
        <w:tab/>
        <w:t>EPS TAI</w:t>
      </w:r>
      <w:bookmarkEnd w:id="17571"/>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947A7A">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47A7A">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47A7A">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595" w:name="_CR9_3_3_18"/>
      <w:bookmarkStart w:id="17596" w:name="_Toc20955317"/>
      <w:bookmarkStart w:id="17597" w:name="_Toc29503768"/>
      <w:bookmarkStart w:id="17598" w:name="_Toc29504352"/>
      <w:bookmarkStart w:id="17599" w:name="_Toc29504936"/>
      <w:bookmarkStart w:id="17600" w:name="_Toc36553388"/>
      <w:bookmarkStart w:id="17601" w:name="_Toc36555115"/>
      <w:bookmarkStart w:id="17602" w:name="_Toc45652494"/>
      <w:bookmarkStart w:id="17603" w:name="_Toc45658926"/>
      <w:bookmarkStart w:id="17604" w:name="_Toc45720746"/>
      <w:bookmarkStart w:id="17605" w:name="_Toc45798624"/>
      <w:bookmarkStart w:id="17606" w:name="_Toc45898013"/>
      <w:bookmarkStart w:id="17607" w:name="_Toc51746218"/>
      <w:bookmarkStart w:id="17608" w:name="_Toc64446482"/>
      <w:bookmarkStart w:id="17609" w:name="_Toc73982352"/>
      <w:bookmarkStart w:id="17610" w:name="_Toc88652442"/>
      <w:bookmarkStart w:id="17611" w:name="_Toc97891486"/>
      <w:bookmarkStart w:id="17612" w:name="_Toc99123668"/>
      <w:bookmarkStart w:id="17613" w:name="_Toc99662474"/>
      <w:bookmarkStart w:id="17614" w:name="_Toc105152552"/>
      <w:bookmarkStart w:id="17615" w:name="_Toc105174358"/>
      <w:bookmarkStart w:id="17616" w:name="_Toc106109356"/>
      <w:bookmarkStart w:id="17617" w:name="_Toc107409814"/>
      <w:bookmarkStart w:id="17618" w:name="_Toc112757003"/>
      <w:bookmarkStart w:id="17619" w:name="_Toc222849086"/>
      <w:bookmarkEnd w:id="17595"/>
      <w:r w:rsidRPr="001D2E49">
        <w:t>9.3.3.18</w:t>
      </w:r>
      <w:r w:rsidRPr="001D2E49">
        <w:tab/>
        <w:t>UE Paging Identity</w:t>
      </w:r>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947A7A">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47A7A">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47A7A">
        <w:tc>
          <w:tcPr>
            <w:tcW w:w="2551" w:type="dxa"/>
          </w:tcPr>
          <w:p w14:paraId="3F6D73B3" w14:textId="77777777" w:rsidR="009B75C3" w:rsidRPr="00947A7A" w:rsidRDefault="009B75C3" w:rsidP="00947A7A">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47A7A">
        <w:tc>
          <w:tcPr>
            <w:tcW w:w="2551" w:type="dxa"/>
          </w:tcPr>
          <w:p w14:paraId="7F774A4D" w14:textId="77777777" w:rsidR="009B75C3" w:rsidRPr="001D2E49" w:rsidRDefault="009B75C3" w:rsidP="00947A7A">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620" w:name="_CR9_3_3_19"/>
      <w:bookmarkStart w:id="17621" w:name="_Toc20955318"/>
      <w:bookmarkStart w:id="17622" w:name="_Toc29503769"/>
      <w:bookmarkStart w:id="17623" w:name="_Toc29504353"/>
      <w:bookmarkStart w:id="17624" w:name="_Toc29504937"/>
      <w:bookmarkStart w:id="17625" w:name="_Toc36553389"/>
      <w:bookmarkStart w:id="17626" w:name="_Toc36555116"/>
      <w:bookmarkStart w:id="17627" w:name="_Toc45652495"/>
      <w:bookmarkStart w:id="17628" w:name="_Toc45658927"/>
      <w:bookmarkStart w:id="17629" w:name="_Toc45720747"/>
      <w:bookmarkStart w:id="17630" w:name="_Toc45798625"/>
      <w:bookmarkStart w:id="17631" w:name="_Toc45898014"/>
      <w:bookmarkStart w:id="17632" w:name="_Toc51746219"/>
      <w:bookmarkStart w:id="17633" w:name="_Toc64446483"/>
      <w:bookmarkStart w:id="17634" w:name="_Toc73982353"/>
      <w:bookmarkStart w:id="17635" w:name="_Toc88652443"/>
      <w:bookmarkStart w:id="17636" w:name="_Toc97891487"/>
      <w:bookmarkStart w:id="17637" w:name="_Toc99123669"/>
      <w:bookmarkStart w:id="17638" w:name="_Toc99662475"/>
      <w:bookmarkStart w:id="17639" w:name="_Toc105152553"/>
      <w:bookmarkStart w:id="17640" w:name="_Toc105174359"/>
      <w:bookmarkStart w:id="17641" w:name="_Toc106109357"/>
      <w:bookmarkStart w:id="17642" w:name="_Toc107409815"/>
      <w:bookmarkStart w:id="17643" w:name="_Toc112757004"/>
      <w:bookmarkStart w:id="17644" w:name="_Toc222849087"/>
      <w:bookmarkEnd w:id="17620"/>
      <w:r w:rsidRPr="001D2E49">
        <w:t>9.3.3.19</w:t>
      </w:r>
      <w:r w:rsidRPr="001D2E49">
        <w:tab/>
        <w:t>AMF Pointer</w:t>
      </w:r>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947A7A">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47A7A">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645" w:name="_CR9_3_3_20"/>
      <w:bookmarkStart w:id="17646" w:name="_Toc20955319"/>
      <w:bookmarkStart w:id="17647" w:name="_Toc29503770"/>
      <w:bookmarkStart w:id="17648" w:name="_Toc29504354"/>
      <w:bookmarkStart w:id="17649" w:name="_Toc29504938"/>
      <w:bookmarkStart w:id="17650" w:name="_Toc36553390"/>
      <w:bookmarkStart w:id="17651" w:name="_Toc36555117"/>
      <w:bookmarkStart w:id="17652" w:name="_Toc45652496"/>
      <w:bookmarkStart w:id="17653" w:name="_Toc45658928"/>
      <w:bookmarkStart w:id="17654" w:name="_Toc45720748"/>
      <w:bookmarkStart w:id="17655" w:name="_Toc45798626"/>
      <w:bookmarkStart w:id="17656" w:name="_Toc45898015"/>
      <w:bookmarkStart w:id="17657" w:name="_Toc51746220"/>
      <w:bookmarkStart w:id="17658" w:name="_Toc64446484"/>
      <w:bookmarkStart w:id="17659" w:name="_Toc73982354"/>
      <w:bookmarkStart w:id="17660" w:name="_Toc88652444"/>
      <w:bookmarkStart w:id="17661" w:name="_Toc97891488"/>
      <w:bookmarkStart w:id="17662" w:name="_Toc99123670"/>
      <w:bookmarkStart w:id="17663" w:name="_Toc99662476"/>
      <w:bookmarkStart w:id="17664" w:name="_Toc105152554"/>
      <w:bookmarkStart w:id="17665" w:name="_Toc105174360"/>
      <w:bookmarkStart w:id="17666" w:name="_Toc106109358"/>
      <w:bookmarkStart w:id="17667" w:name="_Toc107409816"/>
      <w:bookmarkStart w:id="17668" w:name="_Toc112757005"/>
      <w:bookmarkStart w:id="17669" w:name="_Toc222849088"/>
      <w:bookmarkEnd w:id="17645"/>
      <w:r w:rsidRPr="001D2E49">
        <w:t>9.3.3.20</w:t>
      </w:r>
      <w:r w:rsidRPr="001D2E49">
        <w:tab/>
        <w:t>5G-S-TMSI</w:t>
      </w:r>
      <w:bookmarkEnd w:id="17646"/>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947A7A">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47A7A">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47A7A">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47A7A">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670" w:name="_CR9_3_3_21"/>
      <w:bookmarkStart w:id="17671" w:name="_Toc20955320"/>
      <w:bookmarkStart w:id="17672" w:name="_Toc29503771"/>
      <w:bookmarkStart w:id="17673" w:name="_Toc29504355"/>
      <w:bookmarkStart w:id="17674" w:name="_Toc29504939"/>
      <w:bookmarkStart w:id="17675" w:name="_Toc36553391"/>
      <w:bookmarkStart w:id="17676" w:name="_Toc36555118"/>
      <w:bookmarkStart w:id="17677" w:name="_Toc45652497"/>
      <w:bookmarkStart w:id="17678" w:name="_Toc45658929"/>
      <w:bookmarkStart w:id="17679" w:name="_Toc45720749"/>
      <w:bookmarkStart w:id="17680" w:name="_Toc45798627"/>
      <w:bookmarkStart w:id="17681" w:name="_Toc45898016"/>
      <w:bookmarkStart w:id="17682" w:name="_Toc51746221"/>
      <w:bookmarkStart w:id="17683" w:name="_Toc64446485"/>
      <w:bookmarkStart w:id="17684" w:name="_Toc73982355"/>
      <w:bookmarkStart w:id="17685" w:name="_Toc88652445"/>
      <w:bookmarkStart w:id="17686" w:name="_Toc97891489"/>
      <w:bookmarkStart w:id="17687" w:name="_Toc99123671"/>
      <w:bookmarkStart w:id="17688" w:name="_Toc99662477"/>
      <w:bookmarkStart w:id="17689" w:name="_Toc105152555"/>
      <w:bookmarkStart w:id="17690" w:name="_Toc105174361"/>
      <w:bookmarkStart w:id="17691" w:name="_Toc106109359"/>
      <w:bookmarkStart w:id="17692" w:name="_Toc107409817"/>
      <w:bookmarkStart w:id="17693" w:name="_Toc112757006"/>
      <w:bookmarkStart w:id="17694" w:name="_Toc222849089"/>
      <w:bookmarkEnd w:id="17670"/>
      <w:r w:rsidRPr="001D2E49">
        <w:t>9.3.3.21</w:t>
      </w:r>
      <w:r w:rsidRPr="001D2E49">
        <w:tab/>
        <w:t>AMF Name</w:t>
      </w:r>
      <w:bookmarkEnd w:id="17671"/>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947A7A">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47A7A">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695" w:name="_CR9_3_3_22"/>
      <w:bookmarkStart w:id="17696" w:name="_Toc20955321"/>
      <w:bookmarkStart w:id="17697" w:name="_Toc29503772"/>
      <w:bookmarkStart w:id="17698" w:name="_Toc29504356"/>
      <w:bookmarkStart w:id="17699" w:name="_Toc29504940"/>
      <w:bookmarkStart w:id="17700" w:name="_Toc36553392"/>
      <w:bookmarkStart w:id="17701" w:name="_Toc36555119"/>
      <w:bookmarkStart w:id="17702" w:name="_Toc45652498"/>
      <w:bookmarkStart w:id="17703" w:name="_Toc45658930"/>
      <w:bookmarkStart w:id="17704" w:name="_Toc45720750"/>
      <w:bookmarkStart w:id="17705" w:name="_Toc45798628"/>
      <w:bookmarkStart w:id="17706" w:name="_Toc45898017"/>
      <w:bookmarkStart w:id="17707" w:name="_Toc51746222"/>
      <w:bookmarkStart w:id="17708" w:name="_Toc64446486"/>
      <w:bookmarkStart w:id="17709" w:name="_Toc73982356"/>
      <w:bookmarkStart w:id="17710" w:name="_Toc88652446"/>
      <w:bookmarkStart w:id="17711" w:name="_Toc97891490"/>
      <w:bookmarkStart w:id="17712" w:name="_Toc99123672"/>
      <w:bookmarkStart w:id="17713" w:name="_Toc99662478"/>
      <w:bookmarkStart w:id="17714" w:name="_Toc105152556"/>
      <w:bookmarkStart w:id="17715" w:name="_Toc105174362"/>
      <w:bookmarkStart w:id="17716" w:name="_Toc106109360"/>
      <w:bookmarkStart w:id="17717" w:name="_Toc107409818"/>
      <w:bookmarkStart w:id="17718" w:name="_Toc112757007"/>
      <w:bookmarkStart w:id="17719" w:name="_Toc222849090"/>
      <w:bookmarkEnd w:id="17695"/>
      <w:r w:rsidRPr="001D2E49">
        <w:t>9.3.3.22</w:t>
      </w:r>
      <w:r w:rsidRPr="001D2E49">
        <w:tab/>
        <w:t>Paging Origin</w:t>
      </w:r>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947A7A">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47A7A">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720" w:name="_CR9_3_3_23"/>
      <w:bookmarkStart w:id="17721" w:name="_Toc20955322"/>
      <w:bookmarkStart w:id="17722" w:name="_Toc29503773"/>
      <w:bookmarkStart w:id="17723" w:name="_Toc29504357"/>
      <w:bookmarkStart w:id="17724" w:name="_Toc29504941"/>
      <w:bookmarkStart w:id="17725" w:name="_Toc36553393"/>
      <w:bookmarkStart w:id="17726" w:name="_Toc36555120"/>
      <w:bookmarkStart w:id="17727" w:name="_Toc45652499"/>
      <w:bookmarkStart w:id="17728" w:name="_Toc45658931"/>
      <w:bookmarkStart w:id="17729" w:name="_Toc45720751"/>
      <w:bookmarkStart w:id="17730" w:name="_Toc45798629"/>
      <w:bookmarkStart w:id="17731" w:name="_Toc45898018"/>
      <w:bookmarkStart w:id="17732" w:name="_Toc51746223"/>
      <w:bookmarkStart w:id="17733" w:name="_Toc64446487"/>
      <w:bookmarkStart w:id="17734" w:name="_Toc73982357"/>
      <w:bookmarkStart w:id="17735" w:name="_Toc88652447"/>
      <w:bookmarkStart w:id="17736" w:name="_Toc97891491"/>
      <w:bookmarkStart w:id="17737" w:name="_Toc99123673"/>
      <w:bookmarkStart w:id="17738" w:name="_Toc99662479"/>
      <w:bookmarkStart w:id="17739" w:name="_Toc105152557"/>
      <w:bookmarkStart w:id="17740" w:name="_Toc105174363"/>
      <w:bookmarkStart w:id="17741" w:name="_Toc106109361"/>
      <w:bookmarkStart w:id="17742" w:name="_Toc107409819"/>
      <w:bookmarkStart w:id="17743" w:name="_Toc112757008"/>
      <w:bookmarkStart w:id="17744" w:name="_Toc222849091"/>
      <w:bookmarkEnd w:id="17720"/>
      <w:r w:rsidRPr="001D2E49">
        <w:lastRenderedPageBreak/>
        <w:t>9.3.3.23</w:t>
      </w:r>
      <w:r w:rsidRPr="001D2E49">
        <w:tab/>
        <w:t>UE Identity Index Value</w:t>
      </w:r>
      <w:bookmarkEnd w:id="17721"/>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947A7A">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47A7A">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77777777" w:rsidR="009B75C3" w:rsidRPr="001D2E49" w:rsidRDefault="009B75C3" w:rsidP="009517A1">
            <w:pPr>
              <w:pStyle w:val="TAL"/>
              <w:rPr>
                <w:rFonts w:cs="Arial"/>
                <w:lang w:eastAsia="ja-JP"/>
              </w:rPr>
            </w:pP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47A7A">
        <w:tc>
          <w:tcPr>
            <w:tcW w:w="2551" w:type="dxa"/>
          </w:tcPr>
          <w:p w14:paraId="409AE1A3" w14:textId="77777777" w:rsidR="009B75C3" w:rsidRPr="00947A7A" w:rsidRDefault="009B75C3" w:rsidP="00947A7A">
            <w:pPr>
              <w:pStyle w:val="TAL"/>
              <w:ind w:leftChars="50" w:left="100"/>
              <w:rPr>
                <w:i/>
                <w:iCs/>
                <w:lang w:eastAsia="ja-JP"/>
              </w:rPr>
            </w:pPr>
            <w:r w:rsidRPr="00947A7A">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47A7A">
        <w:tc>
          <w:tcPr>
            <w:tcW w:w="2551" w:type="dxa"/>
          </w:tcPr>
          <w:p w14:paraId="16D57D4A" w14:textId="77777777" w:rsidR="009B75C3" w:rsidRPr="001D2E49" w:rsidRDefault="009B75C3" w:rsidP="00947A7A">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745" w:name="_CR9_3_3_24"/>
      <w:bookmarkStart w:id="17746" w:name="_Toc20955323"/>
      <w:bookmarkStart w:id="17747" w:name="_Toc29503774"/>
      <w:bookmarkStart w:id="17748" w:name="_Toc29504358"/>
      <w:bookmarkStart w:id="17749" w:name="_Toc29504942"/>
      <w:bookmarkStart w:id="17750" w:name="_Toc36553394"/>
      <w:bookmarkStart w:id="17751" w:name="_Toc36555121"/>
      <w:bookmarkStart w:id="17752" w:name="_Toc45652500"/>
      <w:bookmarkStart w:id="17753" w:name="_Toc45658932"/>
      <w:bookmarkStart w:id="17754" w:name="_Toc45720752"/>
      <w:bookmarkStart w:id="17755" w:name="_Toc45798630"/>
      <w:bookmarkStart w:id="17756" w:name="_Toc45898019"/>
      <w:bookmarkStart w:id="17757" w:name="_Toc51746224"/>
      <w:bookmarkStart w:id="17758" w:name="_Toc64446488"/>
      <w:bookmarkStart w:id="17759" w:name="_Toc73982358"/>
      <w:bookmarkStart w:id="17760" w:name="_Toc88652448"/>
      <w:bookmarkStart w:id="17761" w:name="_Toc97891492"/>
      <w:bookmarkStart w:id="17762" w:name="_Toc99123674"/>
      <w:bookmarkStart w:id="17763" w:name="_Toc99662480"/>
      <w:bookmarkStart w:id="17764" w:name="_Toc105152558"/>
      <w:bookmarkStart w:id="17765" w:name="_Toc105174364"/>
      <w:bookmarkStart w:id="17766" w:name="_Toc106109362"/>
      <w:bookmarkStart w:id="17767" w:name="_Toc107409820"/>
      <w:bookmarkStart w:id="17768" w:name="_Toc112757009"/>
      <w:bookmarkStart w:id="17769" w:name="_Toc222849092"/>
      <w:bookmarkEnd w:id="17745"/>
      <w:r w:rsidRPr="001D2E49">
        <w:t>9.3.3.24</w:t>
      </w:r>
      <w:r w:rsidRPr="001D2E49">
        <w:tab/>
        <w:t>Periodic Registration Update Timer</w:t>
      </w:r>
      <w:bookmarkEnd w:id="17746"/>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947A7A">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47A7A">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770" w:name="_CR9_3_3_25"/>
      <w:bookmarkStart w:id="17771" w:name="_Toc20955324"/>
      <w:bookmarkStart w:id="17772" w:name="_Toc29503775"/>
      <w:bookmarkStart w:id="17773" w:name="_Toc29504359"/>
      <w:bookmarkStart w:id="17774" w:name="_Toc29504943"/>
      <w:bookmarkStart w:id="17775" w:name="_Toc36553395"/>
      <w:bookmarkStart w:id="17776" w:name="_Toc36555122"/>
      <w:bookmarkStart w:id="17777" w:name="_Toc45652501"/>
      <w:bookmarkStart w:id="17778" w:name="_Toc45658933"/>
      <w:bookmarkStart w:id="17779" w:name="_Toc45720753"/>
      <w:bookmarkStart w:id="17780" w:name="_Toc45798631"/>
      <w:bookmarkStart w:id="17781" w:name="_Toc45898020"/>
      <w:bookmarkStart w:id="17782" w:name="_Toc51746225"/>
      <w:bookmarkStart w:id="17783" w:name="_Toc64446489"/>
      <w:bookmarkStart w:id="17784" w:name="_Toc73982359"/>
      <w:bookmarkStart w:id="17785" w:name="_Toc88652449"/>
      <w:bookmarkStart w:id="17786" w:name="_Toc97891493"/>
      <w:bookmarkStart w:id="17787" w:name="_Toc99123675"/>
      <w:bookmarkStart w:id="17788" w:name="_Toc99662481"/>
      <w:bookmarkStart w:id="17789" w:name="_Toc105152559"/>
      <w:bookmarkStart w:id="17790" w:name="_Toc105174365"/>
      <w:bookmarkStart w:id="17791" w:name="_Toc106109363"/>
      <w:bookmarkStart w:id="17792" w:name="_Toc107409821"/>
      <w:bookmarkStart w:id="17793" w:name="_Toc112757010"/>
      <w:bookmarkStart w:id="17794" w:name="_Toc222849093"/>
      <w:bookmarkEnd w:id="17770"/>
      <w:r w:rsidRPr="001D2E49">
        <w:t>9.3.3.25</w:t>
      </w:r>
      <w:r w:rsidRPr="001D2E49">
        <w:tab/>
        <w:t>UE-associated Logical NG-connection List</w:t>
      </w:r>
      <w:bookmarkEnd w:id="17771"/>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947A7A">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47A7A">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47A7A">
        <w:tc>
          <w:tcPr>
            <w:tcW w:w="2551" w:type="dxa"/>
          </w:tcPr>
          <w:p w14:paraId="002B6EF4"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47A7A">
        <w:tc>
          <w:tcPr>
            <w:tcW w:w="2551" w:type="dxa"/>
          </w:tcPr>
          <w:p w14:paraId="4475A91B" w14:textId="77777777" w:rsidR="009B75C3" w:rsidRPr="001D2E49" w:rsidRDefault="009B75C3" w:rsidP="00947A7A">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947A7A">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47A7A">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7795" w:name="_CR9_3_3_26"/>
      <w:bookmarkStart w:id="17796" w:name="_Toc20955325"/>
      <w:bookmarkStart w:id="17797" w:name="_Toc29503776"/>
      <w:bookmarkStart w:id="17798" w:name="_Toc29504360"/>
      <w:bookmarkStart w:id="17799" w:name="_Toc29504944"/>
      <w:bookmarkStart w:id="17800" w:name="_Toc36553396"/>
      <w:bookmarkStart w:id="17801" w:name="_Toc36555123"/>
      <w:bookmarkStart w:id="17802" w:name="_Toc45652502"/>
      <w:bookmarkStart w:id="17803" w:name="_Toc45658934"/>
      <w:bookmarkStart w:id="17804" w:name="_Toc45720754"/>
      <w:bookmarkStart w:id="17805" w:name="_Toc45798632"/>
      <w:bookmarkStart w:id="17806" w:name="_Toc45898021"/>
      <w:bookmarkStart w:id="17807" w:name="_Toc51746226"/>
      <w:bookmarkStart w:id="17808" w:name="_Toc64446490"/>
      <w:bookmarkStart w:id="17809" w:name="_Toc73982360"/>
      <w:bookmarkStart w:id="17810" w:name="_Toc88652450"/>
      <w:bookmarkStart w:id="17811" w:name="_Toc97891494"/>
      <w:bookmarkStart w:id="17812" w:name="_Toc99123676"/>
      <w:bookmarkStart w:id="17813" w:name="_Toc99662482"/>
      <w:bookmarkStart w:id="17814" w:name="_Toc105152560"/>
      <w:bookmarkStart w:id="17815" w:name="_Toc105174366"/>
      <w:bookmarkStart w:id="17816" w:name="_Toc106109364"/>
      <w:bookmarkStart w:id="17817" w:name="_Toc107409822"/>
      <w:bookmarkStart w:id="17818" w:name="_Toc112757011"/>
      <w:bookmarkStart w:id="17819" w:name="_Toc222849094"/>
      <w:bookmarkEnd w:id="17795"/>
      <w:r w:rsidRPr="001D2E49">
        <w:lastRenderedPageBreak/>
        <w:t>9.3.3.26</w:t>
      </w:r>
      <w:r w:rsidRPr="001D2E49">
        <w:tab/>
        <w:t>NAS Security Parameters from NG-RAN</w:t>
      </w:r>
      <w:bookmarkEnd w:id="17796"/>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947A7A">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47A7A">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947A7A" w:rsidRDefault="00A51B4D" w:rsidP="00947A7A">
      <w:pPr>
        <w:pStyle w:val="Heading4"/>
      </w:pPr>
      <w:bookmarkStart w:id="17820" w:name="_CR9_3_3_27"/>
      <w:bookmarkStart w:id="17821" w:name="_Toc20955326"/>
      <w:bookmarkStart w:id="17822" w:name="_Toc29503777"/>
      <w:bookmarkStart w:id="17823" w:name="_Toc29504361"/>
      <w:bookmarkStart w:id="17824" w:name="_Toc29504945"/>
      <w:bookmarkStart w:id="17825" w:name="_Toc36553397"/>
      <w:bookmarkStart w:id="17826" w:name="_Toc36555124"/>
      <w:bookmarkStart w:id="17827" w:name="_Toc45652503"/>
      <w:bookmarkStart w:id="17828" w:name="_Toc45658935"/>
      <w:bookmarkStart w:id="17829" w:name="_Toc45720755"/>
      <w:bookmarkStart w:id="17830" w:name="_Toc45798633"/>
      <w:bookmarkStart w:id="17831" w:name="_Toc45898022"/>
      <w:bookmarkStart w:id="17832" w:name="_Toc51746227"/>
      <w:bookmarkStart w:id="17833" w:name="_Toc64446491"/>
      <w:bookmarkStart w:id="17834" w:name="_Toc73982361"/>
      <w:bookmarkStart w:id="17835" w:name="_Toc88652451"/>
      <w:bookmarkStart w:id="17836" w:name="_Toc97891495"/>
      <w:bookmarkStart w:id="17837" w:name="_Toc99123677"/>
      <w:bookmarkStart w:id="17838" w:name="_Toc99662483"/>
      <w:bookmarkStart w:id="17839" w:name="_Toc105152561"/>
      <w:bookmarkStart w:id="17840" w:name="_Toc105174367"/>
      <w:bookmarkStart w:id="17841" w:name="_Toc106109365"/>
      <w:bookmarkStart w:id="17842" w:name="_Toc107409823"/>
      <w:bookmarkStart w:id="17843" w:name="_Toc112757012"/>
      <w:bookmarkStart w:id="17844" w:name="_Toc222849095"/>
      <w:bookmarkEnd w:id="17820"/>
      <w:r w:rsidRPr="00E50A62">
        <w:t>9.3.3.27</w:t>
      </w:r>
      <w:r w:rsidRPr="00E50A62">
        <w:tab/>
      </w:r>
      <w:r w:rsidRPr="00947A7A">
        <w:t>Source to Target AMF Information Reroute</w:t>
      </w:r>
      <w:bookmarkEnd w:id="17821"/>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947A7A">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947A7A">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947A7A">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947A7A">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7845" w:name="_CR9_3_3_28"/>
      <w:bookmarkStart w:id="17846" w:name="_Toc29503778"/>
      <w:bookmarkStart w:id="17847" w:name="_Toc29504362"/>
      <w:bookmarkStart w:id="17848" w:name="_Toc29504946"/>
      <w:bookmarkStart w:id="17849" w:name="_Toc36553398"/>
      <w:bookmarkStart w:id="17850" w:name="_Toc36555125"/>
      <w:bookmarkStart w:id="17851" w:name="_Toc45652504"/>
      <w:bookmarkStart w:id="17852" w:name="_Toc45658936"/>
      <w:bookmarkStart w:id="17853" w:name="_Toc45720756"/>
      <w:bookmarkStart w:id="17854" w:name="_Toc45798634"/>
      <w:bookmarkStart w:id="17855" w:name="_Toc45898023"/>
      <w:bookmarkStart w:id="17856" w:name="_Toc51746228"/>
      <w:bookmarkStart w:id="17857" w:name="_Toc64446492"/>
      <w:bookmarkStart w:id="17858" w:name="_Toc73982362"/>
      <w:bookmarkStart w:id="17859" w:name="_Toc88652452"/>
      <w:bookmarkStart w:id="17860" w:name="_Toc97891496"/>
      <w:bookmarkStart w:id="17861" w:name="_Toc99123678"/>
      <w:bookmarkStart w:id="17862" w:name="_Toc99662484"/>
      <w:bookmarkStart w:id="17863" w:name="_Toc105152562"/>
      <w:bookmarkStart w:id="17864" w:name="_Toc105174368"/>
      <w:bookmarkStart w:id="17865" w:name="_Toc106109366"/>
      <w:bookmarkStart w:id="17866" w:name="_Toc107409824"/>
      <w:bookmarkStart w:id="17867" w:name="_Toc112757013"/>
      <w:bookmarkStart w:id="17868" w:name="_Toc222849096"/>
      <w:bookmarkEnd w:id="17845"/>
      <w:r w:rsidRPr="001D2E49">
        <w:t>9.3.3.28</w:t>
      </w:r>
      <w:r w:rsidR="00347F8E" w:rsidRPr="001D2E49">
        <w:tab/>
        <w:t>RIM Information Transfer</w:t>
      </w:r>
      <w:bookmarkEnd w:id="17846"/>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947A7A">
            <w:pPr>
              <w:pStyle w:val="TAH"/>
              <w:rPr>
                <w:rFonts w:eastAsia="MS Mincho"/>
                <w:lang w:eastAsia="ja-JP"/>
              </w:rPr>
            </w:pPr>
            <w:r w:rsidRPr="001D2E49">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947A7A">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947A7A">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947A7A">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947A7A">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947A7A" w:rsidRDefault="00347F8E" w:rsidP="00947A7A">
            <w:pPr>
              <w:pStyle w:val="TAL"/>
              <w:rPr>
                <w:rFonts w:eastAsia="MS Mincho"/>
                <w:b/>
                <w:bCs/>
                <w:lang w:eastAsia="ja-JP"/>
              </w:rPr>
            </w:pPr>
            <w:r w:rsidRPr="00947A7A">
              <w:rPr>
                <w:rFonts w:eastAsia="MS Mincho"/>
                <w:b/>
                <w:bCs/>
                <w:lang w:eastAsia="ja-JP"/>
              </w:rPr>
              <w:t>Target RAN Node ID</w:t>
            </w:r>
            <w:r w:rsidR="003F1AF0" w:rsidRPr="00947A7A">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947A7A">
            <w:pPr>
              <w:pStyle w:val="TAL"/>
              <w:rPr>
                <w:rFonts w:eastAsia="MS Mincho"/>
                <w:lang w:eastAsia="ja-JP"/>
              </w:rPr>
            </w:pPr>
          </w:p>
        </w:tc>
      </w:tr>
      <w:tr w:rsidR="00347F8E" w:rsidRPr="001D2E49" w14:paraId="73FDCC8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947A7A">
            <w:pPr>
              <w:pStyle w:val="TAL"/>
              <w:rPr>
                <w:rFonts w:eastAsia="MS Mincho"/>
                <w:lang w:eastAsia="ja-JP"/>
              </w:rPr>
            </w:pPr>
          </w:p>
        </w:tc>
      </w:tr>
      <w:tr w:rsidR="00347F8E" w:rsidRPr="001D2E49" w14:paraId="2852922F"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947A7A">
            <w:pPr>
              <w:pStyle w:val="TAL"/>
              <w:rPr>
                <w:rFonts w:eastAsia="MS Mincho"/>
                <w:lang w:eastAsia="ja-JP"/>
              </w:rPr>
            </w:pPr>
            <w:r w:rsidRPr="001D2E49">
              <w:rPr>
                <w:rFonts w:eastAsia="MS Mincho"/>
                <w:lang w:eastAsia="ja-JP"/>
              </w:rPr>
              <w:t>TAI</w:t>
            </w:r>
          </w:p>
          <w:p w14:paraId="3C4255E4"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947A7A">
            <w:pPr>
              <w:pStyle w:val="TAL"/>
              <w:rPr>
                <w:rFonts w:eastAsia="MS Mincho"/>
                <w:lang w:eastAsia="ja-JP"/>
              </w:rPr>
            </w:pPr>
          </w:p>
        </w:tc>
      </w:tr>
      <w:tr w:rsidR="00347F8E" w:rsidRPr="001D2E49" w14:paraId="0299CE1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947A7A" w:rsidRDefault="00347F8E" w:rsidP="00947A7A">
            <w:pPr>
              <w:pStyle w:val="TAL"/>
              <w:rPr>
                <w:rFonts w:eastAsia="MS Mincho"/>
                <w:b/>
                <w:bCs/>
                <w:lang w:eastAsia="ja-JP"/>
              </w:rPr>
            </w:pPr>
            <w:r w:rsidRPr="00947A7A">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947A7A">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947A7A">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947A7A">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947A7A">
            <w:pPr>
              <w:pStyle w:val="TAL"/>
              <w:rPr>
                <w:rFonts w:eastAsia="MS Mincho"/>
                <w:lang w:eastAsia="ja-JP"/>
              </w:rPr>
            </w:pPr>
          </w:p>
        </w:tc>
      </w:tr>
      <w:tr w:rsidR="00347F8E" w:rsidRPr="001D2E49" w14:paraId="0E291A4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947A7A">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947A7A">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947A7A">
            <w:pPr>
              <w:pStyle w:val="TAL"/>
              <w:rPr>
                <w:rFonts w:eastAsia="MS Mincho"/>
                <w:lang w:eastAsia="ja-JP"/>
              </w:rPr>
            </w:pPr>
          </w:p>
        </w:tc>
      </w:tr>
      <w:tr w:rsidR="00347F8E" w:rsidRPr="001D2E49" w14:paraId="5FB75DF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947A7A">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947A7A">
            <w:pPr>
              <w:pStyle w:val="TAL"/>
              <w:rPr>
                <w:rFonts w:eastAsia="MS Mincho"/>
                <w:lang w:eastAsia="ja-JP"/>
              </w:rPr>
            </w:pPr>
            <w:r w:rsidRPr="001D2E49">
              <w:rPr>
                <w:rFonts w:eastAsia="MS Mincho"/>
                <w:lang w:eastAsia="ja-JP"/>
              </w:rPr>
              <w:t>TAI</w:t>
            </w:r>
          </w:p>
          <w:p w14:paraId="15C671A2" w14:textId="77777777" w:rsidR="00347F8E" w:rsidRPr="001D2E49" w:rsidRDefault="00347F8E" w:rsidP="00947A7A">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947A7A">
            <w:pPr>
              <w:pStyle w:val="TAL"/>
              <w:rPr>
                <w:rFonts w:eastAsia="MS Mincho"/>
                <w:lang w:eastAsia="ja-JP"/>
              </w:rPr>
            </w:pPr>
          </w:p>
        </w:tc>
      </w:tr>
      <w:tr w:rsidR="00347F8E" w:rsidRPr="001D2E49" w14:paraId="2C35008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947A7A">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947A7A">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947A7A">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947A7A">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947A7A">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7869" w:name="_CR9_3_3_29"/>
      <w:bookmarkStart w:id="17870" w:name="_Toc29503779"/>
      <w:bookmarkStart w:id="17871" w:name="_Toc29504363"/>
      <w:bookmarkStart w:id="17872" w:name="_Toc29504947"/>
      <w:bookmarkStart w:id="17873" w:name="_Toc36553399"/>
      <w:bookmarkStart w:id="17874" w:name="_Toc36555126"/>
      <w:bookmarkStart w:id="17875" w:name="_Toc45652505"/>
      <w:bookmarkStart w:id="17876" w:name="_Toc45658937"/>
      <w:bookmarkStart w:id="17877" w:name="_Toc45720757"/>
      <w:bookmarkStart w:id="17878" w:name="_Toc45798635"/>
      <w:bookmarkStart w:id="17879" w:name="_Toc45898024"/>
      <w:bookmarkStart w:id="17880" w:name="_Toc51746229"/>
      <w:bookmarkStart w:id="17881" w:name="_Toc64446493"/>
      <w:bookmarkStart w:id="17882" w:name="_Toc73982363"/>
      <w:bookmarkStart w:id="17883" w:name="_Toc88652453"/>
      <w:bookmarkStart w:id="17884" w:name="_Toc97891497"/>
      <w:bookmarkStart w:id="17885" w:name="_Toc99123679"/>
      <w:bookmarkStart w:id="17886" w:name="_Toc99662485"/>
      <w:bookmarkStart w:id="17887" w:name="_Toc105152563"/>
      <w:bookmarkStart w:id="17888" w:name="_Toc105174369"/>
      <w:bookmarkStart w:id="17889" w:name="_Toc106109367"/>
      <w:bookmarkStart w:id="17890" w:name="_Toc107409825"/>
      <w:bookmarkStart w:id="17891" w:name="_Toc112757014"/>
      <w:bookmarkStart w:id="17892" w:name="_Toc222849097"/>
      <w:bookmarkEnd w:id="17869"/>
      <w:r w:rsidRPr="001D2E49">
        <w:t>9.3.3.29</w:t>
      </w:r>
      <w:r w:rsidR="00347F8E" w:rsidRPr="001D2E49">
        <w:tab/>
        <w:t>RIM Information</w:t>
      </w:r>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p>
    <w:p w14:paraId="1EEBD8E5" w14:textId="77777777" w:rsidR="00347F8E" w:rsidRPr="001564E7"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947A7A">
        <w:tc>
          <w:tcPr>
            <w:tcW w:w="2551" w:type="dxa"/>
          </w:tcPr>
          <w:p w14:paraId="58EC8F79" w14:textId="77777777" w:rsidR="00347F8E" w:rsidRPr="001D2E49" w:rsidRDefault="00347F8E" w:rsidP="00947A7A">
            <w:pPr>
              <w:pStyle w:val="TAH"/>
              <w:rPr>
                <w:lang w:eastAsia="ja-JP"/>
              </w:rPr>
            </w:pPr>
            <w:r w:rsidRPr="001D2E49">
              <w:rPr>
                <w:lang w:eastAsia="ja-JP"/>
              </w:rPr>
              <w:t>IE/Group Name</w:t>
            </w:r>
          </w:p>
        </w:tc>
        <w:tc>
          <w:tcPr>
            <w:tcW w:w="1020" w:type="dxa"/>
          </w:tcPr>
          <w:p w14:paraId="0648FD56" w14:textId="77777777" w:rsidR="00347F8E" w:rsidRPr="001D2E49" w:rsidRDefault="00347F8E" w:rsidP="00947A7A">
            <w:pPr>
              <w:pStyle w:val="TAH"/>
              <w:rPr>
                <w:lang w:eastAsia="ja-JP"/>
              </w:rPr>
            </w:pPr>
            <w:r w:rsidRPr="001D2E49">
              <w:rPr>
                <w:lang w:eastAsia="ja-JP"/>
              </w:rPr>
              <w:t>Presence</w:t>
            </w:r>
          </w:p>
        </w:tc>
        <w:tc>
          <w:tcPr>
            <w:tcW w:w="1474" w:type="dxa"/>
          </w:tcPr>
          <w:p w14:paraId="392B80B1" w14:textId="77777777" w:rsidR="00347F8E" w:rsidRPr="001D2E49" w:rsidRDefault="00347F8E" w:rsidP="00947A7A">
            <w:pPr>
              <w:pStyle w:val="TAH"/>
              <w:rPr>
                <w:lang w:eastAsia="ja-JP"/>
              </w:rPr>
            </w:pPr>
            <w:r w:rsidRPr="001D2E49">
              <w:rPr>
                <w:lang w:eastAsia="ja-JP"/>
              </w:rPr>
              <w:t>Range</w:t>
            </w:r>
          </w:p>
        </w:tc>
        <w:tc>
          <w:tcPr>
            <w:tcW w:w="1872" w:type="dxa"/>
          </w:tcPr>
          <w:p w14:paraId="54F4E5D5" w14:textId="77777777" w:rsidR="00347F8E" w:rsidRPr="001D2E49" w:rsidRDefault="00347F8E" w:rsidP="00947A7A">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947A7A">
            <w:pPr>
              <w:pStyle w:val="TAH"/>
              <w:rPr>
                <w:lang w:eastAsia="ja-JP"/>
              </w:rPr>
            </w:pPr>
            <w:r w:rsidRPr="001D2E49">
              <w:rPr>
                <w:lang w:eastAsia="ja-JP"/>
              </w:rPr>
              <w:t>Semantics description</w:t>
            </w:r>
          </w:p>
        </w:tc>
      </w:tr>
      <w:tr w:rsidR="00347F8E" w:rsidRPr="001D2E49" w14:paraId="7B2A7ACA" w14:textId="77777777" w:rsidTr="00947A7A">
        <w:tc>
          <w:tcPr>
            <w:tcW w:w="2551" w:type="dxa"/>
          </w:tcPr>
          <w:p w14:paraId="36658BB7" w14:textId="77777777" w:rsidR="00347F8E" w:rsidRPr="001D2E49" w:rsidRDefault="00347F8E" w:rsidP="00947A7A">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947A7A">
            <w:pPr>
              <w:pStyle w:val="TAL"/>
              <w:rPr>
                <w:b/>
                <w:lang w:eastAsia="ja-JP"/>
              </w:rPr>
            </w:pPr>
            <w:r w:rsidRPr="001D2E49">
              <w:rPr>
                <w:lang w:eastAsia="ja-JP"/>
              </w:rPr>
              <w:t>M</w:t>
            </w:r>
          </w:p>
        </w:tc>
        <w:tc>
          <w:tcPr>
            <w:tcW w:w="1474" w:type="dxa"/>
          </w:tcPr>
          <w:p w14:paraId="537DC339" w14:textId="77777777" w:rsidR="00347F8E" w:rsidRPr="001D2E49" w:rsidRDefault="00347F8E" w:rsidP="00947A7A">
            <w:pPr>
              <w:pStyle w:val="TAL"/>
              <w:rPr>
                <w:b/>
                <w:lang w:eastAsia="ja-JP"/>
              </w:rPr>
            </w:pPr>
          </w:p>
        </w:tc>
        <w:tc>
          <w:tcPr>
            <w:tcW w:w="1872" w:type="dxa"/>
          </w:tcPr>
          <w:p w14:paraId="1AB737A7" w14:textId="77777777" w:rsidR="004F35DA" w:rsidRDefault="004F35DA" w:rsidP="00947A7A">
            <w:pPr>
              <w:pStyle w:val="TAL"/>
              <w:rPr>
                <w:lang w:eastAsia="ja-JP"/>
              </w:rPr>
            </w:pPr>
            <w:r w:rsidRPr="004F35DA">
              <w:rPr>
                <w:lang w:eastAsia="ja-JP"/>
              </w:rPr>
              <w:t>gNB Set ID</w:t>
            </w:r>
          </w:p>
          <w:p w14:paraId="01DEC243" w14:textId="77777777" w:rsidR="00347F8E" w:rsidRPr="001D2E49" w:rsidRDefault="004F35DA" w:rsidP="00947A7A">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947A7A">
        <w:tc>
          <w:tcPr>
            <w:tcW w:w="2551" w:type="dxa"/>
          </w:tcPr>
          <w:p w14:paraId="27B597D0" w14:textId="77777777" w:rsidR="00347F8E" w:rsidRPr="001D2E49" w:rsidRDefault="00347F8E" w:rsidP="00947A7A">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947A7A">
            <w:pPr>
              <w:pStyle w:val="TAL"/>
              <w:rPr>
                <w:lang w:eastAsia="ja-JP"/>
              </w:rPr>
            </w:pPr>
            <w:r w:rsidRPr="001D2E49">
              <w:rPr>
                <w:lang w:eastAsia="ja-JP"/>
              </w:rPr>
              <w:t>M</w:t>
            </w:r>
          </w:p>
        </w:tc>
        <w:tc>
          <w:tcPr>
            <w:tcW w:w="1474" w:type="dxa"/>
          </w:tcPr>
          <w:p w14:paraId="66154D0F" w14:textId="77777777" w:rsidR="00347F8E" w:rsidRPr="001D2E49" w:rsidRDefault="00347F8E" w:rsidP="00947A7A">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947A7A">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7893" w:name="_CR9_3_3_30"/>
      <w:bookmarkStart w:id="17894" w:name="_Toc36553400"/>
      <w:bookmarkStart w:id="17895" w:name="_Toc36555127"/>
      <w:bookmarkStart w:id="17896" w:name="_Toc45652506"/>
      <w:bookmarkStart w:id="17897" w:name="_Toc45658938"/>
      <w:bookmarkStart w:id="17898" w:name="_Toc45720758"/>
      <w:bookmarkStart w:id="17899" w:name="_Toc45798636"/>
      <w:bookmarkStart w:id="17900" w:name="_Toc45898025"/>
      <w:bookmarkStart w:id="17901" w:name="_Toc51746230"/>
      <w:bookmarkStart w:id="17902" w:name="_Toc64446494"/>
      <w:bookmarkStart w:id="17903" w:name="_Toc73982364"/>
      <w:bookmarkStart w:id="17904" w:name="_Toc88652454"/>
      <w:bookmarkStart w:id="17905" w:name="_Toc97891498"/>
      <w:bookmarkStart w:id="17906" w:name="_Toc99123680"/>
      <w:bookmarkStart w:id="17907" w:name="_Toc99662486"/>
      <w:bookmarkStart w:id="17908" w:name="_Toc105152564"/>
      <w:bookmarkStart w:id="17909" w:name="_Toc105174370"/>
      <w:bookmarkStart w:id="17910" w:name="_Toc106109368"/>
      <w:bookmarkStart w:id="17911" w:name="_Toc107409826"/>
      <w:bookmarkStart w:id="17912" w:name="_Toc112757015"/>
      <w:bookmarkStart w:id="17913" w:name="_Toc222849098"/>
      <w:bookmarkEnd w:id="17893"/>
      <w:r>
        <w:t>9.3.3.30</w:t>
      </w:r>
      <w:r w:rsidRPr="00567372">
        <w:tab/>
        <w:t>LAI</w:t>
      </w:r>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947A7A">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947A7A">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7914" w:name="_CR9_3_3_31"/>
      <w:bookmarkStart w:id="17915" w:name="_Hlk44335219"/>
      <w:bookmarkStart w:id="17916" w:name="_Toc45652507"/>
      <w:bookmarkStart w:id="17917" w:name="_Toc45658939"/>
      <w:bookmarkStart w:id="17918" w:name="_Toc45720759"/>
      <w:bookmarkStart w:id="17919" w:name="_Toc45798637"/>
      <w:bookmarkStart w:id="17920" w:name="_Toc45898026"/>
      <w:bookmarkStart w:id="17921" w:name="_Toc51746231"/>
      <w:bookmarkStart w:id="17922" w:name="_Toc64446495"/>
      <w:bookmarkStart w:id="17923" w:name="_Toc73982365"/>
      <w:bookmarkStart w:id="17924" w:name="_Toc88652455"/>
      <w:bookmarkStart w:id="17925" w:name="_Toc97891499"/>
      <w:bookmarkStart w:id="17926" w:name="_Toc99123681"/>
      <w:bookmarkStart w:id="17927" w:name="_Toc99662487"/>
      <w:bookmarkStart w:id="17928" w:name="_Toc105152565"/>
      <w:bookmarkStart w:id="17929" w:name="_Toc105174371"/>
      <w:bookmarkStart w:id="17930" w:name="_Toc106109369"/>
      <w:bookmarkStart w:id="17931" w:name="_Toc107409827"/>
      <w:bookmarkStart w:id="17932" w:name="_Toc112757016"/>
      <w:bookmarkStart w:id="17933" w:name="_Toc20955327"/>
      <w:bookmarkStart w:id="17934" w:name="_Toc29503780"/>
      <w:bookmarkStart w:id="17935" w:name="_Toc29504364"/>
      <w:bookmarkStart w:id="17936" w:name="_Toc29504948"/>
      <w:bookmarkStart w:id="17937" w:name="_Toc36553401"/>
      <w:bookmarkStart w:id="17938" w:name="_Toc36555128"/>
      <w:bookmarkStart w:id="17939" w:name="_Toc222849099"/>
      <w:bookmarkEnd w:id="17914"/>
      <w:r w:rsidRPr="000E3123">
        <w:t>9.3.3.</w:t>
      </w:r>
      <w:r w:rsidR="00101F35">
        <w:t>31</w:t>
      </w:r>
      <w:bookmarkEnd w:id="17915"/>
      <w:r w:rsidRPr="000E3123">
        <w:tab/>
        <w:t>Extended Connected Time</w:t>
      </w:r>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bookmarkEnd w:id="17930"/>
      <w:bookmarkEnd w:id="17931"/>
      <w:bookmarkEnd w:id="17932"/>
      <w:bookmarkEnd w:id="1793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947A7A">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947A7A">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7940" w:name="_CR9_3_3_32"/>
      <w:bookmarkStart w:id="17941" w:name="_Hlk44330255"/>
      <w:bookmarkStart w:id="17942" w:name="_Toc534720608"/>
      <w:bookmarkStart w:id="17943" w:name="_Toc45652508"/>
      <w:bookmarkStart w:id="17944" w:name="_Toc45658940"/>
      <w:bookmarkStart w:id="17945" w:name="_Toc45720760"/>
      <w:bookmarkStart w:id="17946" w:name="_Toc45798638"/>
      <w:bookmarkStart w:id="17947" w:name="_Toc45898027"/>
      <w:bookmarkStart w:id="17948" w:name="_Toc51746232"/>
      <w:bookmarkStart w:id="17949" w:name="_Toc64446496"/>
      <w:bookmarkStart w:id="17950" w:name="_Toc73982366"/>
      <w:bookmarkStart w:id="17951" w:name="_Toc88652456"/>
      <w:bookmarkStart w:id="17952" w:name="_Toc97891500"/>
      <w:bookmarkStart w:id="17953" w:name="_Toc99123682"/>
      <w:bookmarkStart w:id="17954" w:name="_Toc99662488"/>
      <w:bookmarkStart w:id="17955" w:name="_Toc105152566"/>
      <w:bookmarkStart w:id="17956" w:name="_Toc105174372"/>
      <w:bookmarkStart w:id="17957" w:name="_Toc106109370"/>
      <w:bookmarkStart w:id="17958" w:name="_Toc107409828"/>
      <w:bookmarkStart w:id="17959" w:name="_Toc112757017"/>
      <w:bookmarkStart w:id="17960" w:name="_Hlk44514346"/>
      <w:bookmarkStart w:id="17961" w:name="_Toc222849100"/>
      <w:bookmarkEnd w:id="17940"/>
      <w:r w:rsidRPr="005B31DA">
        <w:rPr>
          <w:rFonts w:eastAsia="Batang"/>
        </w:rPr>
        <w:t>9.3.3.</w:t>
      </w:r>
      <w:bookmarkEnd w:id="17941"/>
      <w:r w:rsidR="005B31DA">
        <w:rPr>
          <w:rFonts w:eastAsia="Batang"/>
        </w:rPr>
        <w:t>32</w:t>
      </w:r>
      <w:r w:rsidRPr="005B31DA">
        <w:rPr>
          <w:rFonts w:eastAsia="Batang"/>
        </w:rPr>
        <w:tab/>
      </w:r>
      <w:bookmarkEnd w:id="17942"/>
      <w:r w:rsidRPr="005B31DA">
        <w:rPr>
          <w:rFonts w:cs="Arial"/>
          <w:lang w:eastAsia="zh-CN"/>
        </w:rPr>
        <w:t>End Indication</w:t>
      </w:r>
      <w:bookmarkEnd w:id="17943"/>
      <w:bookmarkEnd w:id="17944"/>
      <w:bookmarkEnd w:id="17945"/>
      <w:bookmarkEnd w:id="17946"/>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1"/>
    </w:p>
    <w:bookmarkEnd w:id="17960"/>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947A7A">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lastRenderedPageBreak/>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947A7A">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7962" w:name="_CR9_3_3_33"/>
      <w:bookmarkStart w:id="17963" w:name="_Hlk44336508"/>
      <w:bookmarkStart w:id="17964" w:name="_Toc13759721"/>
      <w:bookmarkStart w:id="17965" w:name="_Toc45652509"/>
      <w:bookmarkStart w:id="17966" w:name="_Toc45658941"/>
      <w:bookmarkStart w:id="17967" w:name="_Toc45720761"/>
      <w:bookmarkStart w:id="17968" w:name="_Toc45798639"/>
      <w:bookmarkStart w:id="17969" w:name="_Toc45898028"/>
      <w:bookmarkStart w:id="17970" w:name="_Toc51746233"/>
      <w:bookmarkStart w:id="17971" w:name="_Toc64446497"/>
      <w:bookmarkStart w:id="17972" w:name="_Toc73982367"/>
      <w:bookmarkStart w:id="17973" w:name="_Toc88652457"/>
      <w:bookmarkStart w:id="17974" w:name="_Toc97891501"/>
      <w:bookmarkStart w:id="17975" w:name="_Toc99123683"/>
      <w:bookmarkStart w:id="17976" w:name="_Toc99662489"/>
      <w:bookmarkStart w:id="17977" w:name="_Toc105152567"/>
      <w:bookmarkStart w:id="17978" w:name="_Toc105174373"/>
      <w:bookmarkStart w:id="17979" w:name="_Toc106109371"/>
      <w:bookmarkStart w:id="17980" w:name="_Toc107409829"/>
      <w:bookmarkStart w:id="17981" w:name="_Toc112757018"/>
      <w:bookmarkStart w:id="17982" w:name="_Toc222849101"/>
      <w:bookmarkEnd w:id="17962"/>
      <w:r>
        <w:t>9.3</w:t>
      </w:r>
      <w:r w:rsidRPr="00567372">
        <w:t>.3</w:t>
      </w:r>
      <w:bookmarkEnd w:id="17963"/>
      <w:r w:rsidRPr="00567372">
        <w:t>.</w:t>
      </w:r>
      <w:r w:rsidR="00213A3E">
        <w:t>3</w:t>
      </w:r>
      <w:r w:rsidR="004D1BD1">
        <w:t>3</w:t>
      </w:r>
      <w:r w:rsidRPr="00567372">
        <w:tab/>
      </w:r>
      <w:bookmarkEnd w:id="17964"/>
      <w:r>
        <w:rPr>
          <w:rFonts w:eastAsia="Batang" w:cs="Arial"/>
          <w:bCs/>
          <w:lang w:eastAsia="ja-JP"/>
        </w:rPr>
        <w:t>Inter-system SON Configuration Transfer</w:t>
      </w:r>
      <w:bookmarkEnd w:id="17965"/>
      <w:bookmarkEnd w:id="17966"/>
      <w:bookmarkEnd w:id="17967"/>
      <w:bookmarkEnd w:id="17968"/>
      <w:bookmarkEnd w:id="17969"/>
      <w:bookmarkEnd w:id="17970"/>
      <w:bookmarkEnd w:id="17971"/>
      <w:bookmarkEnd w:id="17972"/>
      <w:bookmarkEnd w:id="17973"/>
      <w:bookmarkEnd w:id="17974"/>
      <w:bookmarkEnd w:id="17975"/>
      <w:bookmarkEnd w:id="17976"/>
      <w:bookmarkEnd w:id="17977"/>
      <w:bookmarkEnd w:id="17978"/>
      <w:bookmarkEnd w:id="17979"/>
      <w:bookmarkEnd w:id="17980"/>
      <w:bookmarkEnd w:id="17981"/>
      <w:bookmarkEnd w:id="17982"/>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947A7A">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947A7A">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947A7A">
        <w:tc>
          <w:tcPr>
            <w:tcW w:w="2551" w:type="dxa"/>
          </w:tcPr>
          <w:p w14:paraId="3E0BC1A7"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947A7A">
        <w:tc>
          <w:tcPr>
            <w:tcW w:w="2551" w:type="dxa"/>
          </w:tcPr>
          <w:p w14:paraId="2F7C30F0"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947A7A">
        <w:tc>
          <w:tcPr>
            <w:tcW w:w="2551" w:type="dxa"/>
          </w:tcPr>
          <w:p w14:paraId="69394DAD" w14:textId="77777777" w:rsidR="00102D29" w:rsidRPr="005A2007" w:rsidRDefault="00102D29" w:rsidP="00947A7A">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947A7A">
        <w:tc>
          <w:tcPr>
            <w:tcW w:w="2551" w:type="dxa"/>
          </w:tcPr>
          <w:p w14:paraId="471D7094"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947A7A">
        <w:tc>
          <w:tcPr>
            <w:tcW w:w="2551" w:type="dxa"/>
          </w:tcPr>
          <w:p w14:paraId="35DA6E2E"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947A7A">
        <w:tc>
          <w:tcPr>
            <w:tcW w:w="2551" w:type="dxa"/>
          </w:tcPr>
          <w:p w14:paraId="22FFED6F"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947A7A">
        <w:tc>
          <w:tcPr>
            <w:tcW w:w="2551" w:type="dxa"/>
          </w:tcPr>
          <w:p w14:paraId="029428F7"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947A7A">
        <w:tc>
          <w:tcPr>
            <w:tcW w:w="2551" w:type="dxa"/>
          </w:tcPr>
          <w:p w14:paraId="25B75AD4" w14:textId="77777777" w:rsidR="00102D29" w:rsidRPr="00947A7A" w:rsidRDefault="00102D29"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947A7A">
        <w:tc>
          <w:tcPr>
            <w:tcW w:w="2551" w:type="dxa"/>
          </w:tcPr>
          <w:p w14:paraId="7C45180A" w14:textId="77777777" w:rsidR="00102D29" w:rsidRPr="000547CF" w:rsidRDefault="00102D29" w:rsidP="00947A7A">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947A7A">
        <w:tc>
          <w:tcPr>
            <w:tcW w:w="2551" w:type="dxa"/>
          </w:tcPr>
          <w:p w14:paraId="3D501445" w14:textId="77777777" w:rsidR="00102D29" w:rsidRPr="005A2007" w:rsidRDefault="00102D29" w:rsidP="00947A7A">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947A7A">
        <w:tc>
          <w:tcPr>
            <w:tcW w:w="2551" w:type="dxa"/>
          </w:tcPr>
          <w:p w14:paraId="02FC5046" w14:textId="77777777" w:rsidR="00102D29" w:rsidRPr="005A2007" w:rsidRDefault="00102D29" w:rsidP="00947A7A">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947A7A">
        <w:tc>
          <w:tcPr>
            <w:tcW w:w="2551" w:type="dxa"/>
          </w:tcPr>
          <w:p w14:paraId="0438D8FC" w14:textId="77777777" w:rsidR="00102D29" w:rsidRPr="000547CF" w:rsidRDefault="00102D29" w:rsidP="00947A7A">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947A7A">
        <w:tc>
          <w:tcPr>
            <w:tcW w:w="2551" w:type="dxa"/>
          </w:tcPr>
          <w:p w14:paraId="4AE70D65" w14:textId="77777777" w:rsidR="00102D29" w:rsidRPr="00567372" w:rsidRDefault="00102D29" w:rsidP="00947A7A">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947A7A">
        <w:tc>
          <w:tcPr>
            <w:tcW w:w="2551" w:type="dxa"/>
          </w:tcPr>
          <w:p w14:paraId="0F5C7A17" w14:textId="77777777" w:rsidR="00102D29" w:rsidRPr="00567372" w:rsidRDefault="00102D29" w:rsidP="00947A7A">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947A7A">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7983" w:name="_CR9_3_3_34"/>
      <w:bookmarkStart w:id="17984" w:name="_Toc45652510"/>
      <w:bookmarkStart w:id="17985" w:name="_Toc45658942"/>
      <w:bookmarkStart w:id="17986" w:name="_Toc45720762"/>
      <w:bookmarkStart w:id="17987" w:name="_Toc45798640"/>
      <w:bookmarkStart w:id="17988" w:name="_Toc45898029"/>
      <w:bookmarkStart w:id="17989" w:name="_Toc51746234"/>
      <w:bookmarkStart w:id="17990" w:name="_Toc64446498"/>
      <w:bookmarkStart w:id="17991" w:name="_Toc73982368"/>
      <w:bookmarkStart w:id="17992" w:name="_Toc88652458"/>
      <w:bookmarkStart w:id="17993" w:name="_Toc97891502"/>
      <w:bookmarkStart w:id="17994" w:name="_Toc99123684"/>
      <w:bookmarkStart w:id="17995" w:name="_Toc99662490"/>
      <w:bookmarkStart w:id="17996" w:name="_Toc105152568"/>
      <w:bookmarkStart w:id="17997" w:name="_Toc105174374"/>
      <w:bookmarkStart w:id="17998" w:name="_Toc106109372"/>
      <w:bookmarkStart w:id="17999" w:name="_Toc107409830"/>
      <w:bookmarkStart w:id="18000" w:name="_Toc112757019"/>
      <w:bookmarkStart w:id="18001" w:name="_Toc13759735"/>
      <w:bookmarkStart w:id="18002" w:name="_Toc222849102"/>
      <w:bookmarkEnd w:id="17983"/>
      <w:r>
        <w:t>9.3.3.</w:t>
      </w:r>
      <w:r w:rsidR="00213A3E">
        <w:t>3</w:t>
      </w:r>
      <w:r w:rsidR="004D1BD1">
        <w:t>4</w:t>
      </w:r>
      <w:r w:rsidRPr="00FA22D3">
        <w:tab/>
      </w:r>
      <w:r>
        <w:t xml:space="preserve">Inter-system </w:t>
      </w:r>
      <w:r w:rsidRPr="00FA22D3">
        <w:t>SON Information</w:t>
      </w:r>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bookmarkEnd w:id="1800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947A7A">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47A7A">
        <w:tc>
          <w:tcPr>
            <w:tcW w:w="2267"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47A7A">
        <w:tc>
          <w:tcPr>
            <w:tcW w:w="2267" w:type="dxa"/>
          </w:tcPr>
          <w:p w14:paraId="0B0F04BF"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83"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47A7A">
        <w:tc>
          <w:tcPr>
            <w:tcW w:w="2267" w:type="dxa"/>
          </w:tcPr>
          <w:p w14:paraId="0FABA8FA"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47A7A">
        <w:tc>
          <w:tcPr>
            <w:tcW w:w="2267" w:type="dxa"/>
          </w:tcPr>
          <w:p w14:paraId="4B7C0880"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83"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1E4E4DF5" w:rsidR="00DF0EB7" w:rsidRPr="00FA22D3" w:rsidRDefault="00DF0EB7" w:rsidP="009873D1">
            <w:pPr>
              <w:pStyle w:val="TAC"/>
              <w:rPr>
                <w:lang w:eastAsia="ja-JP"/>
              </w:rPr>
            </w:pPr>
          </w:p>
        </w:tc>
        <w:tc>
          <w:tcPr>
            <w:tcW w:w="1077" w:type="dxa"/>
          </w:tcPr>
          <w:p w14:paraId="70659B46" w14:textId="04DD5179" w:rsidR="00DF0EB7" w:rsidRPr="00FA22D3" w:rsidRDefault="00DF0EB7" w:rsidP="009873D1">
            <w:pPr>
              <w:pStyle w:val="TAC"/>
              <w:rPr>
                <w:lang w:eastAsia="ja-JP"/>
              </w:rPr>
            </w:pPr>
          </w:p>
        </w:tc>
      </w:tr>
      <w:tr w:rsidR="00DF0EB7" w:rsidRPr="00FA22D3" w14:paraId="6308FC71" w14:textId="77777777" w:rsidTr="00947A7A">
        <w:tc>
          <w:tcPr>
            <w:tcW w:w="2267" w:type="dxa"/>
          </w:tcPr>
          <w:p w14:paraId="5623C399"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2831D72C" w:rsidR="00DF0EB7" w:rsidRPr="00FA22D3" w:rsidRDefault="00DF0EB7" w:rsidP="009873D1">
            <w:pPr>
              <w:pStyle w:val="TAC"/>
              <w:rPr>
                <w:lang w:eastAsia="ja-JP"/>
              </w:rPr>
            </w:pPr>
            <w:r>
              <w:t>Y</w:t>
            </w:r>
            <w:r w:rsidR="00A92B9C">
              <w:t>ES</w:t>
            </w:r>
          </w:p>
        </w:tc>
        <w:tc>
          <w:tcPr>
            <w:tcW w:w="1077" w:type="dxa"/>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947A7A">
        <w:tc>
          <w:tcPr>
            <w:tcW w:w="2267" w:type="dxa"/>
          </w:tcPr>
          <w:p w14:paraId="6AC96885" w14:textId="77777777" w:rsidR="00DF0EB7" w:rsidRPr="00947A7A" w:rsidRDefault="00DF0EB7" w:rsidP="00947A7A">
            <w:pPr>
              <w:pStyle w:val="TAL"/>
              <w:ind w:leftChars="50" w:left="100"/>
              <w:rPr>
                <w:rFonts w:cs="Arial"/>
                <w:i/>
                <w:iCs/>
                <w:lang w:val="sv-SE" w:eastAsia="ja-JP"/>
              </w:rPr>
            </w:pPr>
            <w:r w:rsidRPr="00947A7A">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83"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17FC0B09" w:rsidR="00DF0EB7" w:rsidRPr="00FA22D3" w:rsidRDefault="00DF0EB7" w:rsidP="009873D1">
            <w:pPr>
              <w:pStyle w:val="TAC"/>
              <w:rPr>
                <w:lang w:eastAsia="ja-JP"/>
              </w:rPr>
            </w:pPr>
          </w:p>
        </w:tc>
        <w:tc>
          <w:tcPr>
            <w:tcW w:w="1077" w:type="dxa"/>
          </w:tcPr>
          <w:p w14:paraId="4CB30EC3" w14:textId="1B188D93" w:rsidR="00DF0EB7" w:rsidRPr="00FA22D3" w:rsidRDefault="00DF0EB7" w:rsidP="009873D1">
            <w:pPr>
              <w:pStyle w:val="TAC"/>
              <w:rPr>
                <w:lang w:eastAsia="ja-JP"/>
              </w:rPr>
            </w:pPr>
          </w:p>
        </w:tc>
      </w:tr>
      <w:tr w:rsidR="00DF0EB7" w:rsidRPr="00FA22D3" w14:paraId="442FB678" w14:textId="77777777" w:rsidTr="00947A7A">
        <w:tc>
          <w:tcPr>
            <w:tcW w:w="2267" w:type="dxa"/>
          </w:tcPr>
          <w:p w14:paraId="11E26596" w14:textId="77777777" w:rsidR="00DF0EB7" w:rsidRPr="00FB2975" w:rsidRDefault="00DF0EB7" w:rsidP="00947A7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3B400873" w:rsidR="00DF0EB7" w:rsidRPr="00FA22D3" w:rsidRDefault="00DF0EB7" w:rsidP="009873D1">
            <w:pPr>
              <w:pStyle w:val="TAC"/>
              <w:rPr>
                <w:lang w:eastAsia="ja-JP"/>
              </w:rPr>
            </w:pPr>
            <w:r>
              <w:t>Y</w:t>
            </w:r>
            <w:r w:rsidR="00A92B9C">
              <w:t>ES</w:t>
            </w:r>
          </w:p>
        </w:tc>
        <w:tc>
          <w:tcPr>
            <w:tcW w:w="1077" w:type="dxa"/>
          </w:tcPr>
          <w:p w14:paraId="72E1315D" w14:textId="6E947DEC" w:rsidR="00DF0EB7" w:rsidRPr="00FA22D3" w:rsidRDefault="00DF0EB7" w:rsidP="009873D1">
            <w:pPr>
              <w:pStyle w:val="TAC"/>
              <w:rPr>
                <w:lang w:eastAsia="ja-JP"/>
              </w:rPr>
            </w:pPr>
            <w:r>
              <w:t>ignore</w:t>
            </w:r>
          </w:p>
        </w:tc>
      </w:tr>
      <w:bookmarkEnd w:id="18001"/>
    </w:tbl>
    <w:p w14:paraId="7577F2D5" w14:textId="77777777" w:rsidR="00BC663A" w:rsidRDefault="00BC663A" w:rsidP="00BC663A"/>
    <w:p w14:paraId="15ABBC09" w14:textId="77777777" w:rsidR="00BC663A" w:rsidRPr="00567372" w:rsidRDefault="00BC663A" w:rsidP="00BC663A">
      <w:pPr>
        <w:pStyle w:val="Heading4"/>
      </w:pPr>
      <w:bookmarkStart w:id="18003" w:name="_CR9_3_3_35"/>
      <w:bookmarkStart w:id="18004" w:name="_Toc45652511"/>
      <w:bookmarkStart w:id="18005" w:name="_Toc45658943"/>
      <w:bookmarkStart w:id="18006" w:name="_Toc45720763"/>
      <w:bookmarkStart w:id="18007" w:name="_Toc45798641"/>
      <w:bookmarkStart w:id="18008" w:name="_Toc45898030"/>
      <w:bookmarkStart w:id="18009" w:name="_Toc51746235"/>
      <w:bookmarkStart w:id="18010" w:name="_Toc64446499"/>
      <w:bookmarkStart w:id="18011" w:name="_Toc73982369"/>
      <w:bookmarkStart w:id="18012" w:name="_Toc88652459"/>
      <w:bookmarkStart w:id="18013" w:name="_Toc97891503"/>
      <w:bookmarkStart w:id="18014" w:name="_Toc99123685"/>
      <w:bookmarkStart w:id="18015" w:name="_Toc99662491"/>
      <w:bookmarkStart w:id="18016" w:name="_Toc105152569"/>
      <w:bookmarkStart w:id="18017" w:name="_Toc105174375"/>
      <w:bookmarkStart w:id="18018" w:name="_Toc106109373"/>
      <w:bookmarkStart w:id="18019" w:name="_Toc107409831"/>
      <w:bookmarkStart w:id="18020" w:name="_Toc112757020"/>
      <w:bookmarkStart w:id="18021" w:name="_Toc222849103"/>
      <w:bookmarkEnd w:id="18003"/>
      <w:r w:rsidRPr="00567372">
        <w:lastRenderedPageBreak/>
        <w:t>9.</w:t>
      </w:r>
      <w:r>
        <w:t>3.3.</w:t>
      </w:r>
      <w:r w:rsidR="00213A3E">
        <w:t>3</w:t>
      </w:r>
      <w:r w:rsidR="004D1BD1">
        <w:t>5</w:t>
      </w:r>
      <w:r w:rsidRPr="00567372">
        <w:tab/>
        <w:t>SON Information Report</w:t>
      </w:r>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947A7A">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47A7A">
        <w:tc>
          <w:tcPr>
            <w:tcW w:w="2267" w:type="dxa"/>
          </w:tcPr>
          <w:p w14:paraId="66903D77" w14:textId="77777777" w:rsidR="00DF0EB7" w:rsidRPr="00947A7A"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947A7A">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47A7A">
        <w:tc>
          <w:tcPr>
            <w:tcW w:w="2267" w:type="dxa"/>
          </w:tcPr>
          <w:p w14:paraId="12317132" w14:textId="77777777" w:rsidR="00DF0EB7" w:rsidRPr="00947A7A" w:rsidRDefault="00DF0EB7" w:rsidP="00947A7A">
            <w:pPr>
              <w:pStyle w:val="TAL"/>
              <w:ind w:leftChars="50" w:left="100"/>
              <w:rPr>
                <w:rFonts w:cs="Arial"/>
                <w:i/>
                <w:iCs/>
                <w:lang w:eastAsia="zh-CN"/>
              </w:rPr>
            </w:pPr>
            <w:r w:rsidRPr="00947A7A">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47A7A">
        <w:tc>
          <w:tcPr>
            <w:tcW w:w="2267" w:type="dxa"/>
          </w:tcPr>
          <w:p w14:paraId="605F50A0"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47A7A">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47A7A">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47A7A">
        <w:tc>
          <w:tcPr>
            <w:tcW w:w="2267" w:type="dxa"/>
            <w:tcBorders>
              <w:top w:val="single" w:sz="4" w:space="0" w:color="auto"/>
              <w:left w:val="single" w:sz="4" w:space="0" w:color="auto"/>
              <w:bottom w:val="single" w:sz="4" w:space="0" w:color="auto"/>
              <w:right w:val="single" w:sz="4" w:space="0" w:color="auto"/>
            </w:tcBorders>
          </w:tcPr>
          <w:p w14:paraId="10711481" w14:textId="77777777" w:rsidR="00DF0EB7" w:rsidRPr="00947A7A" w:rsidRDefault="00DF0EB7" w:rsidP="00947A7A">
            <w:pPr>
              <w:pStyle w:val="TAL"/>
              <w:ind w:leftChars="50" w:left="100"/>
              <w:rPr>
                <w:rFonts w:cs="Arial"/>
                <w:i/>
                <w:iCs/>
                <w:lang w:eastAsia="ja-JP"/>
              </w:rPr>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D3A0E83"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374BBC4A" w:rsidR="00DF0EB7" w:rsidRPr="00567372" w:rsidRDefault="00DF0EB7" w:rsidP="009873D1">
            <w:pPr>
              <w:pStyle w:val="TAC"/>
              <w:rPr>
                <w:lang w:eastAsia="ja-JP"/>
              </w:rPr>
            </w:pPr>
          </w:p>
        </w:tc>
      </w:tr>
      <w:tr w:rsidR="00DF0EB7" w:rsidRPr="00567372" w14:paraId="6925C279" w14:textId="77777777" w:rsidTr="00947A7A">
        <w:tc>
          <w:tcPr>
            <w:tcW w:w="2267" w:type="dxa"/>
            <w:tcBorders>
              <w:top w:val="single" w:sz="4" w:space="0" w:color="auto"/>
              <w:left w:val="single" w:sz="4" w:space="0" w:color="auto"/>
              <w:bottom w:val="single" w:sz="4" w:space="0" w:color="auto"/>
              <w:right w:val="single" w:sz="4" w:space="0" w:color="auto"/>
            </w:tcBorders>
          </w:tcPr>
          <w:p w14:paraId="3F8ED720" w14:textId="77777777" w:rsidR="00DF0EB7" w:rsidRPr="00947A7A" w:rsidRDefault="00DF0EB7" w:rsidP="00947A7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6F8330BB"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947A7A">
        <w:tc>
          <w:tcPr>
            <w:tcW w:w="2267" w:type="dxa"/>
            <w:tcBorders>
              <w:top w:val="single" w:sz="4" w:space="0" w:color="auto"/>
              <w:left w:val="single" w:sz="4" w:space="0" w:color="auto"/>
              <w:bottom w:val="single" w:sz="4" w:space="0" w:color="auto"/>
              <w:right w:val="single" w:sz="4" w:space="0" w:color="auto"/>
            </w:tcBorders>
          </w:tcPr>
          <w:p w14:paraId="68A29BDC" w14:textId="77777777" w:rsidR="00DF0EB7" w:rsidRPr="00947A7A" w:rsidRDefault="00DF0EB7" w:rsidP="00947A7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47A7A">
        <w:tc>
          <w:tcPr>
            <w:tcW w:w="2267"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47A7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947A7A">
        <w:trPr>
          <w:trHeight w:val="288"/>
        </w:trPr>
        <w:tc>
          <w:tcPr>
            <w:tcW w:w="3288" w:type="dxa"/>
          </w:tcPr>
          <w:p w14:paraId="217C7E61" w14:textId="77777777" w:rsidR="00DF0EB7" w:rsidRPr="00EA5FA7" w:rsidRDefault="00DF0EB7" w:rsidP="009873D1">
            <w:pPr>
              <w:pStyle w:val="TAH"/>
            </w:pPr>
            <w:bookmarkStart w:id="18022"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947A7A">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18022"/>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023" w:name="_CR9_3_3_36"/>
      <w:bookmarkStart w:id="18024" w:name="_Toc45652512"/>
      <w:bookmarkStart w:id="18025" w:name="_Toc45658944"/>
      <w:bookmarkStart w:id="18026" w:name="_Toc45720764"/>
      <w:bookmarkStart w:id="18027" w:name="_Toc45798642"/>
      <w:bookmarkStart w:id="18028" w:name="_Toc45898031"/>
      <w:bookmarkStart w:id="18029" w:name="_Toc51746236"/>
      <w:bookmarkStart w:id="18030" w:name="_Toc64446500"/>
      <w:bookmarkStart w:id="18031" w:name="_Toc73982370"/>
      <w:bookmarkStart w:id="18032" w:name="_Toc88652460"/>
      <w:bookmarkStart w:id="18033" w:name="_Toc97891504"/>
      <w:bookmarkStart w:id="18034" w:name="_Toc99123686"/>
      <w:bookmarkStart w:id="18035" w:name="_Toc99662492"/>
      <w:bookmarkStart w:id="18036" w:name="_Toc105152570"/>
      <w:bookmarkStart w:id="18037" w:name="_Toc105174376"/>
      <w:bookmarkStart w:id="18038" w:name="_Toc106109374"/>
      <w:bookmarkStart w:id="18039" w:name="_Toc107409832"/>
      <w:bookmarkStart w:id="18040" w:name="_Toc112757021"/>
      <w:bookmarkStart w:id="18041" w:name="_Toc222849104"/>
      <w:bookmarkEnd w:id="18023"/>
      <w:r w:rsidRPr="00567372">
        <w:t>9.</w:t>
      </w:r>
      <w:r>
        <w:t>3.3.</w:t>
      </w:r>
      <w:r w:rsidR="00213A3E">
        <w:t>3</w:t>
      </w:r>
      <w:r w:rsidR="004D1BD1">
        <w:t>6</w:t>
      </w:r>
      <w:r w:rsidRPr="00567372">
        <w:tab/>
      </w:r>
      <w:r>
        <w:t xml:space="preserve">Inter-system </w:t>
      </w:r>
      <w:r w:rsidRPr="00567372">
        <w:t>SON Information Report</w:t>
      </w:r>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947A7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47A7A">
        <w:tc>
          <w:tcPr>
            <w:tcW w:w="2267"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47A7A">
        <w:tc>
          <w:tcPr>
            <w:tcW w:w="2267" w:type="dxa"/>
            <w:tcBorders>
              <w:top w:val="single" w:sz="4" w:space="0" w:color="auto"/>
              <w:left w:val="single" w:sz="4" w:space="0" w:color="auto"/>
              <w:bottom w:val="single" w:sz="4" w:space="0" w:color="auto"/>
              <w:right w:val="single" w:sz="4" w:space="0" w:color="auto"/>
            </w:tcBorders>
          </w:tcPr>
          <w:p w14:paraId="0BEECB97" w14:textId="77777777" w:rsidR="00DF0EB7" w:rsidRPr="000547CF" w:rsidRDefault="00DF0EB7" w:rsidP="00947A7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47A7A">
        <w:tc>
          <w:tcPr>
            <w:tcW w:w="2267"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947A7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47A7A">
        <w:tc>
          <w:tcPr>
            <w:tcW w:w="2267" w:type="dxa"/>
            <w:tcBorders>
              <w:top w:val="single" w:sz="4" w:space="0" w:color="auto"/>
              <w:left w:val="single" w:sz="4" w:space="0" w:color="auto"/>
              <w:bottom w:val="single" w:sz="4" w:space="0" w:color="auto"/>
              <w:right w:val="single" w:sz="4" w:space="0" w:color="auto"/>
            </w:tcBorders>
          </w:tcPr>
          <w:p w14:paraId="44CD66D4" w14:textId="77777777" w:rsidR="00DF0EB7" w:rsidRPr="00947A7A" w:rsidRDefault="00DF0EB7" w:rsidP="00947A7A">
            <w:pPr>
              <w:pStyle w:val="TAL"/>
              <w:ind w:leftChars="50" w:left="100"/>
              <w:rPr>
                <w:rFonts w:cs="Arial"/>
                <w:i/>
                <w:iCs/>
                <w:lang w:eastAsia="ja-JP"/>
              </w:rPr>
            </w:pPr>
            <w:r w:rsidRPr="00947A7A">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47A7A">
        <w:tc>
          <w:tcPr>
            <w:tcW w:w="2267"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947A7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0547CF" w:rsidRPr="007147AF" w14:paraId="5E60125C" w14:textId="77777777" w:rsidTr="00947A7A">
        <w:tc>
          <w:tcPr>
            <w:tcW w:w="2267" w:type="dxa"/>
            <w:tcBorders>
              <w:top w:val="single" w:sz="4" w:space="0" w:color="auto"/>
              <w:left w:val="single" w:sz="4" w:space="0" w:color="auto"/>
              <w:bottom w:val="single" w:sz="4" w:space="0" w:color="auto"/>
              <w:right w:val="single" w:sz="4" w:space="0" w:color="auto"/>
            </w:tcBorders>
          </w:tcPr>
          <w:p w14:paraId="361B443E" w14:textId="77777777" w:rsidR="000547CF" w:rsidRPr="00947A7A" w:rsidRDefault="000547CF" w:rsidP="00947A7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46B8A0C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33FC9283" w:rsidR="000547CF" w:rsidRPr="007147AF" w:rsidRDefault="000547CF" w:rsidP="000547CF">
            <w:pPr>
              <w:pStyle w:val="TAC"/>
              <w:rPr>
                <w:lang w:eastAsia="ja-JP"/>
              </w:rPr>
            </w:pPr>
          </w:p>
        </w:tc>
      </w:tr>
      <w:tr w:rsidR="000547CF" w:rsidRPr="007147AF" w14:paraId="2B3ECF36" w14:textId="77777777" w:rsidTr="00947A7A">
        <w:tc>
          <w:tcPr>
            <w:tcW w:w="2267" w:type="dxa"/>
            <w:tcBorders>
              <w:top w:val="single" w:sz="4" w:space="0" w:color="auto"/>
              <w:left w:val="single" w:sz="4" w:space="0" w:color="auto"/>
              <w:bottom w:val="single" w:sz="4" w:space="0" w:color="auto"/>
              <w:right w:val="single" w:sz="4" w:space="0" w:color="auto"/>
            </w:tcBorders>
          </w:tcPr>
          <w:p w14:paraId="26AD37D4" w14:textId="77777777" w:rsidR="000547CF" w:rsidRDefault="000547CF" w:rsidP="00947A7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16F16B93"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947A7A">
        <w:tc>
          <w:tcPr>
            <w:tcW w:w="2267" w:type="dxa"/>
            <w:tcBorders>
              <w:top w:val="single" w:sz="4" w:space="0" w:color="auto"/>
              <w:left w:val="single" w:sz="4" w:space="0" w:color="auto"/>
              <w:bottom w:val="single" w:sz="4" w:space="0" w:color="auto"/>
              <w:right w:val="single" w:sz="4" w:space="0" w:color="auto"/>
            </w:tcBorders>
          </w:tcPr>
          <w:p w14:paraId="23A014CC" w14:textId="77777777" w:rsidR="000547CF" w:rsidRPr="00947A7A" w:rsidRDefault="000547CF" w:rsidP="00947A7A">
            <w:pPr>
              <w:pStyle w:val="TAL"/>
              <w:ind w:leftChars="50" w:left="100"/>
              <w:rPr>
                <w:rFonts w:cs="Arial"/>
                <w:i/>
                <w:iCs/>
                <w:lang w:eastAsia="ja-JP"/>
              </w:rPr>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FDFD7A5"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B8D8979" w:rsidR="000547CF" w:rsidRPr="007147AF" w:rsidRDefault="000547CF" w:rsidP="000547CF">
            <w:pPr>
              <w:pStyle w:val="TAC"/>
              <w:rPr>
                <w:lang w:eastAsia="ja-JP"/>
              </w:rPr>
            </w:pPr>
          </w:p>
        </w:tc>
      </w:tr>
      <w:tr w:rsidR="000547CF" w:rsidRPr="007147AF" w14:paraId="1531AD1B" w14:textId="77777777" w:rsidTr="00947A7A">
        <w:tc>
          <w:tcPr>
            <w:tcW w:w="2267" w:type="dxa"/>
            <w:tcBorders>
              <w:top w:val="single" w:sz="4" w:space="0" w:color="auto"/>
              <w:left w:val="single" w:sz="4" w:space="0" w:color="auto"/>
              <w:bottom w:val="single" w:sz="4" w:space="0" w:color="auto"/>
              <w:right w:val="single" w:sz="4" w:space="0" w:color="auto"/>
            </w:tcBorders>
          </w:tcPr>
          <w:p w14:paraId="608D5FB9" w14:textId="77777777" w:rsidR="000547CF" w:rsidRDefault="000547CF" w:rsidP="00947A7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4960DC56"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042" w:name="_CR9_3_3_37"/>
      <w:bookmarkStart w:id="18043" w:name="_Toc45652513"/>
      <w:bookmarkStart w:id="18044" w:name="_Toc45658945"/>
      <w:bookmarkStart w:id="18045" w:name="_Toc45720765"/>
      <w:bookmarkStart w:id="18046" w:name="_Toc45798643"/>
      <w:bookmarkStart w:id="18047" w:name="_Toc45898032"/>
      <w:bookmarkStart w:id="18048" w:name="_Toc51746237"/>
      <w:bookmarkStart w:id="18049" w:name="_Toc64446501"/>
      <w:bookmarkStart w:id="18050" w:name="_Toc73982371"/>
      <w:bookmarkStart w:id="18051" w:name="_Toc88652461"/>
      <w:bookmarkStart w:id="18052" w:name="_Toc97891505"/>
      <w:bookmarkStart w:id="18053" w:name="_Toc99123687"/>
      <w:bookmarkStart w:id="18054" w:name="_Toc99662493"/>
      <w:bookmarkStart w:id="18055" w:name="_Toc105152571"/>
      <w:bookmarkStart w:id="18056" w:name="_Toc105174377"/>
      <w:bookmarkStart w:id="18057" w:name="_Toc106109375"/>
      <w:bookmarkStart w:id="18058" w:name="_Toc107409833"/>
      <w:bookmarkStart w:id="18059" w:name="_Toc112757022"/>
      <w:bookmarkStart w:id="18060" w:name="_Toc222849105"/>
      <w:bookmarkEnd w:id="18042"/>
      <w:r w:rsidRPr="00567372">
        <w:t>9.</w:t>
      </w:r>
      <w:r>
        <w:t>3.3.</w:t>
      </w:r>
      <w:r w:rsidR="00213A3E">
        <w:t>3</w:t>
      </w:r>
      <w:r w:rsidR="004D1BD1">
        <w:t>7</w:t>
      </w:r>
      <w:r w:rsidRPr="00567372">
        <w:tab/>
      </w:r>
      <w:r>
        <w:t>Failure</w:t>
      </w:r>
      <w:bookmarkStart w:id="18061" w:name="_Toc13759736"/>
      <w:r w:rsidRPr="00567372">
        <w:t xml:space="preserve"> </w:t>
      </w:r>
      <w:bookmarkEnd w:id="18061"/>
      <w:r>
        <w:t>Indication</w:t>
      </w:r>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lastRenderedPageBreak/>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062" w:name="_CR9_3_3_38"/>
      <w:bookmarkStart w:id="18063" w:name="_Hlk44330494"/>
      <w:bookmarkStart w:id="18064" w:name="_Toc45652514"/>
      <w:bookmarkStart w:id="18065" w:name="_Toc45658946"/>
      <w:bookmarkStart w:id="18066" w:name="_Toc45720766"/>
      <w:bookmarkStart w:id="18067" w:name="_Toc45798644"/>
      <w:bookmarkStart w:id="18068" w:name="_Toc45898033"/>
      <w:bookmarkStart w:id="18069" w:name="_Toc51746238"/>
      <w:bookmarkStart w:id="18070" w:name="_Toc64446502"/>
      <w:bookmarkStart w:id="18071" w:name="_Toc73982372"/>
      <w:bookmarkStart w:id="18072" w:name="_Toc88652462"/>
      <w:bookmarkStart w:id="18073" w:name="_Toc97891506"/>
      <w:bookmarkStart w:id="18074" w:name="_Toc99123688"/>
      <w:bookmarkStart w:id="18075" w:name="_Toc99662494"/>
      <w:bookmarkStart w:id="18076" w:name="_Toc105152572"/>
      <w:bookmarkStart w:id="18077" w:name="_Toc105174378"/>
      <w:bookmarkStart w:id="18078" w:name="_Toc106109376"/>
      <w:bookmarkStart w:id="18079" w:name="_Toc107409834"/>
      <w:bookmarkStart w:id="18080" w:name="_Toc112757023"/>
      <w:bookmarkStart w:id="18081" w:name="_Toc222849106"/>
      <w:bookmarkEnd w:id="18062"/>
      <w:r w:rsidRPr="007147AF">
        <w:t>9.3.3.</w:t>
      </w:r>
      <w:bookmarkEnd w:id="18063"/>
      <w:r w:rsidR="00213A3E">
        <w:t>3</w:t>
      </w:r>
      <w:r w:rsidR="004D1BD1">
        <w:t>8</w:t>
      </w:r>
      <w:r w:rsidRPr="007147AF">
        <w:tab/>
      </w:r>
      <w:r>
        <w:t xml:space="preserve">Inter-system </w:t>
      </w:r>
      <w:r w:rsidRPr="007147AF">
        <w:t>Failure Indication</w:t>
      </w:r>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bookmarkEnd w:id="18079"/>
      <w:bookmarkEnd w:id="18080"/>
      <w:bookmarkEnd w:id="18081"/>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082" w:name="_CR9_3_3_39"/>
      <w:bookmarkStart w:id="18083" w:name="_Toc45652515"/>
      <w:bookmarkStart w:id="18084" w:name="_Toc45658947"/>
      <w:bookmarkStart w:id="18085" w:name="_Toc45720767"/>
      <w:bookmarkStart w:id="18086" w:name="_Toc45798645"/>
      <w:bookmarkStart w:id="18087" w:name="_Toc45898034"/>
      <w:bookmarkStart w:id="18088" w:name="_Toc51746239"/>
      <w:bookmarkStart w:id="18089" w:name="_Toc64446503"/>
      <w:bookmarkStart w:id="18090" w:name="_Toc73982373"/>
      <w:bookmarkStart w:id="18091" w:name="_Toc88652463"/>
      <w:bookmarkStart w:id="18092" w:name="_Toc97891507"/>
      <w:bookmarkStart w:id="18093" w:name="_Toc99123689"/>
      <w:bookmarkStart w:id="18094" w:name="_Toc99662495"/>
      <w:bookmarkStart w:id="18095" w:name="_Toc105152573"/>
      <w:bookmarkStart w:id="18096" w:name="_Toc105174379"/>
      <w:bookmarkStart w:id="18097" w:name="_Toc106109377"/>
      <w:bookmarkStart w:id="18098" w:name="_Toc107409835"/>
      <w:bookmarkStart w:id="18099" w:name="_Toc112757024"/>
      <w:bookmarkStart w:id="18100" w:name="_Toc222849107"/>
      <w:bookmarkEnd w:id="18082"/>
      <w:r w:rsidRPr="00567372">
        <w:t>9.</w:t>
      </w:r>
      <w:r>
        <w:t>3.3.</w:t>
      </w:r>
      <w:r w:rsidR="004D1BD1">
        <w:t>39</w:t>
      </w:r>
      <w:r w:rsidRPr="00567372">
        <w:tab/>
      </w:r>
      <w:r>
        <w:t>HO</w:t>
      </w:r>
      <w:r w:rsidRPr="00567372">
        <w:t xml:space="preserve"> Report</w:t>
      </w:r>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947A7A">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947A7A">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947A7A">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947A7A">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947A7A">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947A7A">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947A7A">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947A7A">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947A7A">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947A7A">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947A7A">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101"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18101"/>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947A7A">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947A7A">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947A7A">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102" w:name="_CR9_3_3_40"/>
      <w:bookmarkStart w:id="18103" w:name="_Toc45652516"/>
      <w:bookmarkStart w:id="18104" w:name="_Toc45658948"/>
      <w:bookmarkStart w:id="18105" w:name="_Toc45720768"/>
      <w:bookmarkStart w:id="18106" w:name="_Toc45798646"/>
      <w:bookmarkStart w:id="18107" w:name="_Toc45898035"/>
      <w:bookmarkStart w:id="18108" w:name="_Toc51746240"/>
      <w:bookmarkStart w:id="18109" w:name="_Toc64446504"/>
      <w:bookmarkStart w:id="18110" w:name="_Toc73982374"/>
      <w:bookmarkStart w:id="18111" w:name="_Toc88652464"/>
      <w:bookmarkStart w:id="18112" w:name="_Toc97891508"/>
      <w:bookmarkStart w:id="18113" w:name="_Toc99123690"/>
      <w:bookmarkStart w:id="18114" w:name="_Toc99662496"/>
      <w:bookmarkStart w:id="18115" w:name="_Toc105152574"/>
      <w:bookmarkStart w:id="18116" w:name="_Toc105174380"/>
      <w:bookmarkStart w:id="18117" w:name="_Toc106109378"/>
      <w:bookmarkStart w:id="18118" w:name="_Toc107409836"/>
      <w:bookmarkStart w:id="18119" w:name="_Toc112757025"/>
      <w:bookmarkStart w:id="18120" w:name="_Toc222849108"/>
      <w:bookmarkEnd w:id="18102"/>
      <w:r w:rsidRPr="00567372">
        <w:t>9.</w:t>
      </w:r>
      <w:r>
        <w:t>3.3.</w:t>
      </w:r>
      <w:r w:rsidR="00213A3E">
        <w:t>4</w:t>
      </w:r>
      <w:r w:rsidR="004D1BD1">
        <w:t>0</w:t>
      </w:r>
      <w:r w:rsidRPr="00567372">
        <w:tab/>
      </w:r>
      <w:r>
        <w:t>Inter-system HO</w:t>
      </w:r>
      <w:r w:rsidRPr="00567372">
        <w:t xml:space="preserve"> Report</w:t>
      </w:r>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251B45" w14:paraId="4906D269" w14:textId="77777777" w:rsidTr="00947A7A">
        <w:trPr>
          <w:trHeight w:val="288"/>
        </w:trPr>
        <w:tc>
          <w:tcPr>
            <w:tcW w:w="2551" w:type="dxa"/>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947A7A">
        <w:trPr>
          <w:trHeight w:val="421"/>
        </w:trPr>
        <w:tc>
          <w:tcPr>
            <w:tcW w:w="2551" w:type="dxa"/>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
          <w:p w14:paraId="0AA0A5D3" w14:textId="77777777" w:rsidR="00BC663A" w:rsidRPr="00251B45" w:rsidRDefault="00BC663A" w:rsidP="00356C3E">
            <w:pPr>
              <w:pStyle w:val="TAL"/>
              <w:rPr>
                <w:rFonts w:eastAsia="SimSun"/>
                <w:lang w:eastAsia="ja-JP"/>
              </w:rPr>
            </w:pPr>
          </w:p>
        </w:tc>
        <w:tc>
          <w:tcPr>
            <w:tcW w:w="1871" w:type="dxa"/>
          </w:tcPr>
          <w:p w14:paraId="50064C45" w14:textId="77777777" w:rsidR="00BC663A" w:rsidRPr="00251B45" w:rsidRDefault="00BC663A" w:rsidP="00356C3E">
            <w:pPr>
              <w:pStyle w:val="TAL"/>
              <w:rPr>
                <w:rFonts w:eastAsia="SimSun"/>
                <w:lang w:eastAsia="ja-JP"/>
              </w:rPr>
            </w:pPr>
          </w:p>
        </w:tc>
        <w:tc>
          <w:tcPr>
            <w:tcW w:w="2891" w:type="dxa"/>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947A7A">
        <w:trPr>
          <w:trHeight w:val="288"/>
        </w:trPr>
        <w:tc>
          <w:tcPr>
            <w:tcW w:w="2551" w:type="dxa"/>
          </w:tcPr>
          <w:p w14:paraId="3D4F8BFC" w14:textId="77777777" w:rsidR="00BC663A" w:rsidRPr="00356C3E" w:rsidRDefault="00BC663A" w:rsidP="00947A7A">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BC663A" w:rsidRPr="00251B45" w:rsidRDefault="00BC663A" w:rsidP="00356C3E">
            <w:pPr>
              <w:pStyle w:val="TAL"/>
              <w:rPr>
                <w:rFonts w:eastAsia="SimSun"/>
                <w:lang w:eastAsia="ja-JP"/>
              </w:rPr>
            </w:pPr>
          </w:p>
        </w:tc>
        <w:tc>
          <w:tcPr>
            <w:tcW w:w="1474" w:type="dxa"/>
          </w:tcPr>
          <w:p w14:paraId="0E9E3925" w14:textId="77777777" w:rsidR="00BC663A" w:rsidRPr="00733187" w:rsidRDefault="00BC663A" w:rsidP="00356C3E">
            <w:pPr>
              <w:pStyle w:val="TAL"/>
              <w:rPr>
                <w:rFonts w:eastAsia="SimSun"/>
                <w:lang w:eastAsia="ja-JP"/>
              </w:rPr>
            </w:pPr>
          </w:p>
        </w:tc>
        <w:tc>
          <w:tcPr>
            <w:tcW w:w="1871" w:type="dxa"/>
          </w:tcPr>
          <w:p w14:paraId="6702F94F" w14:textId="77777777" w:rsidR="00BC663A" w:rsidRPr="00251B45" w:rsidRDefault="00BC663A" w:rsidP="00356C3E">
            <w:pPr>
              <w:pStyle w:val="TAL"/>
              <w:rPr>
                <w:rFonts w:eastAsia="SimSun"/>
                <w:lang w:eastAsia="ja-JP"/>
              </w:rPr>
            </w:pPr>
          </w:p>
        </w:tc>
        <w:tc>
          <w:tcPr>
            <w:tcW w:w="2891" w:type="dxa"/>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947A7A">
        <w:trPr>
          <w:trHeight w:val="288"/>
        </w:trPr>
        <w:tc>
          <w:tcPr>
            <w:tcW w:w="2551" w:type="dxa"/>
          </w:tcPr>
          <w:p w14:paraId="23F325D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25FE7497" w14:textId="77777777" w:rsidR="00BC663A" w:rsidRPr="00251B45" w:rsidRDefault="00BC663A" w:rsidP="00356C3E">
            <w:pPr>
              <w:pStyle w:val="TAL"/>
              <w:rPr>
                <w:rFonts w:eastAsia="SimSun"/>
                <w:lang w:eastAsia="ja-JP"/>
              </w:rPr>
            </w:pPr>
          </w:p>
        </w:tc>
        <w:tc>
          <w:tcPr>
            <w:tcW w:w="1871" w:type="dxa"/>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947A7A">
        <w:trPr>
          <w:trHeight w:val="288"/>
        </w:trPr>
        <w:tc>
          <w:tcPr>
            <w:tcW w:w="2551" w:type="dxa"/>
          </w:tcPr>
          <w:p w14:paraId="0781BC9E" w14:textId="77777777" w:rsidR="00BC663A" w:rsidRPr="00251B45" w:rsidRDefault="00BC663A" w:rsidP="00947A7A">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
          <w:p w14:paraId="4EE35852" w14:textId="77777777" w:rsidR="00BC663A" w:rsidRPr="00251B45" w:rsidRDefault="00BC663A" w:rsidP="00356C3E">
            <w:pPr>
              <w:pStyle w:val="TAL"/>
              <w:rPr>
                <w:rFonts w:eastAsia="SimSun"/>
                <w:lang w:eastAsia="ja-JP"/>
              </w:rPr>
            </w:pPr>
          </w:p>
        </w:tc>
        <w:tc>
          <w:tcPr>
            <w:tcW w:w="1871" w:type="dxa"/>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29F2E84" w14:textId="77777777" w:rsidR="00BC663A" w:rsidRPr="00251B45" w:rsidRDefault="00BC663A" w:rsidP="00947A7A">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4CBF63A4" w14:textId="77777777" w:rsidR="00BC663A" w:rsidRPr="00356C3E" w:rsidRDefault="00BC663A" w:rsidP="00947A7A">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11F53B1"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1AC3520"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28ADFE6" w14:textId="77777777" w:rsidR="00BC663A" w:rsidRPr="00A46315" w:rsidRDefault="00BC663A" w:rsidP="00947A7A">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9EAF7C1" w14:textId="77777777" w:rsidR="00BC663A" w:rsidRPr="00356C3E" w:rsidRDefault="00BC663A" w:rsidP="00947A7A">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7D6F3D62" w14:textId="77777777" w:rsidR="00BC663A" w:rsidRPr="00356C3E" w:rsidRDefault="00BC663A" w:rsidP="00947A7A">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69A1112" w14:textId="77777777" w:rsidR="00BC663A" w:rsidRPr="005C1468" w:rsidRDefault="00BC663A" w:rsidP="00947A7A">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E95E807" w14:textId="77777777" w:rsidR="00BC663A" w:rsidRPr="00947A7A" w:rsidRDefault="00BC663A" w:rsidP="00947A7A">
            <w:pPr>
              <w:pStyle w:val="TAL"/>
              <w:ind w:leftChars="250" w:left="500"/>
              <w:rPr>
                <w:rFonts w:eastAsia="SimSun"/>
                <w:i/>
                <w:iCs/>
                <w:lang w:eastAsia="ja-JP"/>
              </w:rPr>
            </w:pPr>
            <w:r w:rsidRPr="00947A7A">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52871D8E"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2C6F2475" w14:textId="77777777" w:rsidR="00BC663A" w:rsidRPr="00596E47" w:rsidRDefault="00BC663A" w:rsidP="00947A7A">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39A18DEA" w14:textId="77777777" w:rsidR="00BC663A" w:rsidRPr="005C1468"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947A7A">
        <w:trPr>
          <w:trHeight w:val="288"/>
        </w:trPr>
        <w:tc>
          <w:tcPr>
            <w:tcW w:w="2551" w:type="dxa"/>
            <w:tcBorders>
              <w:top w:val="single" w:sz="4" w:space="0" w:color="auto"/>
              <w:left w:val="single" w:sz="4" w:space="0" w:color="auto"/>
              <w:bottom w:val="single" w:sz="4" w:space="0" w:color="auto"/>
              <w:right w:val="single" w:sz="4" w:space="0" w:color="auto"/>
            </w:tcBorders>
          </w:tcPr>
          <w:p w14:paraId="65B732D5" w14:textId="77777777" w:rsidR="00BC663A" w:rsidRPr="00596E47" w:rsidRDefault="00BC663A" w:rsidP="00947A7A">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947A7A">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947A7A">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947A7A">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121" w:name="_CR9_3_3_41"/>
      <w:bookmarkStart w:id="18122" w:name="_Hlk44330569"/>
      <w:bookmarkStart w:id="18123" w:name="_Toc45652517"/>
      <w:bookmarkStart w:id="18124" w:name="_Toc45658949"/>
      <w:bookmarkStart w:id="18125" w:name="_Toc45720769"/>
      <w:bookmarkStart w:id="18126" w:name="_Toc45798647"/>
      <w:bookmarkStart w:id="18127" w:name="_Toc45898036"/>
      <w:bookmarkStart w:id="18128" w:name="_Toc51746241"/>
      <w:bookmarkStart w:id="18129" w:name="_Toc64446505"/>
      <w:bookmarkStart w:id="18130" w:name="_Toc73982375"/>
      <w:bookmarkStart w:id="18131" w:name="_Toc88652465"/>
      <w:bookmarkStart w:id="18132" w:name="_Toc97891509"/>
      <w:bookmarkStart w:id="18133" w:name="_Toc99123691"/>
      <w:bookmarkStart w:id="18134" w:name="_Toc99662497"/>
      <w:bookmarkStart w:id="18135" w:name="_Toc105152575"/>
      <w:bookmarkStart w:id="18136" w:name="_Toc105174381"/>
      <w:bookmarkStart w:id="18137" w:name="_Toc106109379"/>
      <w:bookmarkStart w:id="18138" w:name="_Toc107409837"/>
      <w:bookmarkStart w:id="18139" w:name="_Toc112757026"/>
      <w:bookmarkStart w:id="18140" w:name="_Toc222849109"/>
      <w:bookmarkEnd w:id="18121"/>
      <w:r w:rsidRPr="00604DFB">
        <w:rPr>
          <w:rFonts w:eastAsia="SimSun"/>
        </w:rPr>
        <w:lastRenderedPageBreak/>
        <w:t>9.3.3.</w:t>
      </w:r>
      <w:bookmarkEnd w:id="18122"/>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947A7A">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947A7A">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947A7A">
        <w:tc>
          <w:tcPr>
            <w:tcW w:w="2551" w:type="dxa"/>
          </w:tcPr>
          <w:p w14:paraId="4D4AC5D4"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947A7A">
        <w:tc>
          <w:tcPr>
            <w:tcW w:w="2551" w:type="dxa"/>
          </w:tcPr>
          <w:p w14:paraId="283B3AE3"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947A7A">
        <w:tc>
          <w:tcPr>
            <w:tcW w:w="2551" w:type="dxa"/>
          </w:tcPr>
          <w:p w14:paraId="55F9B082" w14:textId="77777777" w:rsidR="00BC663A" w:rsidRPr="00947A7A" w:rsidRDefault="00BC663A" w:rsidP="00947A7A">
            <w:pPr>
              <w:pStyle w:val="TAL"/>
              <w:ind w:leftChars="50" w:left="100"/>
              <w:rPr>
                <w:rFonts w:eastAsia="SimSun"/>
                <w:i/>
                <w:iCs/>
                <w:lang w:eastAsia="ja-JP"/>
              </w:rPr>
            </w:pPr>
            <w:r w:rsidRPr="00947A7A">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947A7A">
        <w:tc>
          <w:tcPr>
            <w:tcW w:w="2551" w:type="dxa"/>
          </w:tcPr>
          <w:p w14:paraId="31C08DA2" w14:textId="77777777" w:rsidR="00BC663A" w:rsidRPr="00604DFB" w:rsidRDefault="00BC663A" w:rsidP="00947A7A">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141" w:name="_CR9_3_3_42"/>
      <w:bookmarkStart w:id="18142" w:name="_Toc45652518"/>
      <w:bookmarkStart w:id="18143" w:name="_Toc45658950"/>
      <w:bookmarkStart w:id="18144" w:name="_Toc45720770"/>
      <w:bookmarkStart w:id="18145" w:name="_Toc45798648"/>
      <w:bookmarkStart w:id="18146" w:name="_Toc45898037"/>
      <w:bookmarkStart w:id="18147" w:name="_Toc51746242"/>
      <w:bookmarkStart w:id="18148" w:name="_Toc64446506"/>
      <w:bookmarkStart w:id="18149" w:name="_Toc73982376"/>
      <w:bookmarkStart w:id="18150" w:name="_Toc88652466"/>
      <w:bookmarkStart w:id="18151" w:name="_Toc97891510"/>
      <w:bookmarkStart w:id="18152" w:name="_Toc99123692"/>
      <w:bookmarkStart w:id="18153" w:name="_Toc99662498"/>
      <w:bookmarkStart w:id="18154" w:name="_Toc105152576"/>
      <w:bookmarkStart w:id="18155" w:name="_Toc105174382"/>
      <w:bookmarkStart w:id="18156" w:name="_Toc106109380"/>
      <w:bookmarkStart w:id="18157" w:name="_Toc107409838"/>
      <w:bookmarkStart w:id="18158" w:name="_Toc112757027"/>
      <w:bookmarkStart w:id="18159" w:name="_Toc222849110"/>
      <w:bookmarkEnd w:id="1814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947A7A">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947A7A">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160" w:name="_CR9_3_3_43"/>
      <w:bookmarkStart w:id="18161" w:name="_Toc45652519"/>
      <w:bookmarkStart w:id="18162" w:name="_Toc45658951"/>
      <w:bookmarkStart w:id="18163" w:name="_Toc45720771"/>
      <w:bookmarkStart w:id="18164" w:name="_Toc45798649"/>
      <w:bookmarkStart w:id="18165" w:name="_Toc45898038"/>
      <w:bookmarkStart w:id="18166" w:name="_Toc51746243"/>
      <w:bookmarkStart w:id="18167" w:name="_Toc64446507"/>
      <w:bookmarkStart w:id="18168" w:name="_Toc73982377"/>
      <w:bookmarkStart w:id="18169" w:name="_Toc88652467"/>
      <w:bookmarkStart w:id="18170" w:name="_Toc97891511"/>
      <w:bookmarkStart w:id="18171" w:name="_Toc99123693"/>
      <w:bookmarkStart w:id="18172" w:name="_Toc99662499"/>
      <w:bookmarkStart w:id="18173" w:name="_Toc105152577"/>
      <w:bookmarkStart w:id="18174" w:name="_Toc105174383"/>
      <w:bookmarkStart w:id="18175" w:name="_Toc106109381"/>
      <w:bookmarkStart w:id="18176" w:name="_Toc107409839"/>
      <w:bookmarkStart w:id="18177" w:name="_Toc112757028"/>
      <w:bookmarkStart w:id="18178" w:name="_Toc222849111"/>
      <w:bookmarkEnd w:id="1816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947A7A">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947A7A">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179" w:name="_CR9_3_3_44"/>
      <w:bookmarkStart w:id="18180" w:name="_Toc45652520"/>
      <w:bookmarkStart w:id="18181" w:name="_Toc45658952"/>
      <w:bookmarkStart w:id="18182" w:name="_Toc45720772"/>
      <w:bookmarkStart w:id="18183" w:name="_Toc45798650"/>
      <w:bookmarkStart w:id="18184" w:name="_Toc45898039"/>
      <w:bookmarkStart w:id="18185" w:name="_Toc51746244"/>
      <w:bookmarkStart w:id="18186" w:name="_Toc64446508"/>
      <w:bookmarkStart w:id="18187" w:name="_Toc73982378"/>
      <w:bookmarkStart w:id="18188" w:name="_Toc88652468"/>
      <w:bookmarkStart w:id="18189" w:name="_Toc97891512"/>
      <w:bookmarkStart w:id="18190" w:name="_Toc99123694"/>
      <w:bookmarkStart w:id="18191" w:name="_Toc99662500"/>
      <w:bookmarkStart w:id="18192" w:name="_Toc105152578"/>
      <w:bookmarkStart w:id="18193" w:name="_Toc105174384"/>
      <w:bookmarkStart w:id="18194" w:name="_Toc106109382"/>
      <w:bookmarkStart w:id="18195" w:name="_Toc107409840"/>
      <w:bookmarkStart w:id="18196" w:name="_Toc112757029"/>
      <w:bookmarkStart w:id="18197" w:name="_Toc222849112"/>
      <w:bookmarkEnd w:id="18179"/>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947A7A">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947A7A">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947A7A">
        <w:tc>
          <w:tcPr>
            <w:tcW w:w="2551" w:type="dxa"/>
          </w:tcPr>
          <w:p w14:paraId="5A91444B" w14:textId="77777777" w:rsidR="0035606B" w:rsidRPr="00947A7A" w:rsidRDefault="0035606B" w:rsidP="00947A7A">
            <w:pPr>
              <w:pStyle w:val="TAL"/>
              <w:ind w:leftChars="50" w:left="100"/>
              <w:rPr>
                <w:rFonts w:eastAsia="SimSun"/>
                <w:i/>
                <w:iCs/>
                <w:lang w:eastAsia="zh-CN"/>
              </w:rPr>
            </w:pPr>
            <w:r w:rsidRPr="00947A7A">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947A7A">
        <w:tc>
          <w:tcPr>
            <w:tcW w:w="2551" w:type="dxa"/>
          </w:tcPr>
          <w:p w14:paraId="07182E62" w14:textId="77777777" w:rsidR="0035606B" w:rsidRDefault="0035606B" w:rsidP="00947A7A">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198" w:name="_CR9_3_3_45"/>
      <w:bookmarkStart w:id="18199" w:name="_Toc45652521"/>
      <w:bookmarkStart w:id="18200" w:name="_Toc45658953"/>
      <w:bookmarkStart w:id="18201" w:name="_Toc45720773"/>
      <w:bookmarkStart w:id="18202" w:name="_Toc45798651"/>
      <w:bookmarkStart w:id="18203" w:name="_Toc45898040"/>
      <w:bookmarkStart w:id="18204" w:name="_Toc51746245"/>
      <w:bookmarkStart w:id="18205" w:name="_Toc64446509"/>
      <w:bookmarkStart w:id="18206" w:name="_Toc73982379"/>
      <w:bookmarkStart w:id="18207" w:name="_Toc88652469"/>
      <w:bookmarkStart w:id="18208" w:name="_Toc97891513"/>
      <w:bookmarkStart w:id="18209" w:name="_Toc99123695"/>
      <w:bookmarkStart w:id="18210" w:name="_Toc99662501"/>
      <w:bookmarkStart w:id="18211" w:name="_Toc105152579"/>
      <w:bookmarkStart w:id="18212" w:name="_Toc105174385"/>
      <w:bookmarkStart w:id="18213" w:name="_Toc106109383"/>
      <w:bookmarkStart w:id="18214" w:name="_Toc107409841"/>
      <w:bookmarkStart w:id="18215" w:name="_Toc112757030"/>
      <w:bookmarkStart w:id="18216" w:name="_Toc222849113"/>
      <w:bookmarkEnd w:id="18198"/>
      <w:r w:rsidRPr="009F5A10">
        <w:t>9.3.3.</w:t>
      </w:r>
      <w:r>
        <w:t>4</w:t>
      </w:r>
      <w:r w:rsidR="003D2340">
        <w:t>5</w:t>
      </w:r>
      <w:r w:rsidRPr="009F5A10">
        <w:tab/>
      </w:r>
      <w:r>
        <w:t>Allowed PNI-NPN List</w:t>
      </w:r>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947A7A">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lastRenderedPageBreak/>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947A7A">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947A7A">
        <w:tc>
          <w:tcPr>
            <w:tcW w:w="2551" w:type="dxa"/>
          </w:tcPr>
          <w:p w14:paraId="0B0CC906" w14:textId="77777777" w:rsidR="0035606B" w:rsidRPr="00947A7A" w:rsidRDefault="0035606B" w:rsidP="00947A7A">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947A7A">
        <w:tc>
          <w:tcPr>
            <w:tcW w:w="2551" w:type="dxa"/>
          </w:tcPr>
          <w:p w14:paraId="187FD086" w14:textId="77777777" w:rsidR="0035606B" w:rsidRPr="00947A7A" w:rsidRDefault="0035606B" w:rsidP="00947A7A">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947A7A">
        <w:tc>
          <w:tcPr>
            <w:tcW w:w="2551" w:type="dxa"/>
          </w:tcPr>
          <w:p w14:paraId="5054AF51" w14:textId="77777777" w:rsidR="0035606B" w:rsidRPr="00356C3E" w:rsidRDefault="0035606B" w:rsidP="00947A7A">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947A7A">
        <w:tc>
          <w:tcPr>
            <w:tcW w:w="2551" w:type="dxa"/>
          </w:tcPr>
          <w:p w14:paraId="569998FC" w14:textId="77777777" w:rsidR="0035606B" w:rsidRPr="00947A7A" w:rsidRDefault="0035606B" w:rsidP="00947A7A">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947A7A">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947A7A">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947A7A">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217" w:name="_CR9_3_3_46"/>
      <w:bookmarkStart w:id="18218" w:name="_Toc14165992"/>
      <w:bookmarkStart w:id="18219" w:name="_Toc45652522"/>
      <w:bookmarkStart w:id="18220" w:name="_Toc45658954"/>
      <w:bookmarkStart w:id="18221" w:name="_Toc45720774"/>
      <w:bookmarkStart w:id="18222" w:name="_Toc45798652"/>
      <w:bookmarkStart w:id="18223" w:name="_Toc45898041"/>
      <w:bookmarkStart w:id="18224" w:name="_Toc51746246"/>
      <w:bookmarkStart w:id="18225" w:name="_Toc64446510"/>
      <w:bookmarkStart w:id="18226" w:name="_Toc73982380"/>
      <w:bookmarkStart w:id="18227" w:name="_Toc88652470"/>
      <w:bookmarkStart w:id="18228" w:name="_Toc97891514"/>
      <w:bookmarkStart w:id="18229" w:name="_Toc99123696"/>
      <w:bookmarkStart w:id="18230" w:name="_Toc99662502"/>
      <w:bookmarkStart w:id="18231" w:name="_Toc105152580"/>
      <w:bookmarkStart w:id="18232" w:name="_Toc105174386"/>
      <w:bookmarkStart w:id="18233" w:name="_Toc106109384"/>
      <w:bookmarkStart w:id="18234" w:name="_Toc107409842"/>
      <w:bookmarkStart w:id="18235" w:name="_Toc112757031"/>
      <w:bookmarkStart w:id="18236" w:name="_Toc222849114"/>
      <w:bookmarkEnd w:id="18217"/>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bookmarkEnd w:id="18236"/>
    </w:p>
    <w:p w14:paraId="49DD76D2" w14:textId="77777777" w:rsidR="0035606B" w:rsidRPr="00E6741E" w:rsidRDefault="0035606B" w:rsidP="00947A7A">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947A7A">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947A7A">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947A7A">
        <w:tc>
          <w:tcPr>
            <w:tcW w:w="2551" w:type="dxa"/>
          </w:tcPr>
          <w:p w14:paraId="7D83F4B6" w14:textId="77777777" w:rsidR="0035606B" w:rsidRPr="00947A7A" w:rsidRDefault="0035606B" w:rsidP="00947A7A">
            <w:pPr>
              <w:pStyle w:val="TAL"/>
              <w:ind w:leftChars="50" w:left="100"/>
              <w:rPr>
                <w:i/>
                <w:iCs/>
              </w:rPr>
            </w:pPr>
            <w:r w:rsidRPr="00947A7A">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947A7A">
        <w:tc>
          <w:tcPr>
            <w:tcW w:w="2551" w:type="dxa"/>
          </w:tcPr>
          <w:p w14:paraId="2F44F56C" w14:textId="77777777" w:rsidR="0035606B" w:rsidRPr="00E6741E" w:rsidRDefault="0035606B" w:rsidP="00947A7A">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237" w:name="_CR9_3_3_47"/>
      <w:bookmarkStart w:id="18238" w:name="_Toc45652523"/>
      <w:bookmarkStart w:id="18239" w:name="_Toc45658955"/>
      <w:bookmarkStart w:id="18240" w:name="_Toc45720775"/>
      <w:bookmarkStart w:id="18241" w:name="_Toc45798653"/>
      <w:bookmarkStart w:id="18242" w:name="_Toc45898042"/>
      <w:bookmarkStart w:id="18243" w:name="_Toc51746247"/>
      <w:bookmarkStart w:id="18244" w:name="_Toc64446511"/>
      <w:bookmarkStart w:id="18245" w:name="_Toc73982381"/>
      <w:bookmarkStart w:id="18246" w:name="_Toc88652471"/>
      <w:bookmarkStart w:id="18247" w:name="_Toc97891515"/>
      <w:bookmarkStart w:id="18248" w:name="_Toc99123697"/>
      <w:bookmarkStart w:id="18249" w:name="_Toc99662503"/>
      <w:bookmarkStart w:id="18250" w:name="_Toc105152581"/>
      <w:bookmarkStart w:id="18251" w:name="_Toc105174387"/>
      <w:bookmarkStart w:id="18252" w:name="_Toc106109385"/>
      <w:bookmarkStart w:id="18253" w:name="_Toc107409843"/>
      <w:bookmarkStart w:id="18254" w:name="_Toc112757032"/>
      <w:bookmarkStart w:id="18255" w:name="_Toc222849115"/>
      <w:bookmarkEnd w:id="18237"/>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238"/>
      <w:bookmarkEnd w:id="18239"/>
      <w:bookmarkEnd w:id="18240"/>
      <w:bookmarkEnd w:id="18241"/>
      <w:bookmarkEnd w:id="18242"/>
      <w:bookmarkEnd w:id="18243"/>
      <w:bookmarkEnd w:id="18244"/>
      <w:bookmarkEnd w:id="18245"/>
      <w:bookmarkEnd w:id="18246"/>
      <w:bookmarkEnd w:id="18247"/>
      <w:bookmarkEnd w:id="18248"/>
      <w:bookmarkEnd w:id="18249"/>
      <w:bookmarkEnd w:id="18250"/>
      <w:bookmarkEnd w:id="18251"/>
      <w:bookmarkEnd w:id="18252"/>
      <w:bookmarkEnd w:id="18253"/>
      <w:bookmarkEnd w:id="18254"/>
      <w:bookmarkEnd w:id="18255"/>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947A7A">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947A7A">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947A7A">
        <w:tc>
          <w:tcPr>
            <w:tcW w:w="2551" w:type="dxa"/>
          </w:tcPr>
          <w:p w14:paraId="68DC27D2" w14:textId="77777777" w:rsidR="0035606B" w:rsidRPr="003A4DC9" w:rsidRDefault="0035606B" w:rsidP="00947A7A">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947A7A">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947A7A">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256" w:name="_CR9_3_3_48"/>
      <w:bookmarkStart w:id="18257" w:name="_Toc45652412"/>
      <w:bookmarkStart w:id="18258" w:name="_Toc45658844"/>
      <w:bookmarkStart w:id="18259" w:name="_Toc45720664"/>
      <w:bookmarkStart w:id="18260" w:name="_Toc45798654"/>
      <w:bookmarkStart w:id="18261" w:name="_Toc45898043"/>
      <w:bookmarkStart w:id="18262" w:name="_Toc51746248"/>
      <w:bookmarkStart w:id="18263" w:name="_Toc64446512"/>
      <w:bookmarkStart w:id="18264" w:name="_Toc73982382"/>
      <w:bookmarkStart w:id="18265" w:name="_Toc88652472"/>
      <w:bookmarkStart w:id="18266" w:name="_Toc97891516"/>
      <w:bookmarkStart w:id="18267" w:name="_Toc99123698"/>
      <w:bookmarkStart w:id="18268" w:name="_Toc99662504"/>
      <w:bookmarkStart w:id="18269" w:name="_Toc105152582"/>
      <w:bookmarkStart w:id="18270" w:name="_Toc105174388"/>
      <w:bookmarkStart w:id="18271" w:name="_Toc106109386"/>
      <w:bookmarkStart w:id="18272" w:name="_Toc107409844"/>
      <w:bookmarkStart w:id="18273" w:name="_Toc112757033"/>
      <w:bookmarkStart w:id="18274" w:name="_Toc45652524"/>
      <w:bookmarkStart w:id="18275" w:name="_Toc45658956"/>
      <w:bookmarkStart w:id="18276" w:name="_Toc45720776"/>
      <w:bookmarkStart w:id="18277" w:name="_Toc222849116"/>
      <w:bookmarkEnd w:id="18256"/>
      <w:r w:rsidRPr="00FA22D3">
        <w:t>9.3.3.</w:t>
      </w:r>
      <w:r>
        <w:t>48</w:t>
      </w:r>
      <w:r w:rsidRPr="00FA22D3">
        <w:tab/>
      </w:r>
      <w:r w:rsidRPr="008F33A0">
        <w:t>UL CP Security Information</w:t>
      </w:r>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7"/>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947A7A">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lastRenderedPageBreak/>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947A7A">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947A7A">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278" w:name="_Toc534712081"/>
    </w:p>
    <w:p w14:paraId="51F89D43" w14:textId="77777777" w:rsidR="0092740F" w:rsidRPr="00567372" w:rsidRDefault="0092740F" w:rsidP="0092740F">
      <w:pPr>
        <w:pStyle w:val="Heading4"/>
      </w:pPr>
      <w:bookmarkStart w:id="18279" w:name="_CR9_3_3_49"/>
      <w:bookmarkStart w:id="18280" w:name="_Toc45652413"/>
      <w:bookmarkStart w:id="18281" w:name="_Toc45658845"/>
      <w:bookmarkStart w:id="18282" w:name="_Toc45720665"/>
      <w:bookmarkStart w:id="18283" w:name="_Toc45798655"/>
      <w:bookmarkStart w:id="18284" w:name="_Toc45898044"/>
      <w:bookmarkStart w:id="18285" w:name="_Toc51746249"/>
      <w:bookmarkStart w:id="18286" w:name="_Toc64446513"/>
      <w:bookmarkStart w:id="18287" w:name="_Toc73982383"/>
      <w:bookmarkStart w:id="18288" w:name="_Toc88652473"/>
      <w:bookmarkStart w:id="18289" w:name="_Toc97891517"/>
      <w:bookmarkStart w:id="18290" w:name="_Toc99123699"/>
      <w:bookmarkStart w:id="18291" w:name="_Toc99662505"/>
      <w:bookmarkStart w:id="18292" w:name="_Toc105152583"/>
      <w:bookmarkStart w:id="18293" w:name="_Toc105174389"/>
      <w:bookmarkStart w:id="18294" w:name="_Toc106109387"/>
      <w:bookmarkStart w:id="18295" w:name="_Toc107409845"/>
      <w:bookmarkStart w:id="18296" w:name="_Toc112757034"/>
      <w:bookmarkStart w:id="18297" w:name="_Toc222849117"/>
      <w:bookmarkEnd w:id="18279"/>
      <w:r w:rsidRPr="00567372">
        <w:t>9.</w:t>
      </w:r>
      <w:r>
        <w:t>3.3.49</w:t>
      </w:r>
      <w:r w:rsidRPr="00567372">
        <w:tab/>
        <w:t>DL CP Security Information</w:t>
      </w:r>
      <w:bookmarkEnd w:id="18278"/>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bookmarkEnd w:id="18297"/>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947A7A">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947A7A">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298" w:name="_CR9_3_3_50"/>
      <w:bookmarkStart w:id="18299" w:name="_Toc36552783"/>
      <w:bookmarkStart w:id="18300" w:name="_Toc36553942"/>
      <w:bookmarkStart w:id="18301" w:name="_Toc36554510"/>
      <w:bookmarkStart w:id="18302" w:name="_Toc51746250"/>
      <w:bookmarkStart w:id="18303" w:name="_Toc64446514"/>
      <w:bookmarkStart w:id="18304" w:name="_Toc73982384"/>
      <w:bookmarkStart w:id="18305" w:name="_Toc88652474"/>
      <w:bookmarkStart w:id="18306" w:name="_Toc97891518"/>
      <w:bookmarkStart w:id="18307" w:name="_Toc99123700"/>
      <w:bookmarkStart w:id="18308" w:name="_Toc99662506"/>
      <w:bookmarkStart w:id="18309" w:name="_Toc105152584"/>
      <w:bookmarkStart w:id="18310" w:name="_Toc105174390"/>
      <w:bookmarkStart w:id="18311" w:name="_Toc106109388"/>
      <w:bookmarkStart w:id="18312" w:name="_Toc107409846"/>
      <w:bookmarkStart w:id="18313" w:name="_Toc112757035"/>
      <w:bookmarkStart w:id="18314" w:name="_Toc45798656"/>
      <w:bookmarkStart w:id="18315" w:name="_Toc45898045"/>
      <w:bookmarkStart w:id="18316" w:name="_Toc222849118"/>
      <w:bookmarkEnd w:id="18298"/>
      <w:r w:rsidRPr="00AD521A">
        <w:rPr>
          <w:rFonts w:eastAsia="Batang"/>
        </w:rPr>
        <w:t>9.3.3.</w:t>
      </w:r>
      <w:r>
        <w:rPr>
          <w:rFonts w:eastAsia="Batang"/>
        </w:rPr>
        <w:t>50</w:t>
      </w:r>
      <w:r w:rsidRPr="00AD521A">
        <w:rPr>
          <w:rFonts w:eastAsia="Batang"/>
        </w:rPr>
        <w:tab/>
      </w:r>
      <w:r>
        <w:rPr>
          <w:rFonts w:eastAsia="Batang"/>
        </w:rPr>
        <w:t>Configured TAC Indication</w:t>
      </w:r>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6"/>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947A7A">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947A7A">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317" w:name="_CR9_3_3_51"/>
      <w:bookmarkStart w:id="18318" w:name="_Toc51746251"/>
      <w:bookmarkStart w:id="18319" w:name="_Toc64446515"/>
      <w:bookmarkStart w:id="18320" w:name="_Toc73982385"/>
      <w:bookmarkStart w:id="18321" w:name="_Toc88652475"/>
      <w:bookmarkStart w:id="18322" w:name="_Toc97891519"/>
      <w:bookmarkStart w:id="18323" w:name="_Toc99123701"/>
      <w:bookmarkStart w:id="18324" w:name="_Toc99662507"/>
      <w:bookmarkStart w:id="18325" w:name="_Toc105152585"/>
      <w:bookmarkStart w:id="18326" w:name="_Toc105174391"/>
      <w:bookmarkStart w:id="18327" w:name="_Toc106109389"/>
      <w:bookmarkStart w:id="18328" w:name="_Toc107409847"/>
      <w:bookmarkStart w:id="18329" w:name="_Toc112757036"/>
      <w:bookmarkStart w:id="18330" w:name="_Toc222849119"/>
      <w:bookmarkEnd w:id="18317"/>
      <w:r w:rsidRPr="00D5414F">
        <w:rPr>
          <w:rFonts w:eastAsia="Batang"/>
        </w:rPr>
        <w:t>9.3.3.51</w:t>
      </w:r>
      <w:r w:rsidRPr="00D5414F">
        <w:rPr>
          <w:rFonts w:eastAsia="Batang"/>
        </w:rPr>
        <w:tab/>
        <w:t>Extended AMF Name</w:t>
      </w:r>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947A7A">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947A7A">
        <w:tc>
          <w:tcPr>
            <w:tcW w:w="2551" w:type="dxa"/>
          </w:tcPr>
          <w:p w14:paraId="1A1F041E" w14:textId="77777777" w:rsidR="008C1501" w:rsidRPr="00356814" w:rsidRDefault="008C1501" w:rsidP="00947A7A">
            <w:pPr>
              <w:pStyle w:val="TAL"/>
              <w:rPr>
                <w:lang w:eastAsia="ja-JP"/>
              </w:rPr>
            </w:pPr>
            <w:r>
              <w:rPr>
                <w:lang w:eastAsia="ja-JP"/>
              </w:rPr>
              <w:t>AMF Name Visible</w:t>
            </w:r>
          </w:p>
        </w:tc>
        <w:tc>
          <w:tcPr>
            <w:tcW w:w="1020" w:type="dxa"/>
          </w:tcPr>
          <w:p w14:paraId="32EDA9AC" w14:textId="77777777" w:rsidR="008C1501" w:rsidRPr="00356814" w:rsidRDefault="008C1501" w:rsidP="00947A7A">
            <w:pPr>
              <w:pStyle w:val="TAL"/>
              <w:rPr>
                <w:lang w:eastAsia="zh-CN"/>
              </w:rPr>
            </w:pPr>
            <w:r>
              <w:rPr>
                <w:lang w:eastAsia="zh-CN"/>
              </w:rPr>
              <w:t>O</w:t>
            </w:r>
          </w:p>
        </w:tc>
        <w:tc>
          <w:tcPr>
            <w:tcW w:w="1474" w:type="dxa"/>
          </w:tcPr>
          <w:p w14:paraId="6292FCDB" w14:textId="77777777" w:rsidR="008C1501" w:rsidRPr="00356814" w:rsidRDefault="008C1501" w:rsidP="00947A7A">
            <w:pPr>
              <w:pStyle w:val="TAL"/>
              <w:rPr>
                <w:i/>
                <w:lang w:eastAsia="ja-JP"/>
              </w:rPr>
            </w:pPr>
          </w:p>
        </w:tc>
        <w:tc>
          <w:tcPr>
            <w:tcW w:w="1871" w:type="dxa"/>
          </w:tcPr>
          <w:p w14:paraId="3BFB4170" w14:textId="77777777" w:rsidR="008C1501" w:rsidRPr="00356814" w:rsidRDefault="008C1501" w:rsidP="00947A7A">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947A7A">
            <w:pPr>
              <w:pStyle w:val="TAL"/>
              <w:rPr>
                <w:lang w:eastAsia="ja-JP"/>
              </w:rPr>
            </w:pPr>
          </w:p>
        </w:tc>
      </w:tr>
      <w:tr w:rsidR="008C1501" w:rsidRPr="00356814" w14:paraId="0B6AF380" w14:textId="77777777" w:rsidTr="00947A7A">
        <w:tc>
          <w:tcPr>
            <w:tcW w:w="2551" w:type="dxa"/>
          </w:tcPr>
          <w:p w14:paraId="7060FBC3" w14:textId="77777777" w:rsidR="008C1501" w:rsidRPr="00356814" w:rsidRDefault="008C1501" w:rsidP="00947A7A">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947A7A">
            <w:pPr>
              <w:pStyle w:val="TAL"/>
              <w:rPr>
                <w:lang w:eastAsia="zh-CN"/>
              </w:rPr>
            </w:pPr>
            <w:r>
              <w:rPr>
                <w:rFonts w:hint="eastAsia"/>
                <w:lang w:eastAsia="zh-CN"/>
              </w:rPr>
              <w:t>O</w:t>
            </w:r>
          </w:p>
        </w:tc>
        <w:tc>
          <w:tcPr>
            <w:tcW w:w="1474" w:type="dxa"/>
          </w:tcPr>
          <w:p w14:paraId="547DEBB6" w14:textId="77777777" w:rsidR="008C1501" w:rsidRPr="00356814" w:rsidRDefault="008C1501" w:rsidP="00947A7A">
            <w:pPr>
              <w:pStyle w:val="TAL"/>
              <w:rPr>
                <w:i/>
                <w:lang w:eastAsia="ja-JP"/>
              </w:rPr>
            </w:pPr>
          </w:p>
        </w:tc>
        <w:tc>
          <w:tcPr>
            <w:tcW w:w="1871" w:type="dxa"/>
          </w:tcPr>
          <w:p w14:paraId="7DC8998D" w14:textId="77777777" w:rsidR="008C1501" w:rsidRPr="00356814" w:rsidRDefault="008C1501" w:rsidP="00947A7A">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947A7A">
            <w:pPr>
              <w:pStyle w:val="TAL"/>
              <w:rPr>
                <w:lang w:eastAsia="ja-JP"/>
              </w:rPr>
            </w:pPr>
          </w:p>
        </w:tc>
      </w:tr>
    </w:tbl>
    <w:p w14:paraId="210C363E" w14:textId="77777777" w:rsidR="00D352DB" w:rsidRPr="00947A7A" w:rsidRDefault="00D352DB" w:rsidP="00D352DB">
      <w:pPr>
        <w:rPr>
          <w:bCs/>
        </w:rPr>
      </w:pPr>
    </w:p>
    <w:p w14:paraId="6C899999" w14:textId="77777777" w:rsidR="00A61DB8" w:rsidRDefault="00A61DB8" w:rsidP="00A61DB8">
      <w:pPr>
        <w:pStyle w:val="Heading4"/>
      </w:pPr>
      <w:bookmarkStart w:id="18331" w:name="_CR9_3_3_52"/>
      <w:bookmarkStart w:id="18332" w:name="_Toc64446516"/>
      <w:bookmarkStart w:id="18333" w:name="_Toc73982386"/>
      <w:bookmarkStart w:id="18334" w:name="_Toc88652476"/>
      <w:bookmarkStart w:id="18335" w:name="_Toc97891520"/>
      <w:bookmarkStart w:id="18336" w:name="_Toc99123702"/>
      <w:bookmarkStart w:id="18337" w:name="_Toc99662508"/>
      <w:bookmarkStart w:id="18338" w:name="_Toc105152586"/>
      <w:bookmarkStart w:id="18339" w:name="_Toc105174392"/>
      <w:bookmarkStart w:id="18340" w:name="_Toc106109390"/>
      <w:bookmarkStart w:id="18341" w:name="_Toc107409848"/>
      <w:bookmarkStart w:id="18342" w:name="_Toc112757037"/>
      <w:bookmarkStart w:id="18343" w:name="_Toc51746252"/>
      <w:bookmarkStart w:id="18344" w:name="_Toc222849120"/>
      <w:bookmarkEnd w:id="18331"/>
      <w:r>
        <w:lastRenderedPageBreak/>
        <w:t>9.3.3.</w:t>
      </w:r>
      <w:r>
        <w:rPr>
          <w:lang w:val="en-US" w:eastAsia="zh-CN"/>
        </w:rPr>
        <w:t>52</w:t>
      </w:r>
      <w:r>
        <w:tab/>
      </w:r>
      <w:r>
        <w:rPr>
          <w:rFonts w:hint="eastAsia"/>
          <w:lang w:val="en-US" w:eastAsia="zh-CN"/>
        </w:rPr>
        <w:t xml:space="preserve">Extended </w:t>
      </w:r>
      <w:r>
        <w:t>UE Identity Index Value</w:t>
      </w:r>
      <w:bookmarkEnd w:id="18332"/>
      <w:bookmarkEnd w:id="18333"/>
      <w:bookmarkEnd w:id="18334"/>
      <w:bookmarkEnd w:id="18335"/>
      <w:bookmarkEnd w:id="18336"/>
      <w:bookmarkEnd w:id="18337"/>
      <w:bookmarkEnd w:id="18338"/>
      <w:bookmarkEnd w:id="18339"/>
      <w:bookmarkEnd w:id="18340"/>
      <w:bookmarkEnd w:id="18341"/>
      <w:bookmarkEnd w:id="18342"/>
      <w:bookmarkEnd w:id="18344"/>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947A7A">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947A7A">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19CABEDB" w:rsidR="00A61DB8" w:rsidRDefault="00E13E7B" w:rsidP="00596F41">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345" w:name="_CR9_3_3_53"/>
      <w:bookmarkStart w:id="18346" w:name="_Toc99123703"/>
      <w:bookmarkStart w:id="18347" w:name="_Toc99662509"/>
      <w:bookmarkStart w:id="18348" w:name="_Toc105152587"/>
      <w:bookmarkStart w:id="18349" w:name="_Toc105174393"/>
      <w:bookmarkStart w:id="18350" w:name="_Toc106109391"/>
      <w:bookmarkStart w:id="18351" w:name="_Toc107409849"/>
      <w:bookmarkStart w:id="18352" w:name="_Toc112757038"/>
      <w:bookmarkStart w:id="18353" w:name="_Toc64446517"/>
      <w:bookmarkStart w:id="18354" w:name="_Toc73982387"/>
      <w:bookmarkStart w:id="18355" w:name="_Toc88652477"/>
      <w:bookmarkStart w:id="18356" w:name="_Toc97891521"/>
      <w:bookmarkStart w:id="18357" w:name="_Toc222849121"/>
      <w:bookmarkEnd w:id="1834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346"/>
      <w:bookmarkEnd w:id="18347"/>
      <w:bookmarkEnd w:id="18348"/>
      <w:bookmarkEnd w:id="18349"/>
      <w:bookmarkEnd w:id="18350"/>
      <w:bookmarkEnd w:id="18351"/>
      <w:bookmarkEnd w:id="18352"/>
      <w:bookmarkEnd w:id="18357"/>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47A7A">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47A7A">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47A7A">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47A7A">
        <w:tc>
          <w:tcPr>
            <w:tcW w:w="2551" w:type="dxa"/>
          </w:tcPr>
          <w:p w14:paraId="22C37655" w14:textId="77777777" w:rsidR="009F766A" w:rsidRPr="003A4DC9" w:rsidRDefault="009F766A" w:rsidP="00947A7A">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47A7A">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947A7A">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947A7A">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358" w:name="_CR9_3_3_54"/>
      <w:bookmarkStart w:id="18359" w:name="_Toc99123704"/>
      <w:bookmarkStart w:id="18360" w:name="_Toc99662510"/>
      <w:bookmarkStart w:id="18361" w:name="_Toc105152588"/>
      <w:bookmarkStart w:id="18362" w:name="_Toc105174394"/>
      <w:bookmarkStart w:id="18363" w:name="_Toc106109392"/>
      <w:bookmarkStart w:id="18364" w:name="_Toc107409850"/>
      <w:bookmarkStart w:id="18365" w:name="_Toc112757039"/>
      <w:bookmarkStart w:id="18366" w:name="_Toc222849122"/>
      <w:bookmarkEnd w:id="18358"/>
      <w:r w:rsidRPr="001354E7">
        <w:t>9.3.3.</w:t>
      </w:r>
      <w:r>
        <w:t>54</w:t>
      </w:r>
      <w:r w:rsidRPr="001354E7">
        <w:tab/>
        <w:t>Inter-system SON Information Request</w:t>
      </w:r>
      <w:bookmarkEnd w:id="18359"/>
      <w:bookmarkEnd w:id="18360"/>
      <w:bookmarkEnd w:id="18361"/>
      <w:bookmarkEnd w:id="18362"/>
      <w:bookmarkEnd w:id="18363"/>
      <w:bookmarkEnd w:id="18364"/>
      <w:bookmarkEnd w:id="18365"/>
      <w:bookmarkEnd w:id="18366"/>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47A7A">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47A7A">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47A7A">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47A7A">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47A7A">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47A7A">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367" w:name="_CR9_3_3_55"/>
      <w:bookmarkStart w:id="18368" w:name="_Toc99123705"/>
      <w:bookmarkStart w:id="18369" w:name="_Toc99662511"/>
      <w:bookmarkStart w:id="18370" w:name="_Toc105152589"/>
      <w:bookmarkStart w:id="18371" w:name="_Toc105174395"/>
      <w:bookmarkStart w:id="18372" w:name="_Toc106109393"/>
      <w:bookmarkStart w:id="18373" w:name="_Toc107409851"/>
      <w:bookmarkStart w:id="18374" w:name="_Toc112757040"/>
      <w:bookmarkStart w:id="18375" w:name="_Toc222849123"/>
      <w:bookmarkEnd w:id="18367"/>
      <w:r w:rsidRPr="000344B9">
        <w:t>9.3.3.</w:t>
      </w:r>
      <w:r>
        <w:t>55</w:t>
      </w:r>
      <w:r w:rsidRPr="000344B9">
        <w:tab/>
        <w:t>Inter-system SON Information Reply</w:t>
      </w:r>
      <w:bookmarkEnd w:id="18368"/>
      <w:bookmarkEnd w:id="18369"/>
      <w:bookmarkEnd w:id="18370"/>
      <w:bookmarkEnd w:id="18371"/>
      <w:bookmarkEnd w:id="18372"/>
      <w:bookmarkEnd w:id="18373"/>
      <w:bookmarkEnd w:id="18374"/>
      <w:bookmarkEnd w:id="18375"/>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47A7A">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47A7A">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47A7A">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947A7A" w:rsidRDefault="00DF0EB7" w:rsidP="00947A7A">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47A7A">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47A7A">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47A7A">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947A7A" w:rsidRDefault="00DF0EB7" w:rsidP="00947A7A">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47A7A">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47A7A">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376" w:name="_CR9_3_3_56"/>
      <w:bookmarkStart w:id="18377" w:name="_Toc20953956"/>
      <w:bookmarkStart w:id="18378" w:name="_Toc29391134"/>
      <w:bookmarkStart w:id="18379" w:name="_Toc36551873"/>
      <w:bookmarkStart w:id="18380" w:name="_Toc45832109"/>
      <w:bookmarkStart w:id="18381" w:name="_Toc99123706"/>
      <w:bookmarkStart w:id="18382" w:name="_Toc99662512"/>
      <w:bookmarkStart w:id="18383" w:name="_Toc105152590"/>
      <w:bookmarkStart w:id="18384" w:name="_Toc105174396"/>
      <w:bookmarkStart w:id="18385" w:name="_Toc106109394"/>
      <w:bookmarkStart w:id="18386" w:name="_Toc107409852"/>
      <w:bookmarkStart w:id="18387" w:name="_Toc112757041"/>
      <w:bookmarkStart w:id="18388" w:name="_Toc222849124"/>
      <w:bookmarkEnd w:id="18376"/>
      <w:r w:rsidRPr="001354E7">
        <w:lastRenderedPageBreak/>
        <w:t>9.3.3.</w:t>
      </w:r>
      <w:r>
        <w:t>56</w:t>
      </w:r>
      <w:r w:rsidRPr="001354E7">
        <w:tab/>
      </w:r>
      <w:r w:rsidR="009B3CE1">
        <w:t xml:space="preserve">Inter-system </w:t>
      </w:r>
      <w:r w:rsidRPr="001354E7">
        <w:t>Cell Activation Request</w:t>
      </w:r>
      <w:bookmarkEnd w:id="18377"/>
      <w:bookmarkEnd w:id="18378"/>
      <w:bookmarkEnd w:id="18379"/>
      <w:bookmarkEnd w:id="18380"/>
      <w:bookmarkEnd w:id="18381"/>
      <w:bookmarkEnd w:id="18382"/>
      <w:bookmarkEnd w:id="18383"/>
      <w:bookmarkEnd w:id="18384"/>
      <w:bookmarkEnd w:id="18385"/>
      <w:bookmarkEnd w:id="18386"/>
      <w:bookmarkEnd w:id="18387"/>
      <w:bookmarkEnd w:id="18388"/>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947A7A">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47A7A">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47A7A">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947A7A">
        <w:tc>
          <w:tcPr>
            <w:tcW w:w="2551" w:type="dxa"/>
          </w:tcPr>
          <w:p w14:paraId="6706DC51"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947A7A">
        <w:tc>
          <w:tcPr>
            <w:tcW w:w="3288" w:type="dxa"/>
          </w:tcPr>
          <w:p w14:paraId="40A699DF" w14:textId="77777777" w:rsidR="00DF0EB7" w:rsidRPr="00947A7A" w:rsidRDefault="00DF0EB7" w:rsidP="00947A7A">
            <w:pPr>
              <w:pStyle w:val="TAH"/>
            </w:pPr>
            <w:r w:rsidRPr="00947A7A">
              <w:t>Range bound</w:t>
            </w:r>
          </w:p>
        </w:tc>
        <w:tc>
          <w:tcPr>
            <w:tcW w:w="6519" w:type="dxa"/>
          </w:tcPr>
          <w:p w14:paraId="5269DA26" w14:textId="77777777" w:rsidR="00DF0EB7" w:rsidRPr="00947A7A" w:rsidRDefault="00DF0EB7" w:rsidP="00947A7A">
            <w:pPr>
              <w:pStyle w:val="TAH"/>
            </w:pPr>
            <w:r w:rsidRPr="00947A7A">
              <w:t>Explanation</w:t>
            </w:r>
          </w:p>
        </w:tc>
      </w:tr>
      <w:tr w:rsidR="00DF0EB7" w:rsidRPr="008711EA" w14:paraId="32293D27" w14:textId="77777777" w:rsidTr="00947A7A">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389" w:name="_CR9_3_3_57"/>
      <w:bookmarkStart w:id="18390" w:name="_Toc20953958"/>
      <w:bookmarkStart w:id="18391" w:name="_Toc29391136"/>
      <w:bookmarkStart w:id="18392" w:name="_Toc36551875"/>
      <w:bookmarkStart w:id="18393" w:name="_Toc45832111"/>
      <w:bookmarkStart w:id="18394" w:name="_Toc99123707"/>
      <w:bookmarkStart w:id="18395" w:name="_Toc99662513"/>
      <w:bookmarkStart w:id="18396" w:name="_Toc105152591"/>
      <w:bookmarkStart w:id="18397" w:name="_Toc105174397"/>
      <w:bookmarkStart w:id="18398" w:name="_Toc106109395"/>
      <w:bookmarkStart w:id="18399" w:name="_Toc107409853"/>
      <w:bookmarkStart w:id="18400" w:name="_Toc112757042"/>
      <w:bookmarkStart w:id="18401" w:name="_Toc222849125"/>
      <w:bookmarkEnd w:id="18389"/>
      <w:r w:rsidRPr="001354E7">
        <w:t>9.3.3.</w:t>
      </w:r>
      <w:r>
        <w:t>57</w:t>
      </w:r>
      <w:r w:rsidRPr="001354E7">
        <w:tab/>
      </w:r>
      <w:r w:rsidR="009B3CE1">
        <w:t xml:space="preserve">Inter-system </w:t>
      </w:r>
      <w:r w:rsidRPr="001354E7">
        <w:t>Cell State Indication</w:t>
      </w:r>
      <w:bookmarkEnd w:id="18390"/>
      <w:bookmarkEnd w:id="18391"/>
      <w:bookmarkEnd w:id="18392"/>
      <w:bookmarkEnd w:id="18393"/>
      <w:bookmarkEnd w:id="18394"/>
      <w:bookmarkEnd w:id="18395"/>
      <w:bookmarkEnd w:id="18396"/>
      <w:bookmarkEnd w:id="18397"/>
      <w:bookmarkEnd w:id="18398"/>
      <w:bookmarkEnd w:id="18399"/>
      <w:bookmarkEnd w:id="18400"/>
      <w:bookmarkEnd w:id="18401"/>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47A7A">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47A7A">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47A7A">
        <w:tc>
          <w:tcPr>
            <w:tcW w:w="2551" w:type="dxa"/>
          </w:tcPr>
          <w:p w14:paraId="0F82F20B" w14:textId="77777777" w:rsidR="00DF0EB7" w:rsidRPr="00BA53BB" w:rsidRDefault="00DF0EB7" w:rsidP="00947A7A">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47A7A">
        <w:tc>
          <w:tcPr>
            <w:tcW w:w="2551" w:type="dxa"/>
          </w:tcPr>
          <w:p w14:paraId="084793D8" w14:textId="77777777" w:rsidR="00DF0EB7" w:rsidRPr="008711EA" w:rsidRDefault="00DF0EB7" w:rsidP="00947A7A">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47A7A">
        <w:tc>
          <w:tcPr>
            <w:tcW w:w="2551" w:type="dxa"/>
          </w:tcPr>
          <w:p w14:paraId="337F0162" w14:textId="77777777" w:rsidR="00DF0EB7" w:rsidRPr="008711EA" w:rsidRDefault="00DF0EB7" w:rsidP="00947A7A">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947A7A">
        <w:tc>
          <w:tcPr>
            <w:tcW w:w="3288" w:type="dxa"/>
          </w:tcPr>
          <w:p w14:paraId="014C9765" w14:textId="77777777" w:rsidR="00DF0EB7" w:rsidRPr="00947A7A" w:rsidRDefault="00DF0EB7" w:rsidP="00947A7A">
            <w:pPr>
              <w:pStyle w:val="TAH"/>
            </w:pPr>
            <w:r w:rsidRPr="00947A7A">
              <w:t>Range bound</w:t>
            </w:r>
          </w:p>
        </w:tc>
        <w:tc>
          <w:tcPr>
            <w:tcW w:w="6519" w:type="dxa"/>
          </w:tcPr>
          <w:p w14:paraId="7258AB3F" w14:textId="77777777" w:rsidR="00DF0EB7" w:rsidRPr="00947A7A" w:rsidRDefault="00DF0EB7" w:rsidP="00947A7A">
            <w:pPr>
              <w:pStyle w:val="TAH"/>
            </w:pPr>
            <w:r w:rsidRPr="00947A7A">
              <w:t>Explanation</w:t>
            </w:r>
          </w:p>
        </w:tc>
      </w:tr>
      <w:tr w:rsidR="00DF0EB7" w:rsidRPr="008711EA" w14:paraId="25E4E6B5" w14:textId="77777777" w:rsidTr="00947A7A">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402" w:name="_CR9_3_3_58"/>
      <w:bookmarkStart w:id="18403" w:name="_Toc99123708"/>
      <w:bookmarkStart w:id="18404" w:name="_Toc99662514"/>
      <w:bookmarkStart w:id="18405" w:name="_Toc105152592"/>
      <w:bookmarkStart w:id="18406" w:name="_Toc105174398"/>
      <w:bookmarkStart w:id="18407" w:name="_Toc106109396"/>
      <w:bookmarkStart w:id="18408" w:name="_Toc107409854"/>
      <w:bookmarkStart w:id="18409" w:name="_Toc112757043"/>
      <w:bookmarkStart w:id="18410" w:name="_Toc222849126"/>
      <w:bookmarkEnd w:id="18402"/>
      <w:r w:rsidRPr="001354E7">
        <w:t>9.3.3.</w:t>
      </w:r>
      <w:r>
        <w:t>58</w:t>
      </w:r>
      <w:r w:rsidRPr="001354E7">
        <w:tab/>
      </w:r>
      <w:r w:rsidR="009B3CE1">
        <w:t xml:space="preserve">Inter-system </w:t>
      </w:r>
      <w:r w:rsidRPr="001354E7">
        <w:t>Cell Activation Reply</w:t>
      </w:r>
      <w:bookmarkEnd w:id="18403"/>
      <w:bookmarkEnd w:id="18404"/>
      <w:bookmarkEnd w:id="18405"/>
      <w:bookmarkEnd w:id="18406"/>
      <w:bookmarkEnd w:id="18407"/>
      <w:bookmarkEnd w:id="18408"/>
      <w:bookmarkEnd w:id="18409"/>
      <w:bookmarkEnd w:id="18410"/>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47A7A">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47A7A">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47A7A">
        <w:tc>
          <w:tcPr>
            <w:tcW w:w="2551" w:type="dxa"/>
          </w:tcPr>
          <w:p w14:paraId="2DE83365" w14:textId="77777777" w:rsidR="00DF0EB7" w:rsidRPr="00F638C5" w:rsidRDefault="00DF0EB7" w:rsidP="00947A7A">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47A7A">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947A7A">
        <w:tc>
          <w:tcPr>
            <w:tcW w:w="3288" w:type="dxa"/>
          </w:tcPr>
          <w:p w14:paraId="6DDF44A1" w14:textId="77777777" w:rsidR="00DF0EB7" w:rsidRPr="00947A7A" w:rsidRDefault="00DF0EB7" w:rsidP="00947A7A">
            <w:pPr>
              <w:pStyle w:val="TAH"/>
            </w:pPr>
            <w:r w:rsidRPr="00947A7A">
              <w:t>Range bound</w:t>
            </w:r>
          </w:p>
        </w:tc>
        <w:tc>
          <w:tcPr>
            <w:tcW w:w="6519" w:type="dxa"/>
          </w:tcPr>
          <w:p w14:paraId="2958CD59" w14:textId="77777777" w:rsidR="00DF0EB7" w:rsidRPr="00947A7A" w:rsidRDefault="00DF0EB7" w:rsidP="00947A7A">
            <w:pPr>
              <w:pStyle w:val="TAH"/>
            </w:pPr>
            <w:r w:rsidRPr="00947A7A">
              <w:t>Explanation</w:t>
            </w:r>
          </w:p>
        </w:tc>
      </w:tr>
      <w:tr w:rsidR="00DF0EB7" w:rsidRPr="008711EA" w14:paraId="1FC7083F" w14:textId="77777777" w:rsidTr="00947A7A">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411" w:name="_CR9_3_3_59"/>
      <w:bookmarkStart w:id="18412" w:name="_Toc99123709"/>
      <w:bookmarkStart w:id="18413" w:name="_Toc99662515"/>
      <w:bookmarkStart w:id="18414" w:name="_Toc105152593"/>
      <w:bookmarkStart w:id="18415" w:name="_Toc105174399"/>
      <w:bookmarkStart w:id="18416" w:name="_Toc106109397"/>
      <w:bookmarkStart w:id="18417" w:name="_Toc107409855"/>
      <w:bookmarkStart w:id="18418" w:name="_Toc112757044"/>
      <w:bookmarkStart w:id="18419" w:name="_Toc222849127"/>
      <w:bookmarkEnd w:id="18411"/>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412"/>
      <w:bookmarkEnd w:id="18413"/>
      <w:bookmarkEnd w:id="18414"/>
      <w:bookmarkEnd w:id="18415"/>
      <w:bookmarkEnd w:id="18416"/>
      <w:bookmarkEnd w:id="18417"/>
      <w:bookmarkEnd w:id="18418"/>
      <w:bookmarkEnd w:id="18419"/>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47A7A">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47A7A">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47A7A">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420"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420"/>
      <w:tr w:rsidR="00DF0EB7" w:rsidRPr="00567372" w14:paraId="0B5A0C2E" w14:textId="77777777" w:rsidTr="00947A7A">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47A7A">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947A7A">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47A7A">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47A7A">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47A7A">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47A7A">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47A7A">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947A7A">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47A7A">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947A7A">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47A7A">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947A7A">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947A7A">
        <w:tc>
          <w:tcPr>
            <w:tcW w:w="3288" w:type="dxa"/>
          </w:tcPr>
          <w:p w14:paraId="61FEBAC3" w14:textId="77777777" w:rsidR="00DF0EB7" w:rsidRPr="00947A7A" w:rsidRDefault="00DF0EB7" w:rsidP="00947A7A">
            <w:pPr>
              <w:pStyle w:val="TAH"/>
            </w:pPr>
            <w:r w:rsidRPr="00947A7A">
              <w:t>Range bound</w:t>
            </w:r>
          </w:p>
        </w:tc>
        <w:tc>
          <w:tcPr>
            <w:tcW w:w="6519" w:type="dxa"/>
          </w:tcPr>
          <w:p w14:paraId="044FA4AF" w14:textId="77777777" w:rsidR="00DF0EB7" w:rsidRPr="00947A7A" w:rsidRDefault="00DF0EB7" w:rsidP="00947A7A">
            <w:pPr>
              <w:pStyle w:val="TAH"/>
            </w:pPr>
            <w:r w:rsidRPr="00947A7A">
              <w:t>Explanation</w:t>
            </w:r>
          </w:p>
        </w:tc>
      </w:tr>
      <w:tr w:rsidR="00DF0EB7" w:rsidRPr="006C410F" w14:paraId="6D5EA29F" w14:textId="77777777" w:rsidTr="00947A7A">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421" w:name="_CR9_3_3_60"/>
      <w:bookmarkStart w:id="18422" w:name="_Toc99123710"/>
      <w:bookmarkStart w:id="18423" w:name="_Toc99662516"/>
      <w:bookmarkStart w:id="18424" w:name="_Toc105152594"/>
      <w:bookmarkStart w:id="18425" w:name="_Toc105174400"/>
      <w:bookmarkStart w:id="18426" w:name="_Toc106109398"/>
      <w:bookmarkStart w:id="18427" w:name="_Toc107409856"/>
      <w:bookmarkStart w:id="18428" w:name="_Toc112757045"/>
      <w:bookmarkStart w:id="18429" w:name="_Hlk99614805"/>
      <w:bookmarkStart w:id="18430" w:name="_Toc222849128"/>
      <w:bookmarkEnd w:id="18421"/>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18422"/>
      <w:bookmarkEnd w:id="18423"/>
      <w:bookmarkEnd w:id="18424"/>
      <w:bookmarkEnd w:id="18425"/>
      <w:bookmarkEnd w:id="18426"/>
      <w:bookmarkEnd w:id="18427"/>
      <w:bookmarkEnd w:id="18428"/>
      <w:bookmarkEnd w:id="1843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47A7A">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47A7A">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47A7A">
        <w:tc>
          <w:tcPr>
            <w:tcW w:w="2551" w:type="dxa"/>
          </w:tcPr>
          <w:p w14:paraId="500EB228" w14:textId="77777777" w:rsidR="00DF0EB7" w:rsidRPr="00BA53BB" w:rsidRDefault="00DF0EB7" w:rsidP="00947A7A">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47A7A">
        <w:tc>
          <w:tcPr>
            <w:tcW w:w="2551" w:type="dxa"/>
          </w:tcPr>
          <w:p w14:paraId="07282DFB" w14:textId="3740B558"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47A7A">
        <w:tc>
          <w:tcPr>
            <w:tcW w:w="2551" w:type="dxa"/>
          </w:tcPr>
          <w:p w14:paraId="1BB73F50" w14:textId="4879B035" w:rsidR="00DF0EB7" w:rsidRPr="00BA53BB" w:rsidRDefault="00DF0EB7" w:rsidP="00947A7A">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47A7A">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47A7A">
        <w:tc>
          <w:tcPr>
            <w:tcW w:w="2551" w:type="dxa"/>
          </w:tcPr>
          <w:p w14:paraId="1953A91A" w14:textId="77777777" w:rsidR="00DF0EB7" w:rsidRPr="00603B0D" w:rsidRDefault="00DF0EB7" w:rsidP="00947A7A">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47A7A">
        <w:tc>
          <w:tcPr>
            <w:tcW w:w="2551" w:type="dxa"/>
          </w:tcPr>
          <w:p w14:paraId="00509B66" w14:textId="77777777" w:rsidR="00DF0EB7" w:rsidRPr="00603B0D" w:rsidRDefault="00DF0EB7" w:rsidP="00947A7A">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47A7A">
        <w:tc>
          <w:tcPr>
            <w:tcW w:w="2551" w:type="dxa"/>
          </w:tcPr>
          <w:p w14:paraId="5DBD02B5" w14:textId="77777777" w:rsidR="00DF0EB7" w:rsidRDefault="00DF0EB7" w:rsidP="00947A7A">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47A7A">
        <w:tc>
          <w:tcPr>
            <w:tcW w:w="2551" w:type="dxa"/>
          </w:tcPr>
          <w:p w14:paraId="508E3E0A" w14:textId="77777777" w:rsidR="00DF0EB7" w:rsidRDefault="00DF0EB7" w:rsidP="00947A7A">
            <w:pPr>
              <w:pStyle w:val="TAL"/>
              <w:ind w:leftChars="200" w:left="400"/>
              <w:rPr>
                <w:lang w:eastAsia="ja-JP"/>
              </w:rPr>
            </w:pPr>
            <w:bookmarkStart w:id="18431"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431"/>
      <w:tr w:rsidR="00DF0EB7" w:rsidRPr="00CD504F" w14:paraId="0E3A9DBD" w14:textId="77777777" w:rsidTr="00947A7A">
        <w:tc>
          <w:tcPr>
            <w:tcW w:w="2551" w:type="dxa"/>
          </w:tcPr>
          <w:p w14:paraId="1E23BCAC" w14:textId="77777777" w:rsidR="00DF0EB7" w:rsidRPr="00947A7A" w:rsidRDefault="00DF0EB7" w:rsidP="00947A7A">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47A7A">
        <w:tc>
          <w:tcPr>
            <w:tcW w:w="2551" w:type="dxa"/>
          </w:tcPr>
          <w:p w14:paraId="79C2077D" w14:textId="7F69C6C7" w:rsidR="00DF0EB7" w:rsidRPr="00947A7A" w:rsidRDefault="00DF0EB7" w:rsidP="00947A7A">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47A7A">
        <w:tc>
          <w:tcPr>
            <w:tcW w:w="2551" w:type="dxa"/>
          </w:tcPr>
          <w:p w14:paraId="72FD62E8" w14:textId="17FBC538" w:rsidR="00DF0EB7" w:rsidRPr="00947A7A" w:rsidRDefault="00DF0EB7" w:rsidP="00947A7A">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47A7A">
        <w:tc>
          <w:tcPr>
            <w:tcW w:w="2551" w:type="dxa"/>
          </w:tcPr>
          <w:p w14:paraId="51F0C8B7" w14:textId="77777777" w:rsidR="00DF0EB7" w:rsidRPr="00603B0D" w:rsidRDefault="00DF0EB7" w:rsidP="00947A7A">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47A7A">
        <w:tc>
          <w:tcPr>
            <w:tcW w:w="2551" w:type="dxa"/>
          </w:tcPr>
          <w:p w14:paraId="11A91982" w14:textId="77777777" w:rsidR="00DF0EB7" w:rsidRPr="00603B0D" w:rsidRDefault="00DF0EB7" w:rsidP="00947A7A">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47A7A">
        <w:tc>
          <w:tcPr>
            <w:tcW w:w="2551" w:type="dxa"/>
          </w:tcPr>
          <w:p w14:paraId="3E6F8144" w14:textId="77777777" w:rsidR="00DF0EB7" w:rsidRPr="00603B0D" w:rsidRDefault="00DF0EB7" w:rsidP="00947A7A">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47A7A">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47A7A">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47A7A">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47A7A">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947A7A">
        <w:tc>
          <w:tcPr>
            <w:tcW w:w="3288" w:type="dxa"/>
          </w:tcPr>
          <w:p w14:paraId="79C8F52A" w14:textId="77777777" w:rsidR="00DF0EB7" w:rsidRPr="00947A7A" w:rsidRDefault="00DF0EB7" w:rsidP="00947A7A">
            <w:pPr>
              <w:pStyle w:val="TAH"/>
            </w:pPr>
            <w:r w:rsidRPr="00947A7A">
              <w:t>Range bound</w:t>
            </w:r>
          </w:p>
        </w:tc>
        <w:tc>
          <w:tcPr>
            <w:tcW w:w="6519" w:type="dxa"/>
          </w:tcPr>
          <w:p w14:paraId="2D724B1D" w14:textId="77777777" w:rsidR="00DF0EB7" w:rsidRPr="00947A7A" w:rsidRDefault="00DF0EB7" w:rsidP="00947A7A">
            <w:pPr>
              <w:pStyle w:val="TAH"/>
            </w:pPr>
            <w:r w:rsidRPr="00947A7A">
              <w:t>Explanation</w:t>
            </w:r>
          </w:p>
        </w:tc>
      </w:tr>
      <w:tr w:rsidR="00DF0EB7" w:rsidRPr="008711EA" w14:paraId="1D256099" w14:textId="77777777" w:rsidTr="00947A7A">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432" w:name="_CR9_3_3_61"/>
      <w:bookmarkStart w:id="18433" w:name="_Toc99123711"/>
      <w:bookmarkStart w:id="18434" w:name="_Toc99662517"/>
      <w:bookmarkStart w:id="18435" w:name="_Toc105152595"/>
      <w:bookmarkStart w:id="18436" w:name="_Toc105174401"/>
      <w:bookmarkStart w:id="18437" w:name="_Toc106109399"/>
      <w:bookmarkStart w:id="18438" w:name="_Toc107409857"/>
      <w:bookmarkStart w:id="18439" w:name="_Toc112757046"/>
      <w:bookmarkStart w:id="18440" w:name="_Toc222849129"/>
      <w:bookmarkEnd w:id="18429"/>
      <w:bookmarkEnd w:id="18432"/>
      <w:r w:rsidRPr="00CD504F">
        <w:t>9.3.3.</w:t>
      </w:r>
      <w:r>
        <w:t>61</w:t>
      </w:r>
      <w:r>
        <w:tab/>
      </w:r>
      <w:r w:rsidRPr="00A454CE">
        <w:t xml:space="preserve">Inter-system </w:t>
      </w:r>
      <w:r>
        <w:t>Resource Status</w:t>
      </w:r>
      <w:r w:rsidRPr="00A454CE">
        <w:t xml:space="preserve"> Reply</w:t>
      </w:r>
      <w:bookmarkEnd w:id="18433"/>
      <w:bookmarkEnd w:id="18434"/>
      <w:bookmarkEnd w:id="18435"/>
      <w:bookmarkEnd w:id="18436"/>
      <w:bookmarkEnd w:id="18437"/>
      <w:bookmarkEnd w:id="18438"/>
      <w:bookmarkEnd w:id="18439"/>
      <w:bookmarkEnd w:id="18440"/>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947A7A">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47A7A">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441" w:name="_CR9_3_3_62"/>
      <w:bookmarkStart w:id="18442" w:name="_Toc222849130"/>
      <w:bookmarkEnd w:id="18441"/>
      <w:r>
        <w:t>9.3.3.</w:t>
      </w:r>
      <w:r w:rsidRPr="00210682">
        <w:rPr>
          <w:lang w:val="en-US" w:eastAsia="zh-CN"/>
        </w:rPr>
        <w:t>62</w:t>
      </w:r>
      <w:r w:rsidRPr="00210682">
        <w:tab/>
      </w:r>
      <w:r w:rsidRPr="00EC187C">
        <w:rPr>
          <w:lang w:eastAsia="fr-FR"/>
        </w:rPr>
        <w:t>Hashed UE Identity Index Value</w:t>
      </w:r>
      <w:bookmarkEnd w:id="18442"/>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947A7A">
        <w:tc>
          <w:tcPr>
            <w:tcW w:w="2551"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47A7A">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18443" w:name="_CR9_3_4"/>
      <w:bookmarkStart w:id="18444" w:name="_Toc99123712"/>
      <w:bookmarkStart w:id="18445" w:name="_Toc99662518"/>
      <w:bookmarkStart w:id="18446" w:name="_Toc105152596"/>
      <w:bookmarkStart w:id="18447" w:name="_Toc105174402"/>
      <w:bookmarkStart w:id="18448" w:name="_Toc106109400"/>
      <w:bookmarkStart w:id="18449" w:name="_Toc107409858"/>
      <w:bookmarkStart w:id="18450" w:name="_Toc112757047"/>
      <w:bookmarkStart w:id="18451" w:name="_Toc222849131"/>
      <w:bookmarkEnd w:id="18443"/>
      <w:r w:rsidRPr="001D2E49">
        <w:t>9.3.4</w:t>
      </w:r>
      <w:r w:rsidRPr="001D2E49">
        <w:tab/>
        <w:t>SMF Related IEs</w:t>
      </w:r>
      <w:bookmarkEnd w:id="17933"/>
      <w:bookmarkEnd w:id="17934"/>
      <w:bookmarkEnd w:id="17935"/>
      <w:bookmarkEnd w:id="17936"/>
      <w:bookmarkEnd w:id="17937"/>
      <w:bookmarkEnd w:id="17938"/>
      <w:bookmarkEnd w:id="18274"/>
      <w:bookmarkEnd w:id="18275"/>
      <w:bookmarkEnd w:id="18276"/>
      <w:bookmarkEnd w:id="18314"/>
      <w:bookmarkEnd w:id="18315"/>
      <w:bookmarkEnd w:id="18343"/>
      <w:bookmarkEnd w:id="18353"/>
      <w:bookmarkEnd w:id="18354"/>
      <w:bookmarkEnd w:id="18355"/>
      <w:bookmarkEnd w:id="18356"/>
      <w:bookmarkEnd w:id="18444"/>
      <w:bookmarkEnd w:id="18445"/>
      <w:bookmarkEnd w:id="18446"/>
      <w:bookmarkEnd w:id="18447"/>
      <w:bookmarkEnd w:id="18448"/>
      <w:bookmarkEnd w:id="18449"/>
      <w:bookmarkEnd w:id="18450"/>
      <w:bookmarkEnd w:id="18451"/>
    </w:p>
    <w:p w14:paraId="1EA82C2E" w14:textId="77777777" w:rsidR="009B75C3" w:rsidRPr="001D2E49" w:rsidRDefault="009B75C3" w:rsidP="009B75C3">
      <w:pPr>
        <w:pStyle w:val="Heading4"/>
      </w:pPr>
      <w:bookmarkStart w:id="18452" w:name="_CR9_3_4_1"/>
      <w:bookmarkStart w:id="18453" w:name="_Toc20955328"/>
      <w:bookmarkStart w:id="18454" w:name="_Toc29503781"/>
      <w:bookmarkStart w:id="18455" w:name="_Toc29504365"/>
      <w:bookmarkStart w:id="18456" w:name="_Toc29504949"/>
      <w:bookmarkStart w:id="18457" w:name="_Toc36553402"/>
      <w:bookmarkStart w:id="18458" w:name="_Toc36555129"/>
      <w:bookmarkStart w:id="18459" w:name="_Toc45652525"/>
      <w:bookmarkStart w:id="18460" w:name="_Toc45658957"/>
      <w:bookmarkStart w:id="18461" w:name="_Toc45720777"/>
      <w:bookmarkStart w:id="18462" w:name="_Toc45798657"/>
      <w:bookmarkStart w:id="18463" w:name="_Toc45898046"/>
      <w:bookmarkStart w:id="18464" w:name="_Toc51746253"/>
      <w:bookmarkStart w:id="18465" w:name="_Toc64446518"/>
      <w:bookmarkStart w:id="18466" w:name="_Toc73982388"/>
      <w:bookmarkStart w:id="18467" w:name="_Toc88652478"/>
      <w:bookmarkStart w:id="18468" w:name="_Toc97891522"/>
      <w:bookmarkStart w:id="18469" w:name="_Toc99123713"/>
      <w:bookmarkStart w:id="18470" w:name="_Toc99662519"/>
      <w:bookmarkStart w:id="18471" w:name="_Toc105152597"/>
      <w:bookmarkStart w:id="18472" w:name="_Toc105174403"/>
      <w:bookmarkStart w:id="18473" w:name="_Toc106109401"/>
      <w:bookmarkStart w:id="18474" w:name="_Toc107409859"/>
      <w:bookmarkStart w:id="18475" w:name="_Toc112757048"/>
      <w:bookmarkStart w:id="18476" w:name="_Toc222849132"/>
      <w:bookmarkEnd w:id="18452"/>
      <w:r w:rsidRPr="001D2E49">
        <w:t>9.3.4.1</w:t>
      </w:r>
      <w:r w:rsidRPr="001D2E49">
        <w:tab/>
        <w:t>PDU Session Resource Setup Request Transfer</w:t>
      </w:r>
      <w:bookmarkEnd w:id="18453"/>
      <w:bookmarkEnd w:id="18454"/>
      <w:bookmarkEnd w:id="18455"/>
      <w:bookmarkEnd w:id="18456"/>
      <w:bookmarkEnd w:id="18457"/>
      <w:bookmarkEnd w:id="18458"/>
      <w:bookmarkEnd w:id="18459"/>
      <w:bookmarkEnd w:id="18460"/>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947A7A" w:rsidRDefault="009B75C3" w:rsidP="00947A7A">
            <w:pPr>
              <w:pStyle w:val="TAL"/>
              <w:rPr>
                <w:rFonts w:eastAsia="Batang"/>
              </w:rPr>
            </w:pPr>
            <w:r w:rsidRPr="00947A7A">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47A7A">
            <w:pPr>
              <w:pStyle w:val="TAC"/>
              <w:rPr>
                <w:lang w:eastAsia="ja-JP"/>
              </w:rPr>
            </w:pPr>
            <w:r w:rsidRPr="001D2E49">
              <w:rPr>
                <w:lang w:eastAsia="ja-JP"/>
              </w:rPr>
              <w:t>reject</w:t>
            </w:r>
          </w:p>
        </w:tc>
      </w:tr>
      <w:tr w:rsidR="009B75C3" w:rsidRPr="001D2E49" w14:paraId="59A5365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947A7A" w:rsidRDefault="009B75C3" w:rsidP="00947A7A">
            <w:pPr>
              <w:pStyle w:val="TAL"/>
              <w:rPr>
                <w:rFonts w:eastAsia="MS Mincho"/>
              </w:rPr>
            </w:pPr>
            <w:r w:rsidRPr="00947A7A">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47A7A">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47A7A">
            <w:pPr>
              <w:pStyle w:val="TAC"/>
              <w:rPr>
                <w:rFonts w:eastAsia="SimSun"/>
                <w:lang w:eastAsia="zh-CN"/>
              </w:rPr>
            </w:pPr>
            <w:r w:rsidRPr="001D2E49">
              <w:rPr>
                <w:lang w:eastAsia="ja-JP"/>
              </w:rPr>
              <w:t>reject</w:t>
            </w:r>
          </w:p>
        </w:tc>
      </w:tr>
      <w:tr w:rsidR="009B75C3" w:rsidRPr="001D2E49" w14:paraId="2431F743" w14:textId="77777777" w:rsidTr="00947A7A">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947A7A" w:rsidRDefault="009B75C3" w:rsidP="00947A7A">
            <w:pPr>
              <w:pStyle w:val="TAL"/>
            </w:pPr>
            <w:r w:rsidRPr="00947A7A">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47A7A">
            <w:pPr>
              <w:pStyle w:val="TAC"/>
              <w:rPr>
                <w:lang w:eastAsia="ja-JP"/>
              </w:rPr>
            </w:pPr>
            <w:r w:rsidRPr="001D2E49">
              <w:rPr>
                <w:lang w:eastAsia="ja-JP"/>
              </w:rPr>
              <w:t>reject</w:t>
            </w:r>
          </w:p>
        </w:tc>
      </w:tr>
      <w:tr w:rsidR="009B75C3" w:rsidRPr="001D2E49" w14:paraId="17C2AE5D" w14:textId="77777777" w:rsidTr="00947A7A">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947A7A" w:rsidRDefault="009B75C3" w:rsidP="00947A7A">
            <w:pPr>
              <w:pStyle w:val="TAL"/>
            </w:pPr>
            <w:r w:rsidRPr="00947A7A">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47A7A">
            <w:pPr>
              <w:pStyle w:val="TAC"/>
              <w:rPr>
                <w:lang w:eastAsia="ja-JP"/>
              </w:rPr>
            </w:pPr>
            <w:r w:rsidRPr="001D2E49">
              <w:rPr>
                <w:lang w:eastAsia="ja-JP"/>
              </w:rPr>
              <w:t>reject</w:t>
            </w:r>
          </w:p>
        </w:tc>
      </w:tr>
      <w:tr w:rsidR="009B75C3" w:rsidRPr="001D2E49" w14:paraId="5EE8358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947A7A" w:rsidRDefault="009B75C3" w:rsidP="00947A7A">
            <w:pPr>
              <w:pStyle w:val="TAL"/>
            </w:pPr>
            <w:r w:rsidRPr="00947A7A">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47A7A">
            <w:pPr>
              <w:pStyle w:val="TAC"/>
              <w:rPr>
                <w:iCs/>
                <w:lang w:eastAsia="ja-JP"/>
              </w:rPr>
            </w:pPr>
            <w:r w:rsidRPr="001D2E49">
              <w:rPr>
                <w:lang w:eastAsia="ja-JP"/>
              </w:rPr>
              <w:t>reject</w:t>
            </w:r>
          </w:p>
        </w:tc>
      </w:tr>
      <w:tr w:rsidR="009B75C3" w:rsidRPr="001D2E49" w14:paraId="22BA4C42" w14:textId="77777777" w:rsidTr="00947A7A">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947A7A" w:rsidRDefault="009B75C3" w:rsidP="00947A7A">
            <w:pPr>
              <w:pStyle w:val="TAL"/>
            </w:pPr>
            <w:r w:rsidRPr="00947A7A">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47A7A">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47A7A">
            <w:pPr>
              <w:pStyle w:val="TAC"/>
              <w:rPr>
                <w:iCs/>
                <w:lang w:eastAsia="ja-JP"/>
              </w:rPr>
            </w:pPr>
            <w:r w:rsidRPr="001D2E49">
              <w:rPr>
                <w:lang w:eastAsia="ja-JP"/>
              </w:rPr>
              <w:t>reject</w:t>
            </w:r>
          </w:p>
        </w:tc>
      </w:tr>
      <w:tr w:rsidR="009B75C3" w:rsidRPr="001D2E49" w14:paraId="72B7CA47" w14:textId="77777777" w:rsidTr="00947A7A">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947A7A" w:rsidRDefault="009B75C3" w:rsidP="00947A7A">
            <w:pPr>
              <w:pStyle w:val="TAL"/>
            </w:pPr>
            <w:r w:rsidRPr="00947A7A">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47A7A">
            <w:pPr>
              <w:pStyle w:val="TAC"/>
              <w:rPr>
                <w:lang w:eastAsia="ja-JP"/>
              </w:rPr>
            </w:pPr>
            <w:r w:rsidRPr="001D2E49">
              <w:rPr>
                <w:lang w:eastAsia="ja-JP"/>
              </w:rPr>
              <w:t>reject</w:t>
            </w:r>
          </w:p>
        </w:tc>
      </w:tr>
      <w:tr w:rsidR="009B75C3" w:rsidRPr="001D2E49" w14:paraId="1BCDD3D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47A7A">
            <w:pPr>
              <w:pStyle w:val="TAC"/>
              <w:rPr>
                <w:lang w:eastAsia="ja-JP"/>
              </w:rPr>
            </w:pPr>
            <w:r w:rsidRPr="001D2E49">
              <w:rPr>
                <w:lang w:eastAsia="ja-JP"/>
              </w:rPr>
              <w:t>reject</w:t>
            </w:r>
          </w:p>
        </w:tc>
      </w:tr>
      <w:tr w:rsidR="009B75C3" w:rsidRPr="001D2E49" w14:paraId="63B06A8C"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47A7A">
            <w:pPr>
              <w:pStyle w:val="TAC"/>
              <w:rPr>
                <w:lang w:eastAsia="ja-JP"/>
              </w:rPr>
            </w:pPr>
          </w:p>
        </w:tc>
      </w:tr>
      <w:tr w:rsidR="009B75C3" w:rsidRPr="001D2E49" w14:paraId="74ACAB8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47A7A">
            <w:pPr>
              <w:pStyle w:val="TAC"/>
              <w:rPr>
                <w:lang w:eastAsia="ja-JP"/>
              </w:rPr>
            </w:pPr>
          </w:p>
        </w:tc>
      </w:tr>
      <w:tr w:rsidR="009B75C3" w:rsidRPr="001D2E49" w14:paraId="3FFD5ADF"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47A7A">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47A7A">
            <w:pPr>
              <w:pStyle w:val="TAC"/>
              <w:rPr>
                <w:lang w:eastAsia="ja-JP"/>
              </w:rPr>
            </w:pPr>
          </w:p>
        </w:tc>
      </w:tr>
      <w:tr w:rsidR="009B75C3" w:rsidRPr="001D2E49" w14:paraId="777ECFA9" w14:textId="77777777" w:rsidTr="00947A7A">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47A7A">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47A7A">
            <w:pPr>
              <w:pStyle w:val="TAC"/>
              <w:rPr>
                <w:lang w:eastAsia="ja-JP"/>
              </w:rPr>
            </w:pPr>
          </w:p>
        </w:tc>
      </w:tr>
      <w:tr w:rsidR="000F479A" w:rsidRPr="001D2E49" w14:paraId="6536BAF4" w14:textId="77777777" w:rsidTr="00947A7A">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947A7A">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947A7A">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947A7A">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947A7A">
        <w:tc>
          <w:tcPr>
            <w:tcW w:w="2267" w:type="dxa"/>
            <w:tcBorders>
              <w:top w:val="single" w:sz="4" w:space="0" w:color="auto"/>
              <w:left w:val="single" w:sz="4" w:space="0" w:color="auto"/>
              <w:bottom w:val="single" w:sz="4" w:space="0" w:color="auto"/>
              <w:right w:val="single" w:sz="4" w:space="0" w:color="auto"/>
            </w:tcBorders>
          </w:tcPr>
          <w:p w14:paraId="7E3DE1F8" w14:textId="77777777" w:rsidR="00384FAF" w:rsidRPr="001D2E49" w:rsidRDefault="00384FAF" w:rsidP="00947A7A">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84FAF" w:rsidRPr="001D2E49" w:rsidRDefault="00384FAF" w:rsidP="00947A7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84FAF" w:rsidRPr="001D2E49" w:rsidRDefault="00384FA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84FAF" w:rsidRPr="001D2E49" w:rsidRDefault="00D8088D" w:rsidP="00947A7A">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84FAF" w:rsidRPr="001D2E49" w:rsidRDefault="00384FAF" w:rsidP="00947A7A">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84FAF" w:rsidRPr="001D2E49" w:rsidRDefault="00384FA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84FAF" w:rsidRPr="001D2E49" w:rsidRDefault="00384FAF" w:rsidP="00947A7A">
            <w:pPr>
              <w:pStyle w:val="TAC"/>
              <w:rPr>
                <w:lang w:eastAsia="ja-JP"/>
              </w:rPr>
            </w:pPr>
            <w:r w:rsidRPr="001D2E49">
              <w:rPr>
                <w:lang w:eastAsia="ja-JP"/>
              </w:rPr>
              <w:t>ignore</w:t>
            </w:r>
          </w:p>
        </w:tc>
      </w:tr>
      <w:tr w:rsidR="00BC19AA" w:rsidRPr="001D2E49" w14:paraId="69C4EFD6" w14:textId="77777777" w:rsidTr="00947A7A">
        <w:tc>
          <w:tcPr>
            <w:tcW w:w="2267" w:type="dxa"/>
            <w:tcBorders>
              <w:top w:val="single" w:sz="4" w:space="0" w:color="auto"/>
              <w:left w:val="single" w:sz="4" w:space="0" w:color="auto"/>
              <w:bottom w:val="single" w:sz="4" w:space="0" w:color="auto"/>
              <w:right w:val="single" w:sz="4" w:space="0" w:color="auto"/>
            </w:tcBorders>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BC19AA" w:rsidRPr="001D2E49" w:rsidRDefault="00BC19AA"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BC19AA" w:rsidRPr="001D2E49" w:rsidRDefault="00BC19AA" w:rsidP="00947A7A">
            <w:pPr>
              <w:pStyle w:val="TAC"/>
              <w:rPr>
                <w:lang w:eastAsia="ja-JP"/>
              </w:rPr>
            </w:pPr>
            <w:r w:rsidRPr="001D2E49">
              <w:rPr>
                <w:lang w:eastAsia="ja-JP"/>
              </w:rPr>
              <w:t>ignore</w:t>
            </w:r>
          </w:p>
        </w:tc>
      </w:tr>
      <w:tr w:rsidR="000F479A" w:rsidRPr="001D2E49" w14:paraId="19C9EF74" w14:textId="77777777" w:rsidTr="00947A7A">
        <w:tc>
          <w:tcPr>
            <w:tcW w:w="2267" w:type="dxa"/>
            <w:tcBorders>
              <w:top w:val="single" w:sz="4" w:space="0" w:color="auto"/>
              <w:left w:val="single" w:sz="4" w:space="0" w:color="auto"/>
              <w:bottom w:val="single" w:sz="4" w:space="0" w:color="auto"/>
              <w:right w:val="single" w:sz="4" w:space="0" w:color="auto"/>
            </w:tcBorders>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947A7A">
        <w:tc>
          <w:tcPr>
            <w:tcW w:w="2267" w:type="dxa"/>
            <w:tcBorders>
              <w:top w:val="single" w:sz="4" w:space="0" w:color="auto"/>
              <w:left w:val="single" w:sz="4" w:space="0" w:color="auto"/>
              <w:bottom w:val="single" w:sz="4" w:space="0" w:color="auto"/>
              <w:right w:val="single" w:sz="4" w:space="0" w:color="auto"/>
            </w:tcBorders>
          </w:tcPr>
          <w:p w14:paraId="72F40456" w14:textId="77777777" w:rsidR="000F479A" w:rsidRPr="001D2E49" w:rsidRDefault="000F479A" w:rsidP="001E0B00">
            <w:pPr>
              <w:pStyle w:val="TAL"/>
              <w:rPr>
                <w:lang w:eastAsia="ja-JP"/>
              </w:rPr>
            </w:pPr>
            <w:r w:rsidRPr="00743D22">
              <w:rPr>
                <w:lang w:eastAsia="ja-JP"/>
              </w:rPr>
              <w:lastRenderedPageBreak/>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947A7A">
        <w:tc>
          <w:tcPr>
            <w:tcW w:w="2267" w:type="dxa"/>
            <w:tcBorders>
              <w:top w:val="single" w:sz="4" w:space="0" w:color="auto"/>
              <w:left w:val="single" w:sz="4" w:space="0" w:color="auto"/>
              <w:bottom w:val="single" w:sz="4" w:space="0" w:color="auto"/>
              <w:right w:val="single" w:sz="4" w:space="0" w:color="auto"/>
            </w:tcBorders>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0F479A" w:rsidRPr="00011099" w:rsidRDefault="000F479A" w:rsidP="00947A7A">
            <w:pPr>
              <w:pStyle w:val="TAL"/>
              <w:rPr>
                <w:lang w:eastAsia="ja-JP"/>
              </w:rPr>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947A7A">
        <w:tc>
          <w:tcPr>
            <w:tcW w:w="2267" w:type="dxa"/>
            <w:tcBorders>
              <w:top w:val="single" w:sz="4" w:space="0" w:color="auto"/>
              <w:left w:val="single" w:sz="4" w:space="0" w:color="auto"/>
              <w:bottom w:val="single" w:sz="4" w:space="0" w:color="auto"/>
              <w:right w:val="single" w:sz="4" w:space="0" w:color="auto"/>
            </w:tcBorders>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947A7A">
        <w:tc>
          <w:tcPr>
            <w:tcW w:w="2267" w:type="dxa"/>
            <w:tcBorders>
              <w:top w:val="single" w:sz="4" w:space="0" w:color="auto"/>
              <w:left w:val="single" w:sz="4" w:space="0" w:color="auto"/>
              <w:bottom w:val="single" w:sz="4" w:space="0" w:color="auto"/>
              <w:right w:val="single" w:sz="4" w:space="0" w:color="auto"/>
            </w:tcBorders>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947A7A">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947A7A">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477" w:name="_CR9_3_4_2"/>
      <w:bookmarkStart w:id="18478" w:name="_Toc20955329"/>
      <w:bookmarkStart w:id="18479" w:name="_Toc29503782"/>
      <w:bookmarkStart w:id="18480" w:name="_Toc29504366"/>
      <w:bookmarkStart w:id="18481" w:name="_Toc29504950"/>
      <w:bookmarkStart w:id="18482" w:name="_Toc36553403"/>
      <w:bookmarkStart w:id="18483" w:name="_Toc36555130"/>
      <w:bookmarkStart w:id="18484" w:name="_Toc45652526"/>
      <w:bookmarkStart w:id="18485" w:name="_Toc45658958"/>
      <w:bookmarkStart w:id="18486" w:name="_Toc45720778"/>
      <w:bookmarkStart w:id="18487" w:name="_Toc45798658"/>
      <w:bookmarkStart w:id="18488" w:name="_Toc45898047"/>
      <w:bookmarkStart w:id="18489" w:name="_Toc51746254"/>
      <w:bookmarkStart w:id="18490" w:name="_Toc64446519"/>
      <w:bookmarkStart w:id="18491" w:name="_Toc73982389"/>
      <w:bookmarkStart w:id="18492" w:name="_Toc88652479"/>
      <w:bookmarkStart w:id="18493" w:name="_Toc97891523"/>
      <w:bookmarkStart w:id="18494" w:name="_Toc99123714"/>
      <w:bookmarkStart w:id="18495" w:name="_Toc99662520"/>
      <w:bookmarkStart w:id="18496" w:name="_Toc105152598"/>
      <w:bookmarkStart w:id="18497" w:name="_Toc105174404"/>
      <w:bookmarkStart w:id="18498" w:name="_Toc106109402"/>
      <w:bookmarkStart w:id="18499" w:name="_Toc107409860"/>
      <w:bookmarkStart w:id="18500" w:name="_Toc112757049"/>
      <w:bookmarkStart w:id="18501" w:name="_Hlk528859263"/>
      <w:bookmarkStart w:id="18502" w:name="_Toc222849133"/>
      <w:bookmarkEnd w:id="18477"/>
      <w:r w:rsidRPr="001D2E49">
        <w:t>9.3.4.2</w:t>
      </w:r>
      <w:r w:rsidRPr="001D2E49">
        <w:tab/>
      </w:r>
      <w:bookmarkStart w:id="18503" w:name="_Hlk510526702"/>
      <w:r w:rsidRPr="001D2E49">
        <w:t>PDU Session Resource Setup Response Transfer</w:t>
      </w:r>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2"/>
      <w:bookmarkEnd w:id="18503"/>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947A7A">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947A7A" w:rsidDel="00FF5598" w:rsidRDefault="000F479A" w:rsidP="00947A7A">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947A7A">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947A7A">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947A7A" w:rsidDel="00FF5598" w:rsidRDefault="000F479A" w:rsidP="00947A7A">
            <w:pPr>
              <w:pStyle w:val="TAL"/>
            </w:pPr>
            <w:r w:rsidRPr="00947A7A">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947A7A">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947A7A">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947A7A" w:rsidRDefault="000F479A" w:rsidP="00947A7A">
            <w:pPr>
              <w:pStyle w:val="TAL"/>
              <w:rPr>
                <w:rFonts w:eastAsia="Batang"/>
              </w:rPr>
            </w:pPr>
            <w:r w:rsidRPr="00947A7A">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947A7A">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947A7A" w:rsidRDefault="000F479A" w:rsidP="00947A7A">
            <w:pPr>
              <w:pStyle w:val="TAL"/>
              <w:rPr>
                <w:rFonts w:eastAsia="Batang"/>
              </w:rPr>
            </w:pPr>
            <w:r w:rsidRPr="00947A7A">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947A7A">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947A7A" w:rsidRDefault="000F479A" w:rsidP="00947A7A">
            <w:pPr>
              <w:pStyle w:val="TAL"/>
              <w:rPr>
                <w:rFonts w:eastAsia="Batang"/>
              </w:rPr>
            </w:pPr>
            <w:r w:rsidRPr="00947A7A">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947A7A">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947A7A" w:rsidRDefault="000F479A" w:rsidP="00947A7A">
            <w:pPr>
              <w:pStyle w:val="TAL"/>
              <w:rPr>
                <w:rFonts w:eastAsia="Batang"/>
              </w:rPr>
            </w:pPr>
            <w:r w:rsidRPr="00947A7A">
              <w:rPr>
                <w:rFonts w:eastAsia="Batang"/>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947A7A">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947A7A">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947A7A" w:rsidRDefault="000F479A" w:rsidP="00947A7A">
            <w:pPr>
              <w:pStyle w:val="TAL"/>
              <w:rPr>
                <w:rFonts w:eastAsia="Batang"/>
              </w:rPr>
            </w:pPr>
            <w:r w:rsidRPr="00947A7A">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947A7A">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947A7A" w:rsidRDefault="005B0112" w:rsidP="00947A7A">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947A7A">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947A7A" w:rsidRDefault="005B0112" w:rsidP="00947A7A">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947A7A">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947A7A" w:rsidRDefault="005B0112" w:rsidP="00947A7A">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18504" w:name="_CR9_3_4_3"/>
      <w:bookmarkStart w:id="18505" w:name="_Toc20955330"/>
      <w:bookmarkStart w:id="18506" w:name="_Toc29503783"/>
      <w:bookmarkStart w:id="18507" w:name="_Toc29504367"/>
      <w:bookmarkStart w:id="18508" w:name="_Toc29504951"/>
      <w:bookmarkStart w:id="18509" w:name="_Toc36553404"/>
      <w:bookmarkStart w:id="18510" w:name="_Toc36555131"/>
      <w:bookmarkStart w:id="18511" w:name="_Toc45652527"/>
      <w:bookmarkStart w:id="18512" w:name="_Toc45658959"/>
      <w:bookmarkStart w:id="18513" w:name="_Toc45720779"/>
      <w:bookmarkStart w:id="18514" w:name="_Toc45798659"/>
      <w:bookmarkStart w:id="18515" w:name="_Toc45898048"/>
      <w:bookmarkStart w:id="18516" w:name="_Toc51746255"/>
      <w:bookmarkStart w:id="18517" w:name="_Toc64446520"/>
      <w:bookmarkStart w:id="18518" w:name="_Toc73982390"/>
      <w:bookmarkStart w:id="18519" w:name="_Toc88652480"/>
      <w:bookmarkStart w:id="18520" w:name="_Toc97891524"/>
      <w:bookmarkStart w:id="18521" w:name="_Toc99123715"/>
      <w:bookmarkStart w:id="18522" w:name="_Toc99662521"/>
      <w:bookmarkStart w:id="18523" w:name="_Toc105152599"/>
      <w:bookmarkStart w:id="18524" w:name="_Toc105174405"/>
      <w:bookmarkStart w:id="18525" w:name="_Toc106109403"/>
      <w:bookmarkStart w:id="18526" w:name="_Toc107409861"/>
      <w:bookmarkStart w:id="18527" w:name="_Toc112757050"/>
      <w:bookmarkStart w:id="18528" w:name="_Toc222849134"/>
      <w:bookmarkEnd w:id="18501"/>
      <w:bookmarkEnd w:id="18504"/>
      <w:r w:rsidRPr="001D2E49">
        <w:t>9.3.4.3</w:t>
      </w:r>
      <w:r w:rsidRPr="001D2E49">
        <w:tab/>
        <w:t>PDU Session Resource Modify Request Transfer</w:t>
      </w:r>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947A7A">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947A7A">
        <w:tc>
          <w:tcPr>
            <w:tcW w:w="2267" w:type="dxa"/>
          </w:tcPr>
          <w:p w14:paraId="119A1E59" w14:textId="77777777" w:rsidR="009B75C3" w:rsidRPr="00947A7A" w:rsidRDefault="009B75C3" w:rsidP="00947A7A">
            <w:pPr>
              <w:pStyle w:val="TAL"/>
            </w:pPr>
            <w:r w:rsidRPr="00947A7A">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947A7A">
            <w:pPr>
              <w:pStyle w:val="TAC"/>
              <w:rPr>
                <w:lang w:eastAsia="ja-JP"/>
              </w:rPr>
            </w:pPr>
            <w:r w:rsidRPr="001D2E49">
              <w:rPr>
                <w:lang w:eastAsia="ja-JP"/>
              </w:rPr>
              <w:t>YES</w:t>
            </w:r>
          </w:p>
        </w:tc>
        <w:tc>
          <w:tcPr>
            <w:tcW w:w="1080" w:type="dxa"/>
          </w:tcPr>
          <w:p w14:paraId="22680F1D" w14:textId="77777777" w:rsidR="009B75C3" w:rsidRPr="001D2E49" w:rsidRDefault="009B75C3" w:rsidP="00947A7A">
            <w:pPr>
              <w:pStyle w:val="TAC"/>
              <w:rPr>
                <w:lang w:eastAsia="ja-JP"/>
              </w:rPr>
            </w:pPr>
            <w:r w:rsidRPr="001D2E49">
              <w:rPr>
                <w:lang w:eastAsia="ja-JP"/>
              </w:rPr>
              <w:t>reject</w:t>
            </w:r>
          </w:p>
        </w:tc>
      </w:tr>
      <w:tr w:rsidR="009B75C3" w:rsidRPr="001D2E49" w14:paraId="7951B546" w14:textId="77777777" w:rsidTr="00947A7A">
        <w:tc>
          <w:tcPr>
            <w:tcW w:w="2267" w:type="dxa"/>
          </w:tcPr>
          <w:p w14:paraId="03795D7A" w14:textId="77777777" w:rsidR="009B75C3" w:rsidRPr="00947A7A" w:rsidRDefault="009B75C3" w:rsidP="00947A7A">
            <w:pPr>
              <w:pStyle w:val="TAL"/>
              <w:rPr>
                <w:rFonts w:eastAsia="Batang"/>
                <w:b/>
                <w:bCs/>
                <w:lang w:eastAsia="ja-JP"/>
              </w:rPr>
            </w:pPr>
            <w:r w:rsidRPr="00947A7A">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947A7A">
            <w:pPr>
              <w:pStyle w:val="TAC"/>
              <w:rPr>
                <w:lang w:eastAsia="ja-JP"/>
              </w:rPr>
            </w:pPr>
            <w:r w:rsidRPr="001D2E49">
              <w:rPr>
                <w:lang w:eastAsia="ja-JP"/>
              </w:rPr>
              <w:t>YES</w:t>
            </w:r>
          </w:p>
        </w:tc>
        <w:tc>
          <w:tcPr>
            <w:tcW w:w="1080" w:type="dxa"/>
          </w:tcPr>
          <w:p w14:paraId="59AA6781" w14:textId="77777777" w:rsidR="009B75C3" w:rsidRPr="001D2E49" w:rsidRDefault="009B75C3" w:rsidP="00947A7A">
            <w:pPr>
              <w:pStyle w:val="TAC"/>
              <w:rPr>
                <w:lang w:eastAsia="ja-JP"/>
              </w:rPr>
            </w:pPr>
            <w:r w:rsidRPr="001D2E49">
              <w:rPr>
                <w:lang w:eastAsia="ja-JP"/>
              </w:rPr>
              <w:t>reject</w:t>
            </w:r>
          </w:p>
        </w:tc>
      </w:tr>
      <w:tr w:rsidR="009B75C3" w:rsidRPr="001D2E49" w14:paraId="4B542489" w14:textId="77777777" w:rsidTr="00947A7A">
        <w:tc>
          <w:tcPr>
            <w:tcW w:w="2267" w:type="dxa"/>
          </w:tcPr>
          <w:p w14:paraId="4EA43078" w14:textId="77777777" w:rsidR="009B75C3" w:rsidRPr="00947A7A" w:rsidRDefault="009B75C3" w:rsidP="00947A7A">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47A7A">
            <w:pPr>
              <w:pStyle w:val="TAC"/>
              <w:rPr>
                <w:lang w:eastAsia="ja-JP"/>
              </w:rPr>
            </w:pPr>
            <w:r w:rsidRPr="001D2E49">
              <w:rPr>
                <w:lang w:eastAsia="ja-JP"/>
              </w:rPr>
              <w:t>-</w:t>
            </w:r>
          </w:p>
        </w:tc>
        <w:tc>
          <w:tcPr>
            <w:tcW w:w="1080" w:type="dxa"/>
          </w:tcPr>
          <w:p w14:paraId="21656EB0" w14:textId="77777777" w:rsidR="009B75C3" w:rsidRPr="001D2E49" w:rsidRDefault="009B75C3" w:rsidP="00947A7A">
            <w:pPr>
              <w:pStyle w:val="TAC"/>
              <w:rPr>
                <w:lang w:eastAsia="ja-JP"/>
              </w:rPr>
            </w:pPr>
          </w:p>
        </w:tc>
      </w:tr>
      <w:tr w:rsidR="009B75C3" w:rsidRPr="001D2E49" w14:paraId="1CAFC1B0" w14:textId="77777777" w:rsidTr="00947A7A">
        <w:tc>
          <w:tcPr>
            <w:tcW w:w="2267" w:type="dxa"/>
          </w:tcPr>
          <w:p w14:paraId="760A8A5C" w14:textId="77777777" w:rsidR="009B75C3" w:rsidRPr="001D2E49" w:rsidRDefault="009B75C3" w:rsidP="00947A7A">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47A7A">
            <w:pPr>
              <w:pStyle w:val="TAC"/>
              <w:rPr>
                <w:rFonts w:eastAsia="SimSun"/>
                <w:lang w:eastAsia="zh-CN"/>
              </w:rPr>
            </w:pPr>
          </w:p>
        </w:tc>
      </w:tr>
      <w:tr w:rsidR="009B75C3" w:rsidRPr="001D2E49" w14:paraId="20C69C06" w14:textId="77777777" w:rsidTr="00947A7A">
        <w:tc>
          <w:tcPr>
            <w:tcW w:w="2267" w:type="dxa"/>
          </w:tcPr>
          <w:p w14:paraId="1DA64E76" w14:textId="77777777" w:rsidR="009B75C3" w:rsidRPr="001D2E49" w:rsidRDefault="009B75C3" w:rsidP="00947A7A">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47A7A">
            <w:pPr>
              <w:pStyle w:val="TAC"/>
              <w:rPr>
                <w:rFonts w:eastAsia="SimSun"/>
                <w:lang w:eastAsia="zh-CN"/>
              </w:rPr>
            </w:pPr>
          </w:p>
        </w:tc>
      </w:tr>
      <w:tr w:rsidR="008C5286" w:rsidRPr="001D2E49" w14:paraId="6C0A5995" w14:textId="77777777" w:rsidTr="00947A7A">
        <w:tc>
          <w:tcPr>
            <w:tcW w:w="2267" w:type="dxa"/>
          </w:tcPr>
          <w:p w14:paraId="7E5C4A13"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947A7A">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947A7A">
        <w:tc>
          <w:tcPr>
            <w:tcW w:w="2267" w:type="dxa"/>
          </w:tcPr>
          <w:p w14:paraId="641B9BFE" w14:textId="77777777" w:rsidR="008C5286" w:rsidRPr="001D2E49" w:rsidRDefault="008C5286" w:rsidP="00947A7A">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947A7A">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947A7A">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947A7A">
            <w:pPr>
              <w:pStyle w:val="TAC"/>
              <w:rPr>
                <w:lang w:eastAsia="ja-JP"/>
              </w:rPr>
            </w:pPr>
            <w:r w:rsidRPr="001D2E49">
              <w:rPr>
                <w:lang w:eastAsia="ja-JP"/>
              </w:rPr>
              <w:t>YES</w:t>
            </w:r>
          </w:p>
        </w:tc>
        <w:tc>
          <w:tcPr>
            <w:tcW w:w="1080" w:type="dxa"/>
          </w:tcPr>
          <w:p w14:paraId="04F908D9" w14:textId="77777777" w:rsidR="008C5286" w:rsidRPr="001D2E49" w:rsidRDefault="008C5286" w:rsidP="00947A7A">
            <w:pPr>
              <w:pStyle w:val="TAC"/>
              <w:rPr>
                <w:lang w:eastAsia="ja-JP"/>
              </w:rPr>
            </w:pPr>
            <w:r w:rsidRPr="001D2E49">
              <w:rPr>
                <w:lang w:eastAsia="ja-JP"/>
              </w:rPr>
              <w:t>reject</w:t>
            </w:r>
          </w:p>
        </w:tc>
      </w:tr>
      <w:tr w:rsidR="008C5286" w:rsidRPr="001D2E49" w14:paraId="4BEE6130" w14:textId="77777777" w:rsidTr="00947A7A">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947A7A">
            <w:pPr>
              <w:pStyle w:val="TAC"/>
              <w:rPr>
                <w:lang w:eastAsia="ja-JP"/>
              </w:rPr>
            </w:pPr>
            <w:r w:rsidRPr="001D2E49">
              <w:rPr>
                <w:lang w:eastAsia="ja-JP"/>
              </w:rPr>
              <w:t>YES</w:t>
            </w:r>
          </w:p>
        </w:tc>
        <w:tc>
          <w:tcPr>
            <w:tcW w:w="1080" w:type="dxa"/>
          </w:tcPr>
          <w:p w14:paraId="37762ECE" w14:textId="77777777" w:rsidR="008C5286" w:rsidRPr="001D2E49" w:rsidRDefault="008C5286" w:rsidP="00947A7A">
            <w:pPr>
              <w:pStyle w:val="TAC"/>
              <w:rPr>
                <w:lang w:eastAsia="ja-JP"/>
              </w:rPr>
            </w:pPr>
            <w:r w:rsidRPr="001D2E49">
              <w:rPr>
                <w:lang w:eastAsia="ja-JP"/>
              </w:rPr>
              <w:t>reject</w:t>
            </w:r>
          </w:p>
        </w:tc>
      </w:tr>
      <w:tr w:rsidR="008C5286" w:rsidRPr="001D2E49" w14:paraId="2833CF1F" w14:textId="77777777" w:rsidTr="00947A7A">
        <w:tc>
          <w:tcPr>
            <w:tcW w:w="2267" w:type="dxa"/>
          </w:tcPr>
          <w:p w14:paraId="13134BCD" w14:textId="77777777" w:rsidR="008C5286" w:rsidRPr="001E0B00" w:rsidRDefault="008C5286" w:rsidP="00947A7A">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947A7A">
            <w:pPr>
              <w:pStyle w:val="TAC"/>
              <w:rPr>
                <w:lang w:eastAsia="ja-JP"/>
              </w:rPr>
            </w:pPr>
            <w:r w:rsidRPr="001D2E49">
              <w:rPr>
                <w:lang w:eastAsia="ja-JP"/>
              </w:rPr>
              <w:t>-</w:t>
            </w:r>
          </w:p>
        </w:tc>
        <w:tc>
          <w:tcPr>
            <w:tcW w:w="1080" w:type="dxa"/>
          </w:tcPr>
          <w:p w14:paraId="6D210E70" w14:textId="77777777" w:rsidR="008C5286" w:rsidRPr="001D2E49" w:rsidRDefault="008C5286" w:rsidP="00947A7A">
            <w:pPr>
              <w:pStyle w:val="TAC"/>
              <w:rPr>
                <w:lang w:eastAsia="ja-JP"/>
              </w:rPr>
            </w:pPr>
          </w:p>
        </w:tc>
      </w:tr>
      <w:tr w:rsidR="008C5286" w:rsidRPr="001D2E49" w14:paraId="3C32E0D5" w14:textId="77777777" w:rsidTr="00947A7A">
        <w:tc>
          <w:tcPr>
            <w:tcW w:w="2267" w:type="dxa"/>
          </w:tcPr>
          <w:p w14:paraId="669D8DD5" w14:textId="77777777" w:rsidR="008C5286" w:rsidRPr="001D2E49" w:rsidRDefault="008C5286" w:rsidP="00947A7A">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947A7A">
            <w:pPr>
              <w:pStyle w:val="TAC"/>
              <w:rPr>
                <w:lang w:eastAsia="ja-JP"/>
              </w:rPr>
            </w:pPr>
            <w:r w:rsidRPr="001D2E49">
              <w:rPr>
                <w:lang w:eastAsia="ja-JP"/>
              </w:rPr>
              <w:t>-</w:t>
            </w:r>
          </w:p>
        </w:tc>
        <w:tc>
          <w:tcPr>
            <w:tcW w:w="1080" w:type="dxa"/>
          </w:tcPr>
          <w:p w14:paraId="5E354207" w14:textId="77777777" w:rsidR="008C5286" w:rsidRPr="001D2E49" w:rsidRDefault="008C5286" w:rsidP="00947A7A">
            <w:pPr>
              <w:pStyle w:val="TAC"/>
              <w:rPr>
                <w:lang w:eastAsia="ja-JP"/>
              </w:rPr>
            </w:pPr>
          </w:p>
        </w:tc>
      </w:tr>
      <w:tr w:rsidR="008C5286" w:rsidRPr="001D2E49" w14:paraId="299BF4FF" w14:textId="77777777" w:rsidTr="00947A7A">
        <w:tc>
          <w:tcPr>
            <w:tcW w:w="2267" w:type="dxa"/>
          </w:tcPr>
          <w:p w14:paraId="06E82080" w14:textId="77777777" w:rsidR="008C5286" w:rsidRPr="001D2E49" w:rsidRDefault="008C5286" w:rsidP="00947A7A">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947A7A">
            <w:pPr>
              <w:pStyle w:val="TAC"/>
              <w:rPr>
                <w:lang w:eastAsia="ja-JP"/>
              </w:rPr>
            </w:pPr>
            <w:r w:rsidRPr="001D2E49">
              <w:rPr>
                <w:lang w:eastAsia="ja-JP"/>
              </w:rPr>
              <w:t>-</w:t>
            </w:r>
          </w:p>
        </w:tc>
        <w:tc>
          <w:tcPr>
            <w:tcW w:w="1080" w:type="dxa"/>
          </w:tcPr>
          <w:p w14:paraId="22B8E0FC" w14:textId="77777777" w:rsidR="008C5286" w:rsidRPr="001D2E49" w:rsidRDefault="008C5286" w:rsidP="00947A7A">
            <w:pPr>
              <w:pStyle w:val="TAC"/>
              <w:rPr>
                <w:lang w:eastAsia="ja-JP"/>
              </w:rPr>
            </w:pPr>
          </w:p>
        </w:tc>
      </w:tr>
      <w:tr w:rsidR="008C5286" w:rsidRPr="001D2E49" w14:paraId="22B71E55" w14:textId="77777777" w:rsidTr="00947A7A">
        <w:tc>
          <w:tcPr>
            <w:tcW w:w="2267" w:type="dxa"/>
          </w:tcPr>
          <w:p w14:paraId="5F129F1F" w14:textId="77777777" w:rsidR="008C5286" w:rsidRPr="001D2E49" w:rsidRDefault="008C5286" w:rsidP="00947A7A">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947A7A">
            <w:pPr>
              <w:pStyle w:val="TAC"/>
              <w:rPr>
                <w:lang w:eastAsia="ja-JP"/>
              </w:rPr>
            </w:pPr>
            <w:r w:rsidRPr="001D2E49">
              <w:rPr>
                <w:lang w:eastAsia="ja-JP"/>
              </w:rPr>
              <w:t>-</w:t>
            </w:r>
          </w:p>
        </w:tc>
        <w:tc>
          <w:tcPr>
            <w:tcW w:w="1080" w:type="dxa"/>
          </w:tcPr>
          <w:p w14:paraId="1C91DC24" w14:textId="77777777" w:rsidR="008C5286" w:rsidRPr="001D2E49" w:rsidRDefault="008C5286" w:rsidP="00947A7A">
            <w:pPr>
              <w:pStyle w:val="TAC"/>
              <w:rPr>
                <w:lang w:eastAsia="ja-JP"/>
              </w:rPr>
            </w:pPr>
          </w:p>
        </w:tc>
      </w:tr>
      <w:tr w:rsidR="008C5286" w:rsidRPr="001D2E49" w14:paraId="332F3C2F" w14:textId="77777777" w:rsidTr="00947A7A">
        <w:tc>
          <w:tcPr>
            <w:tcW w:w="2267" w:type="dxa"/>
          </w:tcPr>
          <w:p w14:paraId="661360C5" w14:textId="77777777" w:rsidR="008C5286" w:rsidRPr="001D2E49" w:rsidRDefault="008C5286" w:rsidP="00947A7A">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947A7A">
        <w:tc>
          <w:tcPr>
            <w:tcW w:w="2267" w:type="dxa"/>
          </w:tcPr>
          <w:p w14:paraId="3624A18E" w14:textId="6D33B47F" w:rsidR="008C5286" w:rsidRPr="001D2E49" w:rsidRDefault="008C5286" w:rsidP="00947A7A">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947A7A">
        <w:tc>
          <w:tcPr>
            <w:tcW w:w="2267" w:type="dxa"/>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275724B" w14:textId="77777777" w:rsidR="008C5286" w:rsidRPr="001D2E49" w:rsidRDefault="008C5286" w:rsidP="001E0B00">
            <w:pPr>
              <w:pStyle w:val="TAL"/>
              <w:rPr>
                <w:bCs/>
                <w:i/>
                <w:szCs w:val="18"/>
                <w:lang w:eastAsia="ja-JP"/>
              </w:rPr>
            </w:pPr>
          </w:p>
        </w:tc>
        <w:tc>
          <w:tcPr>
            <w:tcW w:w="1587" w:type="dxa"/>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
          <w:p w14:paraId="5B06AE60" w14:textId="77777777" w:rsidR="008C5286" w:rsidRPr="001D2E49" w:rsidRDefault="008C5286" w:rsidP="001E0B00">
            <w:pPr>
              <w:pStyle w:val="TAL"/>
              <w:rPr>
                <w:lang w:eastAsia="ja-JP"/>
              </w:rPr>
            </w:pPr>
          </w:p>
        </w:tc>
        <w:tc>
          <w:tcPr>
            <w:tcW w:w="1080" w:type="dxa"/>
          </w:tcPr>
          <w:p w14:paraId="2A5C9183" w14:textId="77777777" w:rsidR="008C5286" w:rsidRPr="001D2E49" w:rsidRDefault="008C5286" w:rsidP="00947A7A">
            <w:pPr>
              <w:pStyle w:val="TAC"/>
              <w:rPr>
                <w:lang w:eastAsia="ja-JP"/>
              </w:rPr>
            </w:pPr>
            <w:r w:rsidRPr="001D2E49">
              <w:rPr>
                <w:lang w:eastAsia="ja-JP"/>
              </w:rPr>
              <w:t>YES</w:t>
            </w:r>
          </w:p>
        </w:tc>
        <w:tc>
          <w:tcPr>
            <w:tcW w:w="1080" w:type="dxa"/>
          </w:tcPr>
          <w:p w14:paraId="3C471300" w14:textId="77777777" w:rsidR="008C5286" w:rsidRPr="001D2E49" w:rsidRDefault="008C5286" w:rsidP="00947A7A">
            <w:pPr>
              <w:pStyle w:val="TAC"/>
              <w:rPr>
                <w:lang w:eastAsia="ja-JP"/>
              </w:rPr>
            </w:pPr>
            <w:r w:rsidRPr="001D2E49">
              <w:rPr>
                <w:lang w:eastAsia="ja-JP"/>
              </w:rPr>
              <w:t>reject</w:t>
            </w:r>
          </w:p>
        </w:tc>
      </w:tr>
      <w:tr w:rsidR="008C5286" w:rsidRPr="001D2E49" w14:paraId="7C722A66" w14:textId="77777777" w:rsidTr="00947A7A">
        <w:tc>
          <w:tcPr>
            <w:tcW w:w="2267" w:type="dxa"/>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
          <w:p w14:paraId="24BFF6F9" w14:textId="77777777" w:rsidR="008C5286" w:rsidRPr="001D2E49" w:rsidRDefault="008C5286" w:rsidP="001E0B00">
            <w:pPr>
              <w:pStyle w:val="TAL"/>
              <w:rPr>
                <w:bCs/>
                <w:i/>
                <w:szCs w:val="18"/>
                <w:lang w:eastAsia="ja-JP"/>
              </w:rPr>
            </w:pPr>
          </w:p>
        </w:tc>
        <w:tc>
          <w:tcPr>
            <w:tcW w:w="1587" w:type="dxa"/>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8C5286" w:rsidRPr="001D2E49" w:rsidRDefault="008C5286" w:rsidP="00947A7A">
            <w:pPr>
              <w:pStyle w:val="TAC"/>
              <w:rPr>
                <w:rFonts w:eastAsia="SimSun"/>
                <w:lang w:eastAsia="zh-CN"/>
              </w:rPr>
            </w:pPr>
            <w:r w:rsidRPr="001D2E49">
              <w:rPr>
                <w:lang w:eastAsia="ja-JP"/>
              </w:rPr>
              <w:t>YES</w:t>
            </w:r>
          </w:p>
        </w:tc>
        <w:tc>
          <w:tcPr>
            <w:tcW w:w="1080" w:type="dxa"/>
          </w:tcPr>
          <w:p w14:paraId="48D05C4F" w14:textId="77777777" w:rsidR="008C5286" w:rsidRPr="001D2E49" w:rsidRDefault="008C5286" w:rsidP="00947A7A">
            <w:pPr>
              <w:pStyle w:val="TAC"/>
              <w:rPr>
                <w:rFonts w:eastAsia="SimSun"/>
                <w:lang w:eastAsia="zh-CN"/>
              </w:rPr>
            </w:pPr>
            <w:r w:rsidRPr="001D2E49">
              <w:rPr>
                <w:lang w:eastAsia="ja-JP"/>
              </w:rPr>
              <w:t>reject</w:t>
            </w:r>
          </w:p>
        </w:tc>
      </w:tr>
      <w:tr w:rsidR="008C5286" w:rsidRPr="001D2E49" w14:paraId="3F55A6B4" w14:textId="77777777" w:rsidTr="00947A7A">
        <w:tc>
          <w:tcPr>
            <w:tcW w:w="2267" w:type="dxa"/>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4A9A6FAD" w14:textId="77777777" w:rsidR="008C5286" w:rsidRPr="001D2E49" w:rsidRDefault="008C5286" w:rsidP="001E0B00">
            <w:pPr>
              <w:pStyle w:val="TAL"/>
              <w:rPr>
                <w:i/>
                <w:lang w:eastAsia="ja-JP"/>
              </w:rPr>
            </w:pPr>
          </w:p>
        </w:tc>
        <w:tc>
          <w:tcPr>
            <w:tcW w:w="1587" w:type="dxa"/>
          </w:tcPr>
          <w:p w14:paraId="21BB2EAB" w14:textId="77777777" w:rsidR="008C5286" w:rsidRPr="001D2E49" w:rsidRDefault="008C5286" w:rsidP="001E0B00">
            <w:pPr>
              <w:pStyle w:val="TAL"/>
              <w:rPr>
                <w:lang w:eastAsia="ja-JP"/>
              </w:rPr>
            </w:pPr>
            <w:r w:rsidRPr="001D2E49">
              <w:rPr>
                <w:lang w:eastAsia="ja-JP"/>
              </w:rPr>
              <w:t>9.3.1.120</w:t>
            </w:r>
          </w:p>
        </w:tc>
        <w:tc>
          <w:tcPr>
            <w:tcW w:w="1757" w:type="dxa"/>
          </w:tcPr>
          <w:p w14:paraId="24FA2266" w14:textId="77777777" w:rsidR="008C5286" w:rsidRPr="001D2E49" w:rsidRDefault="008C5286" w:rsidP="001E0B00">
            <w:pPr>
              <w:pStyle w:val="TAL"/>
              <w:rPr>
                <w:rFonts w:eastAsia="SimSun"/>
                <w:lang w:eastAsia="zh-CN"/>
              </w:rPr>
            </w:pPr>
          </w:p>
        </w:tc>
        <w:tc>
          <w:tcPr>
            <w:tcW w:w="1080" w:type="dxa"/>
          </w:tcPr>
          <w:p w14:paraId="2B067973" w14:textId="77777777" w:rsidR="008C5286" w:rsidRPr="001D2E49" w:rsidRDefault="008C5286" w:rsidP="00947A7A">
            <w:pPr>
              <w:pStyle w:val="TAC"/>
              <w:rPr>
                <w:lang w:eastAsia="ja-JP"/>
              </w:rPr>
            </w:pPr>
            <w:r w:rsidRPr="001D2E49">
              <w:rPr>
                <w:lang w:eastAsia="ja-JP"/>
              </w:rPr>
              <w:t>YES</w:t>
            </w:r>
          </w:p>
        </w:tc>
        <w:tc>
          <w:tcPr>
            <w:tcW w:w="1080" w:type="dxa"/>
          </w:tcPr>
          <w:p w14:paraId="326DF4D0" w14:textId="77777777" w:rsidR="008C5286" w:rsidRPr="001D2E49" w:rsidRDefault="008C5286" w:rsidP="00947A7A">
            <w:pPr>
              <w:pStyle w:val="TAC"/>
              <w:rPr>
                <w:lang w:eastAsia="ja-JP"/>
              </w:rPr>
            </w:pPr>
            <w:r w:rsidRPr="001D2E49">
              <w:rPr>
                <w:lang w:eastAsia="ja-JP"/>
              </w:rPr>
              <w:t>ignore</w:t>
            </w:r>
          </w:p>
        </w:tc>
      </w:tr>
      <w:tr w:rsidR="008C5286" w:rsidRPr="001D2E49" w14:paraId="36EC4A39" w14:textId="77777777" w:rsidTr="00947A7A">
        <w:tc>
          <w:tcPr>
            <w:tcW w:w="2267" w:type="dxa"/>
          </w:tcPr>
          <w:p w14:paraId="53E92ABF" w14:textId="77777777" w:rsidR="008C5286" w:rsidRPr="001D2E49" w:rsidRDefault="008C5286" w:rsidP="008C5286">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
          <w:p w14:paraId="7C5BBB4F" w14:textId="77777777" w:rsidR="008C5286" w:rsidRPr="001D2E49" w:rsidRDefault="008C5286" w:rsidP="001E0B00">
            <w:pPr>
              <w:pStyle w:val="TAL"/>
              <w:rPr>
                <w:i/>
                <w:lang w:eastAsia="ja-JP"/>
              </w:rPr>
            </w:pPr>
          </w:p>
        </w:tc>
        <w:tc>
          <w:tcPr>
            <w:tcW w:w="1587" w:type="dxa"/>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8C5286" w:rsidRPr="001D2E49" w:rsidRDefault="008C5286" w:rsidP="001E0B00">
            <w:pPr>
              <w:pStyle w:val="TAC"/>
              <w:rPr>
                <w:lang w:eastAsia="ja-JP"/>
              </w:rPr>
            </w:pPr>
            <w:r w:rsidRPr="00FE30EE">
              <w:rPr>
                <w:lang w:eastAsia="ja-JP"/>
              </w:rPr>
              <w:t>YES</w:t>
            </w:r>
          </w:p>
        </w:tc>
        <w:tc>
          <w:tcPr>
            <w:tcW w:w="1080" w:type="dxa"/>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947A7A">
        <w:tc>
          <w:tcPr>
            <w:tcW w:w="2267" w:type="dxa"/>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
          <w:p w14:paraId="43D77FFC" w14:textId="77777777" w:rsidR="008C5286" w:rsidRPr="001D2E49" w:rsidRDefault="008C5286" w:rsidP="001E0B00">
            <w:pPr>
              <w:pStyle w:val="TAL"/>
              <w:rPr>
                <w:i/>
                <w:lang w:eastAsia="ja-JP"/>
              </w:rPr>
            </w:pPr>
          </w:p>
        </w:tc>
        <w:tc>
          <w:tcPr>
            <w:tcW w:w="1587" w:type="dxa"/>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
          <w:p w14:paraId="45EF947F" w14:textId="77777777" w:rsidR="008C5286" w:rsidRPr="001D2E49" w:rsidRDefault="008C5286" w:rsidP="001E0B00">
            <w:pPr>
              <w:pStyle w:val="TAL"/>
              <w:rPr>
                <w:rFonts w:eastAsia="SimSun"/>
                <w:lang w:eastAsia="zh-CN"/>
              </w:rPr>
            </w:pPr>
          </w:p>
        </w:tc>
        <w:tc>
          <w:tcPr>
            <w:tcW w:w="1080" w:type="dxa"/>
          </w:tcPr>
          <w:p w14:paraId="1320B2B7" w14:textId="77777777" w:rsidR="008C5286" w:rsidRPr="001D2E49" w:rsidRDefault="008C5286" w:rsidP="001E0B00">
            <w:pPr>
              <w:pStyle w:val="TAC"/>
              <w:rPr>
                <w:lang w:eastAsia="ja-JP"/>
              </w:rPr>
            </w:pPr>
            <w:r w:rsidRPr="00FE30EE">
              <w:rPr>
                <w:lang w:eastAsia="ja-JP"/>
              </w:rPr>
              <w:t>YES</w:t>
            </w:r>
          </w:p>
        </w:tc>
        <w:tc>
          <w:tcPr>
            <w:tcW w:w="1080" w:type="dxa"/>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947A7A">
        <w:tc>
          <w:tcPr>
            <w:tcW w:w="2267" w:type="dxa"/>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
          <w:p w14:paraId="6A4DA39E" w14:textId="77777777" w:rsidR="001D08C6" w:rsidRPr="001D2E49" w:rsidRDefault="001D08C6" w:rsidP="001E0B00">
            <w:pPr>
              <w:pStyle w:val="TAL"/>
              <w:rPr>
                <w:i/>
                <w:lang w:eastAsia="ja-JP"/>
              </w:rPr>
            </w:pPr>
          </w:p>
        </w:tc>
        <w:tc>
          <w:tcPr>
            <w:tcW w:w="1587" w:type="dxa"/>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1D08C6" w:rsidRPr="00FE30EE" w:rsidRDefault="001D08C6" w:rsidP="001E0B00">
            <w:pPr>
              <w:pStyle w:val="TAC"/>
              <w:rPr>
                <w:lang w:eastAsia="ja-JP"/>
              </w:rPr>
            </w:pPr>
            <w:r w:rsidRPr="00FE30EE">
              <w:rPr>
                <w:lang w:eastAsia="ja-JP"/>
              </w:rPr>
              <w:t>YES</w:t>
            </w:r>
          </w:p>
        </w:tc>
        <w:tc>
          <w:tcPr>
            <w:tcW w:w="1080" w:type="dxa"/>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947A7A">
        <w:tc>
          <w:tcPr>
            <w:tcW w:w="2267" w:type="dxa"/>
          </w:tcPr>
          <w:p w14:paraId="7A5AE106" w14:textId="77777777" w:rsidR="003D5575" w:rsidRDefault="003D5575" w:rsidP="003D5575">
            <w:pPr>
              <w:pStyle w:val="TAL"/>
              <w:rPr>
                <w:lang w:eastAsia="ja-JP"/>
              </w:rPr>
            </w:pPr>
            <w:r>
              <w:rPr>
                <w:rFonts w:eastAsia="Yu Mincho"/>
              </w:rPr>
              <w:t>Security Indication</w:t>
            </w:r>
          </w:p>
        </w:tc>
        <w:tc>
          <w:tcPr>
            <w:tcW w:w="1020" w:type="dxa"/>
          </w:tcPr>
          <w:p w14:paraId="0B779F1D" w14:textId="77777777" w:rsidR="003D5575" w:rsidRPr="00FE30EE" w:rsidRDefault="003D5575" w:rsidP="001E0B00">
            <w:pPr>
              <w:pStyle w:val="TAL"/>
              <w:rPr>
                <w:rFonts w:eastAsia="Batang"/>
                <w:lang w:eastAsia="ja-JP"/>
              </w:rPr>
            </w:pPr>
            <w:r>
              <w:t>O</w:t>
            </w:r>
          </w:p>
        </w:tc>
        <w:tc>
          <w:tcPr>
            <w:tcW w:w="1080" w:type="dxa"/>
          </w:tcPr>
          <w:p w14:paraId="071FDFCC" w14:textId="77777777" w:rsidR="003D5575" w:rsidRPr="001D2E49" w:rsidRDefault="003D5575" w:rsidP="001E0B00">
            <w:pPr>
              <w:pStyle w:val="TAL"/>
              <w:rPr>
                <w:i/>
                <w:lang w:eastAsia="ja-JP"/>
              </w:rPr>
            </w:pPr>
          </w:p>
        </w:tc>
        <w:tc>
          <w:tcPr>
            <w:tcW w:w="1587" w:type="dxa"/>
          </w:tcPr>
          <w:p w14:paraId="6CD95ACA" w14:textId="77777777" w:rsidR="003D5575" w:rsidRPr="009F5A10" w:rsidRDefault="003D5575" w:rsidP="001E0B00">
            <w:pPr>
              <w:pStyle w:val="TAL"/>
              <w:rPr>
                <w:lang w:eastAsia="ja-JP"/>
              </w:rPr>
            </w:pPr>
            <w:r>
              <w:rPr>
                <w:rFonts w:eastAsia="Yu Mincho"/>
              </w:rPr>
              <w:t>9.3.1.27</w:t>
            </w:r>
          </w:p>
        </w:tc>
        <w:tc>
          <w:tcPr>
            <w:tcW w:w="1757" w:type="dxa"/>
          </w:tcPr>
          <w:p w14:paraId="697CF4BC" w14:textId="77777777" w:rsidR="003D5575" w:rsidRPr="00654F52" w:rsidRDefault="003D5575" w:rsidP="001E0B00">
            <w:pPr>
              <w:pStyle w:val="TAL"/>
              <w:rPr>
                <w:iCs/>
                <w:lang w:eastAsia="ja-JP"/>
              </w:rPr>
            </w:pPr>
          </w:p>
        </w:tc>
        <w:tc>
          <w:tcPr>
            <w:tcW w:w="1080" w:type="dxa"/>
          </w:tcPr>
          <w:p w14:paraId="79C5CC26" w14:textId="77777777" w:rsidR="003D5575" w:rsidRPr="00FE30EE" w:rsidRDefault="003D5575" w:rsidP="001E0B00">
            <w:pPr>
              <w:pStyle w:val="TAC"/>
              <w:rPr>
                <w:lang w:eastAsia="ja-JP"/>
              </w:rPr>
            </w:pPr>
            <w:r>
              <w:rPr>
                <w:lang w:eastAsia="ja-JP"/>
              </w:rPr>
              <w:t>YES</w:t>
            </w:r>
          </w:p>
        </w:tc>
        <w:tc>
          <w:tcPr>
            <w:tcW w:w="1080" w:type="dxa"/>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947A7A">
        <w:tc>
          <w:tcPr>
            <w:tcW w:w="2267" w:type="dxa"/>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
          <w:p w14:paraId="71463BCB" w14:textId="77777777" w:rsidR="005B0112" w:rsidRDefault="005B0112" w:rsidP="001E0B00">
            <w:pPr>
              <w:pStyle w:val="TAL"/>
            </w:pPr>
            <w:r w:rsidRPr="001F5312">
              <w:t>O</w:t>
            </w:r>
          </w:p>
        </w:tc>
        <w:tc>
          <w:tcPr>
            <w:tcW w:w="1080" w:type="dxa"/>
          </w:tcPr>
          <w:p w14:paraId="2E70D2EF" w14:textId="77777777" w:rsidR="005B0112" w:rsidRPr="001D2E49" w:rsidRDefault="005B0112" w:rsidP="001E0B00">
            <w:pPr>
              <w:pStyle w:val="TAL"/>
              <w:rPr>
                <w:i/>
                <w:lang w:eastAsia="ja-JP"/>
              </w:rPr>
            </w:pPr>
          </w:p>
        </w:tc>
        <w:tc>
          <w:tcPr>
            <w:tcW w:w="1587" w:type="dxa"/>
          </w:tcPr>
          <w:p w14:paraId="3958DBCA" w14:textId="77777777" w:rsidR="005B0112" w:rsidRDefault="005B0112" w:rsidP="001E0B00">
            <w:pPr>
              <w:pStyle w:val="TAL"/>
              <w:rPr>
                <w:rFonts w:eastAsia="Yu Mincho"/>
              </w:rPr>
            </w:pPr>
            <w:r w:rsidRPr="005B0112">
              <w:rPr>
                <w:rFonts w:eastAsia="Yu Mincho"/>
              </w:rPr>
              <w:t>9.3.1.212</w:t>
            </w:r>
          </w:p>
        </w:tc>
        <w:tc>
          <w:tcPr>
            <w:tcW w:w="1757" w:type="dxa"/>
          </w:tcPr>
          <w:p w14:paraId="20F49A5E" w14:textId="77777777" w:rsidR="005B0112" w:rsidRPr="00654F52" w:rsidRDefault="005B0112" w:rsidP="001E0B00">
            <w:pPr>
              <w:pStyle w:val="TAL"/>
              <w:rPr>
                <w:iCs/>
                <w:lang w:eastAsia="ja-JP"/>
              </w:rPr>
            </w:pPr>
          </w:p>
        </w:tc>
        <w:tc>
          <w:tcPr>
            <w:tcW w:w="1080" w:type="dxa"/>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947A7A">
        <w:tc>
          <w:tcPr>
            <w:tcW w:w="2267" w:type="dxa"/>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
          <w:p w14:paraId="01B5D9B9" w14:textId="77777777" w:rsidR="005B0112" w:rsidRDefault="005B0112" w:rsidP="001E0B00">
            <w:pPr>
              <w:pStyle w:val="TAL"/>
            </w:pPr>
            <w:r w:rsidRPr="001F5312">
              <w:t>O</w:t>
            </w:r>
          </w:p>
        </w:tc>
        <w:tc>
          <w:tcPr>
            <w:tcW w:w="1080" w:type="dxa"/>
          </w:tcPr>
          <w:p w14:paraId="386E329F" w14:textId="77777777" w:rsidR="005B0112" w:rsidRPr="001D2E49" w:rsidRDefault="005B0112" w:rsidP="001E0B00">
            <w:pPr>
              <w:pStyle w:val="TAL"/>
              <w:rPr>
                <w:i/>
                <w:lang w:eastAsia="ja-JP"/>
              </w:rPr>
            </w:pPr>
          </w:p>
        </w:tc>
        <w:tc>
          <w:tcPr>
            <w:tcW w:w="1587" w:type="dxa"/>
          </w:tcPr>
          <w:p w14:paraId="7698E23D" w14:textId="77777777" w:rsidR="005B0112" w:rsidRDefault="005B0112" w:rsidP="001E0B00">
            <w:pPr>
              <w:pStyle w:val="TAL"/>
              <w:rPr>
                <w:rFonts w:eastAsia="Yu Mincho"/>
              </w:rPr>
            </w:pPr>
            <w:r w:rsidRPr="005B0112">
              <w:rPr>
                <w:rFonts w:eastAsia="Yu Mincho"/>
              </w:rPr>
              <w:t>9.3.1.215</w:t>
            </w:r>
          </w:p>
        </w:tc>
        <w:tc>
          <w:tcPr>
            <w:tcW w:w="1757" w:type="dxa"/>
          </w:tcPr>
          <w:p w14:paraId="622C4541" w14:textId="77777777" w:rsidR="005B0112" w:rsidRPr="00654F52" w:rsidRDefault="005B0112" w:rsidP="001E0B00">
            <w:pPr>
              <w:pStyle w:val="TAL"/>
              <w:rPr>
                <w:iCs/>
                <w:lang w:eastAsia="ja-JP"/>
              </w:rPr>
            </w:pPr>
          </w:p>
        </w:tc>
        <w:tc>
          <w:tcPr>
            <w:tcW w:w="1080" w:type="dxa"/>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947A7A">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947A7A">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947A7A">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529" w:name="_CR9_3_4_4"/>
      <w:bookmarkStart w:id="18530" w:name="_Toc20955331"/>
      <w:bookmarkStart w:id="18531" w:name="_Toc29503784"/>
      <w:bookmarkStart w:id="18532" w:name="_Toc29504368"/>
      <w:bookmarkStart w:id="18533" w:name="_Toc29504952"/>
      <w:bookmarkStart w:id="18534" w:name="_Toc36553405"/>
      <w:bookmarkStart w:id="18535" w:name="_Toc36555132"/>
      <w:bookmarkStart w:id="18536" w:name="_Toc45652528"/>
      <w:bookmarkStart w:id="18537" w:name="_Toc45658960"/>
      <w:bookmarkStart w:id="18538" w:name="_Toc45720780"/>
      <w:bookmarkStart w:id="18539" w:name="_Toc45798660"/>
      <w:bookmarkStart w:id="18540" w:name="_Toc45898049"/>
      <w:bookmarkStart w:id="18541" w:name="_Toc51746256"/>
      <w:bookmarkStart w:id="18542" w:name="_Toc64446521"/>
      <w:bookmarkStart w:id="18543" w:name="_Toc73982391"/>
      <w:bookmarkStart w:id="18544" w:name="_Toc88652481"/>
      <w:bookmarkStart w:id="18545" w:name="_Toc97891525"/>
      <w:bookmarkStart w:id="18546" w:name="_Toc99123716"/>
      <w:bookmarkStart w:id="18547" w:name="_Toc99662522"/>
      <w:bookmarkStart w:id="18548" w:name="_Toc105152600"/>
      <w:bookmarkStart w:id="18549" w:name="_Toc105174406"/>
      <w:bookmarkStart w:id="18550" w:name="_Toc106109404"/>
      <w:bookmarkStart w:id="18551" w:name="_Toc107409862"/>
      <w:bookmarkStart w:id="18552" w:name="_Toc112757051"/>
      <w:bookmarkStart w:id="18553" w:name="_Toc222849135"/>
      <w:bookmarkEnd w:id="18529"/>
      <w:r w:rsidRPr="001D2E49">
        <w:rPr>
          <w:rFonts w:eastAsia="SimSun"/>
        </w:rPr>
        <w:t>9.3.4.4</w:t>
      </w:r>
      <w:r w:rsidRPr="001D2E49">
        <w:rPr>
          <w:rFonts w:eastAsia="SimSun"/>
        </w:rPr>
        <w:tab/>
        <w:t>PDU Session Resource Modify Response Transfer</w:t>
      </w:r>
      <w:bookmarkEnd w:id="18530"/>
      <w:bookmarkEnd w:id="18531"/>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947A7A">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947A7A">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47A7A">
            <w:pPr>
              <w:pStyle w:val="TAC"/>
              <w:rPr>
                <w:lang w:eastAsia="ja-JP"/>
              </w:rPr>
            </w:pPr>
            <w:r w:rsidRPr="001D2E49">
              <w:rPr>
                <w:lang w:eastAsia="ja-JP"/>
              </w:rPr>
              <w:t>-</w:t>
            </w:r>
          </w:p>
        </w:tc>
        <w:tc>
          <w:tcPr>
            <w:tcW w:w="1080" w:type="dxa"/>
          </w:tcPr>
          <w:p w14:paraId="1DCE12F4" w14:textId="77777777" w:rsidR="009B75C3" w:rsidRPr="001D2E49" w:rsidRDefault="009B75C3" w:rsidP="00947A7A">
            <w:pPr>
              <w:pStyle w:val="TAC"/>
              <w:rPr>
                <w:lang w:eastAsia="ja-JP"/>
              </w:rPr>
            </w:pPr>
          </w:p>
        </w:tc>
      </w:tr>
      <w:tr w:rsidR="009B75C3" w:rsidRPr="001D2E49" w14:paraId="5202C671" w14:textId="77777777" w:rsidTr="00947A7A">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47A7A">
            <w:pPr>
              <w:pStyle w:val="TAC"/>
              <w:rPr>
                <w:rFonts w:eastAsia="SimSun"/>
                <w:lang w:eastAsia="zh-CN"/>
              </w:rPr>
            </w:pPr>
          </w:p>
        </w:tc>
      </w:tr>
      <w:tr w:rsidR="009B75C3" w:rsidRPr="001D2E49" w14:paraId="2BA9DCA0" w14:textId="77777777" w:rsidTr="00947A7A">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947A7A">
            <w:pPr>
              <w:pStyle w:val="TAC"/>
              <w:rPr>
                <w:lang w:eastAsia="ja-JP"/>
              </w:rPr>
            </w:pPr>
            <w:r w:rsidRPr="001D2E49">
              <w:rPr>
                <w:lang w:eastAsia="ja-JP"/>
              </w:rPr>
              <w:t>-</w:t>
            </w:r>
          </w:p>
        </w:tc>
        <w:tc>
          <w:tcPr>
            <w:tcW w:w="1080" w:type="dxa"/>
          </w:tcPr>
          <w:p w14:paraId="517FB75A" w14:textId="77777777" w:rsidR="009B75C3" w:rsidRPr="001D2E49" w:rsidRDefault="009B75C3" w:rsidP="00947A7A">
            <w:pPr>
              <w:pStyle w:val="TAC"/>
              <w:rPr>
                <w:lang w:eastAsia="ja-JP"/>
              </w:rPr>
            </w:pPr>
          </w:p>
        </w:tc>
      </w:tr>
      <w:tr w:rsidR="009B75C3" w:rsidRPr="001D2E49" w14:paraId="31F8FDAA" w14:textId="77777777" w:rsidTr="00947A7A">
        <w:tc>
          <w:tcPr>
            <w:tcW w:w="2267" w:type="dxa"/>
          </w:tcPr>
          <w:p w14:paraId="2E81B34D"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947A7A">
            <w:pPr>
              <w:pStyle w:val="TAC"/>
              <w:rPr>
                <w:lang w:eastAsia="ja-JP"/>
              </w:rPr>
            </w:pPr>
            <w:r w:rsidRPr="001D2E49">
              <w:rPr>
                <w:lang w:eastAsia="ja-JP"/>
              </w:rPr>
              <w:t>-</w:t>
            </w:r>
          </w:p>
        </w:tc>
        <w:tc>
          <w:tcPr>
            <w:tcW w:w="1080" w:type="dxa"/>
          </w:tcPr>
          <w:p w14:paraId="71179D43" w14:textId="77777777" w:rsidR="009B75C3" w:rsidRPr="001D2E49" w:rsidRDefault="009B75C3" w:rsidP="00947A7A">
            <w:pPr>
              <w:pStyle w:val="TAC"/>
              <w:rPr>
                <w:lang w:eastAsia="ja-JP"/>
              </w:rPr>
            </w:pPr>
          </w:p>
        </w:tc>
      </w:tr>
      <w:tr w:rsidR="009B75C3" w:rsidRPr="001D2E49" w14:paraId="2C3ABE2B" w14:textId="77777777" w:rsidTr="00947A7A">
        <w:tc>
          <w:tcPr>
            <w:tcW w:w="2267" w:type="dxa"/>
          </w:tcPr>
          <w:p w14:paraId="38283302"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947A7A">
            <w:pPr>
              <w:pStyle w:val="TAC"/>
              <w:rPr>
                <w:lang w:eastAsia="ja-JP"/>
              </w:rPr>
            </w:pPr>
            <w:r w:rsidRPr="001D2E49">
              <w:rPr>
                <w:lang w:eastAsia="ja-JP"/>
              </w:rPr>
              <w:t>-</w:t>
            </w:r>
          </w:p>
        </w:tc>
        <w:tc>
          <w:tcPr>
            <w:tcW w:w="1080" w:type="dxa"/>
          </w:tcPr>
          <w:p w14:paraId="39667F9F" w14:textId="77777777" w:rsidR="009B75C3" w:rsidRPr="001D2E49" w:rsidRDefault="009B75C3" w:rsidP="00947A7A">
            <w:pPr>
              <w:pStyle w:val="TAC"/>
              <w:rPr>
                <w:lang w:eastAsia="ja-JP"/>
              </w:rPr>
            </w:pPr>
          </w:p>
        </w:tc>
      </w:tr>
      <w:tr w:rsidR="00862F0E" w:rsidRPr="001D2E49" w14:paraId="719922FE" w14:textId="77777777" w:rsidTr="00947A7A">
        <w:tc>
          <w:tcPr>
            <w:tcW w:w="2267" w:type="dxa"/>
          </w:tcPr>
          <w:p w14:paraId="649E556E" w14:textId="77777777" w:rsidR="00862F0E" w:rsidRPr="001D2E49" w:rsidRDefault="00862F0E" w:rsidP="00947A7A">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947A7A">
            <w:pPr>
              <w:pStyle w:val="TAC"/>
              <w:rPr>
                <w:lang w:eastAsia="ja-JP"/>
              </w:rPr>
            </w:pPr>
            <w:r>
              <w:rPr>
                <w:rFonts w:hint="eastAsia"/>
              </w:rPr>
              <w:t>YES</w:t>
            </w:r>
          </w:p>
        </w:tc>
        <w:tc>
          <w:tcPr>
            <w:tcW w:w="1080" w:type="dxa"/>
          </w:tcPr>
          <w:p w14:paraId="214F1303" w14:textId="77777777" w:rsidR="00862F0E" w:rsidRPr="001D2E49" w:rsidRDefault="00862F0E" w:rsidP="00947A7A">
            <w:pPr>
              <w:pStyle w:val="TAC"/>
              <w:rPr>
                <w:lang w:eastAsia="ja-JP"/>
              </w:rPr>
            </w:pPr>
            <w:r>
              <w:rPr>
                <w:rFonts w:hint="eastAsia"/>
              </w:rPr>
              <w:t>Ignore</w:t>
            </w:r>
          </w:p>
        </w:tc>
      </w:tr>
      <w:tr w:rsidR="00862F0E" w:rsidRPr="001D2E49" w14:paraId="20717C72" w14:textId="77777777" w:rsidTr="00947A7A">
        <w:tc>
          <w:tcPr>
            <w:tcW w:w="2267" w:type="dxa"/>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
          <w:p w14:paraId="4A88616C" w14:textId="77777777" w:rsidR="00862F0E" w:rsidRPr="001D2E49" w:rsidRDefault="00862F0E" w:rsidP="001E0B00">
            <w:pPr>
              <w:pStyle w:val="TAL"/>
              <w:rPr>
                <w:i/>
                <w:lang w:eastAsia="ja-JP"/>
              </w:rPr>
            </w:pPr>
          </w:p>
        </w:tc>
        <w:tc>
          <w:tcPr>
            <w:tcW w:w="1587" w:type="dxa"/>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862F0E" w:rsidRPr="001D2E49" w:rsidRDefault="00862F0E" w:rsidP="00947A7A">
            <w:pPr>
              <w:pStyle w:val="TAC"/>
              <w:rPr>
                <w:lang w:eastAsia="ja-JP"/>
              </w:rPr>
            </w:pPr>
            <w:r w:rsidRPr="001D2E49">
              <w:rPr>
                <w:lang w:eastAsia="ja-JP"/>
              </w:rPr>
              <w:t>-</w:t>
            </w:r>
          </w:p>
        </w:tc>
        <w:tc>
          <w:tcPr>
            <w:tcW w:w="1080" w:type="dxa"/>
          </w:tcPr>
          <w:p w14:paraId="00F05ECD" w14:textId="77777777" w:rsidR="00862F0E" w:rsidRPr="001D2E49" w:rsidRDefault="00862F0E" w:rsidP="00947A7A">
            <w:pPr>
              <w:pStyle w:val="TAC"/>
              <w:rPr>
                <w:lang w:eastAsia="ja-JP"/>
              </w:rPr>
            </w:pPr>
          </w:p>
        </w:tc>
      </w:tr>
      <w:tr w:rsidR="00862F0E" w:rsidRPr="001D2E49" w14:paraId="227613EA" w14:textId="77777777" w:rsidTr="00947A7A">
        <w:tc>
          <w:tcPr>
            <w:tcW w:w="2267" w:type="dxa"/>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30DF3F44" w14:textId="77777777" w:rsidR="00862F0E" w:rsidRPr="001D2E49" w:rsidRDefault="00862F0E" w:rsidP="001E0B00">
            <w:pPr>
              <w:pStyle w:val="TAL"/>
              <w:rPr>
                <w:i/>
                <w:lang w:eastAsia="ja-JP"/>
              </w:rPr>
            </w:pPr>
          </w:p>
        </w:tc>
        <w:tc>
          <w:tcPr>
            <w:tcW w:w="1587" w:type="dxa"/>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
          <w:p w14:paraId="504647D6" w14:textId="77777777" w:rsidR="00862F0E" w:rsidRPr="001D2E49" w:rsidRDefault="00862F0E" w:rsidP="001E0B00">
            <w:pPr>
              <w:pStyle w:val="TAL"/>
              <w:rPr>
                <w:lang w:eastAsia="ja-JP"/>
              </w:rPr>
            </w:pPr>
          </w:p>
        </w:tc>
        <w:tc>
          <w:tcPr>
            <w:tcW w:w="1080" w:type="dxa"/>
          </w:tcPr>
          <w:p w14:paraId="333EB89B" w14:textId="77777777" w:rsidR="00862F0E" w:rsidRPr="001D2E49" w:rsidRDefault="00862F0E" w:rsidP="00947A7A">
            <w:pPr>
              <w:pStyle w:val="TAC"/>
              <w:rPr>
                <w:lang w:eastAsia="ja-JP"/>
              </w:rPr>
            </w:pPr>
            <w:r w:rsidRPr="001D2E49">
              <w:rPr>
                <w:lang w:eastAsia="ja-JP"/>
              </w:rPr>
              <w:t>-</w:t>
            </w:r>
          </w:p>
        </w:tc>
        <w:tc>
          <w:tcPr>
            <w:tcW w:w="1080" w:type="dxa"/>
          </w:tcPr>
          <w:p w14:paraId="083CE050" w14:textId="77777777" w:rsidR="00862F0E" w:rsidRPr="001D2E49" w:rsidRDefault="00862F0E" w:rsidP="00947A7A">
            <w:pPr>
              <w:pStyle w:val="TAC"/>
              <w:rPr>
                <w:lang w:eastAsia="ja-JP"/>
              </w:rPr>
            </w:pPr>
          </w:p>
        </w:tc>
      </w:tr>
      <w:tr w:rsidR="00862F0E" w:rsidRPr="001D2E49" w14:paraId="0FAE63BB" w14:textId="77777777" w:rsidTr="00947A7A">
        <w:tc>
          <w:tcPr>
            <w:tcW w:w="2267" w:type="dxa"/>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
          <w:p w14:paraId="6D8F776B" w14:textId="77777777" w:rsidR="00862F0E" w:rsidRPr="001D2E49" w:rsidRDefault="00862F0E" w:rsidP="001E0B00">
            <w:pPr>
              <w:pStyle w:val="TAL"/>
              <w:rPr>
                <w:i/>
                <w:lang w:eastAsia="ja-JP"/>
              </w:rPr>
            </w:pPr>
          </w:p>
        </w:tc>
        <w:tc>
          <w:tcPr>
            <w:tcW w:w="1587" w:type="dxa"/>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862F0E" w:rsidRPr="001D2E49" w:rsidRDefault="00862F0E" w:rsidP="00947A7A">
            <w:pPr>
              <w:pStyle w:val="TAC"/>
              <w:rPr>
                <w:lang w:eastAsia="ja-JP"/>
              </w:rPr>
            </w:pPr>
            <w:r w:rsidRPr="001D2E49">
              <w:rPr>
                <w:lang w:eastAsia="ja-JP"/>
              </w:rPr>
              <w:t>YES</w:t>
            </w:r>
          </w:p>
        </w:tc>
        <w:tc>
          <w:tcPr>
            <w:tcW w:w="1080" w:type="dxa"/>
          </w:tcPr>
          <w:p w14:paraId="007B27B1" w14:textId="77777777" w:rsidR="00862F0E" w:rsidRPr="001D2E49" w:rsidRDefault="00862F0E" w:rsidP="00947A7A">
            <w:pPr>
              <w:pStyle w:val="TAC"/>
              <w:rPr>
                <w:lang w:eastAsia="ja-JP"/>
              </w:rPr>
            </w:pPr>
            <w:r w:rsidRPr="001D2E49">
              <w:rPr>
                <w:lang w:eastAsia="ja-JP"/>
              </w:rPr>
              <w:t>ignore</w:t>
            </w:r>
          </w:p>
        </w:tc>
      </w:tr>
      <w:tr w:rsidR="00862F0E" w:rsidRPr="001D2E49" w14:paraId="119574BF" w14:textId="77777777" w:rsidTr="00947A7A">
        <w:tc>
          <w:tcPr>
            <w:tcW w:w="2267" w:type="dxa"/>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1AE284CD" w14:textId="77777777" w:rsidR="00862F0E" w:rsidRPr="001D2E49" w:rsidRDefault="00862F0E" w:rsidP="001E0B00">
            <w:pPr>
              <w:pStyle w:val="TAL"/>
              <w:rPr>
                <w:i/>
                <w:lang w:eastAsia="ja-JP"/>
              </w:rPr>
            </w:pPr>
          </w:p>
        </w:tc>
        <w:tc>
          <w:tcPr>
            <w:tcW w:w="1587" w:type="dxa"/>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862F0E" w:rsidRPr="001D2E49" w:rsidRDefault="00862F0E" w:rsidP="001E0B00">
            <w:pPr>
              <w:pStyle w:val="TAC"/>
              <w:rPr>
                <w:lang w:eastAsia="ja-JP"/>
              </w:rPr>
            </w:pPr>
            <w:r w:rsidRPr="00FE30EE">
              <w:rPr>
                <w:lang w:eastAsia="ja-JP"/>
              </w:rPr>
              <w:t>YES</w:t>
            </w:r>
          </w:p>
        </w:tc>
        <w:tc>
          <w:tcPr>
            <w:tcW w:w="1080" w:type="dxa"/>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947A7A">
        <w:tc>
          <w:tcPr>
            <w:tcW w:w="2267" w:type="dxa"/>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
          <w:p w14:paraId="6FFD53D5" w14:textId="77777777" w:rsidR="00862F0E" w:rsidRPr="001D2E49" w:rsidRDefault="00862F0E" w:rsidP="001E0B00">
            <w:pPr>
              <w:pStyle w:val="TAL"/>
              <w:rPr>
                <w:i/>
                <w:lang w:eastAsia="ja-JP"/>
              </w:rPr>
            </w:pPr>
          </w:p>
        </w:tc>
        <w:tc>
          <w:tcPr>
            <w:tcW w:w="1587" w:type="dxa"/>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862F0E" w:rsidRPr="001D2E49" w:rsidRDefault="00862F0E" w:rsidP="001E0B00">
            <w:pPr>
              <w:pStyle w:val="TAC"/>
              <w:rPr>
                <w:lang w:eastAsia="ja-JP"/>
              </w:rPr>
            </w:pPr>
            <w:r w:rsidRPr="00FE30EE">
              <w:rPr>
                <w:lang w:eastAsia="ja-JP"/>
              </w:rPr>
              <w:t>YES</w:t>
            </w:r>
          </w:p>
        </w:tc>
        <w:tc>
          <w:tcPr>
            <w:tcW w:w="1080" w:type="dxa"/>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947A7A">
        <w:tc>
          <w:tcPr>
            <w:tcW w:w="2267" w:type="dxa"/>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4F8237D2" w14:textId="77777777" w:rsidR="00862F0E" w:rsidRPr="001D2E49" w:rsidRDefault="00862F0E" w:rsidP="001E0B00">
            <w:pPr>
              <w:pStyle w:val="TAL"/>
              <w:rPr>
                <w:i/>
                <w:lang w:eastAsia="ja-JP"/>
              </w:rPr>
            </w:pPr>
          </w:p>
        </w:tc>
        <w:tc>
          <w:tcPr>
            <w:tcW w:w="1587" w:type="dxa"/>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862F0E" w:rsidRPr="001D2E49" w:rsidRDefault="00862F0E" w:rsidP="001E0B00">
            <w:pPr>
              <w:pStyle w:val="TAC"/>
              <w:rPr>
                <w:lang w:eastAsia="ja-JP"/>
              </w:rPr>
            </w:pPr>
            <w:r w:rsidRPr="00FE30EE">
              <w:rPr>
                <w:lang w:eastAsia="ja-JP"/>
              </w:rPr>
              <w:t>YES</w:t>
            </w:r>
          </w:p>
        </w:tc>
        <w:tc>
          <w:tcPr>
            <w:tcW w:w="1080" w:type="dxa"/>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947A7A">
        <w:tc>
          <w:tcPr>
            <w:tcW w:w="2267" w:type="dxa"/>
          </w:tcPr>
          <w:p w14:paraId="0AFB4C15" w14:textId="77777777" w:rsidR="00862F0E" w:rsidRPr="001D2E49" w:rsidRDefault="00862F0E" w:rsidP="001E0B00">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
          <w:p w14:paraId="2705A0DE" w14:textId="77777777" w:rsidR="00862F0E" w:rsidRPr="001D2E49" w:rsidRDefault="00862F0E" w:rsidP="001E0B00">
            <w:pPr>
              <w:pStyle w:val="TAL"/>
              <w:rPr>
                <w:i/>
                <w:lang w:eastAsia="ja-JP"/>
              </w:rPr>
            </w:pPr>
          </w:p>
        </w:tc>
        <w:tc>
          <w:tcPr>
            <w:tcW w:w="1587" w:type="dxa"/>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947A7A">
        <w:tc>
          <w:tcPr>
            <w:tcW w:w="2267" w:type="dxa"/>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
          <w:p w14:paraId="138D4783" w14:textId="77777777" w:rsidR="00736561" w:rsidRPr="00D87E15" w:rsidRDefault="00736561" w:rsidP="001E0B00">
            <w:pPr>
              <w:pStyle w:val="TAL"/>
              <w:rPr>
                <w:lang w:eastAsia="zh-CN"/>
              </w:rPr>
            </w:pPr>
            <w:r>
              <w:rPr>
                <w:lang w:eastAsia="zh-CN"/>
              </w:rPr>
              <w:t>O</w:t>
            </w:r>
          </w:p>
        </w:tc>
        <w:tc>
          <w:tcPr>
            <w:tcW w:w="1080" w:type="dxa"/>
          </w:tcPr>
          <w:p w14:paraId="2DFD32B9" w14:textId="77777777" w:rsidR="00736561" w:rsidRPr="001D2E49" w:rsidRDefault="00736561" w:rsidP="001E0B00">
            <w:pPr>
              <w:pStyle w:val="TAL"/>
              <w:rPr>
                <w:i/>
                <w:lang w:eastAsia="ja-JP"/>
              </w:rPr>
            </w:pPr>
          </w:p>
        </w:tc>
        <w:tc>
          <w:tcPr>
            <w:tcW w:w="1587" w:type="dxa"/>
          </w:tcPr>
          <w:p w14:paraId="658FBDA5" w14:textId="77777777" w:rsidR="00736561" w:rsidRPr="00D87E15" w:rsidRDefault="00736561" w:rsidP="001E0B00">
            <w:pPr>
              <w:pStyle w:val="TAL"/>
              <w:rPr>
                <w:lang w:eastAsia="ja-JP"/>
              </w:rPr>
            </w:pPr>
            <w:r>
              <w:rPr>
                <w:lang w:eastAsia="ja-JP"/>
              </w:rPr>
              <w:t>9.3.1.114</w:t>
            </w:r>
          </w:p>
        </w:tc>
        <w:tc>
          <w:tcPr>
            <w:tcW w:w="1757" w:type="dxa"/>
          </w:tcPr>
          <w:p w14:paraId="566B45FF" w14:textId="77777777" w:rsidR="00736561" w:rsidRPr="00D87E15" w:rsidRDefault="00736561" w:rsidP="001E0B00">
            <w:pPr>
              <w:pStyle w:val="TAL"/>
              <w:rPr>
                <w:lang w:eastAsia="ja-JP"/>
              </w:rPr>
            </w:pPr>
          </w:p>
        </w:tc>
        <w:tc>
          <w:tcPr>
            <w:tcW w:w="1080" w:type="dxa"/>
          </w:tcPr>
          <w:p w14:paraId="6C69266B" w14:textId="77777777" w:rsidR="00736561" w:rsidRDefault="00736561" w:rsidP="001E0B00">
            <w:pPr>
              <w:pStyle w:val="TAC"/>
              <w:rPr>
                <w:lang w:eastAsia="zh-CN"/>
              </w:rPr>
            </w:pPr>
            <w:r>
              <w:rPr>
                <w:lang w:eastAsia="zh-CN"/>
              </w:rPr>
              <w:t>YES</w:t>
            </w:r>
          </w:p>
        </w:tc>
        <w:tc>
          <w:tcPr>
            <w:tcW w:w="1080" w:type="dxa"/>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947A7A">
        <w:tc>
          <w:tcPr>
            <w:tcW w:w="2267" w:type="dxa"/>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5B0112" w:rsidRDefault="005B0112" w:rsidP="001E0B00">
            <w:pPr>
              <w:pStyle w:val="TAL"/>
              <w:rPr>
                <w:lang w:eastAsia="zh-CN"/>
              </w:rPr>
            </w:pPr>
            <w:r w:rsidRPr="001F5312">
              <w:rPr>
                <w:rFonts w:hint="eastAsia"/>
                <w:lang w:eastAsia="zh-CN"/>
              </w:rPr>
              <w:t>O</w:t>
            </w:r>
          </w:p>
        </w:tc>
        <w:tc>
          <w:tcPr>
            <w:tcW w:w="1080" w:type="dxa"/>
          </w:tcPr>
          <w:p w14:paraId="548ECAC6" w14:textId="77777777" w:rsidR="005B0112" w:rsidRPr="001D2E49" w:rsidRDefault="005B0112" w:rsidP="001E0B00">
            <w:pPr>
              <w:pStyle w:val="TAL"/>
              <w:rPr>
                <w:i/>
                <w:lang w:eastAsia="ja-JP"/>
              </w:rPr>
            </w:pPr>
          </w:p>
        </w:tc>
        <w:tc>
          <w:tcPr>
            <w:tcW w:w="1587" w:type="dxa"/>
          </w:tcPr>
          <w:p w14:paraId="0505F75C" w14:textId="77777777" w:rsidR="005B0112" w:rsidRDefault="005B0112" w:rsidP="001E0B00">
            <w:pPr>
              <w:pStyle w:val="TAL"/>
              <w:rPr>
                <w:lang w:eastAsia="ja-JP"/>
              </w:rPr>
            </w:pPr>
            <w:r w:rsidRPr="005B0112">
              <w:rPr>
                <w:lang w:eastAsia="ja-JP"/>
              </w:rPr>
              <w:t>9.3.1.210</w:t>
            </w:r>
          </w:p>
        </w:tc>
        <w:tc>
          <w:tcPr>
            <w:tcW w:w="1757" w:type="dxa"/>
          </w:tcPr>
          <w:p w14:paraId="50EF35B9" w14:textId="77777777" w:rsidR="005B0112" w:rsidRPr="00D87E15" w:rsidRDefault="005B0112" w:rsidP="001E0B00">
            <w:pPr>
              <w:pStyle w:val="TAL"/>
              <w:rPr>
                <w:lang w:eastAsia="ja-JP"/>
              </w:rPr>
            </w:pPr>
          </w:p>
        </w:tc>
        <w:tc>
          <w:tcPr>
            <w:tcW w:w="1080" w:type="dxa"/>
          </w:tcPr>
          <w:p w14:paraId="03ECE7FB" w14:textId="77777777" w:rsidR="005B0112" w:rsidRDefault="005B0112" w:rsidP="001E0B00">
            <w:pPr>
              <w:pStyle w:val="TAC"/>
              <w:rPr>
                <w:lang w:eastAsia="zh-CN"/>
              </w:rPr>
            </w:pPr>
            <w:r w:rsidRPr="001F5312">
              <w:rPr>
                <w:lang w:eastAsia="zh-CN"/>
              </w:rPr>
              <w:t>YES</w:t>
            </w:r>
          </w:p>
        </w:tc>
        <w:tc>
          <w:tcPr>
            <w:tcW w:w="1080" w:type="dxa"/>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947A7A">
        <w:tc>
          <w:tcPr>
            <w:tcW w:w="2267" w:type="dxa"/>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
          <w:p w14:paraId="51BE993A" w14:textId="77777777" w:rsidR="005B0112" w:rsidRPr="001D2E49" w:rsidRDefault="005B0112" w:rsidP="001E0B00">
            <w:pPr>
              <w:pStyle w:val="TAL"/>
              <w:rPr>
                <w:i/>
                <w:lang w:eastAsia="ja-JP"/>
              </w:rPr>
            </w:pPr>
          </w:p>
        </w:tc>
        <w:tc>
          <w:tcPr>
            <w:tcW w:w="1587" w:type="dxa"/>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
          <w:p w14:paraId="35990632" w14:textId="77777777" w:rsidR="005B0112" w:rsidRPr="00D87E15" w:rsidRDefault="005B0112" w:rsidP="001E0B00">
            <w:pPr>
              <w:pStyle w:val="TAL"/>
              <w:rPr>
                <w:lang w:eastAsia="ja-JP"/>
              </w:rPr>
            </w:pPr>
          </w:p>
        </w:tc>
        <w:tc>
          <w:tcPr>
            <w:tcW w:w="1080" w:type="dxa"/>
          </w:tcPr>
          <w:p w14:paraId="4A8F74FE" w14:textId="77777777" w:rsidR="005B0112" w:rsidRDefault="005B0112" w:rsidP="001E0B00">
            <w:pPr>
              <w:pStyle w:val="TAC"/>
              <w:rPr>
                <w:lang w:eastAsia="zh-CN"/>
              </w:rPr>
            </w:pPr>
            <w:r w:rsidRPr="001F5312">
              <w:rPr>
                <w:lang w:eastAsia="ja-JP"/>
              </w:rPr>
              <w:t>YES</w:t>
            </w:r>
          </w:p>
        </w:tc>
        <w:tc>
          <w:tcPr>
            <w:tcW w:w="1080" w:type="dxa"/>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947A7A">
        <w:tc>
          <w:tcPr>
            <w:tcW w:w="2267" w:type="dxa"/>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
          <w:p w14:paraId="4A314019" w14:textId="77777777" w:rsidR="005B0112" w:rsidRPr="001D2E49" w:rsidRDefault="005B0112" w:rsidP="001E0B00">
            <w:pPr>
              <w:pStyle w:val="TAL"/>
              <w:rPr>
                <w:i/>
                <w:lang w:eastAsia="ja-JP"/>
              </w:rPr>
            </w:pPr>
          </w:p>
        </w:tc>
        <w:tc>
          <w:tcPr>
            <w:tcW w:w="1587" w:type="dxa"/>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5B0112" w:rsidRPr="00D87E15" w:rsidRDefault="005B0112" w:rsidP="001E0B00">
            <w:pPr>
              <w:pStyle w:val="TAL"/>
              <w:rPr>
                <w:lang w:eastAsia="ja-JP"/>
              </w:rPr>
            </w:pPr>
          </w:p>
        </w:tc>
        <w:tc>
          <w:tcPr>
            <w:tcW w:w="1080" w:type="dxa"/>
          </w:tcPr>
          <w:p w14:paraId="01133A4C" w14:textId="77777777" w:rsidR="005B0112" w:rsidRDefault="005B0112" w:rsidP="001E0B00">
            <w:pPr>
              <w:pStyle w:val="TAC"/>
              <w:rPr>
                <w:lang w:eastAsia="zh-CN"/>
              </w:rPr>
            </w:pPr>
            <w:r w:rsidRPr="001F5312">
              <w:rPr>
                <w:lang w:eastAsia="ja-JP"/>
              </w:rPr>
              <w:t>YES</w:t>
            </w:r>
          </w:p>
        </w:tc>
        <w:tc>
          <w:tcPr>
            <w:tcW w:w="1080" w:type="dxa"/>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947A7A">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947A7A">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554" w:name="_CR9_3_4_5"/>
      <w:bookmarkStart w:id="18555" w:name="_Toc20955332"/>
      <w:bookmarkStart w:id="18556" w:name="_Toc29503785"/>
      <w:bookmarkStart w:id="18557" w:name="_Toc29504369"/>
      <w:bookmarkStart w:id="18558" w:name="_Toc29504953"/>
      <w:bookmarkStart w:id="18559" w:name="_Toc36553406"/>
      <w:bookmarkStart w:id="18560" w:name="_Toc36555133"/>
      <w:bookmarkStart w:id="18561" w:name="_Toc45652529"/>
      <w:bookmarkStart w:id="18562" w:name="_Toc45658961"/>
      <w:bookmarkStart w:id="18563" w:name="_Toc45720781"/>
      <w:bookmarkStart w:id="18564" w:name="_Toc45798661"/>
      <w:bookmarkStart w:id="18565" w:name="_Toc45898050"/>
      <w:bookmarkStart w:id="18566" w:name="_Toc51746257"/>
      <w:bookmarkStart w:id="18567" w:name="_Toc64446522"/>
      <w:bookmarkStart w:id="18568" w:name="_Toc73982392"/>
      <w:bookmarkStart w:id="18569" w:name="_Toc88652482"/>
      <w:bookmarkStart w:id="18570" w:name="_Toc97891526"/>
      <w:bookmarkStart w:id="18571" w:name="_Toc99123717"/>
      <w:bookmarkStart w:id="18572" w:name="_Toc99662523"/>
      <w:bookmarkStart w:id="18573" w:name="_Toc105152601"/>
      <w:bookmarkStart w:id="18574" w:name="_Toc105174407"/>
      <w:bookmarkStart w:id="18575" w:name="_Toc106109405"/>
      <w:bookmarkStart w:id="18576" w:name="_Toc107409863"/>
      <w:bookmarkStart w:id="18577" w:name="_Toc112757052"/>
      <w:bookmarkStart w:id="18578" w:name="_Toc222849136"/>
      <w:bookmarkEnd w:id="18554"/>
      <w:r w:rsidRPr="001D2E49">
        <w:t>9.3.4.5</w:t>
      </w:r>
      <w:r w:rsidRPr="001D2E49">
        <w:tab/>
        <w:t>PDU Session Resource Notify Transfer</w:t>
      </w:r>
      <w:bookmarkEnd w:id="18555"/>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947A7A">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947A7A">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947A7A">
        <w:tc>
          <w:tcPr>
            <w:tcW w:w="2267" w:type="dxa"/>
          </w:tcPr>
          <w:p w14:paraId="32B765F3" w14:textId="77777777" w:rsidR="009B75C3" w:rsidRPr="00947A7A" w:rsidRDefault="009B75C3" w:rsidP="00947A7A">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947A7A">
        <w:tc>
          <w:tcPr>
            <w:tcW w:w="2267" w:type="dxa"/>
          </w:tcPr>
          <w:p w14:paraId="5D061065" w14:textId="77777777" w:rsidR="009B75C3" w:rsidRPr="001D2E49" w:rsidRDefault="009B75C3" w:rsidP="00947A7A">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947A7A">
        <w:tc>
          <w:tcPr>
            <w:tcW w:w="2267" w:type="dxa"/>
          </w:tcPr>
          <w:p w14:paraId="05A98ABB" w14:textId="77777777" w:rsidR="009B75C3" w:rsidRPr="001D2E49" w:rsidRDefault="009B75C3" w:rsidP="00947A7A">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947A7A">
        <w:tc>
          <w:tcPr>
            <w:tcW w:w="2267" w:type="dxa"/>
          </w:tcPr>
          <w:p w14:paraId="18192011" w14:textId="77777777" w:rsidR="00862F0E" w:rsidRPr="001D2E49" w:rsidRDefault="00862F0E" w:rsidP="00947A7A">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947A7A">
        <w:tc>
          <w:tcPr>
            <w:tcW w:w="2267" w:type="dxa"/>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
          <w:p w14:paraId="5CB4BBA5" w14:textId="77777777" w:rsidR="00862F0E" w:rsidRPr="001D2E49" w:rsidRDefault="00862F0E" w:rsidP="00862F0E">
            <w:pPr>
              <w:pStyle w:val="TAL"/>
              <w:rPr>
                <w:bCs/>
                <w:i/>
                <w:szCs w:val="18"/>
                <w:lang w:eastAsia="ja-JP"/>
              </w:rPr>
            </w:pPr>
          </w:p>
        </w:tc>
        <w:tc>
          <w:tcPr>
            <w:tcW w:w="1587" w:type="dxa"/>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
          <w:p w14:paraId="4CC2288C" w14:textId="77777777" w:rsidR="00862F0E" w:rsidRPr="001D2E49" w:rsidRDefault="00862F0E" w:rsidP="00862F0E">
            <w:pPr>
              <w:pStyle w:val="TAL"/>
              <w:rPr>
                <w:lang w:eastAsia="ja-JP"/>
              </w:rPr>
            </w:pPr>
          </w:p>
        </w:tc>
        <w:tc>
          <w:tcPr>
            <w:tcW w:w="1080" w:type="dxa"/>
          </w:tcPr>
          <w:p w14:paraId="4F9A6371" w14:textId="77777777" w:rsidR="00862F0E" w:rsidRPr="001D2E49" w:rsidRDefault="00862F0E" w:rsidP="00F61402">
            <w:pPr>
              <w:pStyle w:val="TAC"/>
              <w:rPr>
                <w:lang w:eastAsia="ja-JP"/>
              </w:rPr>
            </w:pPr>
            <w:r w:rsidRPr="001D2E49">
              <w:rPr>
                <w:lang w:eastAsia="ja-JP"/>
              </w:rPr>
              <w:t>-</w:t>
            </w:r>
          </w:p>
        </w:tc>
        <w:tc>
          <w:tcPr>
            <w:tcW w:w="1080" w:type="dxa"/>
          </w:tcPr>
          <w:p w14:paraId="70E5C50F" w14:textId="77777777" w:rsidR="00862F0E" w:rsidRPr="001D2E49" w:rsidRDefault="00862F0E" w:rsidP="00F61402">
            <w:pPr>
              <w:pStyle w:val="TAC"/>
              <w:rPr>
                <w:lang w:eastAsia="ja-JP"/>
              </w:rPr>
            </w:pPr>
          </w:p>
        </w:tc>
      </w:tr>
      <w:tr w:rsidR="00862F0E" w:rsidRPr="001D2E49" w14:paraId="1A692070" w14:textId="77777777" w:rsidTr="00947A7A">
        <w:tc>
          <w:tcPr>
            <w:tcW w:w="2267" w:type="dxa"/>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
          <w:p w14:paraId="423B2A57" w14:textId="77777777" w:rsidR="00862F0E" w:rsidRPr="001D2E49" w:rsidRDefault="00862F0E" w:rsidP="00862F0E">
            <w:pPr>
              <w:pStyle w:val="TAL"/>
              <w:rPr>
                <w:bCs/>
                <w:i/>
                <w:szCs w:val="18"/>
                <w:lang w:eastAsia="ja-JP"/>
              </w:rPr>
            </w:pPr>
          </w:p>
        </w:tc>
        <w:tc>
          <w:tcPr>
            <w:tcW w:w="1587" w:type="dxa"/>
          </w:tcPr>
          <w:p w14:paraId="72D42392" w14:textId="77777777" w:rsidR="00862F0E" w:rsidRPr="001D2E49" w:rsidRDefault="00862F0E" w:rsidP="00862F0E">
            <w:pPr>
              <w:pStyle w:val="TAL"/>
              <w:rPr>
                <w:lang w:eastAsia="ja-JP"/>
              </w:rPr>
            </w:pPr>
            <w:r w:rsidRPr="001D2E49">
              <w:rPr>
                <w:lang w:eastAsia="ja-JP"/>
              </w:rPr>
              <w:t>9.3.1.114</w:t>
            </w:r>
          </w:p>
        </w:tc>
        <w:tc>
          <w:tcPr>
            <w:tcW w:w="1757" w:type="dxa"/>
          </w:tcPr>
          <w:p w14:paraId="4F657B52" w14:textId="77777777" w:rsidR="00862F0E" w:rsidRPr="001D2E49" w:rsidRDefault="00862F0E" w:rsidP="00862F0E">
            <w:pPr>
              <w:pStyle w:val="TAL"/>
              <w:rPr>
                <w:lang w:eastAsia="ja-JP"/>
              </w:rPr>
            </w:pPr>
          </w:p>
        </w:tc>
        <w:tc>
          <w:tcPr>
            <w:tcW w:w="1080" w:type="dxa"/>
          </w:tcPr>
          <w:p w14:paraId="0338C632" w14:textId="77777777" w:rsidR="00862F0E" w:rsidRPr="001D2E49" w:rsidRDefault="00862F0E" w:rsidP="00F61402">
            <w:pPr>
              <w:pStyle w:val="TAC"/>
              <w:rPr>
                <w:lang w:eastAsia="ja-JP"/>
              </w:rPr>
            </w:pPr>
            <w:r w:rsidRPr="001D2E49">
              <w:rPr>
                <w:lang w:eastAsia="ja-JP"/>
              </w:rPr>
              <w:t>YES</w:t>
            </w:r>
          </w:p>
        </w:tc>
        <w:tc>
          <w:tcPr>
            <w:tcW w:w="1080" w:type="dxa"/>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947A7A">
        <w:tc>
          <w:tcPr>
            <w:tcW w:w="2267" w:type="dxa"/>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6C7249" w:rsidRPr="001D2E49" w:rsidRDefault="006C7249" w:rsidP="006C7249">
            <w:pPr>
              <w:pStyle w:val="TAL"/>
              <w:rPr>
                <w:lang w:eastAsia="ja-JP"/>
              </w:rPr>
            </w:pPr>
          </w:p>
        </w:tc>
        <w:tc>
          <w:tcPr>
            <w:tcW w:w="1080" w:type="dxa"/>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
          <w:p w14:paraId="0636FE95" w14:textId="77777777" w:rsidR="006C7249" w:rsidRPr="001D2E49" w:rsidRDefault="006C7249" w:rsidP="006C7249">
            <w:pPr>
              <w:pStyle w:val="TAL"/>
              <w:rPr>
                <w:lang w:eastAsia="ja-JP"/>
              </w:rPr>
            </w:pPr>
          </w:p>
        </w:tc>
        <w:tc>
          <w:tcPr>
            <w:tcW w:w="1757" w:type="dxa"/>
          </w:tcPr>
          <w:p w14:paraId="06D148AA" w14:textId="77777777" w:rsidR="006C7249" w:rsidRPr="001D2E49" w:rsidRDefault="006C7249" w:rsidP="006C7249">
            <w:pPr>
              <w:pStyle w:val="TAL"/>
              <w:rPr>
                <w:lang w:eastAsia="ja-JP"/>
              </w:rPr>
            </w:pPr>
          </w:p>
        </w:tc>
        <w:tc>
          <w:tcPr>
            <w:tcW w:w="1080" w:type="dxa"/>
          </w:tcPr>
          <w:p w14:paraId="25DD4D85" w14:textId="77777777" w:rsidR="006C7249" w:rsidRPr="001D2E49" w:rsidRDefault="006C7249" w:rsidP="00F61402">
            <w:pPr>
              <w:pStyle w:val="TAC"/>
              <w:rPr>
                <w:lang w:eastAsia="ja-JP"/>
              </w:rPr>
            </w:pPr>
            <w:r>
              <w:rPr>
                <w:lang w:eastAsia="ja-JP"/>
              </w:rPr>
              <w:t>YES</w:t>
            </w:r>
          </w:p>
        </w:tc>
        <w:tc>
          <w:tcPr>
            <w:tcW w:w="1080" w:type="dxa"/>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947A7A">
        <w:tc>
          <w:tcPr>
            <w:tcW w:w="2267" w:type="dxa"/>
          </w:tcPr>
          <w:p w14:paraId="3AD680E3" w14:textId="77777777" w:rsidR="006C7249" w:rsidRPr="00947A7A" w:rsidRDefault="006C7249" w:rsidP="00947A7A">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6C7249" w:rsidRPr="001D2E49" w:rsidRDefault="006C7249" w:rsidP="006C7249">
            <w:pPr>
              <w:pStyle w:val="TAL"/>
              <w:rPr>
                <w:lang w:eastAsia="ja-JP"/>
              </w:rPr>
            </w:pPr>
          </w:p>
        </w:tc>
        <w:tc>
          <w:tcPr>
            <w:tcW w:w="1080" w:type="dxa"/>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
          <w:p w14:paraId="4683CB32" w14:textId="77777777" w:rsidR="006C7249" w:rsidRPr="001D2E49" w:rsidRDefault="006C7249" w:rsidP="006C7249">
            <w:pPr>
              <w:pStyle w:val="TAL"/>
              <w:rPr>
                <w:lang w:eastAsia="ja-JP"/>
              </w:rPr>
            </w:pPr>
          </w:p>
        </w:tc>
        <w:tc>
          <w:tcPr>
            <w:tcW w:w="1757" w:type="dxa"/>
          </w:tcPr>
          <w:p w14:paraId="49171C66" w14:textId="77777777" w:rsidR="006C7249" w:rsidRPr="001D2E49" w:rsidRDefault="006C7249" w:rsidP="006C7249">
            <w:pPr>
              <w:pStyle w:val="TAL"/>
              <w:rPr>
                <w:lang w:eastAsia="ja-JP"/>
              </w:rPr>
            </w:pPr>
          </w:p>
        </w:tc>
        <w:tc>
          <w:tcPr>
            <w:tcW w:w="1080" w:type="dxa"/>
          </w:tcPr>
          <w:p w14:paraId="16A949BA" w14:textId="77777777" w:rsidR="006C7249" w:rsidRPr="001D2E49" w:rsidRDefault="006C7249" w:rsidP="00F61402">
            <w:pPr>
              <w:pStyle w:val="TAC"/>
              <w:rPr>
                <w:lang w:eastAsia="ja-JP"/>
              </w:rPr>
            </w:pPr>
            <w:r w:rsidRPr="001D2E49">
              <w:rPr>
                <w:lang w:eastAsia="ja-JP"/>
              </w:rPr>
              <w:t>-</w:t>
            </w:r>
          </w:p>
        </w:tc>
        <w:tc>
          <w:tcPr>
            <w:tcW w:w="1080" w:type="dxa"/>
          </w:tcPr>
          <w:p w14:paraId="777E21C9" w14:textId="77777777" w:rsidR="006C7249" w:rsidRPr="001D2E49" w:rsidRDefault="006C7249" w:rsidP="00F61402">
            <w:pPr>
              <w:pStyle w:val="TAC"/>
              <w:rPr>
                <w:lang w:eastAsia="ja-JP"/>
              </w:rPr>
            </w:pPr>
          </w:p>
        </w:tc>
      </w:tr>
      <w:tr w:rsidR="006C7249" w:rsidRPr="001D2E49" w14:paraId="6F7E2E8E" w14:textId="77777777" w:rsidTr="00947A7A">
        <w:tc>
          <w:tcPr>
            <w:tcW w:w="2267" w:type="dxa"/>
          </w:tcPr>
          <w:p w14:paraId="6C4C1014" w14:textId="77777777" w:rsidR="006C7249" w:rsidRPr="001D2E49" w:rsidRDefault="006C7249" w:rsidP="00947A7A">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6C7249" w:rsidRPr="001D2E49" w:rsidRDefault="006C7249" w:rsidP="006C7249">
            <w:pPr>
              <w:pStyle w:val="TAL"/>
              <w:rPr>
                <w:lang w:eastAsia="ja-JP"/>
              </w:rPr>
            </w:pPr>
            <w:r w:rsidRPr="001D2E49">
              <w:rPr>
                <w:lang w:eastAsia="ja-JP"/>
              </w:rPr>
              <w:t>M</w:t>
            </w:r>
          </w:p>
        </w:tc>
        <w:tc>
          <w:tcPr>
            <w:tcW w:w="1080" w:type="dxa"/>
          </w:tcPr>
          <w:p w14:paraId="6F20229D" w14:textId="77777777" w:rsidR="006C7249" w:rsidRPr="001D2E49" w:rsidRDefault="006C7249" w:rsidP="006C7249">
            <w:pPr>
              <w:pStyle w:val="TAL"/>
              <w:rPr>
                <w:bCs/>
                <w:i/>
                <w:szCs w:val="18"/>
                <w:lang w:eastAsia="ja-JP"/>
              </w:rPr>
            </w:pPr>
          </w:p>
        </w:tc>
        <w:tc>
          <w:tcPr>
            <w:tcW w:w="1587" w:type="dxa"/>
          </w:tcPr>
          <w:p w14:paraId="3EDCC1B1" w14:textId="77777777" w:rsidR="006C7249" w:rsidRPr="001D2E49" w:rsidRDefault="006C7249" w:rsidP="006C7249">
            <w:pPr>
              <w:pStyle w:val="TAL"/>
              <w:rPr>
                <w:lang w:eastAsia="ja-JP"/>
              </w:rPr>
            </w:pPr>
            <w:r w:rsidRPr="001D2E49">
              <w:rPr>
                <w:lang w:eastAsia="ja-JP"/>
              </w:rPr>
              <w:t>9.3.1.51</w:t>
            </w:r>
          </w:p>
        </w:tc>
        <w:tc>
          <w:tcPr>
            <w:tcW w:w="1757" w:type="dxa"/>
          </w:tcPr>
          <w:p w14:paraId="35FF896E" w14:textId="77777777" w:rsidR="006C7249" w:rsidRPr="001D2E49" w:rsidRDefault="006C7249" w:rsidP="006C7249">
            <w:pPr>
              <w:pStyle w:val="TAL"/>
              <w:rPr>
                <w:lang w:eastAsia="ja-JP"/>
              </w:rPr>
            </w:pPr>
          </w:p>
        </w:tc>
        <w:tc>
          <w:tcPr>
            <w:tcW w:w="1080" w:type="dxa"/>
          </w:tcPr>
          <w:p w14:paraId="27480A8B" w14:textId="77777777" w:rsidR="006C7249" w:rsidRPr="001D2E49" w:rsidRDefault="006C7249" w:rsidP="00F61402">
            <w:pPr>
              <w:pStyle w:val="TAC"/>
              <w:rPr>
                <w:lang w:eastAsia="ja-JP"/>
              </w:rPr>
            </w:pPr>
            <w:r w:rsidRPr="001D2E49">
              <w:rPr>
                <w:lang w:eastAsia="ja-JP"/>
              </w:rPr>
              <w:t>-</w:t>
            </w:r>
          </w:p>
        </w:tc>
        <w:tc>
          <w:tcPr>
            <w:tcW w:w="1080" w:type="dxa"/>
          </w:tcPr>
          <w:p w14:paraId="11C93836" w14:textId="77777777" w:rsidR="006C7249" w:rsidRPr="001D2E49" w:rsidRDefault="006C7249" w:rsidP="00F61402">
            <w:pPr>
              <w:pStyle w:val="TAC"/>
              <w:rPr>
                <w:lang w:eastAsia="ja-JP"/>
              </w:rPr>
            </w:pPr>
          </w:p>
        </w:tc>
      </w:tr>
      <w:tr w:rsidR="006C7249" w:rsidRPr="001D2E49" w14:paraId="10AE7313" w14:textId="77777777" w:rsidTr="00947A7A">
        <w:tc>
          <w:tcPr>
            <w:tcW w:w="2267" w:type="dxa"/>
          </w:tcPr>
          <w:p w14:paraId="56CCED9A"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6C7249" w:rsidRPr="001D2E49" w:rsidRDefault="006C7249" w:rsidP="006C7249">
            <w:pPr>
              <w:pStyle w:val="TAL"/>
              <w:rPr>
                <w:lang w:eastAsia="ja-JP"/>
              </w:rPr>
            </w:pPr>
            <w:r>
              <w:rPr>
                <w:lang w:eastAsia="ja-JP"/>
              </w:rPr>
              <w:t>O</w:t>
            </w:r>
          </w:p>
        </w:tc>
        <w:tc>
          <w:tcPr>
            <w:tcW w:w="1080" w:type="dxa"/>
          </w:tcPr>
          <w:p w14:paraId="147579F7" w14:textId="77777777" w:rsidR="006C7249" w:rsidRPr="001D2E49" w:rsidRDefault="006C7249" w:rsidP="006C7249">
            <w:pPr>
              <w:pStyle w:val="TAL"/>
              <w:rPr>
                <w:bCs/>
                <w:i/>
                <w:szCs w:val="18"/>
                <w:lang w:eastAsia="ja-JP"/>
              </w:rPr>
            </w:pPr>
          </w:p>
        </w:tc>
        <w:tc>
          <w:tcPr>
            <w:tcW w:w="1587" w:type="dxa"/>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
          <w:p w14:paraId="031D0681" w14:textId="77777777" w:rsidR="006C7249" w:rsidRPr="001D2E49" w:rsidRDefault="006C7249" w:rsidP="00F61402">
            <w:pPr>
              <w:pStyle w:val="TAC"/>
              <w:rPr>
                <w:lang w:eastAsia="ja-JP"/>
              </w:rPr>
            </w:pPr>
            <w:r>
              <w:rPr>
                <w:rFonts w:hint="eastAsia"/>
                <w:lang w:eastAsia="ja-JP"/>
              </w:rPr>
              <w:t>-</w:t>
            </w:r>
          </w:p>
        </w:tc>
        <w:tc>
          <w:tcPr>
            <w:tcW w:w="1080" w:type="dxa"/>
          </w:tcPr>
          <w:p w14:paraId="0B8F39F0" w14:textId="77777777" w:rsidR="006C7249" w:rsidRPr="001D2E49" w:rsidRDefault="006C7249" w:rsidP="00F61402">
            <w:pPr>
              <w:pStyle w:val="TAC"/>
              <w:rPr>
                <w:lang w:eastAsia="ja-JP"/>
              </w:rPr>
            </w:pPr>
          </w:p>
        </w:tc>
      </w:tr>
      <w:tr w:rsidR="006C7249" w:rsidRPr="001D2E49" w14:paraId="53952AFF" w14:textId="77777777" w:rsidTr="00947A7A">
        <w:tc>
          <w:tcPr>
            <w:tcW w:w="2267" w:type="dxa"/>
          </w:tcPr>
          <w:p w14:paraId="0F8163EE"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6C7249" w:rsidRPr="001D2E49" w:rsidRDefault="006C7249" w:rsidP="006C7249">
            <w:pPr>
              <w:pStyle w:val="TAL"/>
              <w:rPr>
                <w:lang w:eastAsia="ja-JP"/>
              </w:rPr>
            </w:pPr>
            <w:r>
              <w:rPr>
                <w:lang w:eastAsia="ja-JP"/>
              </w:rPr>
              <w:t>O</w:t>
            </w:r>
          </w:p>
        </w:tc>
        <w:tc>
          <w:tcPr>
            <w:tcW w:w="1080" w:type="dxa"/>
          </w:tcPr>
          <w:p w14:paraId="3C4D999E" w14:textId="77777777" w:rsidR="006C7249" w:rsidRPr="001D2E49" w:rsidRDefault="006C7249" w:rsidP="006C7249">
            <w:pPr>
              <w:pStyle w:val="TAL"/>
              <w:rPr>
                <w:bCs/>
                <w:i/>
                <w:szCs w:val="18"/>
                <w:lang w:eastAsia="ja-JP"/>
              </w:rPr>
            </w:pPr>
          </w:p>
        </w:tc>
        <w:tc>
          <w:tcPr>
            <w:tcW w:w="1587" w:type="dxa"/>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6C7249" w:rsidRPr="001D2E49" w:rsidRDefault="006C7249" w:rsidP="00F61402">
            <w:pPr>
              <w:pStyle w:val="TAC"/>
              <w:rPr>
                <w:lang w:eastAsia="ja-JP"/>
              </w:rPr>
            </w:pPr>
            <w:r>
              <w:rPr>
                <w:rFonts w:hint="eastAsia"/>
                <w:lang w:eastAsia="ja-JP"/>
              </w:rPr>
              <w:t>-</w:t>
            </w:r>
          </w:p>
        </w:tc>
        <w:tc>
          <w:tcPr>
            <w:tcW w:w="1080" w:type="dxa"/>
          </w:tcPr>
          <w:p w14:paraId="6E4120D3" w14:textId="77777777" w:rsidR="006C7249" w:rsidRPr="001D2E49" w:rsidRDefault="006C7249" w:rsidP="00F61402">
            <w:pPr>
              <w:pStyle w:val="TAC"/>
              <w:rPr>
                <w:lang w:eastAsia="ja-JP"/>
              </w:rPr>
            </w:pPr>
          </w:p>
        </w:tc>
      </w:tr>
      <w:tr w:rsidR="006C7249" w:rsidRPr="001D2E49" w14:paraId="482F0F17" w14:textId="77777777" w:rsidTr="00947A7A">
        <w:tc>
          <w:tcPr>
            <w:tcW w:w="2267" w:type="dxa"/>
          </w:tcPr>
          <w:p w14:paraId="1C9F6BA7" w14:textId="77777777" w:rsidR="006C7249" w:rsidRPr="001D2E49" w:rsidRDefault="006C7249" w:rsidP="00947A7A">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6C7249" w:rsidRPr="001D2E49" w:rsidRDefault="006C7249" w:rsidP="006C7249">
            <w:pPr>
              <w:pStyle w:val="TAL"/>
              <w:rPr>
                <w:lang w:eastAsia="ja-JP"/>
              </w:rPr>
            </w:pPr>
            <w:r>
              <w:rPr>
                <w:lang w:eastAsia="ja-JP"/>
              </w:rPr>
              <w:t>O</w:t>
            </w:r>
          </w:p>
        </w:tc>
        <w:tc>
          <w:tcPr>
            <w:tcW w:w="1080" w:type="dxa"/>
          </w:tcPr>
          <w:p w14:paraId="16415BEE" w14:textId="77777777" w:rsidR="006C7249" w:rsidRPr="001D2E49" w:rsidRDefault="006C7249" w:rsidP="006C7249">
            <w:pPr>
              <w:pStyle w:val="TAL"/>
              <w:rPr>
                <w:bCs/>
                <w:i/>
                <w:szCs w:val="18"/>
                <w:lang w:eastAsia="ja-JP"/>
              </w:rPr>
            </w:pPr>
          </w:p>
        </w:tc>
        <w:tc>
          <w:tcPr>
            <w:tcW w:w="1587" w:type="dxa"/>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6C7249" w:rsidRPr="001D2E49" w:rsidRDefault="006C7249" w:rsidP="00F61402">
            <w:pPr>
              <w:pStyle w:val="TAC"/>
              <w:rPr>
                <w:lang w:eastAsia="ja-JP"/>
              </w:rPr>
            </w:pPr>
            <w:r>
              <w:rPr>
                <w:rFonts w:hint="eastAsia"/>
                <w:lang w:eastAsia="ja-JP"/>
              </w:rPr>
              <w:t>-</w:t>
            </w:r>
          </w:p>
        </w:tc>
        <w:tc>
          <w:tcPr>
            <w:tcW w:w="1080" w:type="dxa"/>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947A7A">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947A7A">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579" w:name="_CR9_3_4_6"/>
      <w:bookmarkStart w:id="18580" w:name="_Toc20955333"/>
      <w:bookmarkStart w:id="18581" w:name="_Toc29503786"/>
      <w:bookmarkStart w:id="18582" w:name="_Toc29504370"/>
      <w:bookmarkStart w:id="18583" w:name="_Toc29504954"/>
      <w:bookmarkStart w:id="18584" w:name="_Toc36553407"/>
      <w:bookmarkStart w:id="18585" w:name="_Toc36555134"/>
      <w:bookmarkStart w:id="18586" w:name="_Toc45652530"/>
      <w:bookmarkStart w:id="18587" w:name="_Toc45658962"/>
      <w:bookmarkStart w:id="18588" w:name="_Toc45720782"/>
      <w:bookmarkStart w:id="18589" w:name="_Toc45798662"/>
      <w:bookmarkStart w:id="18590" w:name="_Toc45898051"/>
      <w:bookmarkStart w:id="18591" w:name="_Toc51746258"/>
      <w:bookmarkStart w:id="18592" w:name="_Toc64446523"/>
      <w:bookmarkStart w:id="18593" w:name="_Toc73982393"/>
      <w:bookmarkStart w:id="18594" w:name="_Toc88652483"/>
      <w:bookmarkStart w:id="18595" w:name="_Toc97891527"/>
      <w:bookmarkStart w:id="18596" w:name="_Toc99123718"/>
      <w:bookmarkStart w:id="18597" w:name="_Toc99662524"/>
      <w:bookmarkStart w:id="18598" w:name="_Toc105152602"/>
      <w:bookmarkStart w:id="18599" w:name="_Toc105174408"/>
      <w:bookmarkStart w:id="18600" w:name="_Toc106109406"/>
      <w:bookmarkStart w:id="18601" w:name="_Toc107409864"/>
      <w:bookmarkStart w:id="18602" w:name="_Toc112757053"/>
      <w:bookmarkStart w:id="18603" w:name="_Toc222849137"/>
      <w:bookmarkEnd w:id="18579"/>
      <w:r w:rsidRPr="001D2E49">
        <w:rPr>
          <w:rFonts w:eastAsia="SimSun"/>
        </w:rPr>
        <w:lastRenderedPageBreak/>
        <w:t>9.3.4.6</w:t>
      </w:r>
      <w:r w:rsidRPr="001D2E49">
        <w:rPr>
          <w:rFonts w:eastAsia="SimSun"/>
        </w:rPr>
        <w:tab/>
        <w:t>PDU Session Resource Modify Indication Transfer</w:t>
      </w:r>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bookmarkEnd w:id="18598"/>
      <w:bookmarkEnd w:id="18599"/>
      <w:bookmarkEnd w:id="18600"/>
      <w:bookmarkEnd w:id="18601"/>
      <w:bookmarkEnd w:id="18602"/>
      <w:bookmarkEnd w:id="18603"/>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947A7A">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947A7A">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947A7A">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47A7A">
            <w:pPr>
              <w:pStyle w:val="TAC"/>
              <w:rPr>
                <w:lang w:eastAsia="ja-JP"/>
              </w:rPr>
            </w:pPr>
            <w:r w:rsidRPr="001D2E49">
              <w:rPr>
                <w:lang w:eastAsia="ja-JP"/>
              </w:rPr>
              <w:t>-</w:t>
            </w:r>
          </w:p>
        </w:tc>
        <w:tc>
          <w:tcPr>
            <w:tcW w:w="1080" w:type="dxa"/>
          </w:tcPr>
          <w:p w14:paraId="11270B22" w14:textId="77777777" w:rsidR="009B75C3" w:rsidRPr="001D2E49" w:rsidRDefault="009B75C3" w:rsidP="00947A7A">
            <w:pPr>
              <w:pStyle w:val="TAC"/>
              <w:rPr>
                <w:lang w:eastAsia="ja-JP"/>
              </w:rPr>
            </w:pPr>
          </w:p>
        </w:tc>
      </w:tr>
      <w:tr w:rsidR="009B75C3" w:rsidRPr="001D2E49" w14:paraId="14508392" w14:textId="77777777" w:rsidTr="00947A7A">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47A7A">
            <w:pPr>
              <w:pStyle w:val="TAC"/>
              <w:rPr>
                <w:lang w:eastAsia="ja-JP"/>
              </w:rPr>
            </w:pPr>
            <w:r w:rsidRPr="001D2E49">
              <w:rPr>
                <w:lang w:eastAsia="ja-JP"/>
              </w:rPr>
              <w:t>-</w:t>
            </w:r>
          </w:p>
        </w:tc>
        <w:tc>
          <w:tcPr>
            <w:tcW w:w="1080" w:type="dxa"/>
          </w:tcPr>
          <w:p w14:paraId="7430EF12" w14:textId="77777777" w:rsidR="009B75C3" w:rsidRPr="001D2E49" w:rsidRDefault="009B75C3" w:rsidP="00947A7A">
            <w:pPr>
              <w:pStyle w:val="TAC"/>
              <w:rPr>
                <w:lang w:eastAsia="ja-JP"/>
              </w:rPr>
            </w:pPr>
          </w:p>
        </w:tc>
      </w:tr>
      <w:tr w:rsidR="009B75C3" w:rsidRPr="001D2E49" w14:paraId="0AFB0871" w14:textId="77777777" w:rsidTr="00947A7A">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947A7A">
            <w:pPr>
              <w:pStyle w:val="TAC"/>
              <w:rPr>
                <w:lang w:eastAsia="ja-JP"/>
              </w:rPr>
            </w:pPr>
            <w:r w:rsidRPr="001D2E49">
              <w:rPr>
                <w:lang w:eastAsia="ja-JP"/>
              </w:rPr>
              <w:t>YES</w:t>
            </w:r>
          </w:p>
        </w:tc>
        <w:tc>
          <w:tcPr>
            <w:tcW w:w="1080" w:type="dxa"/>
          </w:tcPr>
          <w:p w14:paraId="2D756045" w14:textId="77777777" w:rsidR="009B75C3" w:rsidRPr="001D2E49" w:rsidRDefault="009B75C3" w:rsidP="00947A7A">
            <w:pPr>
              <w:pStyle w:val="TAC"/>
              <w:rPr>
                <w:lang w:eastAsia="ja-JP"/>
              </w:rPr>
            </w:pPr>
            <w:r w:rsidRPr="001D2E49">
              <w:rPr>
                <w:lang w:eastAsia="ja-JP"/>
              </w:rPr>
              <w:t>ignore</w:t>
            </w:r>
          </w:p>
        </w:tc>
      </w:tr>
      <w:tr w:rsidR="009B75C3" w:rsidRPr="001D2E49" w14:paraId="52212111" w14:textId="77777777" w:rsidTr="00947A7A">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47A7A">
            <w:pPr>
              <w:pStyle w:val="TAC"/>
              <w:rPr>
                <w:lang w:eastAsia="zh-CN"/>
              </w:rPr>
            </w:pPr>
            <w:r w:rsidRPr="001D2E49">
              <w:rPr>
                <w:lang w:eastAsia="zh-CN"/>
              </w:rPr>
              <w:t>YES</w:t>
            </w:r>
          </w:p>
        </w:tc>
        <w:tc>
          <w:tcPr>
            <w:tcW w:w="1080" w:type="dxa"/>
          </w:tcPr>
          <w:p w14:paraId="34D7B400" w14:textId="77777777" w:rsidR="009B75C3" w:rsidRPr="001D2E49" w:rsidRDefault="009B75C3" w:rsidP="00947A7A">
            <w:pPr>
              <w:pStyle w:val="TAC"/>
              <w:rPr>
                <w:lang w:eastAsia="zh-CN"/>
              </w:rPr>
            </w:pPr>
            <w:r w:rsidRPr="001D2E49">
              <w:rPr>
                <w:lang w:eastAsia="zh-CN"/>
              </w:rPr>
              <w:t>ignore</w:t>
            </w:r>
          </w:p>
        </w:tc>
      </w:tr>
      <w:tr w:rsidR="008C5286" w:rsidRPr="001D2E49" w14:paraId="185FA65A" w14:textId="77777777" w:rsidTr="00947A7A">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947A7A">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947A7A">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947A7A">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604" w:name="_CR9_3_4_7"/>
      <w:bookmarkStart w:id="18605" w:name="_Toc20955334"/>
      <w:bookmarkStart w:id="18606" w:name="_Toc29503787"/>
      <w:bookmarkStart w:id="18607" w:name="_Toc29504371"/>
      <w:bookmarkStart w:id="18608" w:name="_Toc29504955"/>
      <w:bookmarkStart w:id="18609" w:name="_Toc36553408"/>
      <w:bookmarkStart w:id="18610" w:name="_Toc36555135"/>
      <w:bookmarkStart w:id="18611" w:name="_Toc45652531"/>
      <w:bookmarkStart w:id="18612" w:name="_Toc45658963"/>
      <w:bookmarkStart w:id="18613" w:name="_Toc45720783"/>
      <w:bookmarkStart w:id="18614" w:name="_Toc45798663"/>
      <w:bookmarkStart w:id="18615" w:name="_Toc45898052"/>
      <w:bookmarkStart w:id="18616" w:name="_Toc51746259"/>
      <w:bookmarkStart w:id="18617" w:name="_Toc64446524"/>
      <w:bookmarkStart w:id="18618" w:name="_Toc73982394"/>
      <w:bookmarkStart w:id="18619" w:name="_Toc88652484"/>
      <w:bookmarkStart w:id="18620" w:name="_Toc97891528"/>
      <w:bookmarkStart w:id="18621" w:name="_Toc99123719"/>
      <w:bookmarkStart w:id="18622" w:name="_Toc99662525"/>
      <w:bookmarkStart w:id="18623" w:name="_Toc105152603"/>
      <w:bookmarkStart w:id="18624" w:name="_Toc105174409"/>
      <w:bookmarkStart w:id="18625" w:name="_Toc106109407"/>
      <w:bookmarkStart w:id="18626" w:name="_Toc107409865"/>
      <w:bookmarkStart w:id="18627" w:name="_Toc112757054"/>
      <w:bookmarkStart w:id="18628" w:name="_Toc222849138"/>
      <w:bookmarkEnd w:id="18604"/>
      <w:r w:rsidRPr="001D2E49">
        <w:rPr>
          <w:rFonts w:eastAsia="SimSun"/>
        </w:rPr>
        <w:t>9.3.4.7</w:t>
      </w:r>
      <w:r w:rsidRPr="001D2E49">
        <w:rPr>
          <w:rFonts w:eastAsia="SimSun"/>
        </w:rPr>
        <w:tab/>
        <w:t>PDU Session Resource Modify Confirm Transfer</w:t>
      </w:r>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bookmarkEnd w:id="18618"/>
      <w:bookmarkEnd w:id="18619"/>
      <w:bookmarkEnd w:id="18620"/>
      <w:bookmarkEnd w:id="18621"/>
      <w:bookmarkEnd w:id="18622"/>
      <w:bookmarkEnd w:id="18623"/>
      <w:bookmarkEnd w:id="18624"/>
      <w:bookmarkEnd w:id="18625"/>
      <w:bookmarkEnd w:id="18626"/>
      <w:bookmarkEnd w:id="18627"/>
      <w:bookmarkEnd w:id="18628"/>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947A7A">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947A7A">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947A7A">
        <w:tc>
          <w:tcPr>
            <w:tcW w:w="2267" w:type="dxa"/>
          </w:tcPr>
          <w:p w14:paraId="7E44F515" w14:textId="77777777" w:rsidR="00B01049" w:rsidRPr="001E0B00" w:rsidRDefault="00B01049" w:rsidP="00947A7A">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947A7A">
        <w:tc>
          <w:tcPr>
            <w:tcW w:w="2267" w:type="dxa"/>
          </w:tcPr>
          <w:p w14:paraId="0037CBBB" w14:textId="77777777" w:rsidR="00B01049" w:rsidRPr="001D2E49" w:rsidRDefault="00B01049" w:rsidP="00947A7A">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947A7A">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947A7A">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947A7A">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947A7A">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947A7A">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947A7A">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47A7A">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629" w:name="_CR9_3_4_8"/>
      <w:bookmarkStart w:id="18630" w:name="_Toc20955335"/>
      <w:bookmarkStart w:id="18631" w:name="_Toc29503788"/>
      <w:bookmarkStart w:id="18632" w:name="_Toc29504372"/>
      <w:bookmarkStart w:id="18633" w:name="_Toc29504956"/>
      <w:bookmarkStart w:id="18634" w:name="_Toc36553409"/>
      <w:bookmarkStart w:id="18635" w:name="_Toc36555136"/>
      <w:bookmarkStart w:id="18636" w:name="_Toc45652532"/>
      <w:bookmarkStart w:id="18637" w:name="_Toc45658964"/>
      <w:bookmarkStart w:id="18638" w:name="_Toc45720784"/>
      <w:bookmarkStart w:id="18639" w:name="_Toc45798664"/>
      <w:bookmarkStart w:id="18640" w:name="_Toc45898053"/>
      <w:bookmarkStart w:id="18641" w:name="_Toc51746260"/>
      <w:bookmarkStart w:id="18642" w:name="_Toc64446525"/>
      <w:bookmarkStart w:id="18643" w:name="_Toc73982395"/>
      <w:bookmarkStart w:id="18644" w:name="_Toc88652485"/>
      <w:bookmarkStart w:id="18645" w:name="_Toc97891529"/>
      <w:bookmarkStart w:id="18646" w:name="_Toc99123720"/>
      <w:bookmarkStart w:id="18647" w:name="_Toc99662526"/>
      <w:bookmarkStart w:id="18648" w:name="_Toc105152604"/>
      <w:bookmarkStart w:id="18649" w:name="_Toc105174410"/>
      <w:bookmarkStart w:id="18650" w:name="_Toc106109408"/>
      <w:bookmarkStart w:id="18651" w:name="_Toc107409866"/>
      <w:bookmarkStart w:id="18652" w:name="_Toc112757055"/>
      <w:bookmarkStart w:id="18653" w:name="_Toc222849139"/>
      <w:bookmarkEnd w:id="18629"/>
      <w:r w:rsidRPr="001D2E49">
        <w:t>9.3.4.8</w:t>
      </w:r>
      <w:r w:rsidRPr="001D2E49">
        <w:tab/>
        <w:t>Path Switch Request Transfer</w:t>
      </w:r>
      <w:bookmarkEnd w:id="18630"/>
      <w:bookmarkEnd w:id="18631"/>
      <w:bookmarkEnd w:id="18632"/>
      <w:bookmarkEnd w:id="18633"/>
      <w:bookmarkEnd w:id="18634"/>
      <w:bookmarkEnd w:id="18635"/>
      <w:bookmarkEnd w:id="18636"/>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947A7A">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947A7A">
        <w:tc>
          <w:tcPr>
            <w:tcW w:w="2267" w:type="dxa"/>
          </w:tcPr>
          <w:p w14:paraId="4E555ED3" w14:textId="77777777" w:rsidR="009B75C3" w:rsidRPr="001D2E49" w:rsidRDefault="009B75C3" w:rsidP="00947A7A">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47A7A">
            <w:pPr>
              <w:pStyle w:val="TAC"/>
              <w:rPr>
                <w:lang w:eastAsia="ja-JP"/>
              </w:rPr>
            </w:pPr>
            <w:r w:rsidRPr="001D2E49">
              <w:rPr>
                <w:lang w:eastAsia="ja-JP"/>
              </w:rPr>
              <w:t>-</w:t>
            </w:r>
          </w:p>
        </w:tc>
        <w:tc>
          <w:tcPr>
            <w:tcW w:w="1080" w:type="dxa"/>
          </w:tcPr>
          <w:p w14:paraId="1D7CCF66" w14:textId="77777777" w:rsidR="009B75C3" w:rsidRPr="001D2E49" w:rsidRDefault="009B75C3" w:rsidP="00947A7A">
            <w:pPr>
              <w:pStyle w:val="TAC"/>
              <w:rPr>
                <w:lang w:eastAsia="ja-JP"/>
              </w:rPr>
            </w:pPr>
          </w:p>
        </w:tc>
      </w:tr>
      <w:tr w:rsidR="009B75C3" w:rsidRPr="001D2E49" w14:paraId="48E8C6C5" w14:textId="77777777" w:rsidTr="00947A7A">
        <w:tc>
          <w:tcPr>
            <w:tcW w:w="2267" w:type="dxa"/>
          </w:tcPr>
          <w:p w14:paraId="5CFA72BC" w14:textId="77777777" w:rsidR="009B75C3" w:rsidRPr="001D2E49" w:rsidRDefault="009B75C3" w:rsidP="00947A7A">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47A7A">
            <w:pPr>
              <w:pStyle w:val="TAC"/>
              <w:rPr>
                <w:lang w:eastAsia="ja-JP"/>
              </w:rPr>
            </w:pPr>
            <w:r w:rsidRPr="001D2E49">
              <w:rPr>
                <w:lang w:eastAsia="ja-JP"/>
              </w:rPr>
              <w:t>-</w:t>
            </w:r>
          </w:p>
        </w:tc>
        <w:tc>
          <w:tcPr>
            <w:tcW w:w="1080" w:type="dxa"/>
          </w:tcPr>
          <w:p w14:paraId="7A9F3608" w14:textId="77777777" w:rsidR="009B75C3" w:rsidRPr="001D2E49" w:rsidRDefault="009B75C3" w:rsidP="00947A7A">
            <w:pPr>
              <w:pStyle w:val="TAC"/>
              <w:rPr>
                <w:lang w:eastAsia="ja-JP"/>
              </w:rPr>
            </w:pPr>
          </w:p>
        </w:tc>
      </w:tr>
      <w:tr w:rsidR="009B75C3" w:rsidRPr="001D2E49" w14:paraId="7F365442" w14:textId="77777777" w:rsidTr="00947A7A">
        <w:tc>
          <w:tcPr>
            <w:tcW w:w="2267" w:type="dxa"/>
          </w:tcPr>
          <w:p w14:paraId="251E42C5" w14:textId="77777777" w:rsidR="009B75C3" w:rsidRPr="001D2E49" w:rsidRDefault="009B75C3" w:rsidP="00947A7A">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947A7A">
            <w:pPr>
              <w:pStyle w:val="TAC"/>
              <w:rPr>
                <w:lang w:eastAsia="ja-JP"/>
              </w:rPr>
            </w:pPr>
            <w:r w:rsidRPr="001D2E49">
              <w:rPr>
                <w:lang w:eastAsia="ja-JP"/>
              </w:rPr>
              <w:t>-</w:t>
            </w:r>
          </w:p>
        </w:tc>
        <w:tc>
          <w:tcPr>
            <w:tcW w:w="1080" w:type="dxa"/>
          </w:tcPr>
          <w:p w14:paraId="18BF5541" w14:textId="77777777" w:rsidR="009B75C3" w:rsidRPr="001D2E49" w:rsidRDefault="009B75C3" w:rsidP="00947A7A">
            <w:pPr>
              <w:pStyle w:val="TAC"/>
              <w:rPr>
                <w:lang w:eastAsia="ja-JP"/>
              </w:rPr>
            </w:pPr>
          </w:p>
        </w:tc>
      </w:tr>
      <w:tr w:rsidR="009B75C3" w:rsidRPr="001D2E49" w14:paraId="37DC2D52" w14:textId="77777777" w:rsidTr="00947A7A">
        <w:tc>
          <w:tcPr>
            <w:tcW w:w="2267" w:type="dxa"/>
          </w:tcPr>
          <w:p w14:paraId="624B6A46" w14:textId="77777777" w:rsidR="009B75C3" w:rsidRPr="001D2E49" w:rsidRDefault="009B75C3" w:rsidP="00947A7A">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47A7A">
            <w:pPr>
              <w:pStyle w:val="TAC"/>
              <w:rPr>
                <w:lang w:eastAsia="ja-JP"/>
              </w:rPr>
            </w:pPr>
            <w:r w:rsidRPr="001D2E49">
              <w:rPr>
                <w:lang w:eastAsia="ja-JP"/>
              </w:rPr>
              <w:t>-</w:t>
            </w:r>
          </w:p>
        </w:tc>
        <w:tc>
          <w:tcPr>
            <w:tcW w:w="1080" w:type="dxa"/>
          </w:tcPr>
          <w:p w14:paraId="4EDAB846" w14:textId="77777777" w:rsidR="009B75C3" w:rsidRPr="001D2E49" w:rsidRDefault="009B75C3" w:rsidP="00947A7A">
            <w:pPr>
              <w:pStyle w:val="TAC"/>
              <w:rPr>
                <w:lang w:eastAsia="ja-JP"/>
              </w:rPr>
            </w:pPr>
          </w:p>
        </w:tc>
      </w:tr>
      <w:tr w:rsidR="009B75C3" w:rsidRPr="001D2E49" w14:paraId="27F46014" w14:textId="77777777" w:rsidTr="00947A7A">
        <w:tc>
          <w:tcPr>
            <w:tcW w:w="2267" w:type="dxa"/>
          </w:tcPr>
          <w:p w14:paraId="14C37F1B" w14:textId="77777777" w:rsidR="009B75C3" w:rsidRPr="001E0B00" w:rsidRDefault="009B75C3" w:rsidP="00947A7A">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947A7A">
            <w:pPr>
              <w:pStyle w:val="TAC"/>
              <w:rPr>
                <w:lang w:eastAsia="ja-JP"/>
              </w:rPr>
            </w:pPr>
            <w:r w:rsidRPr="001D2E49">
              <w:rPr>
                <w:lang w:eastAsia="ja-JP"/>
              </w:rPr>
              <w:t>-</w:t>
            </w:r>
          </w:p>
        </w:tc>
        <w:tc>
          <w:tcPr>
            <w:tcW w:w="1080" w:type="dxa"/>
          </w:tcPr>
          <w:p w14:paraId="717EC910" w14:textId="77777777" w:rsidR="009B75C3" w:rsidRPr="001D2E49" w:rsidRDefault="009B75C3" w:rsidP="00947A7A">
            <w:pPr>
              <w:pStyle w:val="TAC"/>
              <w:rPr>
                <w:lang w:eastAsia="ja-JP"/>
              </w:rPr>
            </w:pPr>
          </w:p>
        </w:tc>
      </w:tr>
      <w:tr w:rsidR="009B75C3" w:rsidRPr="001D2E49" w14:paraId="1DF70CD1" w14:textId="77777777" w:rsidTr="00947A7A">
        <w:tc>
          <w:tcPr>
            <w:tcW w:w="2267" w:type="dxa"/>
          </w:tcPr>
          <w:p w14:paraId="65169D14" w14:textId="77777777" w:rsidR="009B75C3" w:rsidRPr="001D2E49" w:rsidRDefault="009B75C3" w:rsidP="00947A7A">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947A7A">
            <w:pPr>
              <w:pStyle w:val="TAC"/>
              <w:rPr>
                <w:lang w:eastAsia="ja-JP"/>
              </w:rPr>
            </w:pPr>
            <w:r w:rsidRPr="001D2E49">
              <w:rPr>
                <w:lang w:eastAsia="ja-JP"/>
              </w:rPr>
              <w:t>-</w:t>
            </w:r>
          </w:p>
        </w:tc>
        <w:tc>
          <w:tcPr>
            <w:tcW w:w="1080" w:type="dxa"/>
          </w:tcPr>
          <w:p w14:paraId="6399CA69" w14:textId="77777777" w:rsidR="009B75C3" w:rsidRPr="001D2E49" w:rsidRDefault="009B75C3" w:rsidP="00947A7A">
            <w:pPr>
              <w:pStyle w:val="TAC"/>
              <w:rPr>
                <w:lang w:eastAsia="ja-JP"/>
              </w:rPr>
            </w:pPr>
          </w:p>
        </w:tc>
      </w:tr>
      <w:tr w:rsidR="00862F0E" w:rsidRPr="001D2E49" w14:paraId="247716E4" w14:textId="77777777" w:rsidTr="00947A7A">
        <w:tc>
          <w:tcPr>
            <w:tcW w:w="2267" w:type="dxa"/>
          </w:tcPr>
          <w:p w14:paraId="29B36C45" w14:textId="77777777" w:rsidR="00862F0E" w:rsidRPr="001D2E49" w:rsidRDefault="00862F0E" w:rsidP="00947A7A">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947A7A">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947A7A">
            <w:pPr>
              <w:pStyle w:val="TAC"/>
              <w:rPr>
                <w:lang w:eastAsia="ja-JP"/>
              </w:rPr>
            </w:pPr>
            <w:r w:rsidRPr="00C0382D">
              <w:rPr>
                <w:lang w:eastAsia="ja-JP"/>
              </w:rPr>
              <w:t>YES</w:t>
            </w:r>
          </w:p>
        </w:tc>
        <w:tc>
          <w:tcPr>
            <w:tcW w:w="1080" w:type="dxa"/>
          </w:tcPr>
          <w:p w14:paraId="5716E5B4" w14:textId="77777777" w:rsidR="00862F0E" w:rsidRPr="001D2E49" w:rsidRDefault="00862F0E" w:rsidP="00947A7A">
            <w:pPr>
              <w:pStyle w:val="TAC"/>
              <w:rPr>
                <w:lang w:eastAsia="ja-JP"/>
              </w:rPr>
            </w:pPr>
            <w:r w:rsidRPr="00C0382D">
              <w:rPr>
                <w:lang w:eastAsia="ja-JP"/>
              </w:rPr>
              <w:t>ignore</w:t>
            </w:r>
          </w:p>
        </w:tc>
      </w:tr>
      <w:tr w:rsidR="00862F0E" w:rsidRPr="001D2E49" w14:paraId="05514FDE" w14:textId="77777777" w:rsidTr="00947A7A">
        <w:tc>
          <w:tcPr>
            <w:tcW w:w="2267" w:type="dxa"/>
          </w:tcPr>
          <w:p w14:paraId="07B5DCE8" w14:textId="77777777" w:rsidR="00862F0E" w:rsidRPr="001D2E49" w:rsidRDefault="00862F0E" w:rsidP="00947A7A">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947A7A">
            <w:pPr>
              <w:pStyle w:val="TAL"/>
            </w:pPr>
            <w:r w:rsidRPr="001D2E49">
              <w:t>O</w:t>
            </w:r>
          </w:p>
        </w:tc>
        <w:tc>
          <w:tcPr>
            <w:tcW w:w="1080" w:type="dxa"/>
          </w:tcPr>
          <w:p w14:paraId="7DA96B3D" w14:textId="77777777" w:rsidR="00862F0E" w:rsidRPr="001D2E49" w:rsidRDefault="00862F0E" w:rsidP="00947A7A">
            <w:pPr>
              <w:pStyle w:val="TAL"/>
              <w:rPr>
                <w:i/>
                <w:lang w:eastAsia="ja-JP"/>
              </w:rPr>
            </w:pPr>
          </w:p>
        </w:tc>
        <w:tc>
          <w:tcPr>
            <w:tcW w:w="1587" w:type="dxa"/>
          </w:tcPr>
          <w:p w14:paraId="6783FABE" w14:textId="77777777" w:rsidR="00862F0E" w:rsidRPr="001D2E49" w:rsidRDefault="00862F0E" w:rsidP="00947A7A">
            <w:pPr>
              <w:pStyle w:val="TAL"/>
              <w:rPr>
                <w:lang w:eastAsia="ja-JP"/>
              </w:rPr>
            </w:pPr>
            <w:r w:rsidRPr="001D2E49">
              <w:t>QoS Flow per TNL Information List</w:t>
            </w:r>
          </w:p>
          <w:p w14:paraId="4D374754" w14:textId="77777777" w:rsidR="00862F0E" w:rsidRPr="001D2E49" w:rsidRDefault="00862F0E" w:rsidP="00947A7A">
            <w:pPr>
              <w:pStyle w:val="TAL"/>
              <w:rPr>
                <w:rFonts w:eastAsia="Yu Mincho"/>
              </w:rPr>
            </w:pPr>
            <w:r w:rsidRPr="001D2E49">
              <w:rPr>
                <w:lang w:eastAsia="ja-JP"/>
              </w:rPr>
              <w:t>9.3.2.1</w:t>
            </w:r>
          </w:p>
        </w:tc>
        <w:tc>
          <w:tcPr>
            <w:tcW w:w="1757" w:type="dxa"/>
          </w:tcPr>
          <w:p w14:paraId="5CB84877" w14:textId="77777777" w:rsidR="00862F0E" w:rsidRPr="001D2E49" w:rsidRDefault="00862F0E" w:rsidP="00947A7A">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947A7A">
            <w:pPr>
              <w:pStyle w:val="TAC"/>
              <w:rPr>
                <w:lang w:eastAsia="ja-JP"/>
              </w:rPr>
            </w:pPr>
            <w:r w:rsidRPr="001D2E49">
              <w:rPr>
                <w:lang w:eastAsia="ja-JP"/>
              </w:rPr>
              <w:t>YES</w:t>
            </w:r>
          </w:p>
        </w:tc>
        <w:tc>
          <w:tcPr>
            <w:tcW w:w="1080" w:type="dxa"/>
          </w:tcPr>
          <w:p w14:paraId="1854B931" w14:textId="77777777" w:rsidR="00862F0E" w:rsidRPr="001D2E49" w:rsidRDefault="00862F0E" w:rsidP="00947A7A">
            <w:pPr>
              <w:pStyle w:val="TAC"/>
              <w:rPr>
                <w:lang w:eastAsia="ja-JP"/>
              </w:rPr>
            </w:pPr>
            <w:r w:rsidRPr="001D2E49">
              <w:rPr>
                <w:lang w:eastAsia="ja-JP"/>
              </w:rPr>
              <w:t>ignore</w:t>
            </w:r>
          </w:p>
        </w:tc>
      </w:tr>
      <w:tr w:rsidR="00862F0E" w:rsidRPr="001D2E49" w14:paraId="5D1E6C1E" w14:textId="77777777" w:rsidTr="00947A7A">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947A7A">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947A7A">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947A7A">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947A7A">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947A7A">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947A7A">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947A7A">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654" w:name="_CR9_3_4_9"/>
      <w:bookmarkStart w:id="18655" w:name="_Toc20955336"/>
      <w:bookmarkStart w:id="18656" w:name="_Toc29503789"/>
      <w:bookmarkStart w:id="18657" w:name="_Toc29504373"/>
      <w:bookmarkStart w:id="18658" w:name="_Toc29504957"/>
      <w:bookmarkStart w:id="18659" w:name="_Toc36553410"/>
      <w:bookmarkStart w:id="18660" w:name="_Toc36555137"/>
      <w:bookmarkStart w:id="18661" w:name="_Toc45652533"/>
      <w:bookmarkStart w:id="18662" w:name="_Toc45658965"/>
      <w:bookmarkStart w:id="18663" w:name="_Toc45720785"/>
      <w:bookmarkStart w:id="18664" w:name="_Toc45798665"/>
      <w:bookmarkStart w:id="18665" w:name="_Toc45898054"/>
      <w:bookmarkStart w:id="18666" w:name="_Toc51746261"/>
      <w:bookmarkStart w:id="18667" w:name="_Toc64446526"/>
      <w:bookmarkStart w:id="18668" w:name="_Toc73982396"/>
      <w:bookmarkStart w:id="18669" w:name="_Toc88652486"/>
      <w:bookmarkStart w:id="18670" w:name="_Toc97891530"/>
      <w:bookmarkStart w:id="18671" w:name="_Toc99123721"/>
      <w:bookmarkStart w:id="18672" w:name="_Toc99662527"/>
      <w:bookmarkStart w:id="18673" w:name="_Toc105152605"/>
      <w:bookmarkStart w:id="18674" w:name="_Toc105174411"/>
      <w:bookmarkStart w:id="18675" w:name="_Toc106109409"/>
      <w:bookmarkStart w:id="18676" w:name="_Toc107409867"/>
      <w:bookmarkStart w:id="18677" w:name="_Toc112757056"/>
      <w:bookmarkStart w:id="18678" w:name="_Toc222849140"/>
      <w:bookmarkEnd w:id="18654"/>
      <w:r w:rsidRPr="001D2E49">
        <w:lastRenderedPageBreak/>
        <w:t>9.3.4.9</w:t>
      </w:r>
      <w:r w:rsidRPr="001D2E49">
        <w:tab/>
        <w:t>Path Switch Request Acknowledge Transfer</w:t>
      </w:r>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947A7A">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947A7A">
        <w:tc>
          <w:tcPr>
            <w:tcW w:w="2267" w:type="dxa"/>
          </w:tcPr>
          <w:p w14:paraId="7AB57D36" w14:textId="77777777" w:rsidR="009B75C3" w:rsidRPr="00947A7A" w:rsidRDefault="009B75C3" w:rsidP="00947A7A">
            <w:pPr>
              <w:pStyle w:val="TAL"/>
              <w:rPr>
                <w:rFonts w:eastAsia="Batang"/>
              </w:rPr>
            </w:pPr>
            <w:r w:rsidRPr="001E0B00">
              <w:rPr>
                <w:rFonts w:eastAsia="Yu Mincho"/>
              </w:rPr>
              <w:t>UL NG-U UP TNL Information</w:t>
            </w:r>
          </w:p>
        </w:tc>
        <w:tc>
          <w:tcPr>
            <w:tcW w:w="1020" w:type="dxa"/>
          </w:tcPr>
          <w:p w14:paraId="1F9177FB" w14:textId="77777777" w:rsidR="009B75C3" w:rsidRPr="00947A7A" w:rsidRDefault="009B75C3" w:rsidP="001E0B00">
            <w:pPr>
              <w:pStyle w:val="TAL"/>
            </w:pPr>
            <w:r w:rsidRPr="001E0B00">
              <w:t>O</w:t>
            </w:r>
          </w:p>
        </w:tc>
        <w:tc>
          <w:tcPr>
            <w:tcW w:w="1080" w:type="dxa"/>
          </w:tcPr>
          <w:p w14:paraId="2AB4994C" w14:textId="77777777" w:rsidR="009B75C3" w:rsidRPr="00947A7A"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947A7A" w:rsidRDefault="009B75C3" w:rsidP="001E0B00">
            <w:pPr>
              <w:pStyle w:val="TAL"/>
            </w:pPr>
            <w:r w:rsidRPr="001E0B00">
              <w:rPr>
                <w:rFonts w:eastAsia="Yu Mincho"/>
              </w:rPr>
              <w:t>9.3.2.2</w:t>
            </w:r>
          </w:p>
        </w:tc>
        <w:tc>
          <w:tcPr>
            <w:tcW w:w="1757" w:type="dxa"/>
          </w:tcPr>
          <w:p w14:paraId="195C02E2" w14:textId="77777777" w:rsidR="009B75C3" w:rsidRPr="00947A7A" w:rsidRDefault="009B75C3" w:rsidP="001E0B00">
            <w:pPr>
              <w:pStyle w:val="TAL"/>
            </w:pPr>
            <w:r w:rsidRPr="00947A7A">
              <w:rPr>
                <w:rFonts w:eastAsia="SimSun"/>
              </w:rPr>
              <w:t>UPF</w:t>
            </w:r>
            <w:r w:rsidRPr="00947A7A">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947A7A">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47A7A">
            <w:pPr>
              <w:pStyle w:val="TAC"/>
              <w:rPr>
                <w:rFonts w:eastAsia="SimSun"/>
                <w:lang w:eastAsia="zh-CN"/>
              </w:rPr>
            </w:pPr>
          </w:p>
        </w:tc>
      </w:tr>
      <w:tr w:rsidR="009B75C3" w:rsidRPr="001D2E49" w14:paraId="1983CBAE" w14:textId="77777777" w:rsidTr="00947A7A">
        <w:tc>
          <w:tcPr>
            <w:tcW w:w="2267" w:type="dxa"/>
          </w:tcPr>
          <w:p w14:paraId="5B217083" w14:textId="77777777" w:rsidR="009B75C3" w:rsidRPr="001E0B00" w:rsidRDefault="009B75C3" w:rsidP="00947A7A">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947A7A"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947A7A" w:rsidRDefault="009B75C3" w:rsidP="001E0B00">
            <w:pPr>
              <w:pStyle w:val="TAL"/>
            </w:pPr>
          </w:p>
        </w:tc>
        <w:tc>
          <w:tcPr>
            <w:tcW w:w="1080" w:type="dxa"/>
          </w:tcPr>
          <w:p w14:paraId="29C44B8A" w14:textId="77777777" w:rsidR="009B75C3" w:rsidRPr="001D2E49" w:rsidRDefault="009B75C3" w:rsidP="00947A7A">
            <w:pPr>
              <w:pStyle w:val="TAC"/>
              <w:rPr>
                <w:lang w:eastAsia="ja-JP"/>
              </w:rPr>
            </w:pPr>
            <w:r w:rsidRPr="001D2E49">
              <w:rPr>
                <w:lang w:eastAsia="ja-JP"/>
              </w:rPr>
              <w:t>-</w:t>
            </w:r>
          </w:p>
        </w:tc>
        <w:tc>
          <w:tcPr>
            <w:tcW w:w="1080" w:type="dxa"/>
          </w:tcPr>
          <w:p w14:paraId="6A92B703" w14:textId="77777777" w:rsidR="009B75C3" w:rsidRPr="001D2E49" w:rsidRDefault="009B75C3" w:rsidP="00947A7A">
            <w:pPr>
              <w:pStyle w:val="TAC"/>
              <w:rPr>
                <w:lang w:eastAsia="ja-JP"/>
              </w:rPr>
            </w:pPr>
          </w:p>
        </w:tc>
      </w:tr>
      <w:tr w:rsidR="009B75C3" w:rsidRPr="001D2E49" w14:paraId="58CB3A18" w14:textId="77777777" w:rsidTr="00947A7A">
        <w:tc>
          <w:tcPr>
            <w:tcW w:w="2267" w:type="dxa"/>
          </w:tcPr>
          <w:p w14:paraId="702980AA" w14:textId="77777777" w:rsidR="009B75C3" w:rsidRPr="001E0B00" w:rsidRDefault="009B75C3" w:rsidP="00947A7A">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947A7A">
            <w:pPr>
              <w:pStyle w:val="TAL"/>
            </w:pPr>
            <w:r w:rsidRPr="001E0B00">
              <w:t>O</w:t>
            </w:r>
          </w:p>
        </w:tc>
        <w:tc>
          <w:tcPr>
            <w:tcW w:w="1080" w:type="dxa"/>
          </w:tcPr>
          <w:p w14:paraId="6003BD76" w14:textId="77777777" w:rsidR="009B75C3" w:rsidRPr="00947A7A" w:rsidRDefault="009B75C3" w:rsidP="00947A7A">
            <w:pPr>
              <w:pStyle w:val="TAL"/>
            </w:pPr>
          </w:p>
        </w:tc>
        <w:tc>
          <w:tcPr>
            <w:tcW w:w="1587" w:type="dxa"/>
          </w:tcPr>
          <w:p w14:paraId="0A883A54" w14:textId="77777777" w:rsidR="009B75C3" w:rsidRPr="001E0B00" w:rsidRDefault="009B75C3" w:rsidP="00947A7A">
            <w:pPr>
              <w:pStyle w:val="TAL"/>
              <w:rPr>
                <w:rFonts w:eastAsia="Yu Mincho"/>
              </w:rPr>
            </w:pPr>
            <w:r w:rsidRPr="001E0B00">
              <w:rPr>
                <w:rFonts w:eastAsia="Yu Mincho"/>
              </w:rPr>
              <w:t>UP Transport Layer Information Pair List</w:t>
            </w:r>
          </w:p>
          <w:p w14:paraId="2732668F" w14:textId="77777777" w:rsidR="009B75C3" w:rsidRPr="001E0B00" w:rsidRDefault="009B75C3" w:rsidP="00947A7A">
            <w:pPr>
              <w:pStyle w:val="TAL"/>
              <w:rPr>
                <w:rFonts w:eastAsia="Yu Mincho"/>
              </w:rPr>
            </w:pPr>
            <w:r w:rsidRPr="001E0B00">
              <w:rPr>
                <w:rFonts w:eastAsia="Yu Mincho"/>
              </w:rPr>
              <w:t>9.3.2.11</w:t>
            </w:r>
          </w:p>
        </w:tc>
        <w:tc>
          <w:tcPr>
            <w:tcW w:w="1757" w:type="dxa"/>
          </w:tcPr>
          <w:p w14:paraId="53953EB6" w14:textId="77777777" w:rsidR="009B75C3" w:rsidRPr="00947A7A" w:rsidRDefault="009B75C3" w:rsidP="00947A7A">
            <w:pPr>
              <w:pStyle w:val="TAL"/>
            </w:pPr>
            <w:r w:rsidRPr="00947A7A">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947A7A">
            <w:pPr>
              <w:pStyle w:val="TAC"/>
              <w:rPr>
                <w:lang w:eastAsia="ja-JP"/>
              </w:rPr>
            </w:pPr>
            <w:r w:rsidRPr="001D2E49">
              <w:rPr>
                <w:lang w:eastAsia="ja-JP"/>
              </w:rPr>
              <w:t>YES</w:t>
            </w:r>
          </w:p>
        </w:tc>
        <w:tc>
          <w:tcPr>
            <w:tcW w:w="1080" w:type="dxa"/>
          </w:tcPr>
          <w:p w14:paraId="7D69A426" w14:textId="77777777" w:rsidR="009B75C3" w:rsidRPr="001D2E49" w:rsidRDefault="009B75C3" w:rsidP="00947A7A">
            <w:pPr>
              <w:pStyle w:val="TAC"/>
              <w:rPr>
                <w:lang w:eastAsia="ja-JP"/>
              </w:rPr>
            </w:pPr>
            <w:r w:rsidRPr="001D2E49">
              <w:rPr>
                <w:lang w:eastAsia="ja-JP"/>
              </w:rPr>
              <w:t>ignore</w:t>
            </w:r>
          </w:p>
        </w:tc>
      </w:tr>
      <w:tr w:rsidR="008C5286" w:rsidRPr="001D2E49" w14:paraId="478F87D8" w14:textId="77777777" w:rsidTr="00947A7A">
        <w:tc>
          <w:tcPr>
            <w:tcW w:w="2267" w:type="dxa"/>
          </w:tcPr>
          <w:p w14:paraId="078080F7" w14:textId="77777777" w:rsidR="008C5286" w:rsidRPr="001E0B00" w:rsidRDefault="008C5286" w:rsidP="001E0B00">
            <w:pPr>
              <w:pStyle w:val="TAL"/>
              <w:rPr>
                <w:rFonts w:eastAsia="Yu Mincho"/>
              </w:rPr>
            </w:pPr>
            <w:r w:rsidRPr="00947A7A">
              <w:t xml:space="preserve">Redundant UL </w:t>
            </w:r>
            <w:r w:rsidRPr="001E0B00">
              <w:rPr>
                <w:rFonts w:eastAsia="Yu Mincho"/>
              </w:rPr>
              <w:t>NG-U UP TNL Information</w:t>
            </w:r>
            <w:r w:rsidRPr="00947A7A">
              <w:t xml:space="preserve"> </w:t>
            </w:r>
          </w:p>
        </w:tc>
        <w:tc>
          <w:tcPr>
            <w:tcW w:w="1020" w:type="dxa"/>
          </w:tcPr>
          <w:p w14:paraId="67E039D4" w14:textId="77777777" w:rsidR="008C5286" w:rsidRPr="001E0B00" w:rsidRDefault="008C5286" w:rsidP="001E0B00">
            <w:pPr>
              <w:pStyle w:val="TAL"/>
            </w:pPr>
            <w:r w:rsidRPr="00947A7A">
              <w:rPr>
                <w:rFonts w:eastAsia="Batang"/>
              </w:rPr>
              <w:t>O</w:t>
            </w:r>
          </w:p>
        </w:tc>
        <w:tc>
          <w:tcPr>
            <w:tcW w:w="1080" w:type="dxa"/>
          </w:tcPr>
          <w:p w14:paraId="20175967" w14:textId="77777777" w:rsidR="008C5286" w:rsidRPr="00947A7A" w:rsidRDefault="008C5286" w:rsidP="001E0B00">
            <w:pPr>
              <w:pStyle w:val="TAL"/>
            </w:pPr>
          </w:p>
        </w:tc>
        <w:tc>
          <w:tcPr>
            <w:tcW w:w="1587" w:type="dxa"/>
          </w:tcPr>
          <w:p w14:paraId="3ACD80A9" w14:textId="77777777" w:rsidR="008C5286" w:rsidRPr="00947A7A" w:rsidRDefault="008C5286" w:rsidP="001E0B00">
            <w:pPr>
              <w:pStyle w:val="TAL"/>
            </w:pPr>
            <w:r w:rsidRPr="00947A7A">
              <w:t>UP Transport Layer Information</w:t>
            </w:r>
          </w:p>
          <w:p w14:paraId="78CDAEBB" w14:textId="77777777" w:rsidR="008C5286" w:rsidRPr="001E0B00" w:rsidRDefault="008C5286" w:rsidP="001E0B00">
            <w:pPr>
              <w:pStyle w:val="TAL"/>
              <w:rPr>
                <w:rFonts w:eastAsia="Yu Mincho"/>
              </w:rPr>
            </w:pPr>
            <w:r w:rsidRPr="00947A7A">
              <w:t>9.3.2.2</w:t>
            </w:r>
          </w:p>
        </w:tc>
        <w:tc>
          <w:tcPr>
            <w:tcW w:w="1757" w:type="dxa"/>
          </w:tcPr>
          <w:p w14:paraId="05B525E3" w14:textId="77777777" w:rsidR="008C5286" w:rsidRPr="00947A7A" w:rsidRDefault="008C5286" w:rsidP="001E0B00">
            <w:pPr>
              <w:pStyle w:val="TAL"/>
            </w:pPr>
            <w:r w:rsidRPr="00947A7A">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947A7A">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947A7A">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947A7A"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947A7A" w:rsidRDefault="008C5286" w:rsidP="001E0B00">
            <w:pPr>
              <w:pStyle w:val="TAL"/>
            </w:pPr>
            <w:r w:rsidRPr="00947A7A">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947A7A">
        <w:tc>
          <w:tcPr>
            <w:tcW w:w="2267" w:type="dxa"/>
          </w:tcPr>
          <w:p w14:paraId="435EC1CF" w14:textId="77777777" w:rsidR="00FF35B3" w:rsidRPr="00947A7A" w:rsidRDefault="00FF35B3" w:rsidP="001E0B00">
            <w:pPr>
              <w:pStyle w:val="TAL"/>
              <w:rPr>
                <w:rFonts w:eastAsia="Yu Mincho"/>
                <w:b/>
                <w:bCs/>
              </w:rPr>
            </w:pPr>
            <w:r w:rsidRPr="00947A7A">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947A7A" w:rsidRDefault="00FF35B3" w:rsidP="001E0B00">
            <w:pPr>
              <w:pStyle w:val="TAL"/>
              <w:rPr>
                <w:i/>
                <w:iCs/>
              </w:rPr>
            </w:pPr>
            <w:r w:rsidRPr="00947A7A">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947A7A"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947A7A">
        <w:tc>
          <w:tcPr>
            <w:tcW w:w="2267" w:type="dxa"/>
          </w:tcPr>
          <w:p w14:paraId="3E00DC9B" w14:textId="77777777" w:rsidR="00FF35B3" w:rsidRPr="00947A7A" w:rsidRDefault="00FF35B3" w:rsidP="00947A7A">
            <w:pPr>
              <w:pStyle w:val="TAL"/>
              <w:ind w:leftChars="50" w:left="100"/>
              <w:rPr>
                <w:rFonts w:eastAsia="Yu Mincho"/>
                <w:b/>
                <w:bCs/>
              </w:rPr>
            </w:pPr>
            <w:r w:rsidRPr="00947A7A">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947A7A" w:rsidRDefault="00FF35B3" w:rsidP="001E0B00">
            <w:pPr>
              <w:pStyle w:val="TAL"/>
              <w:rPr>
                <w:i/>
                <w:iCs/>
              </w:rPr>
            </w:pPr>
            <w:r w:rsidRPr="00947A7A">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947A7A"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947A7A">
        <w:tc>
          <w:tcPr>
            <w:tcW w:w="2267" w:type="dxa"/>
          </w:tcPr>
          <w:p w14:paraId="02BFD4FC" w14:textId="77777777" w:rsidR="00FF35B3" w:rsidRPr="00947A7A" w:rsidRDefault="00FF35B3" w:rsidP="00947A7A">
            <w:pPr>
              <w:pStyle w:val="TAL"/>
              <w:ind w:leftChars="100" w:left="200"/>
              <w:rPr>
                <w:rFonts w:eastAsia="Batang"/>
              </w:rPr>
            </w:pPr>
            <w:r w:rsidRPr="00947A7A">
              <w:rPr>
                <w:rFonts w:eastAsia="Batang"/>
              </w:rPr>
              <w:t>&gt;&gt;QoS Flow Identifier</w:t>
            </w:r>
          </w:p>
        </w:tc>
        <w:tc>
          <w:tcPr>
            <w:tcW w:w="1020" w:type="dxa"/>
          </w:tcPr>
          <w:p w14:paraId="145A8331" w14:textId="77777777" w:rsidR="00FF35B3" w:rsidRPr="001E0B00" w:rsidRDefault="00FF35B3" w:rsidP="001E0B00">
            <w:pPr>
              <w:pStyle w:val="TAL"/>
            </w:pPr>
            <w:r w:rsidRPr="00947A7A">
              <w:rPr>
                <w:rFonts w:eastAsia="SimSun"/>
              </w:rPr>
              <w:t>M</w:t>
            </w:r>
          </w:p>
        </w:tc>
        <w:tc>
          <w:tcPr>
            <w:tcW w:w="1080" w:type="dxa"/>
          </w:tcPr>
          <w:p w14:paraId="6F67B8C1" w14:textId="77777777" w:rsidR="00FF35B3" w:rsidRPr="00947A7A"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947A7A">
              <w:t>9.3.1.51</w:t>
            </w:r>
          </w:p>
        </w:tc>
        <w:tc>
          <w:tcPr>
            <w:tcW w:w="1757" w:type="dxa"/>
          </w:tcPr>
          <w:p w14:paraId="04F0F132" w14:textId="77777777" w:rsidR="00FF35B3" w:rsidRPr="00947A7A"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947A7A">
        <w:tc>
          <w:tcPr>
            <w:tcW w:w="2267" w:type="dxa"/>
          </w:tcPr>
          <w:p w14:paraId="3C8F235E" w14:textId="77777777" w:rsidR="00FF35B3" w:rsidRPr="00947A7A" w:rsidRDefault="00FF35B3" w:rsidP="00947A7A">
            <w:pPr>
              <w:pStyle w:val="TAL"/>
              <w:ind w:leftChars="100" w:left="200"/>
              <w:rPr>
                <w:rFonts w:eastAsia="Batang"/>
              </w:rPr>
            </w:pPr>
            <w:r w:rsidRPr="00947A7A">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947A7A"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947A7A"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947A7A">
        <w:tc>
          <w:tcPr>
            <w:tcW w:w="2267" w:type="dxa"/>
          </w:tcPr>
          <w:p w14:paraId="7C3FBB07" w14:textId="77777777" w:rsidR="006C7249" w:rsidRPr="00947A7A" w:rsidRDefault="006C7249" w:rsidP="00947A7A">
            <w:pPr>
              <w:pStyle w:val="TAL"/>
              <w:ind w:leftChars="100" w:left="200"/>
              <w:rPr>
                <w:rFonts w:eastAsia="Batang"/>
              </w:rPr>
            </w:pPr>
            <w:r w:rsidRPr="00947A7A">
              <w:rPr>
                <w:rFonts w:eastAsia="Batang"/>
              </w:rPr>
              <w:t>&gt;&gt;CN Packet Delay Budget Downlink</w:t>
            </w:r>
          </w:p>
        </w:tc>
        <w:tc>
          <w:tcPr>
            <w:tcW w:w="1020" w:type="dxa"/>
          </w:tcPr>
          <w:p w14:paraId="33F7044A" w14:textId="77777777" w:rsidR="006C7249" w:rsidRPr="001E0B00" w:rsidRDefault="006C7249" w:rsidP="001E0B00">
            <w:pPr>
              <w:pStyle w:val="TAL"/>
            </w:pPr>
            <w:r w:rsidRPr="00947A7A">
              <w:t>O</w:t>
            </w:r>
          </w:p>
        </w:tc>
        <w:tc>
          <w:tcPr>
            <w:tcW w:w="1080" w:type="dxa"/>
          </w:tcPr>
          <w:p w14:paraId="266C5164" w14:textId="77777777" w:rsidR="006C7249" w:rsidRPr="00947A7A" w:rsidRDefault="006C7249" w:rsidP="001E0B00">
            <w:pPr>
              <w:pStyle w:val="TAL"/>
            </w:pPr>
          </w:p>
        </w:tc>
        <w:tc>
          <w:tcPr>
            <w:tcW w:w="1587" w:type="dxa"/>
          </w:tcPr>
          <w:p w14:paraId="247B403F" w14:textId="77777777" w:rsidR="006C7249" w:rsidRPr="00947A7A" w:rsidRDefault="006C7249" w:rsidP="001E0B00">
            <w:pPr>
              <w:pStyle w:val="TAL"/>
            </w:pPr>
            <w:r w:rsidRPr="00947A7A">
              <w:t>Extended Packet Delay Budget</w:t>
            </w:r>
          </w:p>
          <w:p w14:paraId="275C7F57" w14:textId="77777777" w:rsidR="006C7249" w:rsidRPr="001E0B00" w:rsidRDefault="006C7249" w:rsidP="001E0B00">
            <w:pPr>
              <w:pStyle w:val="TAL"/>
            </w:pPr>
            <w:r w:rsidRPr="00947A7A">
              <w:t>9.3.1.135</w:t>
            </w:r>
          </w:p>
        </w:tc>
        <w:tc>
          <w:tcPr>
            <w:tcW w:w="1757" w:type="dxa"/>
          </w:tcPr>
          <w:p w14:paraId="228DE6E7" w14:textId="77777777" w:rsidR="006C7249" w:rsidRPr="00947A7A" w:rsidRDefault="006C7249" w:rsidP="00947A7A">
            <w:pPr>
              <w:pStyle w:val="TAL"/>
            </w:pPr>
            <w:r w:rsidRPr="00947A7A">
              <w:t>Core Network Packet Delay Budget is specified in TS 23.501 [9].</w:t>
            </w:r>
          </w:p>
          <w:p w14:paraId="38DFEB88" w14:textId="77777777" w:rsidR="006C7249" w:rsidRPr="001E0B00" w:rsidRDefault="006C7249" w:rsidP="001E0B00">
            <w:pPr>
              <w:pStyle w:val="TAL"/>
            </w:pPr>
            <w:r w:rsidRPr="00947A7A">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947A7A">
        <w:tc>
          <w:tcPr>
            <w:tcW w:w="2267" w:type="dxa"/>
          </w:tcPr>
          <w:p w14:paraId="6AE3A86E" w14:textId="77777777" w:rsidR="006C7249" w:rsidRPr="00947A7A" w:rsidRDefault="006C7249" w:rsidP="00947A7A">
            <w:pPr>
              <w:pStyle w:val="TAL"/>
              <w:ind w:leftChars="100" w:left="200"/>
              <w:rPr>
                <w:rFonts w:eastAsia="Batang"/>
              </w:rPr>
            </w:pPr>
            <w:r w:rsidRPr="00947A7A">
              <w:rPr>
                <w:rFonts w:eastAsia="Batang"/>
              </w:rPr>
              <w:lastRenderedPageBreak/>
              <w:t>&gt;&gt;CN Packet Delay Budget Uplink</w:t>
            </w:r>
          </w:p>
        </w:tc>
        <w:tc>
          <w:tcPr>
            <w:tcW w:w="1020" w:type="dxa"/>
          </w:tcPr>
          <w:p w14:paraId="3AC1848A" w14:textId="77777777" w:rsidR="006C7249" w:rsidRPr="001E0B00" w:rsidRDefault="006C7249" w:rsidP="001E0B00">
            <w:pPr>
              <w:pStyle w:val="TAL"/>
            </w:pPr>
            <w:r w:rsidRPr="00947A7A">
              <w:t>O</w:t>
            </w:r>
          </w:p>
        </w:tc>
        <w:tc>
          <w:tcPr>
            <w:tcW w:w="1080" w:type="dxa"/>
          </w:tcPr>
          <w:p w14:paraId="2D067049" w14:textId="77777777" w:rsidR="006C7249" w:rsidRPr="00947A7A" w:rsidRDefault="006C7249" w:rsidP="001E0B00">
            <w:pPr>
              <w:pStyle w:val="TAL"/>
            </w:pPr>
          </w:p>
        </w:tc>
        <w:tc>
          <w:tcPr>
            <w:tcW w:w="1587" w:type="dxa"/>
          </w:tcPr>
          <w:p w14:paraId="6B0E654D" w14:textId="77777777" w:rsidR="006C7249" w:rsidRPr="00947A7A" w:rsidRDefault="006C7249" w:rsidP="001E0B00">
            <w:pPr>
              <w:pStyle w:val="TAL"/>
            </w:pPr>
            <w:r w:rsidRPr="00947A7A">
              <w:t>Extended Packet Delay Budget</w:t>
            </w:r>
          </w:p>
          <w:p w14:paraId="22513170" w14:textId="77777777" w:rsidR="006C7249" w:rsidRPr="001E0B00" w:rsidRDefault="006C7249" w:rsidP="001E0B00">
            <w:pPr>
              <w:pStyle w:val="TAL"/>
            </w:pPr>
            <w:r w:rsidRPr="00947A7A">
              <w:t>9.3.1.135</w:t>
            </w:r>
          </w:p>
        </w:tc>
        <w:tc>
          <w:tcPr>
            <w:tcW w:w="1757" w:type="dxa"/>
          </w:tcPr>
          <w:p w14:paraId="1FE24FE9" w14:textId="77777777" w:rsidR="006C7249" w:rsidRPr="00947A7A" w:rsidRDefault="006C7249" w:rsidP="00947A7A">
            <w:pPr>
              <w:pStyle w:val="TAL"/>
            </w:pPr>
            <w:r w:rsidRPr="00947A7A">
              <w:t>Core Network Packet Delay Budget is specified in TS 23.501 [9].</w:t>
            </w:r>
          </w:p>
          <w:p w14:paraId="4820564A" w14:textId="77777777" w:rsidR="006C7249" w:rsidRPr="001E0B00" w:rsidRDefault="006C7249" w:rsidP="001E0B00">
            <w:pPr>
              <w:pStyle w:val="TAL"/>
            </w:pPr>
            <w:r w:rsidRPr="00947A7A">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947A7A">
        <w:tc>
          <w:tcPr>
            <w:tcW w:w="2267" w:type="dxa"/>
          </w:tcPr>
          <w:p w14:paraId="68140E77" w14:textId="77777777" w:rsidR="006C7249" w:rsidRPr="00947A7A" w:rsidRDefault="006C7249" w:rsidP="00947A7A">
            <w:pPr>
              <w:pStyle w:val="TAL"/>
              <w:ind w:leftChars="100" w:left="200"/>
              <w:rPr>
                <w:rFonts w:eastAsia="Batang"/>
              </w:rPr>
            </w:pPr>
            <w:r w:rsidRPr="00947A7A">
              <w:rPr>
                <w:rFonts w:eastAsia="Batang"/>
              </w:rPr>
              <w:t>&gt;&gt;</w:t>
            </w:r>
            <w:r w:rsidRPr="00947A7A">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947A7A"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947A7A">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947A7A">
        <w:tc>
          <w:tcPr>
            <w:tcW w:w="3288" w:type="dxa"/>
          </w:tcPr>
          <w:p w14:paraId="2ABC1824" w14:textId="77777777" w:rsidR="00FF35B3" w:rsidRPr="00FE5AEB" w:rsidRDefault="00FF35B3" w:rsidP="00E135C4">
            <w:pPr>
              <w:pStyle w:val="TAH"/>
              <w:rPr>
                <w:rFonts w:cs="Arial"/>
                <w:lang w:eastAsia="ja-JP"/>
              </w:rPr>
            </w:pPr>
            <w:bookmarkStart w:id="18679" w:name="_Toc20955337"/>
            <w:bookmarkStart w:id="18680" w:name="_Toc29503790"/>
            <w:bookmarkStart w:id="18681" w:name="_Toc29504374"/>
            <w:bookmarkStart w:id="18682" w:name="_Toc29504958"/>
            <w:bookmarkStart w:id="18683" w:name="_Toc36553411"/>
            <w:bookmarkStart w:id="18684" w:name="_Toc36555138"/>
            <w:bookmarkStart w:id="18685" w:name="_Toc45652534"/>
            <w:bookmarkStart w:id="18686" w:name="_Toc45658966"/>
            <w:bookmarkStart w:id="18687" w:name="_Toc45720786"/>
            <w:bookmarkStart w:id="18688" w:name="_Toc45798666"/>
            <w:bookmarkStart w:id="18689" w:name="_Toc45898055"/>
            <w:bookmarkStart w:id="18690"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947A7A">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691" w:name="_CR9_3_4_10"/>
      <w:bookmarkStart w:id="18692" w:name="_Toc64446527"/>
      <w:bookmarkStart w:id="18693" w:name="_Toc73982397"/>
      <w:bookmarkStart w:id="18694" w:name="_Toc88652487"/>
      <w:bookmarkStart w:id="18695" w:name="_Toc97891531"/>
      <w:bookmarkStart w:id="18696" w:name="_Toc99123722"/>
      <w:bookmarkStart w:id="18697" w:name="_Toc99662528"/>
      <w:bookmarkStart w:id="18698" w:name="_Toc105152606"/>
      <w:bookmarkStart w:id="18699" w:name="_Toc105174412"/>
      <w:bookmarkStart w:id="18700" w:name="_Toc106109410"/>
      <w:bookmarkStart w:id="18701" w:name="_Toc107409868"/>
      <w:bookmarkStart w:id="18702" w:name="_Toc112757057"/>
      <w:bookmarkStart w:id="18703" w:name="_Toc222849141"/>
      <w:bookmarkEnd w:id="18691"/>
      <w:r w:rsidRPr="001D2E49">
        <w:t>9.3.4.10</w:t>
      </w:r>
      <w:r w:rsidRPr="001D2E49">
        <w:tab/>
        <w:t>Handover Command Transfer</w:t>
      </w:r>
      <w:bookmarkEnd w:id="18679"/>
      <w:bookmarkEnd w:id="18680"/>
      <w:bookmarkEnd w:id="18681"/>
      <w:bookmarkEnd w:id="18682"/>
      <w:bookmarkEnd w:id="18683"/>
      <w:bookmarkEnd w:id="18684"/>
      <w:bookmarkEnd w:id="18685"/>
      <w:bookmarkEnd w:id="18686"/>
      <w:bookmarkEnd w:id="18687"/>
      <w:bookmarkEnd w:id="18688"/>
      <w:bookmarkEnd w:id="18689"/>
      <w:bookmarkEnd w:id="18690"/>
      <w:bookmarkEnd w:id="18692"/>
      <w:bookmarkEnd w:id="18693"/>
      <w:bookmarkEnd w:id="18694"/>
      <w:bookmarkEnd w:id="18695"/>
      <w:bookmarkEnd w:id="18696"/>
      <w:bookmarkEnd w:id="18697"/>
      <w:bookmarkEnd w:id="18698"/>
      <w:bookmarkEnd w:id="18699"/>
      <w:bookmarkEnd w:id="18700"/>
      <w:bookmarkEnd w:id="18701"/>
      <w:bookmarkEnd w:id="18702"/>
      <w:bookmarkEnd w:id="18703"/>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47A7A">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47A7A">
            <w:pPr>
              <w:pStyle w:val="TAC"/>
              <w:rPr>
                <w:lang w:eastAsia="ja-JP"/>
              </w:rPr>
            </w:pPr>
          </w:p>
        </w:tc>
      </w:tr>
      <w:tr w:rsidR="009B75C3" w:rsidRPr="001D2E49" w14:paraId="58A2CEA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47A7A">
            <w:pPr>
              <w:pStyle w:val="TAC"/>
              <w:rPr>
                <w:lang w:eastAsia="ja-JP"/>
              </w:rPr>
            </w:pPr>
          </w:p>
        </w:tc>
      </w:tr>
      <w:tr w:rsidR="009B75C3" w:rsidRPr="001D2E49" w14:paraId="09077C52"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947A7A" w:rsidRDefault="009B75C3" w:rsidP="00947A7A">
            <w:pPr>
              <w:pStyle w:val="TAL"/>
              <w:ind w:leftChars="50" w:left="100"/>
              <w:rPr>
                <w:rFonts w:eastAsia="Batang"/>
                <w:b/>
                <w:bCs/>
                <w:szCs w:val="22"/>
                <w:lang w:eastAsia="ja-JP"/>
              </w:rPr>
            </w:pPr>
            <w:r w:rsidRPr="00947A7A">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47A7A">
            <w:pPr>
              <w:pStyle w:val="TAC"/>
              <w:rPr>
                <w:lang w:eastAsia="ja-JP"/>
              </w:rPr>
            </w:pPr>
          </w:p>
        </w:tc>
      </w:tr>
      <w:tr w:rsidR="009B75C3" w:rsidRPr="001D2E49" w14:paraId="47FED71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47A7A">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47A7A">
            <w:pPr>
              <w:pStyle w:val="TAC"/>
              <w:rPr>
                <w:lang w:eastAsia="ja-JP"/>
              </w:rPr>
            </w:pPr>
          </w:p>
        </w:tc>
      </w:tr>
      <w:tr w:rsidR="009B75C3" w:rsidRPr="001D2E49" w14:paraId="66E73BA0" w14:textId="77777777" w:rsidTr="00947A7A">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47A7A">
            <w:pPr>
              <w:pStyle w:val="TAC"/>
              <w:rPr>
                <w:lang w:eastAsia="ja-JP"/>
              </w:rPr>
            </w:pPr>
          </w:p>
        </w:tc>
      </w:tr>
      <w:tr w:rsidR="009B75C3" w:rsidRPr="001D2E49" w14:paraId="5D45F843" w14:textId="77777777" w:rsidTr="00947A7A">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47A7A">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47A7A">
            <w:pPr>
              <w:pStyle w:val="TAL"/>
              <w:rPr>
                <w:lang w:eastAsia="ja-JP"/>
              </w:rPr>
            </w:pPr>
            <w:r w:rsidRPr="001D2E49">
              <w:rPr>
                <w:lang w:eastAsia="ja-JP"/>
              </w:rPr>
              <w:t>QoS Flow per TNL Information List</w:t>
            </w:r>
          </w:p>
          <w:p w14:paraId="2B931799" w14:textId="77777777" w:rsidR="009B75C3" w:rsidRPr="001D2E49" w:rsidRDefault="009B75C3" w:rsidP="00947A7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47A7A">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47A7A">
            <w:pPr>
              <w:pStyle w:val="TAC"/>
              <w:rPr>
                <w:lang w:eastAsia="ja-JP"/>
              </w:rPr>
            </w:pPr>
            <w:r w:rsidRPr="001D2E49">
              <w:rPr>
                <w:lang w:eastAsia="ja-JP"/>
              </w:rPr>
              <w:t>ignore</w:t>
            </w:r>
          </w:p>
        </w:tc>
      </w:tr>
      <w:tr w:rsidR="00DE5D2F" w:rsidRPr="001D2E49" w14:paraId="716B3DA0" w14:textId="77777777" w:rsidTr="00947A7A">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947A7A">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947A7A">
            <w:pPr>
              <w:pStyle w:val="TAL"/>
              <w:rPr>
                <w:lang w:eastAsia="ja-JP"/>
              </w:rPr>
            </w:pPr>
            <w:r w:rsidRPr="001D2E49">
              <w:rPr>
                <w:lang w:eastAsia="ja-JP"/>
              </w:rPr>
              <w:t>UP Transport Layer Information</w:t>
            </w:r>
          </w:p>
          <w:p w14:paraId="2CEA7DA8" w14:textId="77777777" w:rsidR="00DE5D2F" w:rsidRPr="001D2E49" w:rsidRDefault="00DE5D2F"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947A7A">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947A7A">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947A7A">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947A7A">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947A7A">
            <w:pPr>
              <w:pStyle w:val="TAL"/>
              <w:rPr>
                <w:lang w:eastAsia="ja-JP"/>
              </w:rPr>
            </w:pPr>
            <w:r w:rsidRPr="001D2E49">
              <w:rPr>
                <w:lang w:eastAsia="ja-JP"/>
              </w:rPr>
              <w:t>UP Transport Layer Information List</w:t>
            </w:r>
          </w:p>
          <w:p w14:paraId="3B8F32D8" w14:textId="77777777" w:rsidR="00307A0F" w:rsidRPr="001D2E49" w:rsidRDefault="00307A0F"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947A7A">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947A7A">
            <w:pPr>
              <w:pStyle w:val="TAC"/>
              <w:rPr>
                <w:lang w:eastAsia="ja-JP"/>
              </w:rPr>
            </w:pPr>
            <w:r w:rsidRPr="001D2E49">
              <w:rPr>
                <w:lang w:eastAsia="ja-JP"/>
              </w:rPr>
              <w:t>reject</w:t>
            </w:r>
          </w:p>
        </w:tc>
      </w:tr>
      <w:tr w:rsidR="00BC19AA" w:rsidRPr="001D2E49" w14:paraId="16F8B7DA" w14:textId="77777777" w:rsidTr="00947A7A">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947A7A">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947A7A">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947A7A">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704" w:name="_CR9_3_4_11"/>
      <w:bookmarkStart w:id="18705" w:name="_Toc20955338"/>
      <w:bookmarkStart w:id="18706" w:name="_Toc29503791"/>
      <w:bookmarkStart w:id="18707" w:name="_Toc29504375"/>
      <w:bookmarkStart w:id="18708" w:name="_Toc29504959"/>
      <w:bookmarkStart w:id="18709" w:name="_Toc36553412"/>
      <w:bookmarkStart w:id="18710" w:name="_Toc36555139"/>
      <w:bookmarkStart w:id="18711" w:name="_Toc45652535"/>
      <w:bookmarkStart w:id="18712" w:name="_Toc45658967"/>
      <w:bookmarkStart w:id="18713" w:name="_Toc45720787"/>
      <w:bookmarkStart w:id="18714" w:name="_Toc45798667"/>
      <w:bookmarkStart w:id="18715" w:name="_Toc45898056"/>
      <w:bookmarkStart w:id="18716" w:name="_Toc51746263"/>
      <w:bookmarkStart w:id="18717" w:name="_Toc64446528"/>
      <w:bookmarkStart w:id="18718" w:name="_Toc73982398"/>
      <w:bookmarkStart w:id="18719" w:name="_Toc88652488"/>
      <w:bookmarkStart w:id="18720" w:name="_Toc97891532"/>
      <w:bookmarkStart w:id="18721" w:name="_Toc99123723"/>
      <w:bookmarkStart w:id="18722" w:name="_Toc99662529"/>
      <w:bookmarkStart w:id="18723" w:name="_Toc105152607"/>
      <w:bookmarkStart w:id="18724" w:name="_Toc105174413"/>
      <w:bookmarkStart w:id="18725" w:name="_Toc106109411"/>
      <w:bookmarkStart w:id="18726" w:name="_Toc107409869"/>
      <w:bookmarkStart w:id="18727" w:name="_Toc112757058"/>
      <w:bookmarkStart w:id="18728" w:name="_Toc222849142"/>
      <w:bookmarkEnd w:id="18704"/>
      <w:r w:rsidRPr="001D2E49">
        <w:lastRenderedPageBreak/>
        <w:t>9.3.4.11</w:t>
      </w:r>
      <w:r w:rsidRPr="001D2E49">
        <w:tab/>
        <w:t>Handover Request Acknowledge Transfer</w:t>
      </w:r>
      <w:bookmarkEnd w:id="18705"/>
      <w:bookmarkEnd w:id="18706"/>
      <w:bookmarkEnd w:id="18707"/>
      <w:bookmarkEnd w:id="18708"/>
      <w:bookmarkEnd w:id="18709"/>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47A7A">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47A7A">
            <w:pPr>
              <w:pStyle w:val="TAC"/>
              <w:rPr>
                <w:lang w:eastAsia="ja-JP"/>
              </w:rPr>
            </w:pPr>
          </w:p>
        </w:tc>
      </w:tr>
      <w:tr w:rsidR="009B75C3" w:rsidRPr="001D2E49" w14:paraId="0469F503" w14:textId="77777777" w:rsidTr="00947A7A">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47A7A">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47A7A">
            <w:pPr>
              <w:pStyle w:val="TAC"/>
            </w:pPr>
          </w:p>
        </w:tc>
      </w:tr>
      <w:tr w:rsidR="009B75C3" w:rsidRPr="001D2E49" w14:paraId="26760EB3" w14:textId="77777777" w:rsidTr="00947A7A">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47A7A">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47A7A">
            <w:pPr>
              <w:pStyle w:val="TAC"/>
            </w:pPr>
          </w:p>
        </w:tc>
      </w:tr>
      <w:tr w:rsidR="009B75C3" w:rsidRPr="001D2E49" w14:paraId="514F7C3B" w14:textId="77777777" w:rsidTr="00947A7A">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47A7A">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47A7A">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47A7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47A7A">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47A7A">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47A7A">
            <w:pPr>
              <w:pStyle w:val="TAC"/>
            </w:pPr>
          </w:p>
        </w:tc>
      </w:tr>
      <w:tr w:rsidR="009B75C3" w:rsidRPr="001D2E49" w14:paraId="03074BFB"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47A7A">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47A7A">
            <w:pPr>
              <w:pStyle w:val="TAC"/>
              <w:rPr>
                <w:lang w:eastAsia="ja-JP"/>
              </w:rPr>
            </w:pPr>
          </w:p>
        </w:tc>
      </w:tr>
      <w:tr w:rsidR="009B75C3" w:rsidRPr="001D2E49" w14:paraId="63CB8415" w14:textId="77777777" w:rsidTr="00947A7A">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47A7A">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47A7A">
            <w:pPr>
              <w:pStyle w:val="TAC"/>
              <w:rPr>
                <w:lang w:eastAsia="ja-JP"/>
              </w:rPr>
            </w:pPr>
          </w:p>
        </w:tc>
      </w:tr>
      <w:tr w:rsidR="009B75C3" w:rsidRPr="001D2E49" w14:paraId="77C84DE1" w14:textId="77777777" w:rsidTr="00947A7A">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47A7A">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47A7A">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47A7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47A7A">
            <w:pPr>
              <w:pStyle w:val="TAC"/>
              <w:rPr>
                <w:lang w:eastAsia="ja-JP"/>
              </w:rPr>
            </w:pPr>
            <w:r w:rsidRPr="001D2E49">
              <w:rPr>
                <w:lang w:eastAsia="ja-JP"/>
              </w:rPr>
              <w:t>ignore</w:t>
            </w:r>
          </w:p>
        </w:tc>
      </w:tr>
      <w:tr w:rsidR="009B75C3" w:rsidRPr="001D2E49" w14:paraId="79DC40F7" w14:textId="77777777" w:rsidTr="00947A7A">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947A7A">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47A7A">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47A7A">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47A7A">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47A7A">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47A7A">
            <w:pPr>
              <w:pStyle w:val="TAC"/>
              <w:rPr>
                <w:lang w:eastAsia="ja-JP"/>
              </w:rPr>
            </w:pPr>
          </w:p>
        </w:tc>
      </w:tr>
      <w:tr w:rsidR="009B75C3" w:rsidRPr="001D2E49" w14:paraId="68E4CCE0" w14:textId="77777777" w:rsidTr="00947A7A">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47A7A">
            <w:pPr>
              <w:pStyle w:val="TAL"/>
              <w:rPr>
                <w:lang w:eastAsia="ja-JP"/>
              </w:rPr>
            </w:pPr>
            <w:r w:rsidRPr="001D2E49">
              <w:rPr>
                <w:lang w:eastAsia="ja-JP"/>
              </w:rPr>
              <w:t>UP Transport Layer Information</w:t>
            </w:r>
          </w:p>
          <w:p w14:paraId="55BF2066"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47A7A">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47A7A">
            <w:pPr>
              <w:pStyle w:val="TAC"/>
              <w:rPr>
                <w:lang w:eastAsia="ja-JP"/>
              </w:rPr>
            </w:pPr>
          </w:p>
        </w:tc>
      </w:tr>
      <w:tr w:rsidR="009B75C3" w:rsidRPr="001D2E49" w14:paraId="75A7D0FF" w14:textId="77777777" w:rsidTr="00947A7A">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47A7A">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47A7A">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47A7A">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47A7A">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47A7A">
            <w:pPr>
              <w:pStyle w:val="TAC"/>
            </w:pPr>
          </w:p>
        </w:tc>
      </w:tr>
      <w:tr w:rsidR="009B75C3" w:rsidRPr="001D2E49" w14:paraId="5089471C" w14:textId="77777777" w:rsidTr="00947A7A">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47A7A">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47A7A">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47A7A">
            <w:pPr>
              <w:pStyle w:val="TAL"/>
              <w:rPr>
                <w:lang w:eastAsia="ja-JP"/>
              </w:rPr>
            </w:pPr>
            <w:r w:rsidRPr="001D2E49">
              <w:rPr>
                <w:lang w:eastAsia="ja-JP"/>
              </w:rPr>
              <w:t>UP Transport Layer Information</w:t>
            </w:r>
          </w:p>
          <w:p w14:paraId="60725679" w14:textId="77777777" w:rsidR="009B75C3" w:rsidRPr="001D2E49" w:rsidRDefault="009B75C3" w:rsidP="00947A7A">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47A7A">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47A7A">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47A7A">
            <w:pPr>
              <w:pStyle w:val="TAC"/>
              <w:rPr>
                <w:lang w:eastAsia="ja-JP"/>
              </w:rPr>
            </w:pPr>
          </w:p>
        </w:tc>
      </w:tr>
      <w:tr w:rsidR="008C5286" w:rsidRPr="001D2E49" w14:paraId="5D1619AD" w14:textId="77777777" w:rsidTr="00947A7A">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947A7A">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947A7A">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947A7A">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947A7A">
            <w:pPr>
              <w:pStyle w:val="TAC"/>
              <w:rPr>
                <w:lang w:eastAsia="ja-JP"/>
              </w:rPr>
            </w:pPr>
            <w:r w:rsidRPr="001D2E49">
              <w:rPr>
                <w:rFonts w:eastAsia="SimSun" w:hint="eastAsia"/>
                <w:lang w:eastAsia="zh-CN"/>
              </w:rPr>
              <w:t>reject</w:t>
            </w:r>
          </w:p>
        </w:tc>
      </w:tr>
      <w:tr w:rsidR="008C5286" w:rsidRPr="001D2E49" w14:paraId="0612A44E" w14:textId="77777777" w:rsidTr="00947A7A">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947A7A">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947A7A">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947A7A">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947A7A">
            <w:pPr>
              <w:pStyle w:val="TAL"/>
              <w:rPr>
                <w:lang w:eastAsia="ja-JP"/>
              </w:rPr>
            </w:pPr>
            <w:r w:rsidRPr="001D2E49">
              <w:rPr>
                <w:lang w:eastAsia="ja-JP"/>
              </w:rPr>
              <w:t>UP Transport Layer Information List</w:t>
            </w:r>
          </w:p>
          <w:p w14:paraId="62AFF460" w14:textId="77777777" w:rsidR="008C5286" w:rsidRPr="001D2E49" w:rsidRDefault="008C5286" w:rsidP="00947A7A">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947A7A">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947A7A">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947A7A">
            <w:pPr>
              <w:pStyle w:val="TAC"/>
              <w:rPr>
                <w:lang w:eastAsia="ja-JP"/>
              </w:rPr>
            </w:pPr>
            <w:r w:rsidRPr="001D2E49">
              <w:rPr>
                <w:rFonts w:eastAsia="SimSun"/>
                <w:lang w:eastAsia="zh-CN"/>
              </w:rPr>
              <w:t>reject</w:t>
            </w:r>
          </w:p>
        </w:tc>
      </w:tr>
      <w:tr w:rsidR="008C5286" w:rsidRPr="001D2E49" w14:paraId="1D867625" w14:textId="77777777" w:rsidTr="00947A7A">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947A7A">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947A7A">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947A7A">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947A7A">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947A7A">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947A7A">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947A7A">
        <w:tc>
          <w:tcPr>
            <w:tcW w:w="3288" w:type="dxa"/>
          </w:tcPr>
          <w:p w14:paraId="23188D2F" w14:textId="77777777" w:rsidR="009B75C3" w:rsidRPr="001D2E49" w:rsidRDefault="009B75C3" w:rsidP="00947A7A">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947A7A">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729" w:name="_CR9_3_4_12"/>
      <w:bookmarkStart w:id="18730" w:name="_Toc20955339"/>
      <w:bookmarkStart w:id="18731" w:name="_Toc29503792"/>
      <w:bookmarkStart w:id="18732" w:name="_Toc29504376"/>
      <w:bookmarkStart w:id="18733" w:name="_Toc29504960"/>
      <w:bookmarkStart w:id="18734" w:name="_Toc36553413"/>
      <w:bookmarkStart w:id="18735" w:name="_Toc36555140"/>
      <w:bookmarkStart w:id="18736" w:name="_Toc45652536"/>
      <w:bookmarkStart w:id="18737" w:name="_Toc45658968"/>
      <w:bookmarkStart w:id="18738" w:name="_Toc45720788"/>
      <w:bookmarkStart w:id="18739" w:name="_Toc45798668"/>
      <w:bookmarkStart w:id="18740" w:name="_Toc45898057"/>
      <w:bookmarkStart w:id="18741" w:name="_Toc51746264"/>
      <w:bookmarkStart w:id="18742" w:name="_Toc64446529"/>
      <w:bookmarkStart w:id="18743" w:name="_Toc73982399"/>
      <w:bookmarkStart w:id="18744" w:name="_Toc88652489"/>
      <w:bookmarkStart w:id="18745" w:name="_Toc97891533"/>
      <w:bookmarkStart w:id="18746" w:name="_Toc99123724"/>
      <w:bookmarkStart w:id="18747" w:name="_Toc99662530"/>
      <w:bookmarkStart w:id="18748" w:name="_Toc105152608"/>
      <w:bookmarkStart w:id="18749" w:name="_Toc105174414"/>
      <w:bookmarkStart w:id="18750" w:name="_Toc106109412"/>
      <w:bookmarkStart w:id="18751" w:name="_Toc107409870"/>
      <w:bookmarkStart w:id="18752" w:name="_Toc112757059"/>
      <w:bookmarkStart w:id="18753" w:name="_Toc222849143"/>
      <w:bookmarkEnd w:id="18729"/>
      <w:r w:rsidRPr="001D2E49">
        <w:t>9.3.4.12</w:t>
      </w:r>
      <w:r w:rsidRPr="001D2E49">
        <w:tab/>
        <w:t>PDU Session Resource Release Command Transfer</w:t>
      </w:r>
      <w:bookmarkEnd w:id="18730"/>
      <w:bookmarkEnd w:id="18731"/>
      <w:bookmarkEnd w:id="18732"/>
      <w:bookmarkEnd w:id="18733"/>
      <w:bookmarkEnd w:id="18734"/>
      <w:bookmarkEnd w:id="18735"/>
      <w:bookmarkEnd w:id="18736"/>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ADA704A"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912803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39C4CE95"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947A7A" w:rsidRDefault="009B75C3" w:rsidP="001E0B00">
            <w:pPr>
              <w:pStyle w:val="TAL"/>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754" w:name="_CR9_3_4_13"/>
      <w:bookmarkStart w:id="18755" w:name="_Toc20955340"/>
      <w:bookmarkStart w:id="18756" w:name="_Toc29503793"/>
      <w:bookmarkStart w:id="18757" w:name="_Toc29504377"/>
      <w:bookmarkStart w:id="18758" w:name="_Toc29504961"/>
      <w:bookmarkStart w:id="18759" w:name="_Toc36553414"/>
      <w:bookmarkStart w:id="18760" w:name="_Toc36555141"/>
      <w:bookmarkStart w:id="18761" w:name="_Toc45652537"/>
      <w:bookmarkStart w:id="18762" w:name="_Toc45658969"/>
      <w:bookmarkStart w:id="18763" w:name="_Toc45720789"/>
      <w:bookmarkStart w:id="18764" w:name="_Toc45798669"/>
      <w:bookmarkStart w:id="18765" w:name="_Toc45898058"/>
      <w:bookmarkStart w:id="18766" w:name="_Toc51746265"/>
      <w:bookmarkStart w:id="18767" w:name="_Toc64446530"/>
      <w:bookmarkStart w:id="18768" w:name="_Toc73982400"/>
      <w:bookmarkStart w:id="18769" w:name="_Toc88652490"/>
      <w:bookmarkStart w:id="18770" w:name="_Toc97891534"/>
      <w:bookmarkStart w:id="18771" w:name="_Toc99123725"/>
      <w:bookmarkStart w:id="18772" w:name="_Toc99662531"/>
      <w:bookmarkStart w:id="18773" w:name="_Toc105152609"/>
      <w:bookmarkStart w:id="18774" w:name="_Toc105174415"/>
      <w:bookmarkStart w:id="18775" w:name="_Toc106109413"/>
      <w:bookmarkStart w:id="18776" w:name="_Toc107409871"/>
      <w:bookmarkStart w:id="18777" w:name="_Toc112757060"/>
      <w:bookmarkStart w:id="18778" w:name="_Toc222849144"/>
      <w:bookmarkEnd w:id="18754"/>
      <w:r w:rsidRPr="001D2E49">
        <w:t>9.3.4.13</w:t>
      </w:r>
      <w:r w:rsidRPr="001D2E49">
        <w:tab/>
        <w:t>PDU Session Resource Notify Released Transfer</w:t>
      </w:r>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947A7A" w:rsidRDefault="009B75C3" w:rsidP="001E0B00">
            <w:pPr>
              <w:pStyle w:val="TAL"/>
            </w:pPr>
            <w:r w:rsidRPr="00947A7A">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947A7A" w:rsidRDefault="009B75C3" w:rsidP="001E0B00">
            <w:pPr>
              <w:pStyle w:val="TAL"/>
            </w:pPr>
            <w:r w:rsidRPr="00947A7A">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947A7A" w:rsidRDefault="009B75C3" w:rsidP="00947A7A">
            <w:pPr>
              <w:pStyle w:val="TAC"/>
            </w:pPr>
            <w:r w:rsidRPr="00947A7A">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947A7A" w:rsidRDefault="009B75C3" w:rsidP="00947A7A">
            <w:pPr>
              <w:pStyle w:val="TAC"/>
            </w:pPr>
          </w:p>
        </w:tc>
      </w:tr>
      <w:tr w:rsidR="009B75C3" w:rsidRPr="001D2E49" w14:paraId="1B5A7ECD" w14:textId="77777777" w:rsidTr="00947A7A">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947A7A" w:rsidRDefault="009B75C3" w:rsidP="00947A7A">
            <w:pPr>
              <w:pStyle w:val="TAL"/>
            </w:pPr>
            <w:r w:rsidRPr="00947A7A">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947A7A" w:rsidRDefault="009B75C3" w:rsidP="001E0B00">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947A7A"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947A7A" w:rsidRDefault="009B75C3" w:rsidP="001E0B00">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947A7A"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947A7A" w:rsidRDefault="009B75C3" w:rsidP="00947A7A">
            <w:pPr>
              <w:pStyle w:val="TAC"/>
            </w:pPr>
            <w:r w:rsidRPr="00947A7A">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947A7A" w:rsidRDefault="009B75C3" w:rsidP="00947A7A">
            <w:pPr>
              <w:pStyle w:val="TAC"/>
            </w:pPr>
            <w:r w:rsidRPr="00947A7A">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8779" w:name="_CR9_3_4_14"/>
      <w:bookmarkStart w:id="18780" w:name="_Toc20955341"/>
      <w:bookmarkStart w:id="18781" w:name="_Toc29503794"/>
      <w:bookmarkStart w:id="18782" w:name="_Toc29504378"/>
      <w:bookmarkStart w:id="18783" w:name="_Toc29504962"/>
      <w:bookmarkStart w:id="18784" w:name="_Toc36553415"/>
      <w:bookmarkStart w:id="18785" w:name="_Toc36555142"/>
      <w:bookmarkStart w:id="18786" w:name="_Toc45652538"/>
      <w:bookmarkStart w:id="18787" w:name="_Toc45658970"/>
      <w:bookmarkStart w:id="18788" w:name="_Toc45720790"/>
      <w:bookmarkStart w:id="18789" w:name="_Toc45798670"/>
      <w:bookmarkStart w:id="18790" w:name="_Toc45898059"/>
      <w:bookmarkStart w:id="18791" w:name="_Toc51746266"/>
      <w:bookmarkStart w:id="18792" w:name="_Toc64446531"/>
      <w:bookmarkStart w:id="18793" w:name="_Toc73982401"/>
      <w:bookmarkStart w:id="18794" w:name="_Toc88652491"/>
      <w:bookmarkStart w:id="18795" w:name="_Toc97891535"/>
      <w:bookmarkStart w:id="18796" w:name="_Toc99123726"/>
      <w:bookmarkStart w:id="18797" w:name="_Toc99662532"/>
      <w:bookmarkStart w:id="18798" w:name="_Toc105152610"/>
      <w:bookmarkStart w:id="18799" w:name="_Toc105174416"/>
      <w:bookmarkStart w:id="18800" w:name="_Toc106109414"/>
      <w:bookmarkStart w:id="18801" w:name="_Toc107409872"/>
      <w:bookmarkStart w:id="18802" w:name="_Toc112757061"/>
      <w:bookmarkStart w:id="18803" w:name="_Toc222849145"/>
      <w:bookmarkEnd w:id="18779"/>
      <w:r w:rsidRPr="001D2E49">
        <w:t>9.3.4.14</w:t>
      </w:r>
      <w:r w:rsidRPr="001D2E49">
        <w:tab/>
        <w:t>Handover Required Transfer</w:t>
      </w:r>
      <w:bookmarkEnd w:id="18780"/>
      <w:bookmarkEnd w:id="18781"/>
      <w:bookmarkEnd w:id="18782"/>
      <w:bookmarkEnd w:id="18783"/>
      <w:bookmarkEnd w:id="18784"/>
      <w:bookmarkEnd w:id="18785"/>
      <w:bookmarkEnd w:id="18786"/>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947A7A">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47A7A">
        <w:tc>
          <w:tcPr>
            <w:tcW w:w="2551" w:type="dxa"/>
          </w:tcPr>
          <w:p w14:paraId="3466A61A" w14:textId="77777777" w:rsidR="009B75C3" w:rsidRPr="00947A7A" w:rsidRDefault="009B75C3" w:rsidP="00947A7A">
            <w:pPr>
              <w:pStyle w:val="TAL"/>
              <w:rPr>
                <w:rFonts w:eastAsia="Batang"/>
              </w:rPr>
            </w:pPr>
            <w:r w:rsidRPr="00947A7A">
              <w:t>Direct Forwarding Path Availability</w:t>
            </w:r>
          </w:p>
        </w:tc>
        <w:tc>
          <w:tcPr>
            <w:tcW w:w="1020" w:type="dxa"/>
          </w:tcPr>
          <w:p w14:paraId="60FEF84D" w14:textId="77777777" w:rsidR="009B75C3" w:rsidRPr="00947A7A" w:rsidRDefault="009B75C3" w:rsidP="001E0B00">
            <w:pPr>
              <w:pStyle w:val="TAL"/>
            </w:pPr>
            <w:r w:rsidRPr="00947A7A">
              <w:t>O</w:t>
            </w:r>
          </w:p>
        </w:tc>
        <w:tc>
          <w:tcPr>
            <w:tcW w:w="1474" w:type="dxa"/>
          </w:tcPr>
          <w:p w14:paraId="30889F67" w14:textId="77777777" w:rsidR="009B75C3" w:rsidRPr="00947A7A" w:rsidRDefault="009B75C3" w:rsidP="001E0B00">
            <w:pPr>
              <w:pStyle w:val="TAL"/>
            </w:pPr>
          </w:p>
        </w:tc>
        <w:tc>
          <w:tcPr>
            <w:tcW w:w="1872" w:type="dxa"/>
          </w:tcPr>
          <w:p w14:paraId="04580ECF" w14:textId="77777777" w:rsidR="009B75C3" w:rsidRPr="00947A7A" w:rsidRDefault="009B75C3" w:rsidP="001E0B00">
            <w:pPr>
              <w:pStyle w:val="TAL"/>
            </w:pPr>
            <w:r w:rsidRPr="00947A7A">
              <w:t>9.3.1.64</w:t>
            </w:r>
          </w:p>
        </w:tc>
        <w:tc>
          <w:tcPr>
            <w:tcW w:w="2880" w:type="dxa"/>
          </w:tcPr>
          <w:p w14:paraId="413CCD40" w14:textId="77777777" w:rsidR="009B75C3" w:rsidRPr="00947A7A"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8804" w:name="_CR9_3_4_15"/>
      <w:bookmarkStart w:id="18805" w:name="_Toc20955342"/>
      <w:bookmarkStart w:id="18806" w:name="_Toc29503795"/>
      <w:bookmarkStart w:id="18807" w:name="_Toc29504379"/>
      <w:bookmarkStart w:id="18808" w:name="_Toc29504963"/>
      <w:bookmarkStart w:id="18809" w:name="_Toc36553416"/>
      <w:bookmarkStart w:id="18810" w:name="_Toc36555143"/>
      <w:bookmarkStart w:id="18811" w:name="_Toc45652539"/>
      <w:bookmarkStart w:id="18812" w:name="_Toc45658971"/>
      <w:bookmarkStart w:id="18813" w:name="_Toc45720791"/>
      <w:bookmarkStart w:id="18814" w:name="_Toc45798671"/>
      <w:bookmarkStart w:id="18815" w:name="_Toc45898060"/>
      <w:bookmarkStart w:id="18816" w:name="_Toc51746267"/>
      <w:bookmarkStart w:id="18817" w:name="_Toc64446532"/>
      <w:bookmarkStart w:id="18818" w:name="_Toc73982402"/>
      <w:bookmarkStart w:id="18819" w:name="_Toc88652492"/>
      <w:bookmarkStart w:id="18820" w:name="_Toc97891536"/>
      <w:bookmarkStart w:id="18821" w:name="_Toc99123727"/>
      <w:bookmarkStart w:id="18822" w:name="_Toc99662533"/>
      <w:bookmarkStart w:id="18823" w:name="_Toc105152611"/>
      <w:bookmarkStart w:id="18824" w:name="_Toc105174417"/>
      <w:bookmarkStart w:id="18825" w:name="_Toc106109415"/>
      <w:bookmarkStart w:id="18826" w:name="_Toc107409873"/>
      <w:bookmarkStart w:id="18827" w:name="_Toc112757062"/>
      <w:bookmarkStart w:id="18828" w:name="_Toc222849146"/>
      <w:bookmarkEnd w:id="18804"/>
      <w:r w:rsidRPr="001D2E49">
        <w:t>9.3.4.15</w:t>
      </w:r>
      <w:r w:rsidRPr="001D2E49">
        <w:tab/>
        <w:t>Path Switch Request Setup Failed Transfer</w:t>
      </w:r>
      <w:bookmarkEnd w:id="18805"/>
      <w:bookmarkEnd w:id="18806"/>
      <w:bookmarkEnd w:id="18807"/>
      <w:bookmarkEnd w:id="18808"/>
      <w:bookmarkEnd w:id="18809"/>
      <w:bookmarkEnd w:id="18810"/>
      <w:bookmarkEnd w:id="18811"/>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947A7A" w:rsidRDefault="009B75C3" w:rsidP="001E0B00">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947A7A"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947A7A" w:rsidRDefault="009B75C3" w:rsidP="001E0B00">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947A7A"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8829" w:name="_CR9_3_4_16"/>
      <w:bookmarkStart w:id="18830" w:name="_Toc20955343"/>
      <w:bookmarkStart w:id="18831" w:name="_Toc29503796"/>
      <w:bookmarkStart w:id="18832" w:name="_Toc29504380"/>
      <w:bookmarkStart w:id="18833" w:name="_Toc29504964"/>
      <w:bookmarkStart w:id="18834" w:name="_Toc36553417"/>
      <w:bookmarkStart w:id="18835" w:name="_Toc36555144"/>
      <w:bookmarkStart w:id="18836" w:name="_Toc45652540"/>
      <w:bookmarkStart w:id="18837" w:name="_Toc45658972"/>
      <w:bookmarkStart w:id="18838" w:name="_Toc45720792"/>
      <w:bookmarkStart w:id="18839" w:name="_Toc45798672"/>
      <w:bookmarkStart w:id="18840" w:name="_Toc45898061"/>
      <w:bookmarkStart w:id="18841" w:name="_Toc51746268"/>
      <w:bookmarkStart w:id="18842" w:name="_Toc64446533"/>
      <w:bookmarkStart w:id="18843" w:name="_Toc73982403"/>
      <w:bookmarkStart w:id="18844" w:name="_Toc88652493"/>
      <w:bookmarkStart w:id="18845" w:name="_Toc97891537"/>
      <w:bookmarkStart w:id="18846" w:name="_Toc99123728"/>
      <w:bookmarkStart w:id="18847" w:name="_Toc99662534"/>
      <w:bookmarkStart w:id="18848" w:name="_Toc105152612"/>
      <w:bookmarkStart w:id="18849" w:name="_Toc105174418"/>
      <w:bookmarkStart w:id="18850" w:name="_Toc106109416"/>
      <w:bookmarkStart w:id="18851" w:name="_Toc107409874"/>
      <w:bookmarkStart w:id="18852" w:name="_Toc112757063"/>
      <w:bookmarkStart w:id="18853" w:name="_Toc222849147"/>
      <w:bookmarkEnd w:id="18829"/>
      <w:r w:rsidRPr="001D2E49">
        <w:lastRenderedPageBreak/>
        <w:t>9.3.4.16</w:t>
      </w:r>
      <w:r w:rsidRPr="001D2E49">
        <w:tab/>
        <w:t>PDU Session Resource Setup Unsuccessful Transfer</w:t>
      </w:r>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947A7A" w:rsidRDefault="009B75C3" w:rsidP="00B51CBC">
            <w:pPr>
              <w:pStyle w:val="TAL"/>
            </w:pPr>
          </w:p>
        </w:tc>
      </w:tr>
      <w:tr w:rsidR="009B75C3" w:rsidRPr="001D2E49" w14:paraId="25ED484A" w14:textId="77777777" w:rsidTr="00947A7A">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947A7A"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8854" w:name="_CR9_3_4_17"/>
      <w:bookmarkStart w:id="18855" w:name="_Toc20955344"/>
      <w:bookmarkStart w:id="18856" w:name="_Toc29503797"/>
      <w:bookmarkStart w:id="18857" w:name="_Toc29504381"/>
      <w:bookmarkStart w:id="18858" w:name="_Toc29504965"/>
      <w:bookmarkStart w:id="18859" w:name="_Toc36553418"/>
      <w:bookmarkStart w:id="18860" w:name="_Toc36555145"/>
      <w:bookmarkStart w:id="18861" w:name="_Toc45652541"/>
      <w:bookmarkStart w:id="18862" w:name="_Toc45658973"/>
      <w:bookmarkStart w:id="18863" w:name="_Toc45720793"/>
      <w:bookmarkStart w:id="18864" w:name="_Toc45798673"/>
      <w:bookmarkStart w:id="18865" w:name="_Toc45898062"/>
      <w:bookmarkStart w:id="18866" w:name="_Toc51746269"/>
      <w:bookmarkStart w:id="18867" w:name="_Toc64446534"/>
      <w:bookmarkStart w:id="18868" w:name="_Toc73982404"/>
      <w:bookmarkStart w:id="18869" w:name="_Toc88652494"/>
      <w:bookmarkStart w:id="18870" w:name="_Toc97891538"/>
      <w:bookmarkStart w:id="18871" w:name="_Toc99123729"/>
      <w:bookmarkStart w:id="18872" w:name="_Toc99662535"/>
      <w:bookmarkStart w:id="18873" w:name="_Toc105152613"/>
      <w:bookmarkStart w:id="18874" w:name="_Toc105174419"/>
      <w:bookmarkStart w:id="18875" w:name="_Toc106109417"/>
      <w:bookmarkStart w:id="18876" w:name="_Toc107409875"/>
      <w:bookmarkStart w:id="18877" w:name="_Toc112757064"/>
      <w:bookmarkStart w:id="18878" w:name="_Toc222849148"/>
      <w:bookmarkEnd w:id="18854"/>
      <w:r w:rsidRPr="001D2E49">
        <w:t>9.3.4.17</w:t>
      </w:r>
      <w:r w:rsidRPr="001D2E49">
        <w:tab/>
        <w:t>PDU Session Resource Modify Unsuccessful Transfer</w:t>
      </w:r>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947A7A" w:rsidRDefault="009B75C3" w:rsidP="00B51CBC">
            <w:pPr>
              <w:pStyle w:val="TAL"/>
            </w:pPr>
          </w:p>
        </w:tc>
      </w:tr>
      <w:tr w:rsidR="009B75C3" w:rsidRPr="001D2E49" w14:paraId="74D71E67" w14:textId="77777777" w:rsidTr="00947A7A">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947A7A"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8879" w:name="_CR9_3_4_18"/>
      <w:bookmarkStart w:id="18880" w:name="_Toc20955345"/>
      <w:bookmarkStart w:id="18881" w:name="_Toc29503798"/>
      <w:bookmarkStart w:id="18882" w:name="_Toc29504382"/>
      <w:bookmarkStart w:id="18883" w:name="_Toc29504966"/>
      <w:bookmarkStart w:id="18884" w:name="_Toc36553419"/>
      <w:bookmarkStart w:id="18885" w:name="_Toc36555146"/>
      <w:bookmarkStart w:id="18886" w:name="_Toc45652542"/>
      <w:bookmarkStart w:id="18887" w:name="_Toc45658974"/>
      <w:bookmarkStart w:id="18888" w:name="_Toc45720794"/>
      <w:bookmarkStart w:id="18889" w:name="_Toc45798674"/>
      <w:bookmarkStart w:id="18890" w:name="_Toc45898063"/>
      <w:bookmarkStart w:id="18891" w:name="_Toc51746270"/>
      <w:bookmarkStart w:id="18892" w:name="_Toc64446535"/>
      <w:bookmarkStart w:id="18893" w:name="_Toc73982405"/>
      <w:bookmarkStart w:id="18894" w:name="_Toc88652495"/>
      <w:bookmarkStart w:id="18895" w:name="_Toc97891539"/>
      <w:bookmarkStart w:id="18896" w:name="_Toc99123730"/>
      <w:bookmarkStart w:id="18897" w:name="_Toc99662536"/>
      <w:bookmarkStart w:id="18898" w:name="_Toc105152614"/>
      <w:bookmarkStart w:id="18899" w:name="_Toc105174420"/>
      <w:bookmarkStart w:id="18900" w:name="_Toc106109418"/>
      <w:bookmarkStart w:id="18901" w:name="_Toc107409876"/>
      <w:bookmarkStart w:id="18902" w:name="_Toc112757065"/>
      <w:bookmarkStart w:id="18903" w:name="_Toc222849149"/>
      <w:bookmarkEnd w:id="18879"/>
      <w:r w:rsidRPr="001D2E49">
        <w:t>9.3.4.18</w:t>
      </w:r>
      <w:r w:rsidRPr="001D2E49">
        <w:tab/>
        <w:t>Handover Preparation Unsuccessful Transfer</w:t>
      </w:r>
      <w:bookmarkEnd w:id="18880"/>
      <w:bookmarkEnd w:id="18881"/>
      <w:bookmarkEnd w:id="18882"/>
      <w:bookmarkEnd w:id="18883"/>
      <w:bookmarkEnd w:id="18884"/>
      <w:bookmarkEnd w:id="18885"/>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947A7A"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8904" w:name="_CR9_3_4_19"/>
      <w:bookmarkStart w:id="18905" w:name="_Toc20955346"/>
      <w:bookmarkStart w:id="18906" w:name="_Toc29503799"/>
      <w:bookmarkStart w:id="18907" w:name="_Toc29504383"/>
      <w:bookmarkStart w:id="18908" w:name="_Toc29504967"/>
      <w:bookmarkStart w:id="18909" w:name="_Toc36553420"/>
      <w:bookmarkStart w:id="18910" w:name="_Toc36555147"/>
      <w:bookmarkStart w:id="18911" w:name="_Toc45652543"/>
      <w:bookmarkStart w:id="18912" w:name="_Toc45658975"/>
      <w:bookmarkStart w:id="18913" w:name="_Toc45720795"/>
      <w:bookmarkStart w:id="18914" w:name="_Toc45798675"/>
      <w:bookmarkStart w:id="18915" w:name="_Toc45898064"/>
      <w:bookmarkStart w:id="18916" w:name="_Toc51746271"/>
      <w:bookmarkStart w:id="18917" w:name="_Toc64446536"/>
      <w:bookmarkStart w:id="18918" w:name="_Toc73982406"/>
      <w:bookmarkStart w:id="18919" w:name="_Toc88652496"/>
      <w:bookmarkStart w:id="18920" w:name="_Toc97891540"/>
      <w:bookmarkStart w:id="18921" w:name="_Toc99123731"/>
      <w:bookmarkStart w:id="18922" w:name="_Toc99662537"/>
      <w:bookmarkStart w:id="18923" w:name="_Toc105152615"/>
      <w:bookmarkStart w:id="18924" w:name="_Toc105174421"/>
      <w:bookmarkStart w:id="18925" w:name="_Toc106109419"/>
      <w:bookmarkStart w:id="18926" w:name="_Toc107409877"/>
      <w:bookmarkStart w:id="18927" w:name="_Toc112757066"/>
      <w:bookmarkStart w:id="18928" w:name="_Toc222849150"/>
      <w:bookmarkEnd w:id="18904"/>
      <w:r w:rsidRPr="001D2E49">
        <w:t>9.3.4.19</w:t>
      </w:r>
      <w:r w:rsidRPr="001D2E49">
        <w:tab/>
        <w:t>Handover Resource Allocation Unsuccessful Transfer</w:t>
      </w:r>
      <w:bookmarkEnd w:id="18905"/>
      <w:bookmarkEnd w:id="18906"/>
      <w:bookmarkEnd w:id="18907"/>
      <w:bookmarkEnd w:id="18908"/>
      <w:bookmarkEnd w:id="18909"/>
      <w:bookmarkEnd w:id="18910"/>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947A7A" w:rsidRDefault="009B75C3" w:rsidP="00B51CBC">
            <w:pPr>
              <w:pStyle w:val="TAL"/>
            </w:pPr>
          </w:p>
        </w:tc>
      </w:tr>
      <w:tr w:rsidR="009B75C3" w:rsidRPr="001D2E49" w14:paraId="5DB29D7E" w14:textId="77777777" w:rsidTr="00947A7A">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947A7A" w:rsidRDefault="009B75C3"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947A7A" w:rsidRDefault="009B75C3" w:rsidP="00B51CBC">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947A7A" w:rsidRDefault="009B75C3" w:rsidP="00B51CBC">
            <w:pPr>
              <w:pStyle w:val="TAL"/>
            </w:pPr>
            <w:r w:rsidRPr="00947A7A">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947A7A"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8929" w:name="_CR9_3_4_20"/>
      <w:bookmarkStart w:id="18930" w:name="_Toc20955347"/>
      <w:bookmarkStart w:id="18931" w:name="_Toc29503800"/>
      <w:bookmarkStart w:id="18932" w:name="_Toc29504384"/>
      <w:bookmarkStart w:id="18933" w:name="_Toc29504968"/>
      <w:bookmarkStart w:id="18934" w:name="_Toc36553421"/>
      <w:bookmarkStart w:id="18935" w:name="_Toc36555148"/>
      <w:bookmarkStart w:id="18936" w:name="_Toc45652544"/>
      <w:bookmarkStart w:id="18937" w:name="_Toc45658976"/>
      <w:bookmarkStart w:id="18938" w:name="_Toc45720796"/>
      <w:bookmarkStart w:id="18939" w:name="_Toc45798676"/>
      <w:bookmarkStart w:id="18940" w:name="_Toc45898065"/>
      <w:bookmarkStart w:id="18941" w:name="_Toc51746272"/>
      <w:bookmarkStart w:id="18942" w:name="_Toc64446537"/>
      <w:bookmarkStart w:id="18943" w:name="_Toc73982407"/>
      <w:bookmarkStart w:id="18944" w:name="_Toc88652497"/>
      <w:bookmarkStart w:id="18945" w:name="_Toc97891541"/>
      <w:bookmarkStart w:id="18946" w:name="_Toc99123732"/>
      <w:bookmarkStart w:id="18947" w:name="_Toc99662538"/>
      <w:bookmarkStart w:id="18948" w:name="_Toc105152616"/>
      <w:bookmarkStart w:id="18949" w:name="_Toc105174422"/>
      <w:bookmarkStart w:id="18950" w:name="_Toc106109420"/>
      <w:bookmarkStart w:id="18951" w:name="_Toc107409878"/>
      <w:bookmarkStart w:id="18952" w:name="_Toc112757067"/>
      <w:bookmarkStart w:id="18953" w:name="_Toc222849151"/>
      <w:bookmarkEnd w:id="18929"/>
      <w:r w:rsidRPr="001D2E49">
        <w:t>9.3.4.20</w:t>
      </w:r>
      <w:r w:rsidRPr="001D2E49">
        <w:tab/>
        <w:t>Path Switch Request Unsuccessful Transfer</w:t>
      </w:r>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947A7A" w:rsidRDefault="009B75C3" w:rsidP="00B51CBC">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947A7A"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947A7A" w:rsidRDefault="009B75C3" w:rsidP="00B51CBC">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947A7A"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8954" w:name="_CR9_3_4_21"/>
      <w:bookmarkStart w:id="18955" w:name="_Toc20955348"/>
      <w:bookmarkStart w:id="18956" w:name="_Toc29503801"/>
      <w:bookmarkStart w:id="18957" w:name="_Toc29504385"/>
      <w:bookmarkStart w:id="18958" w:name="_Toc29504969"/>
      <w:bookmarkStart w:id="18959" w:name="_Toc36553422"/>
      <w:bookmarkStart w:id="18960" w:name="_Toc36555149"/>
      <w:bookmarkStart w:id="18961" w:name="_Toc45652545"/>
      <w:bookmarkStart w:id="18962" w:name="_Toc45658977"/>
      <w:bookmarkStart w:id="18963" w:name="_Toc45720797"/>
      <w:bookmarkStart w:id="18964" w:name="_Toc45798677"/>
      <w:bookmarkStart w:id="18965" w:name="_Toc45898066"/>
      <w:bookmarkStart w:id="18966" w:name="_Toc51746273"/>
      <w:bookmarkStart w:id="18967" w:name="_Toc64446538"/>
      <w:bookmarkStart w:id="18968" w:name="_Toc73982408"/>
      <w:bookmarkStart w:id="18969" w:name="_Toc88652498"/>
      <w:bookmarkStart w:id="18970" w:name="_Toc97891542"/>
      <w:bookmarkStart w:id="18971" w:name="_Toc99123733"/>
      <w:bookmarkStart w:id="18972" w:name="_Toc99662539"/>
      <w:bookmarkStart w:id="18973" w:name="_Toc105152617"/>
      <w:bookmarkStart w:id="18974" w:name="_Toc105174423"/>
      <w:bookmarkStart w:id="18975" w:name="_Toc106109421"/>
      <w:bookmarkStart w:id="18976" w:name="_Toc107409879"/>
      <w:bookmarkStart w:id="18977" w:name="_Toc112757068"/>
      <w:bookmarkStart w:id="18978" w:name="_Toc222849152"/>
      <w:bookmarkEnd w:id="18954"/>
      <w:r w:rsidRPr="001D2E49">
        <w:t>9.3.4.21</w:t>
      </w:r>
      <w:r w:rsidRPr="001D2E49">
        <w:tab/>
        <w:t>PDU Session Resource Release Response Transfer</w:t>
      </w:r>
      <w:bookmarkEnd w:id="18955"/>
      <w:bookmarkEnd w:id="18956"/>
      <w:bookmarkEnd w:id="18957"/>
      <w:bookmarkEnd w:id="18958"/>
      <w:bookmarkEnd w:id="18959"/>
      <w:bookmarkEnd w:id="18960"/>
      <w:bookmarkEnd w:id="18961"/>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1A435729" w14:textId="77777777" w:rsidTr="00947A7A">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47A7A">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947A7A" w:rsidRDefault="009B75C3" w:rsidP="00947A7A">
            <w:pPr>
              <w:pStyle w:val="TAL"/>
              <w:rPr>
                <w:rFonts w:eastAsia="MS Mincho"/>
              </w:rPr>
            </w:pPr>
            <w:r w:rsidRPr="00947A7A">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947A7A" w:rsidRDefault="009B75C3" w:rsidP="00D335C1">
            <w:pPr>
              <w:pStyle w:val="TAL"/>
            </w:pPr>
            <w:r w:rsidRPr="00947A7A">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947A7A" w:rsidRDefault="009B75C3" w:rsidP="00D335C1">
            <w:pPr>
              <w:pStyle w:val="TAL"/>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947A7A" w:rsidRDefault="009B75C3" w:rsidP="00D335C1">
            <w:pPr>
              <w:pStyle w:val="TAL"/>
            </w:pPr>
            <w:r w:rsidRPr="00947A7A">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947A7A" w:rsidRDefault="009B75C3" w:rsidP="00D335C1">
            <w:pPr>
              <w:pStyle w:val="TAL"/>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47A7A">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47A7A">
            <w:pPr>
              <w:pStyle w:val="TAC"/>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8979" w:name="_CR9_3_4_22"/>
      <w:bookmarkStart w:id="18980" w:name="_Toc20955349"/>
      <w:bookmarkStart w:id="18981" w:name="_Toc29503802"/>
      <w:bookmarkStart w:id="18982" w:name="_Toc29504386"/>
      <w:bookmarkStart w:id="18983" w:name="_Toc29504970"/>
      <w:bookmarkStart w:id="18984" w:name="_Toc36553423"/>
      <w:bookmarkStart w:id="18985" w:name="_Toc36555150"/>
      <w:bookmarkStart w:id="18986" w:name="_Toc45652546"/>
      <w:bookmarkStart w:id="18987" w:name="_Toc45658978"/>
      <w:bookmarkStart w:id="18988" w:name="_Toc45720798"/>
      <w:bookmarkStart w:id="18989" w:name="_Toc45798678"/>
      <w:bookmarkStart w:id="18990" w:name="_Toc45898067"/>
      <w:bookmarkStart w:id="18991" w:name="_Toc51746274"/>
      <w:bookmarkStart w:id="18992" w:name="_Toc64446539"/>
      <w:bookmarkStart w:id="18993" w:name="_Toc73982409"/>
      <w:bookmarkStart w:id="18994" w:name="_Toc88652499"/>
      <w:bookmarkStart w:id="18995" w:name="_Toc97891543"/>
      <w:bookmarkStart w:id="18996" w:name="_Toc99123734"/>
      <w:bookmarkStart w:id="18997" w:name="_Toc99662540"/>
      <w:bookmarkStart w:id="18998" w:name="_Toc105152618"/>
      <w:bookmarkStart w:id="18999" w:name="_Toc105174424"/>
      <w:bookmarkStart w:id="19000" w:name="_Toc106109422"/>
      <w:bookmarkStart w:id="19001" w:name="_Toc107409880"/>
      <w:bookmarkStart w:id="19002" w:name="_Toc112757069"/>
      <w:bookmarkStart w:id="19003" w:name="_Toc222849153"/>
      <w:bookmarkEnd w:id="18979"/>
      <w:r w:rsidRPr="001D2E49">
        <w:t>9.3.4.22</w:t>
      </w:r>
      <w:r w:rsidRPr="001D2E49">
        <w:tab/>
        <w:t>PDU Session Resource Modify Indication Unsuccessful Transfer</w:t>
      </w:r>
      <w:bookmarkEnd w:id="18980"/>
      <w:bookmarkEnd w:id="18981"/>
      <w:bookmarkEnd w:id="18982"/>
      <w:bookmarkEnd w:id="18983"/>
      <w:bookmarkEnd w:id="18984"/>
      <w:bookmarkEnd w:id="18985"/>
      <w:bookmarkEnd w:id="18986"/>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947A7A" w:rsidRDefault="009B75C3" w:rsidP="00947A7A">
            <w:pPr>
              <w:pStyle w:val="TAL"/>
              <w:rPr>
                <w:rFonts w:eastAsia="MS Mincho"/>
              </w:rPr>
            </w:pPr>
            <w:r w:rsidRPr="00947A7A">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947A7A" w:rsidRDefault="009B75C3" w:rsidP="00D335C1">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947A7A"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947A7A" w:rsidRDefault="009B75C3" w:rsidP="00D335C1">
            <w:pPr>
              <w:pStyle w:val="TAL"/>
            </w:pPr>
            <w:r w:rsidRPr="00947A7A">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947A7A"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004" w:name="_CR9_3_4_23"/>
      <w:bookmarkStart w:id="19005" w:name="_Toc20955350"/>
      <w:bookmarkStart w:id="19006" w:name="_Toc29503803"/>
      <w:bookmarkStart w:id="19007" w:name="_Toc29504387"/>
      <w:bookmarkStart w:id="19008" w:name="_Toc29504971"/>
      <w:bookmarkStart w:id="19009" w:name="_Toc36553424"/>
      <w:bookmarkStart w:id="19010" w:name="_Toc36555151"/>
      <w:bookmarkStart w:id="19011" w:name="_Toc45652547"/>
      <w:bookmarkStart w:id="19012" w:name="_Toc45658979"/>
      <w:bookmarkStart w:id="19013" w:name="_Toc45720799"/>
      <w:bookmarkStart w:id="19014" w:name="_Toc45798679"/>
      <w:bookmarkStart w:id="19015" w:name="_Toc45898068"/>
      <w:bookmarkStart w:id="19016" w:name="_Toc51746275"/>
      <w:bookmarkStart w:id="19017" w:name="_Toc64446540"/>
      <w:bookmarkStart w:id="19018" w:name="_Toc73982410"/>
      <w:bookmarkStart w:id="19019" w:name="_Toc88652500"/>
      <w:bookmarkStart w:id="19020" w:name="_Toc97891544"/>
      <w:bookmarkStart w:id="19021" w:name="_Toc99123735"/>
      <w:bookmarkStart w:id="19022" w:name="_Toc99662541"/>
      <w:bookmarkStart w:id="19023" w:name="_Toc105152619"/>
      <w:bookmarkStart w:id="19024" w:name="_Toc105174425"/>
      <w:bookmarkStart w:id="19025" w:name="_Toc106109423"/>
      <w:bookmarkStart w:id="19026" w:name="_Toc107409881"/>
      <w:bookmarkStart w:id="19027" w:name="_Toc112757070"/>
      <w:bookmarkStart w:id="19028" w:name="_Toc222849154"/>
      <w:bookmarkEnd w:id="19004"/>
      <w:r w:rsidRPr="001D2E49">
        <w:t>9.3.4.23</w:t>
      </w:r>
      <w:r w:rsidRPr="001D2E49">
        <w:tab/>
        <w:t>Secondary RAT Data Usage Report Transfer</w:t>
      </w:r>
      <w:bookmarkEnd w:id="19005"/>
      <w:bookmarkEnd w:id="19006"/>
      <w:bookmarkEnd w:id="19007"/>
      <w:bookmarkEnd w:id="19008"/>
      <w:bookmarkEnd w:id="19009"/>
      <w:bookmarkEnd w:id="19010"/>
      <w:bookmarkEnd w:id="19011"/>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947A7A">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47A7A">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029" w:name="_CR9_3_4_24"/>
      <w:bookmarkStart w:id="19030" w:name="_Hlk44323764"/>
      <w:bookmarkStart w:id="19031" w:name="_Toc45652548"/>
      <w:bookmarkStart w:id="19032" w:name="_Toc45658980"/>
      <w:bookmarkStart w:id="19033" w:name="_Toc45720800"/>
      <w:bookmarkStart w:id="19034" w:name="_Toc45798680"/>
      <w:bookmarkStart w:id="19035" w:name="_Toc45898069"/>
      <w:bookmarkStart w:id="19036" w:name="_Toc51746276"/>
      <w:bookmarkStart w:id="19037" w:name="_Toc64446541"/>
      <w:bookmarkStart w:id="19038" w:name="_Toc73982411"/>
      <w:bookmarkStart w:id="19039" w:name="_Toc88652501"/>
      <w:bookmarkStart w:id="19040" w:name="_Toc97891545"/>
      <w:bookmarkStart w:id="19041" w:name="_Toc99123736"/>
      <w:bookmarkStart w:id="19042" w:name="_Toc99662542"/>
      <w:bookmarkStart w:id="19043" w:name="_Toc105152620"/>
      <w:bookmarkStart w:id="19044" w:name="_Toc105174426"/>
      <w:bookmarkStart w:id="19045" w:name="_Toc106109424"/>
      <w:bookmarkStart w:id="19046" w:name="_Toc107409882"/>
      <w:bookmarkStart w:id="19047" w:name="_Toc112757071"/>
      <w:bookmarkStart w:id="19048" w:name="_Toc20955351"/>
      <w:bookmarkStart w:id="19049" w:name="_Toc29503804"/>
      <w:bookmarkStart w:id="19050" w:name="_Toc29504388"/>
      <w:bookmarkStart w:id="19051" w:name="_Toc29504972"/>
      <w:bookmarkStart w:id="19052" w:name="_Toc36553425"/>
      <w:bookmarkStart w:id="19053" w:name="_Toc36555152"/>
      <w:bookmarkStart w:id="19054" w:name="_Toc222849155"/>
      <w:bookmarkEnd w:id="19029"/>
      <w:r w:rsidRPr="00FA22D3">
        <w:t>9.3.4.</w:t>
      </w:r>
      <w:bookmarkEnd w:id="19030"/>
      <w:r>
        <w:t>24</w:t>
      </w:r>
      <w:r w:rsidRPr="00FA22D3">
        <w:tab/>
      </w:r>
      <w:r>
        <w:t xml:space="preserve">UE Context Resume Request </w:t>
      </w:r>
      <w:r w:rsidRPr="00FA22D3">
        <w:t>Transfer</w:t>
      </w:r>
      <w:bookmarkEnd w:id="19031"/>
      <w:bookmarkEnd w:id="19032"/>
      <w:bookmarkEnd w:id="19033"/>
      <w:bookmarkEnd w:id="19034"/>
      <w:bookmarkEnd w:id="19035"/>
      <w:bookmarkEnd w:id="19036"/>
      <w:bookmarkEnd w:id="19037"/>
      <w:bookmarkEnd w:id="19038"/>
      <w:bookmarkEnd w:id="19039"/>
      <w:bookmarkEnd w:id="19040"/>
      <w:bookmarkEnd w:id="19041"/>
      <w:bookmarkEnd w:id="19042"/>
      <w:bookmarkEnd w:id="19043"/>
      <w:bookmarkEnd w:id="19044"/>
      <w:bookmarkEnd w:id="19045"/>
      <w:bookmarkEnd w:id="19046"/>
      <w:bookmarkEnd w:id="19047"/>
      <w:bookmarkEnd w:id="19054"/>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947A7A">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947A7A"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055" w:name="_CR9_3_4_25"/>
      <w:bookmarkStart w:id="19056" w:name="_Toc45652549"/>
      <w:bookmarkStart w:id="19057" w:name="_Toc45658981"/>
      <w:bookmarkStart w:id="19058" w:name="_Toc45720801"/>
      <w:bookmarkStart w:id="19059" w:name="_Toc45798681"/>
      <w:bookmarkStart w:id="19060" w:name="_Toc45898070"/>
      <w:bookmarkStart w:id="19061" w:name="_Toc51746277"/>
      <w:bookmarkStart w:id="19062" w:name="_Toc64446542"/>
      <w:bookmarkStart w:id="19063" w:name="_Toc73982412"/>
      <w:bookmarkStart w:id="19064" w:name="_Toc88652502"/>
      <w:bookmarkStart w:id="19065" w:name="_Toc97891546"/>
      <w:bookmarkStart w:id="19066" w:name="_Toc99123737"/>
      <w:bookmarkStart w:id="19067" w:name="_Toc99662543"/>
      <w:bookmarkStart w:id="19068" w:name="_Toc105152621"/>
      <w:bookmarkStart w:id="19069" w:name="_Toc105174427"/>
      <w:bookmarkStart w:id="19070" w:name="_Toc106109425"/>
      <w:bookmarkStart w:id="19071" w:name="_Toc107409883"/>
      <w:bookmarkStart w:id="19072" w:name="_Toc112757072"/>
      <w:bookmarkStart w:id="19073" w:name="_Toc222849156"/>
      <w:bookmarkEnd w:id="19055"/>
      <w:r w:rsidRPr="00FA22D3">
        <w:t>9.3.4.</w:t>
      </w:r>
      <w:r>
        <w:t>25</w:t>
      </w:r>
      <w:r w:rsidRPr="00FA22D3">
        <w:tab/>
      </w:r>
      <w:r>
        <w:t xml:space="preserve">UE Context Resume Response </w:t>
      </w:r>
      <w:r w:rsidRPr="00FA22D3">
        <w:t>Transfer</w:t>
      </w:r>
      <w:bookmarkEnd w:id="19056"/>
      <w:bookmarkEnd w:id="19057"/>
      <w:bookmarkEnd w:id="19058"/>
      <w:bookmarkEnd w:id="19059"/>
      <w:bookmarkEnd w:id="19060"/>
      <w:bookmarkEnd w:id="19061"/>
      <w:bookmarkEnd w:id="19062"/>
      <w:bookmarkEnd w:id="19063"/>
      <w:bookmarkEnd w:id="19064"/>
      <w:bookmarkEnd w:id="19065"/>
      <w:bookmarkEnd w:id="19066"/>
      <w:bookmarkEnd w:id="19067"/>
      <w:bookmarkEnd w:id="19068"/>
      <w:bookmarkEnd w:id="19069"/>
      <w:bookmarkEnd w:id="19070"/>
      <w:bookmarkEnd w:id="19071"/>
      <w:bookmarkEnd w:id="19072"/>
      <w:bookmarkEnd w:id="19073"/>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947A7A">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947A7A" w:rsidRDefault="002527CC" w:rsidP="00947A7A">
            <w:pPr>
              <w:pStyle w:val="TAL"/>
              <w:rPr>
                <w:rFonts w:eastAsia="Batang"/>
              </w:rPr>
            </w:pPr>
            <w:r w:rsidRPr="00D335C1">
              <w:rPr>
                <w:rFonts w:eastAsia="Yu Mincho"/>
              </w:rPr>
              <w:t xml:space="preserve">QoS Flow </w:t>
            </w:r>
            <w:r w:rsidRPr="00947A7A">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947A7A"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947A7A"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947A7A"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947A7A"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074" w:name="_CR9_3_4_26"/>
      <w:bookmarkStart w:id="19075" w:name="_Toc45652550"/>
      <w:bookmarkStart w:id="19076" w:name="_Toc45658982"/>
      <w:bookmarkStart w:id="19077" w:name="_Toc45720802"/>
      <w:bookmarkStart w:id="19078" w:name="_Toc45798682"/>
      <w:bookmarkStart w:id="19079" w:name="_Toc45898071"/>
      <w:bookmarkStart w:id="19080" w:name="_Toc51746278"/>
      <w:bookmarkStart w:id="19081" w:name="_Toc64446543"/>
      <w:bookmarkStart w:id="19082" w:name="_Toc73982413"/>
      <w:bookmarkStart w:id="19083" w:name="_Toc88652503"/>
      <w:bookmarkStart w:id="19084" w:name="_Toc97891547"/>
      <w:bookmarkStart w:id="19085" w:name="_Toc99123738"/>
      <w:bookmarkStart w:id="19086" w:name="_Toc99662544"/>
      <w:bookmarkStart w:id="19087" w:name="_Toc105152622"/>
      <w:bookmarkStart w:id="19088" w:name="_Toc105174428"/>
      <w:bookmarkStart w:id="19089" w:name="_Toc106109426"/>
      <w:bookmarkStart w:id="19090" w:name="_Toc107409884"/>
      <w:bookmarkStart w:id="19091" w:name="_Toc112757073"/>
      <w:bookmarkStart w:id="19092" w:name="_Toc222849157"/>
      <w:bookmarkEnd w:id="19074"/>
      <w:r w:rsidRPr="00F67E73">
        <w:t>9.3.4.</w:t>
      </w:r>
      <w:r>
        <w:t>26</w:t>
      </w:r>
      <w:r w:rsidRPr="00F67E73">
        <w:tab/>
        <w:t>UE Context Suspend Request Transfer</w:t>
      </w:r>
      <w:bookmarkEnd w:id="19075"/>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947A7A">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947A7A">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093" w:name="_CR9_3_5"/>
      <w:bookmarkStart w:id="19094" w:name="_Toc81304972"/>
      <w:bookmarkStart w:id="19095" w:name="_Toc99123739"/>
      <w:bookmarkStart w:id="19096" w:name="_Toc99662545"/>
      <w:bookmarkStart w:id="19097" w:name="_Toc105152623"/>
      <w:bookmarkStart w:id="19098" w:name="_Toc105174429"/>
      <w:bookmarkStart w:id="19099" w:name="_Toc106109427"/>
      <w:bookmarkStart w:id="19100" w:name="_Toc107409885"/>
      <w:bookmarkStart w:id="19101" w:name="_Toc112757074"/>
      <w:bookmarkStart w:id="19102" w:name="_Toc45652551"/>
      <w:bookmarkStart w:id="19103" w:name="_Toc45658983"/>
      <w:bookmarkStart w:id="19104" w:name="_Toc45720803"/>
      <w:bookmarkStart w:id="19105" w:name="_Toc45798683"/>
      <w:bookmarkStart w:id="19106" w:name="_Toc45898072"/>
      <w:bookmarkStart w:id="19107" w:name="_Toc51746279"/>
      <w:bookmarkStart w:id="19108" w:name="_Toc64446544"/>
      <w:bookmarkStart w:id="19109" w:name="_Toc73982414"/>
      <w:bookmarkStart w:id="19110" w:name="_Toc88652504"/>
      <w:bookmarkStart w:id="19111" w:name="_Toc97891548"/>
      <w:bookmarkStart w:id="19112" w:name="_Toc222849158"/>
      <w:bookmarkEnd w:id="19093"/>
      <w:r w:rsidRPr="001F5312">
        <w:t>9.3.</w:t>
      </w:r>
      <w:r>
        <w:t>5</w:t>
      </w:r>
      <w:r w:rsidRPr="001F5312">
        <w:tab/>
        <w:t>MB-SMF Related IEs</w:t>
      </w:r>
      <w:bookmarkEnd w:id="19094"/>
      <w:bookmarkEnd w:id="19095"/>
      <w:bookmarkEnd w:id="19096"/>
      <w:bookmarkEnd w:id="19097"/>
      <w:bookmarkEnd w:id="19098"/>
      <w:bookmarkEnd w:id="19099"/>
      <w:bookmarkEnd w:id="19100"/>
      <w:bookmarkEnd w:id="19101"/>
      <w:bookmarkEnd w:id="19112"/>
    </w:p>
    <w:p w14:paraId="5ECCA562" w14:textId="77777777" w:rsidR="005B0112" w:rsidRPr="001F5312" w:rsidRDefault="005B0112" w:rsidP="00B01FA5">
      <w:pPr>
        <w:pStyle w:val="Heading4"/>
      </w:pPr>
      <w:bookmarkStart w:id="19113" w:name="_CR9_3_5_1"/>
      <w:bookmarkStart w:id="19114" w:name="_Toc99123740"/>
      <w:bookmarkStart w:id="19115" w:name="_Toc99662546"/>
      <w:bookmarkStart w:id="19116" w:name="_Toc105152624"/>
      <w:bookmarkStart w:id="19117" w:name="_Toc105174430"/>
      <w:bookmarkStart w:id="19118" w:name="_Toc106109428"/>
      <w:bookmarkStart w:id="19119" w:name="_Toc107409886"/>
      <w:bookmarkStart w:id="19120" w:name="_Toc112757075"/>
      <w:bookmarkStart w:id="19121" w:name="_Toc222849159"/>
      <w:bookmarkEnd w:id="19113"/>
      <w:r w:rsidRPr="001F5312">
        <w:t>9.3.</w:t>
      </w:r>
      <w:r>
        <w:t>5</w:t>
      </w:r>
      <w:r w:rsidRPr="001F5312">
        <w:t>.</w:t>
      </w:r>
      <w:r>
        <w:t>1</w:t>
      </w:r>
      <w:r w:rsidRPr="001F5312">
        <w:tab/>
      </w:r>
      <w:r w:rsidR="00863F04">
        <w:t>Void</w:t>
      </w:r>
      <w:bookmarkEnd w:id="19114"/>
      <w:bookmarkEnd w:id="19115"/>
      <w:bookmarkEnd w:id="19116"/>
      <w:bookmarkEnd w:id="19117"/>
      <w:bookmarkEnd w:id="19118"/>
      <w:bookmarkEnd w:id="19119"/>
      <w:bookmarkEnd w:id="19120"/>
      <w:bookmarkEnd w:id="19121"/>
    </w:p>
    <w:p w14:paraId="6BF18647" w14:textId="77777777" w:rsidR="005B0112" w:rsidRPr="001F5312" w:rsidRDefault="005B0112" w:rsidP="00D1729B">
      <w:pPr>
        <w:pStyle w:val="Heading4"/>
      </w:pPr>
      <w:bookmarkStart w:id="19122" w:name="_CR9_3_5_2"/>
      <w:bookmarkStart w:id="19123" w:name="_Toc99123741"/>
      <w:bookmarkStart w:id="19124" w:name="_Toc99662547"/>
      <w:bookmarkStart w:id="19125" w:name="_Toc105152625"/>
      <w:bookmarkStart w:id="19126" w:name="_Toc105174431"/>
      <w:bookmarkStart w:id="19127" w:name="_Toc106109429"/>
      <w:bookmarkStart w:id="19128" w:name="_Toc107409887"/>
      <w:bookmarkStart w:id="19129" w:name="_Toc112757076"/>
      <w:bookmarkStart w:id="19130" w:name="_Toc222849160"/>
      <w:bookmarkEnd w:id="19122"/>
      <w:r w:rsidRPr="001F5312">
        <w:t>9.3.</w:t>
      </w:r>
      <w:r>
        <w:t>5.2</w:t>
      </w:r>
      <w:r w:rsidRPr="001F5312">
        <w:tab/>
      </w:r>
      <w:r w:rsidR="00863F04">
        <w:t>Void</w:t>
      </w:r>
      <w:bookmarkEnd w:id="19123"/>
      <w:bookmarkEnd w:id="19124"/>
      <w:bookmarkEnd w:id="19125"/>
      <w:bookmarkEnd w:id="19126"/>
      <w:bookmarkEnd w:id="19127"/>
      <w:bookmarkEnd w:id="19128"/>
      <w:bookmarkEnd w:id="19129"/>
      <w:bookmarkEnd w:id="19130"/>
    </w:p>
    <w:p w14:paraId="2BB93E4A" w14:textId="77777777" w:rsidR="005B0112" w:rsidRPr="001F5312" w:rsidRDefault="005B0112" w:rsidP="00D1729B">
      <w:pPr>
        <w:pStyle w:val="Heading4"/>
      </w:pPr>
      <w:bookmarkStart w:id="19131" w:name="_CR9_3_5_3"/>
      <w:bookmarkStart w:id="19132" w:name="_Toc99123742"/>
      <w:bookmarkStart w:id="19133" w:name="_Toc99662548"/>
      <w:bookmarkStart w:id="19134" w:name="_Toc105152626"/>
      <w:bookmarkStart w:id="19135" w:name="_Toc105174432"/>
      <w:bookmarkStart w:id="19136" w:name="_Toc106109430"/>
      <w:bookmarkStart w:id="19137" w:name="_Toc107409888"/>
      <w:bookmarkStart w:id="19138" w:name="_Toc112757077"/>
      <w:bookmarkStart w:id="19139" w:name="_Hlk93841245"/>
      <w:bookmarkStart w:id="19140" w:name="_Toc222849161"/>
      <w:bookmarkEnd w:id="19131"/>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132"/>
      <w:bookmarkEnd w:id="19133"/>
      <w:bookmarkEnd w:id="19134"/>
      <w:bookmarkEnd w:id="19135"/>
      <w:bookmarkEnd w:id="19136"/>
      <w:bookmarkEnd w:id="19137"/>
      <w:bookmarkEnd w:id="19138"/>
      <w:bookmarkEnd w:id="19140"/>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947A7A">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47A7A">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47A7A">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47A7A">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47A7A">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947A7A">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947A7A">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47A7A">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47A7A">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19139"/>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141" w:name="_CR9_3_5_4"/>
      <w:bookmarkStart w:id="19142" w:name="_Toc99123743"/>
      <w:bookmarkStart w:id="19143" w:name="_Toc99662549"/>
      <w:bookmarkStart w:id="19144" w:name="_Toc105152627"/>
      <w:bookmarkStart w:id="19145" w:name="_Toc105174433"/>
      <w:bookmarkStart w:id="19146" w:name="_Toc106109431"/>
      <w:bookmarkStart w:id="19147" w:name="_Toc107409889"/>
      <w:bookmarkStart w:id="19148" w:name="_Toc112757078"/>
      <w:bookmarkStart w:id="19149" w:name="_Toc222849162"/>
      <w:bookmarkEnd w:id="19141"/>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142"/>
      <w:bookmarkEnd w:id="19143"/>
      <w:bookmarkEnd w:id="19144"/>
      <w:bookmarkEnd w:id="19145"/>
      <w:bookmarkEnd w:id="19146"/>
      <w:bookmarkEnd w:id="19147"/>
      <w:bookmarkEnd w:id="19148"/>
      <w:bookmarkEnd w:id="19149"/>
    </w:p>
    <w:p w14:paraId="36B2238F" w14:textId="77777777" w:rsidR="005B0112" w:rsidRPr="00DD18E6" w:rsidRDefault="005B0112" w:rsidP="005B0112">
      <w:pPr>
        <w:pStyle w:val="Heading4"/>
      </w:pPr>
      <w:bookmarkStart w:id="19150" w:name="_CR9_3_5_5"/>
      <w:bookmarkStart w:id="19151" w:name="_Toc99123744"/>
      <w:bookmarkStart w:id="19152" w:name="_Toc99662550"/>
      <w:bookmarkStart w:id="19153" w:name="_Toc105152628"/>
      <w:bookmarkStart w:id="19154" w:name="_Toc105174434"/>
      <w:bookmarkStart w:id="19155" w:name="_Toc106109432"/>
      <w:bookmarkStart w:id="19156" w:name="_Toc107409890"/>
      <w:bookmarkStart w:id="19157" w:name="_Toc112757079"/>
      <w:bookmarkStart w:id="19158" w:name="_Toc222849163"/>
      <w:bookmarkEnd w:id="19150"/>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151"/>
      <w:bookmarkEnd w:id="19152"/>
      <w:bookmarkEnd w:id="19153"/>
      <w:bookmarkEnd w:id="19154"/>
      <w:bookmarkEnd w:id="19155"/>
      <w:bookmarkEnd w:id="19156"/>
      <w:bookmarkEnd w:id="19157"/>
      <w:bookmarkEnd w:id="19158"/>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947A7A">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947A7A">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159" w:name="_CR9_3_5_6"/>
      <w:bookmarkStart w:id="19160" w:name="_Toc99123745"/>
      <w:bookmarkStart w:id="19161" w:name="_Toc99662551"/>
      <w:bookmarkStart w:id="19162" w:name="_Toc105152629"/>
      <w:bookmarkStart w:id="19163" w:name="_Toc105174435"/>
      <w:bookmarkStart w:id="19164" w:name="_Toc106109433"/>
      <w:bookmarkStart w:id="19165" w:name="_Toc107409891"/>
      <w:bookmarkStart w:id="19166" w:name="_Toc112757080"/>
      <w:bookmarkStart w:id="19167" w:name="_Toc222849164"/>
      <w:bookmarkEnd w:id="19159"/>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160"/>
      <w:bookmarkEnd w:id="19161"/>
      <w:bookmarkEnd w:id="19162"/>
      <w:bookmarkEnd w:id="19163"/>
      <w:bookmarkEnd w:id="19164"/>
      <w:bookmarkEnd w:id="19165"/>
      <w:bookmarkEnd w:id="19166"/>
      <w:bookmarkEnd w:id="19167"/>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947A7A">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947A7A">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947A7A">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168" w:name="_CR9_3_5_7"/>
      <w:bookmarkStart w:id="19169" w:name="_Toc99123746"/>
      <w:bookmarkStart w:id="19170" w:name="_Toc99662552"/>
      <w:bookmarkStart w:id="19171" w:name="_Toc105152630"/>
      <w:bookmarkStart w:id="19172" w:name="_Toc105174436"/>
      <w:bookmarkStart w:id="19173" w:name="_Toc106109434"/>
      <w:bookmarkStart w:id="19174" w:name="_Toc107409892"/>
      <w:bookmarkStart w:id="19175" w:name="_Toc112757081"/>
      <w:bookmarkStart w:id="19176" w:name="_Toc222849165"/>
      <w:bookmarkEnd w:id="19168"/>
      <w:r w:rsidRPr="001F5312">
        <w:t>9.3.</w:t>
      </w:r>
      <w:r>
        <w:t>5</w:t>
      </w:r>
      <w:r w:rsidRPr="001F5312">
        <w:t>.</w:t>
      </w:r>
      <w:r>
        <w:t>7</w:t>
      </w:r>
      <w:r w:rsidRPr="001F5312">
        <w:tab/>
        <w:t>MBS Distribution Setup Request Transfer</w:t>
      </w:r>
      <w:bookmarkEnd w:id="19169"/>
      <w:bookmarkEnd w:id="19170"/>
      <w:bookmarkEnd w:id="19171"/>
      <w:bookmarkEnd w:id="19172"/>
      <w:bookmarkEnd w:id="19173"/>
      <w:bookmarkEnd w:id="19174"/>
      <w:bookmarkEnd w:id="19175"/>
      <w:bookmarkEnd w:id="19176"/>
    </w:p>
    <w:p w14:paraId="1B814DC3" w14:textId="77777777" w:rsidR="00746FF4" w:rsidRPr="0046390C" w:rsidRDefault="005B0112" w:rsidP="00746FF4">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746FF4" w:rsidRPr="0046390C" w14:paraId="64A9285B" w14:textId="77777777" w:rsidTr="00746FF4">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A90E11F" w14:textId="77777777" w:rsidR="00746FF4" w:rsidRPr="0046390C" w:rsidRDefault="00746FF4" w:rsidP="00746FF4">
            <w:pPr>
              <w:pStyle w:val="TAH"/>
            </w:pPr>
            <w:r w:rsidRPr="0046390C">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3192D57" w14:textId="77777777" w:rsidR="00746FF4" w:rsidRPr="0046390C" w:rsidRDefault="00746FF4" w:rsidP="00746FF4">
            <w:pPr>
              <w:pStyle w:val="TAH"/>
            </w:pPr>
            <w:r w:rsidRPr="0046390C">
              <w:t>Presence</w:t>
            </w:r>
          </w:p>
        </w:tc>
        <w:tc>
          <w:tcPr>
            <w:tcW w:w="1077" w:type="dxa"/>
            <w:tcBorders>
              <w:top w:val="single" w:sz="4" w:space="0" w:color="auto"/>
              <w:left w:val="single" w:sz="4" w:space="0" w:color="auto"/>
              <w:bottom w:val="single" w:sz="4" w:space="0" w:color="auto"/>
              <w:right w:val="single" w:sz="4" w:space="0" w:color="auto"/>
            </w:tcBorders>
            <w:hideMark/>
          </w:tcPr>
          <w:p w14:paraId="67ED3C98" w14:textId="77777777" w:rsidR="00746FF4" w:rsidRPr="0046390C" w:rsidRDefault="00746FF4" w:rsidP="00746FF4">
            <w:pPr>
              <w:pStyle w:val="TAH"/>
            </w:pPr>
            <w:r w:rsidRPr="0046390C">
              <w:t>Range</w:t>
            </w:r>
          </w:p>
        </w:tc>
        <w:tc>
          <w:tcPr>
            <w:tcW w:w="1587" w:type="dxa"/>
            <w:tcBorders>
              <w:top w:val="single" w:sz="4" w:space="0" w:color="auto"/>
              <w:left w:val="single" w:sz="4" w:space="0" w:color="auto"/>
              <w:bottom w:val="single" w:sz="4" w:space="0" w:color="auto"/>
              <w:right w:val="single" w:sz="4" w:space="0" w:color="auto"/>
            </w:tcBorders>
            <w:hideMark/>
          </w:tcPr>
          <w:p w14:paraId="133A72D5" w14:textId="77777777" w:rsidR="00746FF4" w:rsidRPr="0046390C" w:rsidRDefault="00746FF4" w:rsidP="00746FF4">
            <w:pPr>
              <w:pStyle w:val="TAH"/>
            </w:pPr>
            <w:r w:rsidRPr="0046390C">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454002A" w14:textId="77777777" w:rsidR="00746FF4" w:rsidRPr="0046390C" w:rsidRDefault="00746FF4" w:rsidP="00746FF4">
            <w:pPr>
              <w:pStyle w:val="TAH"/>
            </w:pPr>
            <w:r w:rsidRPr="0046390C">
              <w:t>Semantics description</w:t>
            </w:r>
          </w:p>
        </w:tc>
        <w:tc>
          <w:tcPr>
            <w:tcW w:w="1077" w:type="dxa"/>
            <w:tcBorders>
              <w:top w:val="single" w:sz="4" w:space="0" w:color="auto"/>
              <w:left w:val="single" w:sz="4" w:space="0" w:color="auto"/>
              <w:bottom w:val="single" w:sz="4" w:space="0" w:color="auto"/>
              <w:right w:val="single" w:sz="4" w:space="0" w:color="auto"/>
            </w:tcBorders>
          </w:tcPr>
          <w:p w14:paraId="65971A3B" w14:textId="77777777" w:rsidR="00746FF4" w:rsidRPr="0046390C" w:rsidRDefault="00746FF4" w:rsidP="00746FF4">
            <w:pPr>
              <w:pStyle w:val="TAH"/>
            </w:pPr>
            <w:r w:rsidRPr="0046390C">
              <w:t>Criticality</w:t>
            </w:r>
          </w:p>
        </w:tc>
        <w:tc>
          <w:tcPr>
            <w:tcW w:w="1077" w:type="dxa"/>
            <w:tcBorders>
              <w:top w:val="single" w:sz="4" w:space="0" w:color="auto"/>
              <w:left w:val="single" w:sz="4" w:space="0" w:color="auto"/>
              <w:bottom w:val="single" w:sz="4" w:space="0" w:color="auto"/>
              <w:right w:val="single" w:sz="4" w:space="0" w:color="auto"/>
            </w:tcBorders>
          </w:tcPr>
          <w:p w14:paraId="70D63481" w14:textId="77777777" w:rsidR="00746FF4" w:rsidRPr="0046390C" w:rsidRDefault="00746FF4" w:rsidP="00746FF4">
            <w:pPr>
              <w:pStyle w:val="TAH"/>
            </w:pPr>
            <w:r w:rsidRPr="0046390C">
              <w:t>Assigned Criticality</w:t>
            </w:r>
          </w:p>
        </w:tc>
      </w:tr>
      <w:tr w:rsidR="00746FF4" w:rsidRPr="0046390C" w14:paraId="319AD347"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87E0FB0" w14:textId="77777777" w:rsidR="00746FF4" w:rsidRPr="0046390C" w:rsidRDefault="00746FF4" w:rsidP="00746FF4">
            <w:pPr>
              <w:pStyle w:val="TAL"/>
            </w:pPr>
            <w:r w:rsidRPr="0046390C">
              <w:t>MBS Session ID</w:t>
            </w:r>
          </w:p>
        </w:tc>
        <w:tc>
          <w:tcPr>
            <w:tcW w:w="1020" w:type="dxa"/>
            <w:tcBorders>
              <w:top w:val="single" w:sz="4" w:space="0" w:color="auto"/>
              <w:left w:val="single" w:sz="4" w:space="0" w:color="auto"/>
              <w:bottom w:val="single" w:sz="4" w:space="0" w:color="auto"/>
              <w:right w:val="single" w:sz="4" w:space="0" w:color="auto"/>
            </w:tcBorders>
          </w:tcPr>
          <w:p w14:paraId="272CAA9B"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7799C3B6"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0F6214A" w14:textId="77777777" w:rsidR="00746FF4" w:rsidRPr="0046390C" w:rsidRDefault="00746FF4" w:rsidP="00746FF4">
            <w:pPr>
              <w:pStyle w:val="TAL"/>
            </w:pPr>
            <w:r w:rsidRPr="0046390C">
              <w:t>9.3.1.206</w:t>
            </w:r>
          </w:p>
        </w:tc>
        <w:tc>
          <w:tcPr>
            <w:tcW w:w="1757" w:type="dxa"/>
            <w:tcBorders>
              <w:top w:val="single" w:sz="4" w:space="0" w:color="auto"/>
              <w:left w:val="single" w:sz="4" w:space="0" w:color="auto"/>
              <w:bottom w:val="single" w:sz="4" w:space="0" w:color="auto"/>
              <w:right w:val="single" w:sz="4" w:space="0" w:color="auto"/>
            </w:tcBorders>
          </w:tcPr>
          <w:p w14:paraId="5D67FD9B"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79087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4678F3" w14:textId="77777777" w:rsidR="00746FF4" w:rsidRPr="0046390C" w:rsidRDefault="00746FF4" w:rsidP="00746FF4">
            <w:pPr>
              <w:pStyle w:val="TAC"/>
              <w:rPr>
                <w:lang w:eastAsia="ja-JP"/>
              </w:rPr>
            </w:pPr>
          </w:p>
        </w:tc>
      </w:tr>
      <w:tr w:rsidR="00746FF4" w:rsidRPr="0046390C" w14:paraId="37C49726"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1BA80BD5" w14:textId="77777777" w:rsidR="00746FF4" w:rsidRPr="0046390C" w:rsidRDefault="00746FF4" w:rsidP="00746FF4">
            <w:pPr>
              <w:pStyle w:val="TAL"/>
            </w:pPr>
            <w:bookmarkStart w:id="19177" w:name="_Hlk192535137"/>
            <w:r w:rsidRPr="0046390C">
              <w:t>MBS Area Session ID</w:t>
            </w:r>
          </w:p>
        </w:tc>
        <w:tc>
          <w:tcPr>
            <w:tcW w:w="1020" w:type="dxa"/>
            <w:tcBorders>
              <w:top w:val="single" w:sz="4" w:space="0" w:color="auto"/>
              <w:left w:val="single" w:sz="4" w:space="0" w:color="auto"/>
              <w:bottom w:val="single" w:sz="4" w:space="0" w:color="auto"/>
              <w:right w:val="single" w:sz="4" w:space="0" w:color="auto"/>
            </w:tcBorders>
          </w:tcPr>
          <w:p w14:paraId="18DAB755" w14:textId="77777777" w:rsidR="00746FF4" w:rsidRPr="0046390C" w:rsidRDefault="00746FF4" w:rsidP="00746FF4">
            <w:pPr>
              <w:pStyle w:val="TAL"/>
            </w:pPr>
            <w:r w:rsidRPr="0046390C">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19B80043"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EECFA6" w14:textId="77777777" w:rsidR="00746FF4" w:rsidRPr="0046390C" w:rsidRDefault="00746FF4" w:rsidP="00746FF4">
            <w:pPr>
              <w:pStyle w:val="TAL"/>
            </w:pPr>
            <w:r w:rsidRPr="0046390C">
              <w:t>9.3.1.207</w:t>
            </w:r>
          </w:p>
        </w:tc>
        <w:tc>
          <w:tcPr>
            <w:tcW w:w="1757" w:type="dxa"/>
            <w:tcBorders>
              <w:top w:val="single" w:sz="4" w:space="0" w:color="auto"/>
              <w:left w:val="single" w:sz="4" w:space="0" w:color="auto"/>
              <w:bottom w:val="single" w:sz="4" w:space="0" w:color="auto"/>
              <w:right w:val="single" w:sz="4" w:space="0" w:color="auto"/>
            </w:tcBorders>
          </w:tcPr>
          <w:p w14:paraId="5EA0EDD1"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5ED054F3"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957C8F0" w14:textId="77777777" w:rsidR="00746FF4" w:rsidRPr="0046390C" w:rsidRDefault="00746FF4" w:rsidP="00746FF4">
            <w:pPr>
              <w:pStyle w:val="TAC"/>
              <w:rPr>
                <w:lang w:eastAsia="ja-JP"/>
              </w:rPr>
            </w:pPr>
          </w:p>
        </w:tc>
      </w:tr>
      <w:bookmarkEnd w:id="19177"/>
      <w:tr w:rsidR="00746FF4" w:rsidRPr="0046390C" w14:paraId="0346E237"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BE75F4E" w14:textId="77777777" w:rsidR="00746FF4" w:rsidRPr="0046390C" w:rsidRDefault="00746FF4" w:rsidP="00746FF4">
            <w:pPr>
              <w:pStyle w:val="TAL"/>
            </w:pPr>
            <w:r w:rsidRPr="0046390C">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63FE64A" w14:textId="77777777" w:rsidR="00746FF4" w:rsidRPr="0046390C" w:rsidRDefault="00746FF4" w:rsidP="00746FF4">
            <w:pPr>
              <w:pStyle w:val="TAL"/>
            </w:pPr>
            <w:r w:rsidRPr="0046390C">
              <w:t>O</w:t>
            </w:r>
          </w:p>
        </w:tc>
        <w:tc>
          <w:tcPr>
            <w:tcW w:w="1077" w:type="dxa"/>
            <w:tcBorders>
              <w:top w:val="single" w:sz="4" w:space="0" w:color="auto"/>
              <w:left w:val="single" w:sz="4" w:space="0" w:color="auto"/>
              <w:bottom w:val="single" w:sz="4" w:space="0" w:color="auto"/>
              <w:right w:val="single" w:sz="4" w:space="0" w:color="auto"/>
            </w:tcBorders>
          </w:tcPr>
          <w:p w14:paraId="1C726C24"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6CAB70F3" w14:textId="77777777" w:rsidR="00746FF4" w:rsidRPr="0046390C" w:rsidRDefault="00746FF4" w:rsidP="00746FF4">
            <w:pPr>
              <w:pStyle w:val="TAL"/>
            </w:pPr>
            <w:r w:rsidRPr="0046390C">
              <w:t>UP Transport Layer Information</w:t>
            </w:r>
          </w:p>
          <w:p w14:paraId="08190C3F" w14:textId="77777777" w:rsidR="00746FF4" w:rsidRPr="0046390C" w:rsidRDefault="00746FF4" w:rsidP="00746FF4">
            <w:pPr>
              <w:pStyle w:val="TAL"/>
            </w:pPr>
            <w:r w:rsidRPr="0046390C">
              <w:t>9.3.2.2</w:t>
            </w:r>
          </w:p>
        </w:tc>
        <w:tc>
          <w:tcPr>
            <w:tcW w:w="1757" w:type="dxa"/>
            <w:tcBorders>
              <w:top w:val="single" w:sz="4" w:space="0" w:color="auto"/>
              <w:left w:val="single" w:sz="4" w:space="0" w:color="auto"/>
              <w:bottom w:val="single" w:sz="4" w:space="0" w:color="auto"/>
              <w:right w:val="single" w:sz="4" w:space="0" w:color="auto"/>
            </w:tcBorders>
          </w:tcPr>
          <w:p w14:paraId="43F78B01" w14:textId="77777777" w:rsidR="00746FF4" w:rsidRPr="0046390C" w:rsidRDefault="00746FF4" w:rsidP="00746FF4">
            <w:pPr>
              <w:pStyle w:val="TAL"/>
            </w:pPr>
            <w:r w:rsidRPr="0046390C">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0A9C6F19"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5EBB5E" w14:textId="77777777" w:rsidR="00746FF4" w:rsidRPr="0046390C" w:rsidRDefault="00746FF4" w:rsidP="00746FF4">
            <w:pPr>
              <w:pStyle w:val="TAC"/>
              <w:rPr>
                <w:lang w:eastAsia="ja-JP"/>
              </w:rPr>
            </w:pPr>
          </w:p>
        </w:tc>
      </w:tr>
      <w:tr w:rsidR="00746FF4" w:rsidRPr="0046390C" w14:paraId="60409F5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5160FC05" w14:textId="77777777" w:rsidR="00746FF4" w:rsidRPr="0046390C" w:rsidRDefault="00746FF4" w:rsidP="00746FF4">
            <w:pPr>
              <w:pStyle w:val="TAL"/>
              <w:rPr>
                <w:b/>
                <w:bCs/>
              </w:rPr>
            </w:pPr>
            <w:r w:rsidRPr="0046390C">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10B133D3"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791DCE43" w14:textId="77777777" w:rsidR="00746FF4" w:rsidRPr="0046390C" w:rsidRDefault="00746FF4" w:rsidP="00746FF4">
            <w:pPr>
              <w:pStyle w:val="TAL"/>
              <w:rPr>
                <w:i/>
                <w:iCs/>
              </w:rPr>
            </w:pPr>
            <w:r w:rsidRPr="0046390C">
              <w:rPr>
                <w:i/>
                <w:iCs/>
              </w:rPr>
              <w:t>0..1</w:t>
            </w:r>
          </w:p>
        </w:tc>
        <w:tc>
          <w:tcPr>
            <w:tcW w:w="1587" w:type="dxa"/>
            <w:tcBorders>
              <w:top w:val="single" w:sz="4" w:space="0" w:color="auto"/>
              <w:left w:val="single" w:sz="4" w:space="0" w:color="auto"/>
              <w:bottom w:val="single" w:sz="4" w:space="0" w:color="auto"/>
              <w:right w:val="single" w:sz="4" w:space="0" w:color="auto"/>
            </w:tcBorders>
          </w:tcPr>
          <w:p w14:paraId="077ECB6B"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264E6AB7" w14:textId="77777777" w:rsidR="00746FF4" w:rsidRPr="0046390C" w:rsidRDefault="00746FF4" w:rsidP="00746FF4">
            <w:pPr>
              <w:pStyle w:val="TAL"/>
            </w:pPr>
            <w:r w:rsidRPr="0046390C">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2960B3B7" w14:textId="77777777" w:rsidR="00746FF4" w:rsidRPr="0046390C" w:rsidRDefault="00746FF4" w:rsidP="00746FF4">
            <w:pPr>
              <w:pStyle w:val="TAC"/>
              <w:rPr>
                <w:lang w:eastAsia="ja-JP"/>
              </w:rPr>
            </w:pPr>
            <w:r w:rsidRPr="0046390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DB4706" w14:textId="77777777" w:rsidR="00746FF4" w:rsidRPr="0046390C" w:rsidRDefault="00746FF4" w:rsidP="00746FF4">
            <w:pPr>
              <w:pStyle w:val="TAC"/>
              <w:rPr>
                <w:lang w:eastAsia="ja-JP"/>
              </w:rPr>
            </w:pPr>
            <w:r w:rsidRPr="0046390C">
              <w:rPr>
                <w:lang w:eastAsia="ja-JP"/>
              </w:rPr>
              <w:t>ignore</w:t>
            </w:r>
          </w:p>
        </w:tc>
      </w:tr>
      <w:tr w:rsidR="00746FF4" w:rsidRPr="0046390C" w14:paraId="3C2207A1"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A2D0D98" w14:textId="77777777" w:rsidR="00746FF4" w:rsidRPr="0046390C" w:rsidRDefault="00746FF4" w:rsidP="00746FF4">
            <w:pPr>
              <w:pStyle w:val="TAL"/>
              <w:ind w:leftChars="50" w:left="100"/>
              <w:rPr>
                <w:b/>
                <w:bCs/>
              </w:rPr>
            </w:pPr>
            <w:r w:rsidRPr="0046390C">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1D6F3CEA"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4F80956E" w14:textId="77777777" w:rsidR="00746FF4" w:rsidRPr="0046390C" w:rsidRDefault="00746FF4" w:rsidP="00746FF4">
            <w:pPr>
              <w:pStyle w:val="TAL"/>
              <w:rPr>
                <w:i/>
                <w:iCs/>
              </w:rPr>
            </w:pPr>
            <w:r w:rsidRPr="0046390C">
              <w:rPr>
                <w:i/>
                <w:iCs/>
              </w:rPr>
              <w:t>1..&lt;</w:t>
            </w:r>
            <w:r w:rsidRPr="0046390C">
              <w:rPr>
                <w:i/>
                <w:iCs/>
                <w:lang w:eastAsia="ja-JP"/>
              </w:rPr>
              <w:t xml:space="preserve"> maxnoofSupportedTAIforMBS</w:t>
            </w:r>
            <w:r w:rsidRPr="0046390C">
              <w:rPr>
                <w:i/>
                <w:iCs/>
              </w:rPr>
              <w:t>&gt;</w:t>
            </w:r>
          </w:p>
        </w:tc>
        <w:tc>
          <w:tcPr>
            <w:tcW w:w="1587" w:type="dxa"/>
            <w:tcBorders>
              <w:top w:val="single" w:sz="4" w:space="0" w:color="auto"/>
              <w:left w:val="single" w:sz="4" w:space="0" w:color="auto"/>
              <w:bottom w:val="single" w:sz="4" w:space="0" w:color="auto"/>
              <w:right w:val="single" w:sz="4" w:space="0" w:color="auto"/>
            </w:tcBorders>
          </w:tcPr>
          <w:p w14:paraId="12F16E30" w14:textId="77777777" w:rsidR="00746FF4" w:rsidRPr="0046390C" w:rsidRDefault="00746FF4" w:rsidP="00746FF4">
            <w:pPr>
              <w:pStyle w:val="TAL"/>
            </w:pPr>
          </w:p>
        </w:tc>
        <w:tc>
          <w:tcPr>
            <w:tcW w:w="1757" w:type="dxa"/>
            <w:tcBorders>
              <w:top w:val="single" w:sz="4" w:space="0" w:color="auto"/>
              <w:left w:val="single" w:sz="4" w:space="0" w:color="auto"/>
              <w:bottom w:val="single" w:sz="4" w:space="0" w:color="auto"/>
              <w:right w:val="single" w:sz="4" w:space="0" w:color="auto"/>
            </w:tcBorders>
          </w:tcPr>
          <w:p w14:paraId="531CD704"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14719B68"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63AE49" w14:textId="77777777" w:rsidR="00746FF4" w:rsidRPr="0046390C" w:rsidRDefault="00746FF4" w:rsidP="00746FF4">
            <w:pPr>
              <w:pStyle w:val="TAC"/>
              <w:rPr>
                <w:lang w:eastAsia="ja-JP"/>
              </w:rPr>
            </w:pPr>
          </w:p>
        </w:tc>
      </w:tr>
      <w:tr w:rsidR="00746FF4" w:rsidRPr="0046390C" w14:paraId="361D0593"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008B6E8E" w14:textId="77777777" w:rsidR="00746FF4" w:rsidRPr="0046390C" w:rsidRDefault="00746FF4" w:rsidP="00746FF4">
            <w:pPr>
              <w:pStyle w:val="TAL"/>
              <w:ind w:leftChars="100" w:left="200"/>
            </w:pPr>
            <w:r w:rsidRPr="0046390C">
              <w:t>&gt;&gt;TAI</w:t>
            </w:r>
          </w:p>
        </w:tc>
        <w:tc>
          <w:tcPr>
            <w:tcW w:w="1020" w:type="dxa"/>
            <w:tcBorders>
              <w:top w:val="single" w:sz="4" w:space="0" w:color="auto"/>
              <w:left w:val="single" w:sz="4" w:space="0" w:color="auto"/>
              <w:bottom w:val="single" w:sz="4" w:space="0" w:color="auto"/>
              <w:right w:val="single" w:sz="4" w:space="0" w:color="auto"/>
            </w:tcBorders>
          </w:tcPr>
          <w:p w14:paraId="001CE082" w14:textId="77777777" w:rsidR="00746FF4" w:rsidRPr="0046390C" w:rsidRDefault="00746FF4" w:rsidP="00746FF4">
            <w:pPr>
              <w:pStyle w:val="TAL"/>
            </w:pPr>
            <w:r w:rsidRPr="0046390C">
              <w:t>M</w:t>
            </w:r>
          </w:p>
        </w:tc>
        <w:tc>
          <w:tcPr>
            <w:tcW w:w="1077" w:type="dxa"/>
            <w:tcBorders>
              <w:top w:val="single" w:sz="4" w:space="0" w:color="auto"/>
              <w:left w:val="single" w:sz="4" w:space="0" w:color="auto"/>
              <w:bottom w:val="single" w:sz="4" w:space="0" w:color="auto"/>
              <w:right w:val="single" w:sz="4" w:space="0" w:color="auto"/>
            </w:tcBorders>
          </w:tcPr>
          <w:p w14:paraId="6EDD8110" w14:textId="77777777" w:rsidR="00746FF4" w:rsidRPr="0046390C" w:rsidRDefault="00746FF4" w:rsidP="00746FF4">
            <w:pPr>
              <w:pStyle w:val="TAL"/>
            </w:pPr>
          </w:p>
        </w:tc>
        <w:tc>
          <w:tcPr>
            <w:tcW w:w="1587" w:type="dxa"/>
            <w:tcBorders>
              <w:top w:val="single" w:sz="4" w:space="0" w:color="auto"/>
              <w:left w:val="single" w:sz="4" w:space="0" w:color="auto"/>
              <w:bottom w:val="single" w:sz="4" w:space="0" w:color="auto"/>
              <w:right w:val="single" w:sz="4" w:space="0" w:color="auto"/>
            </w:tcBorders>
          </w:tcPr>
          <w:p w14:paraId="42AD4419" w14:textId="77777777" w:rsidR="00746FF4" w:rsidRPr="0046390C" w:rsidRDefault="00746FF4" w:rsidP="00746FF4">
            <w:pPr>
              <w:pStyle w:val="TAL"/>
            </w:pPr>
            <w:r w:rsidRPr="0046390C">
              <w:t>9.3.3.11</w:t>
            </w:r>
          </w:p>
        </w:tc>
        <w:tc>
          <w:tcPr>
            <w:tcW w:w="1757" w:type="dxa"/>
            <w:tcBorders>
              <w:top w:val="single" w:sz="4" w:space="0" w:color="auto"/>
              <w:left w:val="single" w:sz="4" w:space="0" w:color="auto"/>
              <w:bottom w:val="single" w:sz="4" w:space="0" w:color="auto"/>
              <w:right w:val="single" w:sz="4" w:space="0" w:color="auto"/>
            </w:tcBorders>
          </w:tcPr>
          <w:p w14:paraId="0C1A5C36" w14:textId="77777777" w:rsidR="00746FF4" w:rsidRPr="0046390C" w:rsidRDefault="00746FF4" w:rsidP="00746FF4">
            <w:pPr>
              <w:pStyle w:val="TAL"/>
            </w:pPr>
          </w:p>
        </w:tc>
        <w:tc>
          <w:tcPr>
            <w:tcW w:w="1077" w:type="dxa"/>
            <w:tcBorders>
              <w:top w:val="single" w:sz="4" w:space="0" w:color="auto"/>
              <w:left w:val="single" w:sz="4" w:space="0" w:color="auto"/>
              <w:bottom w:val="single" w:sz="4" w:space="0" w:color="auto"/>
              <w:right w:val="single" w:sz="4" w:space="0" w:color="auto"/>
            </w:tcBorders>
          </w:tcPr>
          <w:p w14:paraId="6A503105" w14:textId="77777777" w:rsidR="00746FF4" w:rsidRPr="0046390C" w:rsidRDefault="00746FF4" w:rsidP="00746FF4">
            <w:pPr>
              <w:pStyle w:val="TAC"/>
              <w:rPr>
                <w:lang w:eastAsia="ja-JP"/>
              </w:rPr>
            </w:pPr>
            <w:r w:rsidRPr="0046390C">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1758FDE" w14:textId="77777777" w:rsidR="00746FF4" w:rsidRPr="0046390C" w:rsidRDefault="00746FF4" w:rsidP="00746FF4">
            <w:pPr>
              <w:pStyle w:val="TAC"/>
              <w:rPr>
                <w:lang w:eastAsia="ja-JP"/>
              </w:rPr>
            </w:pPr>
          </w:p>
        </w:tc>
      </w:tr>
    </w:tbl>
    <w:p w14:paraId="126BAEA6" w14:textId="77777777" w:rsidR="00746FF4" w:rsidRPr="0046390C" w:rsidRDefault="00746FF4" w:rsidP="00746FF4">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746FF4" w:rsidRPr="0046390C" w14:paraId="08531D15"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4817CC67" w14:textId="77777777" w:rsidR="00746FF4" w:rsidRPr="0046390C" w:rsidRDefault="00746FF4" w:rsidP="00746FF4">
            <w:pPr>
              <w:pStyle w:val="TAH"/>
              <w:rPr>
                <w:lang w:eastAsia="ja-JP"/>
              </w:rPr>
            </w:pPr>
            <w:r w:rsidRPr="0046390C">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4096ACD" w14:textId="77777777" w:rsidR="00746FF4" w:rsidRPr="0046390C" w:rsidRDefault="00746FF4" w:rsidP="00746FF4">
            <w:pPr>
              <w:pStyle w:val="TAH"/>
              <w:rPr>
                <w:lang w:eastAsia="ja-JP"/>
              </w:rPr>
            </w:pPr>
            <w:r w:rsidRPr="0046390C">
              <w:rPr>
                <w:lang w:eastAsia="ja-JP"/>
              </w:rPr>
              <w:t>Explanation</w:t>
            </w:r>
          </w:p>
        </w:tc>
      </w:tr>
      <w:tr w:rsidR="00746FF4" w:rsidRPr="0046390C" w14:paraId="677BC909"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778F639A" w14:textId="77777777" w:rsidR="00746FF4" w:rsidRPr="0046390C" w:rsidRDefault="00746FF4" w:rsidP="00746FF4">
            <w:pPr>
              <w:pStyle w:val="TAL"/>
              <w:rPr>
                <w:noProof/>
              </w:rPr>
            </w:pPr>
            <w:r w:rsidRPr="0046390C">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52ECF4E5" w14:textId="77777777" w:rsidR="00746FF4" w:rsidRPr="0046390C" w:rsidRDefault="00746FF4" w:rsidP="00746FF4">
            <w:pPr>
              <w:pStyle w:val="TAL"/>
              <w:rPr>
                <w:rFonts w:cs="Arial"/>
                <w:szCs w:val="18"/>
                <w:lang w:eastAsia="ja-JP"/>
              </w:rPr>
            </w:pPr>
            <w:r w:rsidRPr="0046390C">
              <w:rPr>
                <w:rFonts w:cs="Arial"/>
                <w:szCs w:val="18"/>
                <w:lang w:eastAsia="ja-JP"/>
              </w:rPr>
              <w:t xml:space="preserve">Maximum no. of </w:t>
            </w:r>
            <w:r w:rsidRPr="0046390C">
              <w:rPr>
                <w:rFonts w:cs="Arial"/>
                <w:szCs w:val="18"/>
                <w:lang w:eastAsia="zh-CN"/>
              </w:rPr>
              <w:t>TA</w:t>
            </w:r>
            <w:r w:rsidRPr="0046390C">
              <w:rPr>
                <w:rFonts w:cs="Arial"/>
                <w:szCs w:val="18"/>
                <w:lang w:eastAsia="ja-JP"/>
              </w:rPr>
              <w:t>s supported in the NG-RAN node, indicated for MBS purposes. Value is 256.</w:t>
            </w:r>
          </w:p>
        </w:tc>
      </w:tr>
    </w:tbl>
    <w:p w14:paraId="4AC9FC50" w14:textId="26D9EAE7" w:rsidR="005B0112" w:rsidRPr="005B0112" w:rsidRDefault="005B0112" w:rsidP="00746FF4">
      <w:pPr>
        <w:rPr>
          <w:rFonts w:eastAsia="Malgun Gothic"/>
          <w:lang w:eastAsia="zh-CN"/>
        </w:rPr>
      </w:pPr>
    </w:p>
    <w:p w14:paraId="41E17436" w14:textId="77777777" w:rsidR="005B0112" w:rsidRPr="001F5312" w:rsidRDefault="005B0112" w:rsidP="005B0112">
      <w:pPr>
        <w:pStyle w:val="Heading4"/>
      </w:pPr>
      <w:bookmarkStart w:id="19178" w:name="_CR9_3_5_8"/>
      <w:bookmarkStart w:id="19179" w:name="_Toc99123747"/>
      <w:bookmarkStart w:id="19180" w:name="_Toc99662553"/>
      <w:bookmarkStart w:id="19181" w:name="_Toc105152631"/>
      <w:bookmarkStart w:id="19182" w:name="_Toc105174437"/>
      <w:bookmarkStart w:id="19183" w:name="_Toc106109435"/>
      <w:bookmarkStart w:id="19184" w:name="_Toc107409893"/>
      <w:bookmarkStart w:id="19185" w:name="_Toc112757082"/>
      <w:bookmarkStart w:id="19186" w:name="_Toc222849166"/>
      <w:bookmarkEnd w:id="19178"/>
      <w:r w:rsidRPr="001F5312">
        <w:t>9.3.</w:t>
      </w:r>
      <w:r>
        <w:t>5</w:t>
      </w:r>
      <w:r w:rsidRPr="001F5312">
        <w:t>.</w:t>
      </w:r>
      <w:r>
        <w:t>8</w:t>
      </w:r>
      <w:r w:rsidRPr="001F5312">
        <w:tab/>
        <w:t>MBS Distribution Setup Response Transfer</w:t>
      </w:r>
      <w:bookmarkEnd w:id="19179"/>
      <w:bookmarkEnd w:id="19180"/>
      <w:bookmarkEnd w:id="19181"/>
      <w:bookmarkEnd w:id="19182"/>
      <w:bookmarkEnd w:id="19183"/>
      <w:bookmarkEnd w:id="19184"/>
      <w:bookmarkEnd w:id="19185"/>
      <w:bookmarkEnd w:id="19186"/>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947A7A">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947A7A">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947A7A">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947A7A">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947A7A">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947A7A">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47A7A">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187" w:name="_CR9_3_5_9"/>
      <w:bookmarkStart w:id="19188" w:name="_Toc99123748"/>
      <w:bookmarkStart w:id="19189" w:name="_Toc99662554"/>
      <w:bookmarkStart w:id="19190" w:name="_Toc105152632"/>
      <w:bookmarkStart w:id="19191" w:name="_Toc105174438"/>
      <w:bookmarkStart w:id="19192" w:name="_Toc106109436"/>
      <w:bookmarkStart w:id="19193" w:name="_Toc107409894"/>
      <w:bookmarkStart w:id="19194" w:name="_Toc112757083"/>
      <w:bookmarkStart w:id="19195" w:name="_Toc222849167"/>
      <w:bookmarkEnd w:id="19187"/>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188"/>
      <w:bookmarkEnd w:id="19189"/>
      <w:bookmarkEnd w:id="19190"/>
      <w:bookmarkEnd w:id="19191"/>
      <w:bookmarkEnd w:id="19192"/>
      <w:bookmarkEnd w:id="19193"/>
      <w:bookmarkEnd w:id="19194"/>
      <w:bookmarkEnd w:id="19195"/>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47A7A">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947A7A" w:rsidRDefault="005B0112" w:rsidP="00DF57DB">
            <w:pPr>
              <w:pStyle w:val="TAL"/>
            </w:pPr>
          </w:p>
        </w:tc>
      </w:tr>
      <w:tr w:rsidR="005B0112" w:rsidRPr="001F5312" w14:paraId="1769048D"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947A7A" w:rsidRDefault="005B0112" w:rsidP="00DF57DB">
            <w:pPr>
              <w:pStyle w:val="TAL"/>
            </w:pPr>
          </w:p>
        </w:tc>
      </w:tr>
      <w:tr w:rsidR="005B0112" w:rsidRPr="001F5312" w14:paraId="262D7947"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947A7A" w:rsidRDefault="005B0112" w:rsidP="00DF57DB">
            <w:pPr>
              <w:pStyle w:val="TAL"/>
            </w:pPr>
          </w:p>
        </w:tc>
      </w:tr>
      <w:tr w:rsidR="005B0112" w:rsidRPr="001F5312" w14:paraId="1851ED6C" w14:textId="77777777" w:rsidTr="00947A7A">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947A7A" w:rsidRDefault="005B0112" w:rsidP="00947A7A">
            <w:pPr>
              <w:pStyle w:val="TAL"/>
            </w:pPr>
            <w:r w:rsidRPr="00947A7A">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947A7A" w:rsidRDefault="005B0112" w:rsidP="00DF57DB">
            <w:pPr>
              <w:pStyle w:val="TAL"/>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947A7A" w:rsidRDefault="005B0112" w:rsidP="00DF57DB">
            <w:pPr>
              <w:pStyle w:val="TAL"/>
            </w:pPr>
            <w:r w:rsidRPr="00947A7A">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947A7A"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196" w:name="_CR9_3_5_10"/>
      <w:bookmarkStart w:id="19197" w:name="_Toc99123749"/>
      <w:bookmarkStart w:id="19198" w:name="_Toc99662555"/>
      <w:bookmarkStart w:id="19199" w:name="_Toc105152633"/>
      <w:bookmarkStart w:id="19200" w:name="_Toc105174439"/>
      <w:bookmarkStart w:id="19201" w:name="_Toc106109437"/>
      <w:bookmarkStart w:id="19202" w:name="_Toc107409895"/>
      <w:bookmarkStart w:id="19203" w:name="_Toc112757084"/>
      <w:bookmarkStart w:id="19204" w:name="_Toc222849168"/>
      <w:bookmarkEnd w:id="19196"/>
      <w:r w:rsidRPr="001F5312">
        <w:t>9.3.</w:t>
      </w:r>
      <w:r>
        <w:t>5</w:t>
      </w:r>
      <w:r w:rsidRPr="001F5312">
        <w:t>.</w:t>
      </w:r>
      <w:r>
        <w:t>10</w:t>
      </w:r>
      <w:r w:rsidRPr="001F5312">
        <w:tab/>
        <w:t>MBS Distribution Release Request Transfer</w:t>
      </w:r>
      <w:bookmarkEnd w:id="19197"/>
      <w:bookmarkEnd w:id="19198"/>
      <w:bookmarkEnd w:id="19199"/>
      <w:bookmarkEnd w:id="19200"/>
      <w:bookmarkEnd w:id="19201"/>
      <w:bookmarkEnd w:id="19202"/>
      <w:bookmarkEnd w:id="19203"/>
      <w:bookmarkEnd w:id="19204"/>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47A7A">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947A7A" w:rsidRDefault="005B0112" w:rsidP="00947A7A">
            <w:pPr>
              <w:pStyle w:val="TAL"/>
            </w:pPr>
            <w:r w:rsidRPr="00947A7A">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947A7A" w:rsidRDefault="005B0112" w:rsidP="00DF57DB">
            <w:pPr>
              <w:pStyle w:val="TAL"/>
              <w:rPr>
                <w:rFonts w:eastAsia="Batang"/>
              </w:rPr>
            </w:pPr>
            <w:r w:rsidRPr="00947A7A">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947A7A" w:rsidRDefault="005B0112" w:rsidP="00DF57DB">
            <w:pPr>
              <w:pStyle w:val="TAL"/>
            </w:pPr>
            <w:r w:rsidRPr="00947A7A">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947A7A" w:rsidRDefault="005B0112" w:rsidP="00DF57DB">
            <w:pPr>
              <w:pStyle w:val="TAL"/>
            </w:pPr>
          </w:p>
        </w:tc>
      </w:tr>
      <w:tr w:rsidR="005B0112" w:rsidRPr="001F5312" w14:paraId="15DEBA89"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947A7A" w:rsidRDefault="005B0112" w:rsidP="00947A7A">
            <w:pPr>
              <w:pStyle w:val="TAL"/>
            </w:pPr>
            <w:r w:rsidRPr="00947A7A">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947A7A" w:rsidRDefault="005B0112" w:rsidP="00DF57DB">
            <w:pPr>
              <w:pStyle w:val="TAL"/>
              <w:rPr>
                <w:rFonts w:eastAsia="Batang"/>
              </w:rPr>
            </w:pPr>
            <w:r w:rsidRPr="00947A7A">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947A7A" w:rsidRDefault="005B0112" w:rsidP="00DF57DB">
            <w:pPr>
              <w:pStyle w:val="TAL"/>
            </w:pPr>
            <w:r w:rsidRPr="00947A7A">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947A7A" w:rsidRDefault="005B0112" w:rsidP="00DF57DB">
            <w:pPr>
              <w:pStyle w:val="TAL"/>
            </w:pPr>
          </w:p>
        </w:tc>
      </w:tr>
      <w:tr w:rsidR="005B0112" w:rsidRPr="001F5312" w14:paraId="160EB99D"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947A7A" w:rsidRDefault="005B0112" w:rsidP="00947A7A">
            <w:pPr>
              <w:pStyle w:val="TAL"/>
            </w:pPr>
            <w:r w:rsidRPr="00947A7A">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947A7A" w:rsidRDefault="005B0112" w:rsidP="00DF57DB">
            <w:pPr>
              <w:pStyle w:val="TAL"/>
            </w:pPr>
            <w:r w:rsidRPr="00947A7A">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947A7A" w:rsidRDefault="005B0112" w:rsidP="00DF57DB">
            <w:pPr>
              <w:pStyle w:val="TAL"/>
            </w:pPr>
            <w:r w:rsidRPr="00947A7A">
              <w:t>UP Transport Layer Information</w:t>
            </w:r>
          </w:p>
          <w:p w14:paraId="66FD82A6" w14:textId="77777777" w:rsidR="005B0112" w:rsidRPr="00947A7A" w:rsidRDefault="005B0112" w:rsidP="00DF57DB">
            <w:pPr>
              <w:pStyle w:val="TAL"/>
            </w:pPr>
            <w:r w:rsidRPr="00947A7A">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947A7A" w:rsidRDefault="005B0112" w:rsidP="00DF57DB">
            <w:pPr>
              <w:pStyle w:val="TAL"/>
            </w:pPr>
            <w:r w:rsidRPr="00947A7A">
              <w:t>NG-RAN node endpoint of the NG-U transport bearer, for delivery of DL PDUs.</w:t>
            </w:r>
          </w:p>
        </w:tc>
      </w:tr>
      <w:tr w:rsidR="005B0112" w:rsidRPr="001F5312" w14:paraId="16A5CCFC" w14:textId="77777777" w:rsidTr="00947A7A">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947A7A" w:rsidRDefault="005B0112" w:rsidP="00947A7A">
            <w:pPr>
              <w:pStyle w:val="TAL"/>
            </w:pPr>
            <w:r w:rsidRPr="00947A7A">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947A7A" w:rsidRDefault="005B0112" w:rsidP="00DF57DB">
            <w:pPr>
              <w:pStyle w:val="TAL"/>
            </w:pPr>
            <w:r w:rsidRPr="00947A7A">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947A7A"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947A7A" w:rsidRDefault="005B0112" w:rsidP="00DF57DB">
            <w:pPr>
              <w:pStyle w:val="TAL"/>
            </w:pPr>
            <w:r w:rsidRPr="00947A7A">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947A7A"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205" w:name="_CR9_3_5_11"/>
      <w:bookmarkStart w:id="19206" w:name="_Toc99123750"/>
      <w:bookmarkStart w:id="19207" w:name="_Toc99662556"/>
      <w:bookmarkStart w:id="19208" w:name="_Toc105152634"/>
      <w:bookmarkStart w:id="19209" w:name="_Toc105174440"/>
      <w:bookmarkStart w:id="19210" w:name="_Toc106109438"/>
      <w:bookmarkStart w:id="19211" w:name="_Toc107409896"/>
      <w:bookmarkStart w:id="19212" w:name="_Toc112757085"/>
      <w:bookmarkStart w:id="19213" w:name="_Toc222849169"/>
      <w:bookmarkEnd w:id="19205"/>
      <w:r w:rsidRPr="001F5312">
        <w:t>9.3.</w:t>
      </w:r>
      <w:r>
        <w:t>5</w:t>
      </w:r>
      <w:r w:rsidRPr="001F5312">
        <w:t>.</w:t>
      </w:r>
      <w:r>
        <w:t>11</w:t>
      </w:r>
      <w:r w:rsidRPr="001F5312">
        <w:tab/>
      </w:r>
      <w:r w:rsidRPr="001F5312">
        <w:rPr>
          <w:lang w:eastAsia="ja-JP"/>
        </w:rPr>
        <w:t>Multicast Session Activation Request Transfer</w:t>
      </w:r>
      <w:bookmarkEnd w:id="19206"/>
      <w:bookmarkEnd w:id="19207"/>
      <w:bookmarkEnd w:id="19208"/>
      <w:bookmarkEnd w:id="19209"/>
      <w:bookmarkEnd w:id="19210"/>
      <w:bookmarkEnd w:id="19211"/>
      <w:bookmarkEnd w:id="19212"/>
      <w:bookmarkEnd w:id="19213"/>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47A7A">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47A7A">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214" w:name="_CR9_3_5_12"/>
      <w:bookmarkStart w:id="19215" w:name="_Toc99123751"/>
      <w:bookmarkStart w:id="19216" w:name="_Toc99662557"/>
      <w:bookmarkStart w:id="19217" w:name="_Toc105152635"/>
      <w:bookmarkStart w:id="19218" w:name="_Toc105174441"/>
      <w:bookmarkStart w:id="19219" w:name="_Toc106109439"/>
      <w:bookmarkStart w:id="19220" w:name="_Toc107409897"/>
      <w:bookmarkStart w:id="19221" w:name="_Toc112757086"/>
      <w:bookmarkStart w:id="19222" w:name="_Toc222849170"/>
      <w:bookmarkEnd w:id="19214"/>
      <w:r w:rsidRPr="001F5312">
        <w:t>9.3.</w:t>
      </w:r>
      <w:r>
        <w:t>5</w:t>
      </w:r>
      <w:r w:rsidRPr="001F5312">
        <w:t>.</w:t>
      </w:r>
      <w:r>
        <w:t>12</w:t>
      </w:r>
      <w:r w:rsidRPr="001F5312">
        <w:tab/>
      </w:r>
      <w:r w:rsidRPr="001F5312">
        <w:rPr>
          <w:lang w:eastAsia="ja-JP"/>
        </w:rPr>
        <w:t>Multicast Session Deactivation Request Transfer</w:t>
      </w:r>
      <w:bookmarkEnd w:id="19215"/>
      <w:bookmarkEnd w:id="19216"/>
      <w:bookmarkEnd w:id="19217"/>
      <w:bookmarkEnd w:id="19218"/>
      <w:bookmarkEnd w:id="19219"/>
      <w:bookmarkEnd w:id="19220"/>
      <w:bookmarkEnd w:id="19221"/>
      <w:bookmarkEnd w:id="19222"/>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47A7A">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47A7A">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223" w:name="_CR9_3_5_13"/>
      <w:bookmarkStart w:id="19224" w:name="_Toc99123752"/>
      <w:bookmarkStart w:id="19225" w:name="_Toc99662558"/>
      <w:bookmarkStart w:id="19226" w:name="_Toc105152636"/>
      <w:bookmarkStart w:id="19227" w:name="_Toc105174442"/>
      <w:bookmarkStart w:id="19228" w:name="_Toc106109440"/>
      <w:bookmarkStart w:id="19229" w:name="_Toc107409898"/>
      <w:bookmarkStart w:id="19230" w:name="_Toc112757087"/>
      <w:bookmarkStart w:id="19231" w:name="_Toc222849171"/>
      <w:bookmarkEnd w:id="19223"/>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224"/>
      <w:bookmarkEnd w:id="19225"/>
      <w:bookmarkEnd w:id="19226"/>
      <w:bookmarkEnd w:id="19227"/>
      <w:bookmarkEnd w:id="19228"/>
      <w:bookmarkEnd w:id="19229"/>
      <w:bookmarkEnd w:id="19230"/>
      <w:bookmarkEnd w:id="19231"/>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947A7A">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947A7A">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947A7A">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947A7A">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947A7A">
        <w:tc>
          <w:tcPr>
            <w:tcW w:w="3288" w:type="dxa"/>
          </w:tcPr>
          <w:p w14:paraId="5CB54E71" w14:textId="77777777" w:rsidR="005B0112" w:rsidRPr="00947A7A" w:rsidRDefault="005B0112" w:rsidP="00947A7A">
            <w:pPr>
              <w:pStyle w:val="TAH"/>
            </w:pPr>
            <w:r w:rsidRPr="00947A7A">
              <w:t>Range bound</w:t>
            </w:r>
          </w:p>
        </w:tc>
        <w:tc>
          <w:tcPr>
            <w:tcW w:w="6519" w:type="dxa"/>
          </w:tcPr>
          <w:p w14:paraId="328F293B" w14:textId="77777777" w:rsidR="005B0112" w:rsidRPr="00947A7A" w:rsidRDefault="005B0112" w:rsidP="00947A7A">
            <w:pPr>
              <w:pStyle w:val="TAH"/>
            </w:pPr>
            <w:r w:rsidRPr="00947A7A">
              <w:t>Explanation</w:t>
            </w:r>
          </w:p>
        </w:tc>
      </w:tr>
      <w:tr w:rsidR="005B0112" w:rsidRPr="001F5312" w14:paraId="3DCE5BC3" w14:textId="77777777" w:rsidTr="00947A7A">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232" w:name="_CR9_3_5_14"/>
      <w:bookmarkStart w:id="19233" w:name="_Toc105152637"/>
      <w:bookmarkStart w:id="19234" w:name="_Toc105174443"/>
      <w:bookmarkStart w:id="19235" w:name="_Toc106109441"/>
      <w:bookmarkStart w:id="19236" w:name="_Toc107409899"/>
      <w:bookmarkStart w:id="19237" w:name="_Toc112757088"/>
      <w:bookmarkStart w:id="19238" w:name="_Toc99123753"/>
      <w:bookmarkStart w:id="19239" w:name="_Toc99662559"/>
      <w:bookmarkStart w:id="19240" w:name="_Toc222849172"/>
      <w:bookmarkEnd w:id="19232"/>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233"/>
      <w:bookmarkEnd w:id="19234"/>
      <w:bookmarkEnd w:id="19235"/>
      <w:bookmarkEnd w:id="19236"/>
      <w:bookmarkEnd w:id="19237"/>
      <w:bookmarkEnd w:id="19240"/>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947A7A">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947A7A">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19241" w:name="_CR9_4"/>
      <w:bookmarkStart w:id="19242" w:name="_Toc105152638"/>
      <w:bookmarkStart w:id="19243" w:name="_Toc105174444"/>
      <w:bookmarkStart w:id="19244" w:name="_Toc106109442"/>
      <w:bookmarkStart w:id="19245" w:name="_Toc107409900"/>
      <w:bookmarkStart w:id="19246" w:name="_Toc112757089"/>
      <w:bookmarkStart w:id="19247" w:name="_Toc222849173"/>
      <w:bookmarkEnd w:id="19241"/>
      <w:r w:rsidRPr="001D2E49">
        <w:lastRenderedPageBreak/>
        <w:t>9.4</w:t>
      </w:r>
      <w:r w:rsidRPr="001D2E49">
        <w:tab/>
        <w:t>Message and Information Element Abstract Syntax (with ASN.1)</w:t>
      </w:r>
      <w:bookmarkEnd w:id="19048"/>
      <w:bookmarkEnd w:id="19049"/>
      <w:bookmarkEnd w:id="19050"/>
      <w:bookmarkEnd w:id="19051"/>
      <w:bookmarkEnd w:id="19052"/>
      <w:bookmarkEnd w:id="19053"/>
      <w:bookmarkEnd w:id="19102"/>
      <w:bookmarkEnd w:id="19103"/>
      <w:bookmarkEnd w:id="19104"/>
      <w:bookmarkEnd w:id="19105"/>
      <w:bookmarkEnd w:id="19106"/>
      <w:bookmarkEnd w:id="19107"/>
      <w:bookmarkEnd w:id="19108"/>
      <w:bookmarkEnd w:id="19109"/>
      <w:bookmarkEnd w:id="19110"/>
      <w:bookmarkEnd w:id="19111"/>
      <w:bookmarkEnd w:id="19238"/>
      <w:bookmarkEnd w:id="19239"/>
      <w:bookmarkEnd w:id="19242"/>
      <w:bookmarkEnd w:id="19243"/>
      <w:bookmarkEnd w:id="19244"/>
      <w:bookmarkEnd w:id="19245"/>
      <w:bookmarkEnd w:id="19246"/>
      <w:bookmarkEnd w:id="19247"/>
    </w:p>
    <w:p w14:paraId="5CFBFC8E" w14:textId="77777777" w:rsidR="009B75C3" w:rsidRPr="001D2E49" w:rsidRDefault="009B75C3" w:rsidP="009B75C3">
      <w:pPr>
        <w:pStyle w:val="Heading3"/>
      </w:pPr>
      <w:bookmarkStart w:id="19248" w:name="_CR9_4_1"/>
      <w:bookmarkStart w:id="19249" w:name="_Toc20955352"/>
      <w:bookmarkStart w:id="19250" w:name="_Toc29503805"/>
      <w:bookmarkStart w:id="19251" w:name="_Toc29504389"/>
      <w:bookmarkStart w:id="19252" w:name="_Toc29504973"/>
      <w:bookmarkStart w:id="19253" w:name="_Toc36553426"/>
      <w:bookmarkStart w:id="19254" w:name="_Toc36555153"/>
      <w:bookmarkStart w:id="19255" w:name="_Toc45652552"/>
      <w:bookmarkStart w:id="19256" w:name="_Toc45658984"/>
      <w:bookmarkStart w:id="19257" w:name="_Toc45720804"/>
      <w:bookmarkStart w:id="19258" w:name="_Toc45798684"/>
      <w:bookmarkStart w:id="19259" w:name="_Toc45898073"/>
      <w:bookmarkStart w:id="19260" w:name="_Toc51746280"/>
      <w:bookmarkStart w:id="19261" w:name="_Toc64446545"/>
      <w:bookmarkStart w:id="19262" w:name="_Toc73982415"/>
      <w:bookmarkStart w:id="19263" w:name="_Toc88652505"/>
      <w:bookmarkStart w:id="19264" w:name="_Toc97891549"/>
      <w:bookmarkStart w:id="19265" w:name="_Toc99123754"/>
      <w:bookmarkStart w:id="19266" w:name="_Toc99662560"/>
      <w:bookmarkStart w:id="19267" w:name="_Toc105152639"/>
      <w:bookmarkStart w:id="19268" w:name="_Toc105174445"/>
      <w:bookmarkStart w:id="19269" w:name="_Toc106109443"/>
      <w:bookmarkStart w:id="19270" w:name="_Toc107409901"/>
      <w:bookmarkStart w:id="19271" w:name="_Toc112757090"/>
      <w:bookmarkStart w:id="19272" w:name="_Toc222849174"/>
      <w:bookmarkEnd w:id="19248"/>
      <w:r w:rsidRPr="001D2E49">
        <w:t>9.4.1</w:t>
      </w:r>
      <w:r w:rsidRPr="001D2E49">
        <w:tab/>
        <w:t>General</w:t>
      </w:r>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273" w:name="_CR9_4_2"/>
      <w:bookmarkStart w:id="19274" w:name="_Toc20955353"/>
      <w:bookmarkStart w:id="19275" w:name="_Toc29503806"/>
      <w:bookmarkStart w:id="19276" w:name="_Toc29504390"/>
      <w:bookmarkStart w:id="19277" w:name="_Toc29504974"/>
      <w:bookmarkStart w:id="19278" w:name="_Toc36553427"/>
      <w:bookmarkStart w:id="19279" w:name="_Toc36555154"/>
      <w:bookmarkStart w:id="19280" w:name="_Toc45652553"/>
      <w:bookmarkStart w:id="19281" w:name="_Toc45658985"/>
      <w:bookmarkStart w:id="19282" w:name="_Toc45720805"/>
      <w:bookmarkStart w:id="19283" w:name="_Toc45798685"/>
      <w:bookmarkStart w:id="19284" w:name="_Toc45898074"/>
      <w:bookmarkStart w:id="19285" w:name="_Toc51746281"/>
      <w:bookmarkStart w:id="19286" w:name="_Toc64446546"/>
      <w:bookmarkStart w:id="19287" w:name="_Toc73982416"/>
      <w:bookmarkStart w:id="19288" w:name="_Toc88652506"/>
      <w:bookmarkStart w:id="19289" w:name="_Toc97891550"/>
      <w:bookmarkStart w:id="19290" w:name="_Toc99123755"/>
      <w:bookmarkStart w:id="19291" w:name="_Toc99662561"/>
      <w:bookmarkStart w:id="19292" w:name="_Toc105152640"/>
      <w:bookmarkStart w:id="19293" w:name="_Toc105174446"/>
      <w:bookmarkStart w:id="19294" w:name="_Toc106109444"/>
      <w:bookmarkStart w:id="19295" w:name="_Toc107409902"/>
      <w:bookmarkStart w:id="19296" w:name="_Toc112757091"/>
      <w:bookmarkStart w:id="19297" w:name="_Toc222849175"/>
      <w:bookmarkEnd w:id="19273"/>
      <w:r w:rsidRPr="001D2E49">
        <w:t>9.4.2</w:t>
      </w:r>
      <w:r w:rsidRPr="001D2E49">
        <w:tab/>
        <w:t>Usage of private message mechanism for non-standard use</w:t>
      </w:r>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8F0E02">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19298" w:name="_CR9_4_3"/>
      <w:bookmarkStart w:id="19299" w:name="_Toc20955354"/>
      <w:bookmarkStart w:id="19300" w:name="_Toc29503807"/>
      <w:bookmarkStart w:id="19301" w:name="_Toc29504391"/>
      <w:bookmarkStart w:id="19302" w:name="_Toc29504975"/>
      <w:bookmarkStart w:id="19303" w:name="_Toc36553428"/>
      <w:bookmarkStart w:id="19304" w:name="_Toc36555155"/>
      <w:bookmarkStart w:id="19305" w:name="_Toc45652554"/>
      <w:bookmarkStart w:id="19306" w:name="_Toc45658986"/>
      <w:bookmarkStart w:id="19307" w:name="_Toc45720806"/>
      <w:bookmarkStart w:id="19308" w:name="_Toc45798686"/>
      <w:bookmarkStart w:id="19309" w:name="_Toc45898075"/>
      <w:bookmarkStart w:id="19310" w:name="_Toc51746282"/>
      <w:bookmarkStart w:id="19311" w:name="_Toc64446547"/>
      <w:bookmarkStart w:id="19312" w:name="_Toc73982417"/>
      <w:bookmarkStart w:id="19313" w:name="_Toc88652507"/>
      <w:bookmarkStart w:id="19314" w:name="_Toc97891551"/>
      <w:bookmarkStart w:id="19315" w:name="_Toc99123756"/>
      <w:bookmarkStart w:id="19316" w:name="_Toc99662562"/>
      <w:bookmarkStart w:id="19317" w:name="_Toc105152641"/>
      <w:bookmarkStart w:id="19318" w:name="_Toc105174447"/>
      <w:bookmarkStart w:id="19319" w:name="_Toc106109445"/>
      <w:bookmarkStart w:id="19320" w:name="_Toc107409903"/>
      <w:bookmarkStart w:id="19321" w:name="_Toc112757092"/>
      <w:bookmarkStart w:id="19322" w:name="_Toc222849176"/>
      <w:bookmarkEnd w:id="19298"/>
      <w:r w:rsidRPr="001D2E49">
        <w:lastRenderedPageBreak/>
        <w:t>9.4.3</w:t>
      </w:r>
      <w:r w:rsidRPr="001D2E49">
        <w:tab/>
        <w:t>Elementary Procedure Definitions</w:t>
      </w:r>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lastRenderedPageBreak/>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438169C3"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FailureIndication,</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lastRenderedPageBreak/>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6D2F9C4B" w14:textId="77777777" w:rsidR="009B75C3" w:rsidRPr="001D2E49" w:rsidRDefault="009B75C3" w:rsidP="009B75C3">
      <w:pPr>
        <w:pStyle w:val="PL"/>
        <w:rPr>
          <w:snapToGrid w:val="0"/>
        </w:rPr>
      </w:pPr>
      <w:r w:rsidRPr="001D2E49">
        <w:rPr>
          <w:snapToGrid w:val="0"/>
        </w:rPr>
        <w:tab/>
        <w:t>SecondaryRATDataUsage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19C1FA21" w14:textId="77777777" w:rsidR="009B75C3" w:rsidRPr="001D2E49" w:rsidRDefault="0055079A" w:rsidP="0072419B">
      <w:pPr>
        <w:pStyle w:val="PL"/>
        <w:rPr>
          <w:snapToGrid w:val="0"/>
        </w:rPr>
      </w:pPr>
      <w:r w:rsidRPr="001D2E49">
        <w:rPr>
          <w:snapToGrid w:val="0"/>
        </w:rPr>
        <w:tab/>
        <w:t>DownlinkRIMInformationTransfer</w:t>
      </w:r>
      <w:bookmarkStart w:id="19323" w:name="_Hlk44353707"/>
    </w:p>
    <w:bookmarkEnd w:id="19323"/>
    <w:p w14:paraId="41A595E3" w14:textId="77777777"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29D9BB40" w14:textId="77777777" w:rsidR="009B75C3" w:rsidRPr="001D2E49" w:rsidRDefault="009B75C3" w:rsidP="009B75C3">
      <w:pPr>
        <w:pStyle w:val="PL"/>
        <w:rPr>
          <w:snapToGrid w:val="0"/>
        </w:rPr>
      </w:pPr>
      <w:r w:rsidRPr="001D2E49">
        <w:rPr>
          <w:snapToGrid w:val="0"/>
        </w:rPr>
        <w:lastRenderedPageBreak/>
        <w:tab/>
        <w:t>id-AMF</w:t>
      </w:r>
      <w:r w:rsidRPr="001D2E49">
        <w:t>Configuration</w:t>
      </w:r>
      <w:r w:rsidRPr="001D2E49">
        <w:rPr>
          <w:snapToGrid w:val="0"/>
        </w:rPr>
        <w:t>Update,</w:t>
      </w:r>
    </w:p>
    <w:p w14:paraId="20F147AA" w14:textId="77777777" w:rsidR="009B45E5" w:rsidRPr="001D2E49" w:rsidRDefault="009B45E5"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sidR="0074007D">
        <w:rPr>
          <w:snapToGrid w:val="0"/>
        </w:rPr>
        <w:t>,</w:t>
      </w:r>
    </w:p>
    <w:p w14:paraId="63570E30" w14:textId="77777777" w:rsidR="009B75C3" w:rsidRPr="001D2E49" w:rsidRDefault="009B75C3" w:rsidP="009B75C3">
      <w:pPr>
        <w:pStyle w:val="PL"/>
        <w:rPr>
          <w:snapToGrid w:val="0"/>
        </w:rPr>
      </w:pPr>
      <w:r w:rsidRPr="001D2E49">
        <w:rPr>
          <w:snapToGrid w:val="0"/>
        </w:rPr>
        <w:tab/>
        <w:t>id-AMFStatusIndication,</w:t>
      </w:r>
    </w:p>
    <w:p w14:paraId="1DC82194" w14:textId="77777777" w:rsidR="005E5CD6" w:rsidRPr="001F5312" w:rsidRDefault="005E5CD6" w:rsidP="005E5CD6">
      <w:pPr>
        <w:pStyle w:val="PL"/>
        <w:rPr>
          <w:snapToGrid w:val="0"/>
        </w:rPr>
      </w:pPr>
      <w:r w:rsidRPr="001F5312">
        <w:rPr>
          <w:snapToGrid w:val="0"/>
        </w:rPr>
        <w:tab/>
        <w:t>id-BroadcastSessionModification,</w:t>
      </w:r>
    </w:p>
    <w:p w14:paraId="21BCF1F3" w14:textId="77777777" w:rsidR="005E5CD6" w:rsidRPr="001F5312" w:rsidRDefault="005E5CD6" w:rsidP="005E5CD6">
      <w:pPr>
        <w:pStyle w:val="PL"/>
        <w:rPr>
          <w:snapToGrid w:val="0"/>
        </w:rPr>
      </w:pPr>
      <w:r w:rsidRPr="001F5312">
        <w:rPr>
          <w:snapToGrid w:val="0"/>
        </w:rPr>
        <w:tab/>
        <w:t>id-BroadcastSessionRelease,</w:t>
      </w:r>
    </w:p>
    <w:p w14:paraId="689AC02E" w14:textId="77777777" w:rsidR="006534BF" w:rsidRPr="001F5312" w:rsidRDefault="006534BF" w:rsidP="006534BF">
      <w:pPr>
        <w:pStyle w:val="PL"/>
        <w:rPr>
          <w:snapToGrid w:val="0"/>
        </w:rPr>
      </w:pPr>
      <w:r>
        <w:rPr>
          <w:snapToGrid w:val="0"/>
        </w:rPr>
        <w:tab/>
        <w:t>id-BroadcastSessionReleaseRequired,</w:t>
      </w:r>
    </w:p>
    <w:p w14:paraId="13CB9ACD" w14:textId="77777777" w:rsidR="005E5CD6" w:rsidRPr="001F5312" w:rsidRDefault="005E5CD6" w:rsidP="005E5CD6">
      <w:pPr>
        <w:pStyle w:val="PL"/>
        <w:rPr>
          <w:snapToGrid w:val="0"/>
        </w:rPr>
      </w:pPr>
      <w:r w:rsidRPr="001F5312">
        <w:rPr>
          <w:snapToGrid w:val="0"/>
        </w:rPr>
        <w:tab/>
        <w:t>id-BroadcastSessionSetup,</w:t>
      </w:r>
    </w:p>
    <w:p w14:paraId="04FE6824" w14:textId="77777777" w:rsidR="009B75C3" w:rsidRPr="001D2E49" w:rsidRDefault="009B75C3" w:rsidP="009B75C3">
      <w:pPr>
        <w:pStyle w:val="PL"/>
        <w:rPr>
          <w:snapToGrid w:val="0"/>
          <w:lang w:eastAsia="zh-CN"/>
        </w:rPr>
      </w:pPr>
      <w:r w:rsidRPr="001D2E49">
        <w:rPr>
          <w:snapToGrid w:val="0"/>
          <w:lang w:eastAsia="zh-CN"/>
        </w:rPr>
        <w:tab/>
        <w:t>id-CellTrafficTrace,</w:t>
      </w:r>
    </w:p>
    <w:p w14:paraId="2EEDF35D" w14:textId="77777777" w:rsidR="009B45E5" w:rsidRDefault="009B45E5" w:rsidP="009B45E5">
      <w:pPr>
        <w:pStyle w:val="PL"/>
        <w:rPr>
          <w:snapToGrid w:val="0"/>
        </w:rPr>
      </w:pPr>
      <w:r>
        <w:rPr>
          <w:snapToGrid w:val="0"/>
        </w:rPr>
        <w:tab/>
      </w:r>
      <w:r w:rsidRPr="008711EA">
        <w:rPr>
          <w:snapToGrid w:val="0"/>
        </w:rPr>
        <w:t>id-ConnectionEstablishmentIndication</w:t>
      </w:r>
      <w:r>
        <w:rPr>
          <w:snapToGrid w:val="0"/>
        </w:rPr>
        <w:t>,</w:t>
      </w:r>
    </w:p>
    <w:p w14:paraId="799DF8CB" w14:textId="77777777" w:rsidR="009B75C3" w:rsidRPr="001D2E49" w:rsidRDefault="009B75C3" w:rsidP="009B75C3">
      <w:pPr>
        <w:pStyle w:val="PL"/>
      </w:pPr>
      <w:r w:rsidRPr="001D2E49">
        <w:rPr>
          <w:snapToGrid w:val="0"/>
        </w:rPr>
        <w:tab/>
        <w:t>id-</w:t>
      </w:r>
      <w:r w:rsidRPr="001D2E49">
        <w:t>DeactivateTrace,</w:t>
      </w:r>
    </w:p>
    <w:p w14:paraId="3C5E84EC" w14:textId="77777777" w:rsidR="005E5CD6" w:rsidRPr="001F5312" w:rsidRDefault="005E5CD6" w:rsidP="005E5CD6">
      <w:pPr>
        <w:pStyle w:val="PL"/>
      </w:pPr>
      <w:r w:rsidRPr="001F5312">
        <w:tab/>
        <w:t>id-DistributionSetup,</w:t>
      </w:r>
    </w:p>
    <w:p w14:paraId="111E3145" w14:textId="77777777" w:rsidR="005E5CD6" w:rsidRPr="001F5312" w:rsidRDefault="005E5CD6" w:rsidP="005E5CD6">
      <w:pPr>
        <w:pStyle w:val="PL"/>
      </w:pPr>
      <w:r w:rsidRPr="001F5312">
        <w:tab/>
        <w:t>id-DistributionRelease,</w:t>
      </w:r>
    </w:p>
    <w:p w14:paraId="4E54EE3F" w14:textId="77777777" w:rsidR="009B75C3" w:rsidRPr="001D2E49" w:rsidRDefault="009B75C3" w:rsidP="009B75C3">
      <w:pPr>
        <w:pStyle w:val="PL"/>
        <w:rPr>
          <w:snapToGrid w:val="0"/>
        </w:rPr>
      </w:pPr>
      <w:r w:rsidRPr="001D2E49">
        <w:rPr>
          <w:snapToGrid w:val="0"/>
        </w:rPr>
        <w:tab/>
        <w:t>id-DownlinkNASTransport,</w:t>
      </w:r>
    </w:p>
    <w:p w14:paraId="2B44B9FC" w14:textId="77777777" w:rsidR="009B75C3" w:rsidRPr="001D2E49" w:rsidRDefault="009B75C3"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069FBCE3" w14:textId="77777777" w:rsidR="009B75C3" w:rsidRPr="001D2E49" w:rsidRDefault="009B75C3" w:rsidP="009B75C3">
      <w:pPr>
        <w:pStyle w:val="PL"/>
        <w:rPr>
          <w:snapToGrid w:val="0"/>
        </w:rPr>
      </w:pPr>
      <w:r w:rsidRPr="001D2E49">
        <w:rPr>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snapToGrid w:val="0"/>
        </w:rPr>
      </w:pPr>
      <w:r w:rsidRPr="001D2E49">
        <w:rPr>
          <w:snapToGrid w:val="0"/>
        </w:rPr>
        <w:tab/>
        <w:t>id-DownlinkRANStatusTransfer,</w:t>
      </w:r>
    </w:p>
    <w:p w14:paraId="2CB4C557" w14:textId="77777777" w:rsidR="009B75C3" w:rsidRPr="001D2E49" w:rsidRDefault="009B75C3"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2E03739F" w14:textId="77777777" w:rsidR="009B75C3" w:rsidRPr="001D2E49" w:rsidRDefault="009B75C3" w:rsidP="009B75C3">
      <w:pPr>
        <w:pStyle w:val="PL"/>
        <w:rPr>
          <w:snapToGrid w:val="0"/>
        </w:rPr>
      </w:pPr>
      <w:r w:rsidRPr="001D2E49">
        <w:rPr>
          <w:snapToGrid w:val="0"/>
        </w:rPr>
        <w:tab/>
        <w:t>id-ErrorIndication,</w:t>
      </w:r>
    </w:p>
    <w:p w14:paraId="55776C82" w14:textId="77777777" w:rsidR="009B75C3" w:rsidRPr="001D2E49" w:rsidRDefault="009B75C3" w:rsidP="009B75C3">
      <w:pPr>
        <w:pStyle w:val="PL"/>
        <w:rPr>
          <w:snapToGrid w:val="0"/>
        </w:rPr>
      </w:pPr>
      <w:r w:rsidRPr="001D2E49">
        <w:rPr>
          <w:snapToGrid w:val="0"/>
        </w:rPr>
        <w:tab/>
        <w:t>id-HandoverCancel,</w:t>
      </w:r>
    </w:p>
    <w:p w14:paraId="618A9795" w14:textId="77777777" w:rsidR="009B75C3" w:rsidRPr="001D2E49" w:rsidRDefault="009B75C3" w:rsidP="009B75C3">
      <w:pPr>
        <w:pStyle w:val="PL"/>
        <w:rPr>
          <w:snapToGrid w:val="0"/>
        </w:rPr>
      </w:pPr>
      <w:r w:rsidRPr="001D2E49">
        <w:rPr>
          <w:snapToGrid w:val="0"/>
        </w:rPr>
        <w:tab/>
        <w:t>id-HandoverNotification,</w:t>
      </w:r>
    </w:p>
    <w:p w14:paraId="1CE61F99" w14:textId="77777777" w:rsidR="009B75C3" w:rsidRPr="001D2E49" w:rsidRDefault="009B75C3" w:rsidP="009B75C3">
      <w:pPr>
        <w:pStyle w:val="PL"/>
        <w:rPr>
          <w:snapToGrid w:val="0"/>
        </w:rPr>
      </w:pPr>
      <w:r w:rsidRPr="001D2E49">
        <w:rPr>
          <w:snapToGrid w:val="0"/>
        </w:rPr>
        <w:tab/>
        <w:t>id-HandoverPreparation,</w:t>
      </w:r>
    </w:p>
    <w:p w14:paraId="4356FCB6" w14:textId="77777777" w:rsidR="009B75C3" w:rsidRPr="001D2E49" w:rsidRDefault="009B75C3" w:rsidP="009B75C3">
      <w:pPr>
        <w:pStyle w:val="PL"/>
        <w:rPr>
          <w:snapToGrid w:val="0"/>
        </w:rPr>
      </w:pPr>
      <w:r w:rsidRPr="001D2E49">
        <w:rPr>
          <w:snapToGrid w:val="0"/>
        </w:rPr>
        <w:tab/>
        <w:t>id-HandoverResourceAllocation,</w:t>
      </w:r>
    </w:p>
    <w:p w14:paraId="7B299A92" w14:textId="77777777" w:rsidR="002608BF" w:rsidRPr="00367E0D" w:rsidRDefault="002608BF"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061BC5AF" w14:textId="77777777" w:rsidR="009B75C3" w:rsidRPr="001D2E49" w:rsidRDefault="009B75C3" w:rsidP="009B75C3">
      <w:pPr>
        <w:pStyle w:val="PL"/>
        <w:rPr>
          <w:snapToGrid w:val="0"/>
        </w:rPr>
      </w:pPr>
      <w:r w:rsidRPr="001D2E49">
        <w:rPr>
          <w:snapToGrid w:val="0"/>
        </w:rPr>
        <w:tab/>
        <w:t>id-InitialContextSetup,</w:t>
      </w:r>
    </w:p>
    <w:p w14:paraId="727B7AC0" w14:textId="77777777" w:rsidR="009B75C3" w:rsidRPr="001D2E49" w:rsidRDefault="009B75C3" w:rsidP="009B75C3">
      <w:pPr>
        <w:pStyle w:val="PL"/>
        <w:rPr>
          <w:snapToGrid w:val="0"/>
        </w:rPr>
      </w:pPr>
      <w:r w:rsidRPr="001D2E49">
        <w:rPr>
          <w:snapToGrid w:val="0"/>
        </w:rPr>
        <w:tab/>
        <w:t>id-InitialUEMessage,</w:t>
      </w:r>
    </w:p>
    <w:p w14:paraId="06211017" w14:textId="77777777" w:rsidR="009B75C3" w:rsidRPr="001D2E49" w:rsidRDefault="009B75C3" w:rsidP="009B75C3">
      <w:pPr>
        <w:pStyle w:val="PL"/>
        <w:rPr>
          <w:snapToGrid w:val="0"/>
        </w:rPr>
      </w:pPr>
      <w:r w:rsidRPr="001D2E49">
        <w:rPr>
          <w:snapToGrid w:val="0"/>
        </w:rPr>
        <w:tab/>
        <w:t>id-</w:t>
      </w:r>
      <w:r w:rsidRPr="001D2E49">
        <w:rPr>
          <w:snapToGrid w:val="0"/>
          <w:lang w:eastAsia="zh-CN"/>
        </w:rPr>
        <w:t>LocationReport,</w:t>
      </w:r>
    </w:p>
    <w:p w14:paraId="3D72EB0B"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Control,</w:t>
      </w:r>
    </w:p>
    <w:p w14:paraId="7CAFD0AC" w14:textId="77777777" w:rsidR="009B75C3" w:rsidRPr="001D2E49" w:rsidRDefault="009B75C3" w:rsidP="009B75C3">
      <w:pPr>
        <w:pStyle w:val="PL"/>
        <w:rPr>
          <w:snapToGrid w:val="0"/>
          <w:lang w:eastAsia="zh-CN"/>
        </w:rPr>
      </w:pPr>
      <w:r w:rsidRPr="001D2E49">
        <w:rPr>
          <w:snapToGrid w:val="0"/>
        </w:rPr>
        <w:tab/>
        <w:t>id-</w:t>
      </w:r>
      <w:r w:rsidRPr="001D2E49">
        <w:rPr>
          <w:snapToGrid w:val="0"/>
          <w:lang w:eastAsia="zh-CN"/>
        </w:rPr>
        <w:t>LocationReportingFailureIndication,</w:t>
      </w:r>
    </w:p>
    <w:p w14:paraId="7FE541DA" w14:textId="77777777" w:rsidR="005E5CD6" w:rsidRPr="001F5312" w:rsidRDefault="005E5CD6" w:rsidP="005E5CD6">
      <w:pPr>
        <w:pStyle w:val="PL"/>
      </w:pPr>
      <w:r w:rsidRPr="001F5312">
        <w:tab/>
        <w:t>id-MulticastSessionActivation,</w:t>
      </w:r>
    </w:p>
    <w:p w14:paraId="191C53A4" w14:textId="77777777" w:rsidR="005E5CD6" w:rsidRPr="001F5312" w:rsidRDefault="005E5CD6" w:rsidP="005E5CD6">
      <w:pPr>
        <w:pStyle w:val="PL"/>
      </w:pPr>
      <w:r w:rsidRPr="001F5312">
        <w:tab/>
        <w:t>id-MulticastSessionDeactivation,</w:t>
      </w:r>
    </w:p>
    <w:p w14:paraId="6EC16F66" w14:textId="77777777" w:rsidR="005E5CD6" w:rsidRPr="001F5312" w:rsidRDefault="005E5CD6" w:rsidP="005E5CD6">
      <w:pPr>
        <w:pStyle w:val="PL"/>
      </w:pPr>
      <w:r w:rsidRPr="001F5312">
        <w:tab/>
        <w:t>id-MulticastSessionUpdate,</w:t>
      </w:r>
    </w:p>
    <w:p w14:paraId="0DDB9E6F" w14:textId="77777777" w:rsidR="005E5CD6" w:rsidRPr="001F5312" w:rsidRDefault="005E5CD6" w:rsidP="005E5CD6">
      <w:pPr>
        <w:pStyle w:val="PL"/>
        <w:rPr>
          <w:snapToGrid w:val="0"/>
          <w:lang w:eastAsia="zh-CN"/>
        </w:rPr>
      </w:pPr>
      <w:r w:rsidRPr="001F5312">
        <w:tab/>
      </w:r>
      <w:r w:rsidRPr="001F5312">
        <w:rPr>
          <w:snapToGrid w:val="0"/>
        </w:rPr>
        <w:t>id-MulticastGroupPaging,</w:t>
      </w:r>
    </w:p>
    <w:p w14:paraId="3D59BDE6" w14:textId="77777777" w:rsidR="009B75C3" w:rsidRPr="001D2E49" w:rsidRDefault="009B75C3" w:rsidP="009B75C3">
      <w:pPr>
        <w:pStyle w:val="PL"/>
        <w:rPr>
          <w:snapToGrid w:val="0"/>
        </w:rPr>
      </w:pPr>
      <w:r w:rsidRPr="001D2E49">
        <w:rPr>
          <w:snapToGrid w:val="0"/>
        </w:rPr>
        <w:tab/>
        <w:t>id-NASNonDeliveryIndication,</w:t>
      </w:r>
    </w:p>
    <w:p w14:paraId="36D6F586" w14:textId="77777777" w:rsidR="009B75C3" w:rsidRPr="001D2E49" w:rsidRDefault="009B75C3" w:rsidP="009B75C3">
      <w:pPr>
        <w:pStyle w:val="PL"/>
        <w:rPr>
          <w:snapToGrid w:val="0"/>
        </w:rPr>
      </w:pPr>
      <w:r w:rsidRPr="001D2E49">
        <w:rPr>
          <w:snapToGrid w:val="0"/>
        </w:rPr>
        <w:tab/>
        <w:t>id-NGReset,</w:t>
      </w:r>
    </w:p>
    <w:p w14:paraId="6F95EEC4" w14:textId="77777777" w:rsidR="009B75C3" w:rsidRPr="001D2E49" w:rsidRDefault="009B75C3" w:rsidP="009B75C3">
      <w:pPr>
        <w:pStyle w:val="PL"/>
        <w:rPr>
          <w:snapToGrid w:val="0"/>
        </w:rPr>
      </w:pPr>
      <w:r w:rsidRPr="001D2E49">
        <w:rPr>
          <w:snapToGrid w:val="0"/>
        </w:rPr>
        <w:tab/>
        <w:t>id-NGSetup,</w:t>
      </w:r>
    </w:p>
    <w:p w14:paraId="65F5D448" w14:textId="77777777" w:rsidR="009B75C3" w:rsidRPr="001D2E49" w:rsidRDefault="009B75C3" w:rsidP="009B75C3">
      <w:pPr>
        <w:pStyle w:val="PL"/>
        <w:rPr>
          <w:snapToGrid w:val="0"/>
        </w:rPr>
      </w:pPr>
      <w:r w:rsidRPr="001D2E49">
        <w:rPr>
          <w:snapToGrid w:val="0"/>
        </w:rPr>
        <w:tab/>
        <w:t>id-OverloadStart,</w:t>
      </w:r>
    </w:p>
    <w:p w14:paraId="22DDAA65" w14:textId="77777777" w:rsidR="009B75C3" w:rsidRPr="001D2E49" w:rsidRDefault="009B75C3" w:rsidP="009B75C3">
      <w:pPr>
        <w:pStyle w:val="PL"/>
        <w:rPr>
          <w:snapToGrid w:val="0"/>
        </w:rPr>
      </w:pPr>
      <w:r w:rsidRPr="001D2E49">
        <w:rPr>
          <w:snapToGrid w:val="0"/>
        </w:rPr>
        <w:tab/>
        <w:t>id-OverloadStop,</w:t>
      </w:r>
    </w:p>
    <w:p w14:paraId="2CDEAF2C" w14:textId="77777777" w:rsidR="009B75C3" w:rsidRPr="001D2E49" w:rsidRDefault="009B75C3" w:rsidP="009B75C3">
      <w:pPr>
        <w:pStyle w:val="PL"/>
        <w:rPr>
          <w:snapToGrid w:val="0"/>
        </w:rPr>
      </w:pPr>
      <w:r w:rsidRPr="001D2E49">
        <w:rPr>
          <w:snapToGrid w:val="0"/>
        </w:rPr>
        <w:tab/>
        <w:t>id-Paging,</w:t>
      </w:r>
    </w:p>
    <w:p w14:paraId="75F2F396" w14:textId="77777777" w:rsidR="009B75C3" w:rsidRPr="001D2E49" w:rsidRDefault="009B75C3" w:rsidP="009B75C3">
      <w:pPr>
        <w:pStyle w:val="PL"/>
        <w:rPr>
          <w:snapToGrid w:val="0"/>
        </w:rPr>
      </w:pPr>
      <w:r w:rsidRPr="001D2E49">
        <w:rPr>
          <w:snapToGrid w:val="0"/>
        </w:rPr>
        <w:tab/>
        <w:t>id-PathSwitchRequest,</w:t>
      </w:r>
    </w:p>
    <w:p w14:paraId="0477C213" w14:textId="77777777" w:rsidR="009B75C3" w:rsidRPr="001D2E49" w:rsidRDefault="009B75C3" w:rsidP="009B75C3">
      <w:pPr>
        <w:pStyle w:val="PL"/>
        <w:rPr>
          <w:snapToGrid w:val="0"/>
        </w:rPr>
      </w:pPr>
      <w:r w:rsidRPr="001D2E49">
        <w:rPr>
          <w:snapToGrid w:val="0"/>
        </w:rPr>
        <w:tab/>
        <w:t>id-PDUSessionResourceModify,</w:t>
      </w:r>
    </w:p>
    <w:p w14:paraId="015CFAB2" w14:textId="77777777" w:rsidR="009B75C3" w:rsidRPr="001D2E49" w:rsidRDefault="009B75C3" w:rsidP="009B75C3">
      <w:pPr>
        <w:pStyle w:val="PL"/>
        <w:rPr>
          <w:snapToGrid w:val="0"/>
        </w:rPr>
      </w:pPr>
      <w:r w:rsidRPr="001D2E49">
        <w:rPr>
          <w:snapToGrid w:val="0"/>
        </w:rPr>
        <w:tab/>
        <w:t>id-PDUSessionResourceModifyIndication,</w:t>
      </w:r>
    </w:p>
    <w:p w14:paraId="670A1D15" w14:textId="77777777" w:rsidR="009B75C3" w:rsidRPr="001D2E49" w:rsidRDefault="009B75C3" w:rsidP="009B75C3">
      <w:pPr>
        <w:pStyle w:val="PL"/>
        <w:rPr>
          <w:snapToGrid w:val="0"/>
        </w:rPr>
      </w:pPr>
      <w:r w:rsidRPr="001D2E49">
        <w:rPr>
          <w:snapToGrid w:val="0"/>
        </w:rPr>
        <w:tab/>
        <w:t>id-PDUSessionResourceNotify,</w:t>
      </w:r>
    </w:p>
    <w:p w14:paraId="0A0AA518" w14:textId="77777777" w:rsidR="009B75C3" w:rsidRPr="001D2E49" w:rsidRDefault="009B75C3" w:rsidP="009B75C3">
      <w:pPr>
        <w:pStyle w:val="PL"/>
        <w:rPr>
          <w:snapToGrid w:val="0"/>
        </w:rPr>
      </w:pPr>
      <w:r w:rsidRPr="001D2E49">
        <w:rPr>
          <w:snapToGrid w:val="0"/>
        </w:rPr>
        <w:tab/>
        <w:t>id-PDUSessionResourceRelease,</w:t>
      </w:r>
    </w:p>
    <w:p w14:paraId="556C4F53" w14:textId="77777777" w:rsidR="009B75C3" w:rsidRPr="001D2E49" w:rsidRDefault="009B75C3" w:rsidP="009B75C3">
      <w:pPr>
        <w:pStyle w:val="PL"/>
        <w:rPr>
          <w:snapToGrid w:val="0"/>
        </w:rPr>
      </w:pPr>
      <w:r w:rsidRPr="001D2E49">
        <w:rPr>
          <w:snapToGrid w:val="0"/>
        </w:rPr>
        <w:tab/>
        <w:t>id-PDUSessionResourceSetup,</w:t>
      </w:r>
    </w:p>
    <w:p w14:paraId="372C198A" w14:textId="77777777" w:rsidR="009B75C3" w:rsidRPr="001D2E49" w:rsidRDefault="009B75C3" w:rsidP="009B75C3">
      <w:pPr>
        <w:pStyle w:val="PL"/>
        <w:rPr>
          <w:snapToGrid w:val="0"/>
        </w:rPr>
      </w:pPr>
      <w:r w:rsidRPr="001D2E49">
        <w:rPr>
          <w:snapToGrid w:val="0"/>
        </w:rPr>
        <w:tab/>
        <w:t>id-PrivateMessage,</w:t>
      </w:r>
    </w:p>
    <w:p w14:paraId="31DC9CAC" w14:textId="77777777" w:rsidR="009B75C3" w:rsidRPr="001D2E49" w:rsidRDefault="009B75C3" w:rsidP="009B75C3">
      <w:pPr>
        <w:pStyle w:val="PL"/>
        <w:rPr>
          <w:snapToGrid w:val="0"/>
        </w:rPr>
      </w:pPr>
      <w:r w:rsidRPr="001D2E49">
        <w:rPr>
          <w:snapToGrid w:val="0"/>
        </w:rPr>
        <w:tab/>
        <w:t>id-PWSCancel,</w:t>
      </w:r>
    </w:p>
    <w:p w14:paraId="77734EA5" w14:textId="77777777" w:rsidR="009B75C3" w:rsidRPr="001D2E49" w:rsidRDefault="009B75C3" w:rsidP="009B75C3">
      <w:pPr>
        <w:pStyle w:val="PL"/>
        <w:rPr>
          <w:snapToGrid w:val="0"/>
        </w:rPr>
      </w:pPr>
      <w:r w:rsidRPr="001D2E49">
        <w:rPr>
          <w:snapToGrid w:val="0"/>
        </w:rPr>
        <w:tab/>
        <w:t>id-PWSFailureIndication,</w:t>
      </w:r>
    </w:p>
    <w:p w14:paraId="1D9CF9D1" w14:textId="77777777" w:rsidR="009B75C3" w:rsidRPr="001D2E49" w:rsidRDefault="009B75C3" w:rsidP="009B75C3">
      <w:pPr>
        <w:pStyle w:val="PL"/>
        <w:rPr>
          <w:snapToGrid w:val="0"/>
        </w:rPr>
      </w:pPr>
      <w:r w:rsidRPr="001D2E49">
        <w:rPr>
          <w:snapToGrid w:val="0"/>
        </w:rPr>
        <w:tab/>
        <w:t>id-PWSRestartIndication,</w:t>
      </w:r>
    </w:p>
    <w:p w14:paraId="2A2893BB" w14:textId="77777777" w:rsidR="009B75C3" w:rsidRPr="001D2E49" w:rsidRDefault="009B75C3" w:rsidP="009B75C3">
      <w:pPr>
        <w:pStyle w:val="PL"/>
        <w:rPr>
          <w:snapToGrid w:val="0"/>
        </w:rPr>
      </w:pPr>
      <w:r w:rsidRPr="001D2E49">
        <w:rPr>
          <w:snapToGrid w:val="0"/>
        </w:rPr>
        <w:tab/>
        <w:t>id-RAN</w:t>
      </w:r>
      <w:r w:rsidRPr="001D2E49">
        <w:t>Configuration</w:t>
      </w:r>
      <w:r w:rsidRPr="001D2E49">
        <w:rPr>
          <w:snapToGrid w:val="0"/>
        </w:rPr>
        <w:t>Update,</w:t>
      </w:r>
    </w:p>
    <w:p w14:paraId="71B82760" w14:textId="77777777" w:rsidR="00235A6E" w:rsidRPr="001D2E49" w:rsidRDefault="00235A6E" w:rsidP="00235A6E">
      <w:pPr>
        <w:pStyle w:val="PL"/>
        <w:rPr>
          <w:snapToGrid w:val="0"/>
        </w:rPr>
      </w:pPr>
      <w:r>
        <w:rPr>
          <w:snapToGrid w:val="0"/>
        </w:rPr>
        <w:tab/>
        <w:t>id-</w:t>
      </w:r>
      <w:r w:rsidRPr="00B92576">
        <w:rPr>
          <w:snapToGrid w:val="0"/>
        </w:rPr>
        <w:t>RANCPRelocationIndication</w:t>
      </w:r>
      <w:r>
        <w:rPr>
          <w:snapToGrid w:val="0"/>
        </w:rPr>
        <w:t>,</w:t>
      </w:r>
    </w:p>
    <w:p w14:paraId="40CB81CA" w14:textId="77777777" w:rsidR="009B75C3" w:rsidRPr="001D2E49" w:rsidRDefault="009B75C3" w:rsidP="009B75C3">
      <w:pPr>
        <w:pStyle w:val="PL"/>
        <w:rPr>
          <w:snapToGrid w:val="0"/>
        </w:rPr>
      </w:pPr>
      <w:r w:rsidRPr="001D2E49">
        <w:rPr>
          <w:snapToGrid w:val="0"/>
        </w:rPr>
        <w:lastRenderedPageBreak/>
        <w:tab/>
        <w:t>id-RerouteNASRequest,</w:t>
      </w:r>
    </w:p>
    <w:p w14:paraId="5A3EFC38" w14:textId="77777777" w:rsidR="00235A6E" w:rsidRPr="001D2E49" w:rsidRDefault="00235A6E" w:rsidP="00235A6E">
      <w:pPr>
        <w:pStyle w:val="PL"/>
        <w:rPr>
          <w:snapToGrid w:val="0"/>
        </w:rPr>
      </w:pPr>
      <w:r>
        <w:rPr>
          <w:snapToGrid w:val="0"/>
        </w:rPr>
        <w:tab/>
        <w:t>id-</w:t>
      </w:r>
      <w:r w:rsidRPr="00B92576">
        <w:rPr>
          <w:snapToGrid w:val="0"/>
        </w:rPr>
        <w:t>RetrieveUEInformation</w:t>
      </w:r>
      <w:r>
        <w:rPr>
          <w:snapToGrid w:val="0"/>
        </w:rPr>
        <w:t>,</w:t>
      </w:r>
    </w:p>
    <w:p w14:paraId="3D5EE861" w14:textId="77777777" w:rsidR="009B75C3" w:rsidRPr="001D2E49" w:rsidRDefault="009B75C3" w:rsidP="009B75C3">
      <w:pPr>
        <w:pStyle w:val="PL"/>
        <w:rPr>
          <w:snapToGrid w:val="0"/>
        </w:rPr>
      </w:pPr>
      <w:r w:rsidRPr="001D2E49">
        <w:rPr>
          <w:snapToGrid w:val="0"/>
        </w:rPr>
        <w:tab/>
        <w:t>id-RRCInactiveTransitionReport,</w:t>
      </w:r>
    </w:p>
    <w:p w14:paraId="7D05AAA0" w14:textId="77777777" w:rsidR="009B75C3" w:rsidRPr="001D2E49" w:rsidRDefault="009B75C3" w:rsidP="009B75C3">
      <w:pPr>
        <w:pStyle w:val="PL"/>
        <w:rPr>
          <w:snapToGrid w:val="0"/>
        </w:rPr>
      </w:pPr>
      <w:r w:rsidRPr="001D2E49">
        <w:rPr>
          <w:snapToGrid w:val="0"/>
        </w:rPr>
        <w:tab/>
        <w:t>id-SecondaryRATDataUsageReport,</w:t>
      </w:r>
    </w:p>
    <w:p w14:paraId="5D6FB0B6" w14:textId="77777777" w:rsidR="009B75C3" w:rsidRPr="001D2E49" w:rsidRDefault="009B75C3" w:rsidP="009B75C3">
      <w:pPr>
        <w:pStyle w:val="PL"/>
        <w:rPr>
          <w:snapToGrid w:val="0"/>
        </w:rPr>
      </w:pPr>
      <w:r w:rsidRPr="001D2E49">
        <w:rPr>
          <w:snapToGrid w:val="0"/>
        </w:rPr>
        <w:tab/>
        <w:t>id-TraceFailureIndication,</w:t>
      </w:r>
    </w:p>
    <w:p w14:paraId="20DB283C" w14:textId="77777777" w:rsidR="009B75C3" w:rsidRPr="001D2E49" w:rsidRDefault="009B75C3" w:rsidP="009B75C3">
      <w:pPr>
        <w:pStyle w:val="PL"/>
        <w:rPr>
          <w:snapToGrid w:val="0"/>
        </w:rPr>
      </w:pPr>
      <w:r w:rsidRPr="001D2E49">
        <w:rPr>
          <w:snapToGrid w:val="0"/>
        </w:rPr>
        <w:tab/>
        <w:t>id-TraceStart,</w:t>
      </w:r>
    </w:p>
    <w:p w14:paraId="12A351C7" w14:textId="77777777" w:rsidR="009B75C3" w:rsidRPr="001D2E49" w:rsidRDefault="009B75C3" w:rsidP="009B75C3">
      <w:pPr>
        <w:pStyle w:val="PL"/>
        <w:rPr>
          <w:snapToGrid w:val="0"/>
        </w:rPr>
      </w:pPr>
      <w:r w:rsidRPr="001D2E49">
        <w:rPr>
          <w:snapToGrid w:val="0"/>
        </w:rPr>
        <w:tab/>
        <w:t>id-UEContextModification,</w:t>
      </w:r>
    </w:p>
    <w:p w14:paraId="1E84F9D0" w14:textId="77777777" w:rsidR="009B75C3" w:rsidRPr="001D2E49" w:rsidRDefault="009B75C3" w:rsidP="009B75C3">
      <w:pPr>
        <w:pStyle w:val="PL"/>
        <w:rPr>
          <w:snapToGrid w:val="0"/>
        </w:rPr>
      </w:pPr>
      <w:r w:rsidRPr="001D2E49">
        <w:rPr>
          <w:snapToGrid w:val="0"/>
        </w:rPr>
        <w:tab/>
        <w:t>id-UEContextRelease,</w:t>
      </w:r>
    </w:p>
    <w:p w14:paraId="6E707514" w14:textId="77777777" w:rsidR="009B75C3" w:rsidRPr="001D2E49" w:rsidRDefault="009B75C3" w:rsidP="009B75C3">
      <w:pPr>
        <w:pStyle w:val="PL"/>
        <w:rPr>
          <w:snapToGrid w:val="0"/>
        </w:rPr>
      </w:pPr>
      <w:r w:rsidRPr="001D2E49">
        <w:rPr>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snapToGrid w:val="0"/>
        </w:rPr>
      </w:pPr>
      <w:r>
        <w:rPr>
          <w:snapToGrid w:val="0"/>
        </w:rPr>
        <w:tab/>
        <w:t>id-</w:t>
      </w:r>
      <w:r w:rsidRPr="00B92576">
        <w:rPr>
          <w:snapToGrid w:val="0"/>
        </w:rPr>
        <w:t>UEInformationTransfer</w:t>
      </w:r>
      <w:r>
        <w:rPr>
          <w:snapToGrid w:val="0"/>
        </w:rPr>
        <w:t>,</w:t>
      </w:r>
    </w:p>
    <w:p w14:paraId="4B753C5A" w14:textId="77777777" w:rsidR="009B75C3" w:rsidRPr="001D2E49" w:rsidRDefault="009B75C3" w:rsidP="009B75C3">
      <w:pPr>
        <w:pStyle w:val="PL"/>
        <w:rPr>
          <w:snapToGrid w:val="0"/>
        </w:rPr>
      </w:pPr>
      <w:r w:rsidRPr="001D2E49">
        <w:rPr>
          <w:snapToGrid w:val="0"/>
        </w:rPr>
        <w:tab/>
        <w:t>id-UERadioCapabilityCheck,</w:t>
      </w:r>
    </w:p>
    <w:p w14:paraId="6B991618" w14:textId="77777777" w:rsidR="009E336A" w:rsidRPr="001D2E49" w:rsidRDefault="009E336A"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r w:rsidR="00315378">
        <w:rPr>
          <w:snapToGrid w:val="0"/>
        </w:rPr>
        <w:t>,</w:t>
      </w:r>
    </w:p>
    <w:p w14:paraId="6AF188E8" w14:textId="77777777" w:rsidR="009B75C3" w:rsidRPr="001D2E49" w:rsidRDefault="009B75C3" w:rsidP="009B75C3">
      <w:pPr>
        <w:pStyle w:val="PL"/>
        <w:rPr>
          <w:snapToGrid w:val="0"/>
        </w:rPr>
      </w:pPr>
      <w:r w:rsidRPr="001D2E49">
        <w:rPr>
          <w:snapToGrid w:val="0"/>
        </w:rPr>
        <w:tab/>
        <w:t>id-UERadioCapabilityInfoIndication,</w:t>
      </w:r>
    </w:p>
    <w:p w14:paraId="4F1E2597" w14:textId="77777777" w:rsidR="009B75C3" w:rsidRPr="001D2E49" w:rsidRDefault="009B75C3" w:rsidP="009B75C3">
      <w:pPr>
        <w:pStyle w:val="PL"/>
        <w:rPr>
          <w:snapToGrid w:val="0"/>
        </w:rPr>
      </w:pPr>
      <w:r w:rsidRPr="001D2E49">
        <w:rPr>
          <w:snapToGrid w:val="0"/>
        </w:rPr>
        <w:tab/>
        <w:t>id-UETNLABindingRelease,</w:t>
      </w:r>
    </w:p>
    <w:p w14:paraId="5294EEB1" w14:textId="77777777" w:rsidR="009B75C3" w:rsidRPr="001D2E49" w:rsidRDefault="009B75C3" w:rsidP="009B75C3">
      <w:pPr>
        <w:pStyle w:val="PL"/>
        <w:rPr>
          <w:snapToGrid w:val="0"/>
        </w:rPr>
      </w:pPr>
      <w:r w:rsidRPr="001D2E49">
        <w:rPr>
          <w:snapToGrid w:val="0"/>
        </w:rPr>
        <w:tab/>
        <w:t>id-UplinkNASTransport,</w:t>
      </w:r>
    </w:p>
    <w:p w14:paraId="3695D82A" w14:textId="77777777" w:rsidR="009B75C3" w:rsidRPr="001D2E49" w:rsidDel="00D14275" w:rsidRDefault="009B75C3"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2D929142" w14:textId="77777777" w:rsidR="009B75C3" w:rsidRPr="001D2E49" w:rsidRDefault="009B75C3" w:rsidP="009B75C3">
      <w:pPr>
        <w:pStyle w:val="PL"/>
        <w:rPr>
          <w:snapToGrid w:val="0"/>
        </w:rPr>
      </w:pPr>
      <w:r w:rsidRPr="001D2E49">
        <w:rPr>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snapToGrid w:val="0"/>
        </w:rPr>
      </w:pPr>
      <w:r w:rsidRPr="001D2E49">
        <w:rPr>
          <w:snapToGrid w:val="0"/>
        </w:rPr>
        <w:tab/>
        <w:t>id-UplinkRANStatusTransfer,</w:t>
      </w:r>
    </w:p>
    <w:p w14:paraId="63475520" w14:textId="77777777" w:rsidR="009B75C3" w:rsidRPr="001D2E49" w:rsidRDefault="009B75C3"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429992C1" w14:textId="77777777" w:rsidR="0055079A" w:rsidRPr="001D2E49" w:rsidRDefault="009B75C3" w:rsidP="0055079A">
      <w:pPr>
        <w:pStyle w:val="PL"/>
        <w:rPr>
          <w:snapToGrid w:val="0"/>
        </w:rPr>
      </w:pPr>
      <w:r w:rsidRPr="001D2E49">
        <w:rPr>
          <w:snapToGrid w:val="0"/>
        </w:rPr>
        <w:tab/>
        <w:t>id-WriteReplaceWarning</w:t>
      </w:r>
      <w:r w:rsidR="0055079A" w:rsidRPr="001D2E49">
        <w:rPr>
          <w:snapToGrid w:val="0"/>
        </w:rPr>
        <w:t>,</w:t>
      </w:r>
    </w:p>
    <w:p w14:paraId="189FBFB2" w14:textId="77777777" w:rsidR="0055079A" w:rsidRPr="001D2E49" w:rsidRDefault="0055079A" w:rsidP="0055079A">
      <w:pPr>
        <w:pStyle w:val="PL"/>
        <w:rPr>
          <w:snapToGrid w:val="0"/>
        </w:rPr>
      </w:pPr>
      <w:r w:rsidRPr="001D2E49">
        <w:rPr>
          <w:snapToGrid w:val="0"/>
        </w:rPr>
        <w:tab/>
        <w:t>id-UplinkRIMInformationTransfer,</w:t>
      </w:r>
    </w:p>
    <w:p w14:paraId="4389D160" w14:textId="77777777" w:rsidR="009B75C3" w:rsidRPr="001D2E49" w:rsidRDefault="0055079A" w:rsidP="0072419B">
      <w:pPr>
        <w:pStyle w:val="PL"/>
        <w:rPr>
          <w:snapToGrid w:val="0"/>
        </w:rPr>
      </w:pPr>
      <w:r w:rsidRPr="001D2E49">
        <w:rPr>
          <w:snapToGrid w:val="0"/>
        </w:rPr>
        <w:tab/>
        <w:t>id-DownlinkRIMInformationTransfer</w:t>
      </w:r>
      <w:bookmarkStart w:id="19324" w:name="_Hlk44353831"/>
    </w:p>
    <w:bookmarkEnd w:id="19324"/>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lastRenderedPageBreak/>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325" w:name="_Hlk99625080"/>
      <w:r w:rsidRPr="001D2E49">
        <w:rPr>
          <w:snapToGrid w:val="0"/>
        </w:rPr>
        <w:t>NGAP-ELEMENTARY-PROCEDURES-CLASS-1</w:t>
      </w:r>
      <w:bookmarkEnd w:id="19325"/>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1D2E49"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2292C1F"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871AE58" w14:textId="77777777" w:rsidR="00590545" w:rsidRDefault="009B75C3" w:rsidP="00590545">
      <w:pPr>
        <w:pStyle w:val="PL"/>
        <w:tabs>
          <w:tab w:val="clear" w:pos="3456"/>
          <w:tab w:val="clear" w:pos="3840"/>
          <w:tab w:val="clear" w:pos="4224"/>
        </w:tabs>
        <w:rPr>
          <w:snapToGrid w:val="0"/>
          <w:lang w:eastAsia="en-US"/>
        </w:rPr>
      </w:pPr>
      <w:r w:rsidRPr="001D2E49">
        <w:rPr>
          <w:snapToGrid w:val="0"/>
        </w:rPr>
        <w:tab/>
        <w:t>writeReplaceWarning</w:t>
      </w:r>
      <w:r w:rsidR="00590545">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326" w:name="_Hlk99625100"/>
      <w:r w:rsidRPr="001D2E49">
        <w:rPr>
          <w:snapToGrid w:val="0"/>
        </w:rPr>
        <w:t>NGAP-ELEMENTARY-PROCEDURES-CLASS-2</w:t>
      </w:r>
      <w:bookmarkEnd w:id="19326"/>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947A7A">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947A7A">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947A7A">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947A7A">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947A7A">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327" w:name="_Hlk99625043"/>
      <w:r w:rsidRPr="001F5312">
        <w:rPr>
          <w:lang w:eastAsia="ja-JP"/>
        </w:rPr>
        <w:t>multicastGroupPaging</w:t>
      </w:r>
      <w:bookmarkEnd w:id="19327"/>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77777777" w:rsidR="009B75C3" w:rsidRPr="001D2E49" w:rsidRDefault="009B75C3" w:rsidP="00947A7A">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lastRenderedPageBreak/>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244778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ED773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A8B0FC1" w14:textId="77777777" w:rsidR="00590545" w:rsidRDefault="009B75C3" w:rsidP="00590545">
      <w:pPr>
        <w:pStyle w:val="PL"/>
        <w:rPr>
          <w:snapToGrid w:val="0"/>
          <w:lang w:eastAsia="en-US"/>
        </w:rPr>
      </w:pPr>
      <w:r w:rsidRPr="001D2E49">
        <w:rPr>
          <w:snapToGrid w:val="0"/>
        </w:rPr>
        <w:tab/>
        <w:t>uplink</w:t>
      </w:r>
      <w:r w:rsidRPr="001D2E49">
        <w:rPr>
          <w:snapToGrid w:val="0"/>
          <w:lang w:eastAsia="zh-CN"/>
        </w:rPr>
        <w:t>UEAssociatedNRPPa</w:t>
      </w:r>
      <w:r w:rsidRPr="001D2E49">
        <w:rPr>
          <w:snapToGrid w:val="0"/>
        </w:rPr>
        <w:t>Transport</w:t>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lastRenderedPageBreak/>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947A7A">
      <w:pPr>
        <w:pStyle w:val="PL"/>
        <w:rPr>
          <w:snapToGrid w:val="0"/>
        </w:rPr>
      </w:pPr>
      <w:r w:rsidRPr="001D2E49">
        <w:rPr>
          <w:snapToGrid w:val="0"/>
        </w:rPr>
        <w:t>downlinkNASTransport NGAP-ELEMENTARY-PROCEDURE ::= {</w:t>
      </w:r>
    </w:p>
    <w:p w14:paraId="29D0EBF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947A7A">
      <w:pPr>
        <w:pStyle w:val="PL"/>
        <w:rPr>
          <w:snapToGrid w:val="0"/>
        </w:rPr>
      </w:pPr>
      <w:r w:rsidRPr="001D2E49">
        <w:rPr>
          <w:snapToGrid w:val="0"/>
        </w:rPr>
        <w:t>}</w:t>
      </w:r>
    </w:p>
    <w:p w14:paraId="2903AE5D" w14:textId="77777777" w:rsidR="009B75C3" w:rsidRPr="001D2E49" w:rsidRDefault="009B75C3" w:rsidP="00947A7A">
      <w:pPr>
        <w:pStyle w:val="PL"/>
        <w:rPr>
          <w:snapToGrid w:val="0"/>
        </w:rPr>
      </w:pPr>
    </w:p>
    <w:p w14:paraId="0D44DE5C"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947A7A">
      <w:pPr>
        <w:pStyle w:val="PL"/>
        <w:rPr>
          <w:snapToGrid w:val="0"/>
        </w:rPr>
      </w:pPr>
      <w:r w:rsidRPr="001D2E49">
        <w:rPr>
          <w:snapToGrid w:val="0"/>
        </w:rPr>
        <w:t>}</w:t>
      </w:r>
    </w:p>
    <w:p w14:paraId="1F5A11BF" w14:textId="77777777" w:rsidR="009B75C3" w:rsidRPr="001D2E49" w:rsidRDefault="009B75C3" w:rsidP="00947A7A">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947A7A">
      <w:pPr>
        <w:pStyle w:val="PL"/>
        <w:rPr>
          <w:snapToGrid w:val="0"/>
        </w:rPr>
      </w:pPr>
      <w:r w:rsidRPr="001D2E49">
        <w:rPr>
          <w:snapToGrid w:val="0"/>
        </w:rPr>
        <w:t>}</w:t>
      </w:r>
    </w:p>
    <w:p w14:paraId="73CC78FE" w14:textId="77777777" w:rsidR="009B75C3" w:rsidRPr="001D2E49" w:rsidRDefault="009B75C3" w:rsidP="00947A7A">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lastRenderedPageBreak/>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947A7A">
      <w:pPr>
        <w:pStyle w:val="PL"/>
        <w:rPr>
          <w:snapToGrid w:val="0"/>
        </w:rPr>
      </w:pPr>
      <w:r w:rsidRPr="001D2E49">
        <w:rPr>
          <w:snapToGrid w:val="0"/>
        </w:rPr>
        <w:t>initialUEMessage NGAP-ELEMENTARY-PROCEDURE ::= {</w:t>
      </w:r>
    </w:p>
    <w:p w14:paraId="6BFC6ED8"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947A7A">
      <w:pPr>
        <w:pStyle w:val="PL"/>
        <w:rPr>
          <w:snapToGrid w:val="0"/>
        </w:rPr>
      </w:pPr>
      <w:r w:rsidRPr="001D2E49">
        <w:rPr>
          <w:snapToGrid w:val="0"/>
        </w:rPr>
        <w:t>}</w:t>
      </w:r>
    </w:p>
    <w:p w14:paraId="4A3BB4EC" w14:textId="77777777" w:rsidR="009B75C3" w:rsidRPr="001D2E49" w:rsidRDefault="009B75C3" w:rsidP="00947A7A">
      <w:pPr>
        <w:pStyle w:val="PL"/>
        <w:rPr>
          <w:snapToGrid w:val="0"/>
        </w:rPr>
      </w:pPr>
    </w:p>
    <w:p w14:paraId="6F98ADC7" w14:textId="77777777" w:rsidR="009B75C3" w:rsidRPr="001D2E49" w:rsidRDefault="009B75C3" w:rsidP="009B75C3">
      <w:pPr>
        <w:pStyle w:val="PL"/>
        <w:rPr>
          <w:snapToGrid w:val="0"/>
        </w:rPr>
      </w:pPr>
      <w:r w:rsidRPr="001D2E49">
        <w:rPr>
          <w:snapToGrid w:val="0"/>
        </w:rPr>
        <w:lastRenderedPageBreak/>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947A7A">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Pr="001F5312" w:rsidRDefault="005E5CD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947A7A">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947A7A">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947A7A">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947A7A">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947A7A">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947A7A">
      <w:pPr>
        <w:pStyle w:val="PL"/>
        <w:rPr>
          <w:snapToGrid w:val="0"/>
        </w:rPr>
      </w:pPr>
      <w:r w:rsidRPr="001D2E49">
        <w:rPr>
          <w:snapToGrid w:val="0"/>
        </w:rPr>
        <w:t>nASNonDeliveryIndication NGAP-ELEMENTARY-PROCEDURE ::= {</w:t>
      </w:r>
    </w:p>
    <w:p w14:paraId="463E68EF"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947A7A">
      <w:pPr>
        <w:pStyle w:val="PL"/>
        <w:rPr>
          <w:snapToGrid w:val="0"/>
        </w:rPr>
      </w:pPr>
      <w:r w:rsidRPr="001D2E49">
        <w:rPr>
          <w:snapToGrid w:val="0"/>
        </w:rPr>
        <w:lastRenderedPageBreak/>
        <w:t>}</w:t>
      </w:r>
    </w:p>
    <w:p w14:paraId="2DB7A3B0" w14:textId="77777777" w:rsidR="009B75C3" w:rsidRPr="001D2E49" w:rsidRDefault="009B75C3" w:rsidP="00947A7A">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947A7A">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Pr="001D2E49" w:rsidRDefault="009B75C3"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947A7A">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lastRenderedPageBreak/>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947A7A">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lastRenderedPageBreak/>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1663069E" w14:textId="77777777" w:rsidR="009B75C3" w:rsidRPr="001D2E49" w:rsidRDefault="009B75C3"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3719CB78" w14:textId="77777777" w:rsidR="009B75C3" w:rsidRPr="001D2E49" w:rsidRDefault="009B75C3" w:rsidP="009B75C3">
      <w:pPr>
        <w:pStyle w:val="PL"/>
        <w:rPr>
          <w:snapToGrid w:val="0"/>
        </w:rPr>
      </w:pP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39C3913" w14:textId="77777777" w:rsidR="009B75C3" w:rsidRPr="001D2E49" w:rsidRDefault="009B75C3" w:rsidP="009B75C3">
      <w:pPr>
        <w:pStyle w:val="PL"/>
        <w:rPr>
          <w:snapToGrid w:val="0"/>
        </w:rPr>
      </w:pPr>
      <w:r w:rsidRPr="001D2E49">
        <w:rPr>
          <w:snapToGrid w:val="0"/>
        </w:rPr>
        <w:t>}</w:t>
      </w:r>
    </w:p>
    <w:p w14:paraId="2B467501" w14:textId="77777777" w:rsidR="009B75C3" w:rsidRPr="001D2E49" w:rsidRDefault="009B75C3" w:rsidP="00947A7A">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lastRenderedPageBreak/>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947A7A">
      <w:pPr>
        <w:pStyle w:val="PL"/>
        <w:rPr>
          <w:snapToGrid w:val="0"/>
        </w:rPr>
      </w:pPr>
      <w:r w:rsidRPr="001D2E49">
        <w:rPr>
          <w:snapToGrid w:val="0"/>
        </w:rPr>
        <w:t>uEContextReleaseRequest NGAP-ELEMENTARY-PROCEDURE ::= {</w:t>
      </w:r>
    </w:p>
    <w:p w14:paraId="1F772524"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947A7A">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lastRenderedPageBreak/>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947A7A">
      <w:pPr>
        <w:pStyle w:val="PL"/>
        <w:rPr>
          <w:snapToGrid w:val="0"/>
        </w:rPr>
      </w:pPr>
      <w:r w:rsidRPr="001D2E49">
        <w:rPr>
          <w:snapToGrid w:val="0"/>
        </w:rPr>
        <w:t>uETNLABindingRelease NGAP-ELEMENTARY-PROCEDURE ::= {</w:t>
      </w:r>
    </w:p>
    <w:p w14:paraId="296D19FC"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947A7A">
      <w:pPr>
        <w:pStyle w:val="PL"/>
        <w:rPr>
          <w:snapToGrid w:val="0"/>
        </w:rPr>
      </w:pPr>
      <w:r w:rsidRPr="001D2E49">
        <w:rPr>
          <w:snapToGrid w:val="0"/>
        </w:rPr>
        <w:t>}</w:t>
      </w:r>
    </w:p>
    <w:p w14:paraId="21BC40E2" w14:textId="77777777" w:rsidR="009B75C3" w:rsidRPr="001D2E49" w:rsidRDefault="009B75C3" w:rsidP="00947A7A">
      <w:pPr>
        <w:pStyle w:val="PL"/>
        <w:rPr>
          <w:snapToGrid w:val="0"/>
        </w:rPr>
      </w:pPr>
    </w:p>
    <w:p w14:paraId="4E11D194" w14:textId="77777777" w:rsidR="009B75C3" w:rsidRPr="001D2E49" w:rsidRDefault="009B75C3" w:rsidP="00947A7A">
      <w:pPr>
        <w:pStyle w:val="PL"/>
        <w:rPr>
          <w:snapToGrid w:val="0"/>
        </w:rPr>
      </w:pPr>
      <w:r w:rsidRPr="001D2E49">
        <w:rPr>
          <w:snapToGrid w:val="0"/>
        </w:rPr>
        <w:t>uplinkNASTransport NGAP-ELEMENTARY-PROCEDURE ::= {</w:t>
      </w:r>
    </w:p>
    <w:p w14:paraId="1CA1EC71"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947A7A">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947A7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947A7A">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947A7A">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947A7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947A7A">
      <w:pPr>
        <w:pStyle w:val="PL"/>
        <w:rPr>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947A7A">
      <w:pPr>
        <w:pStyle w:val="PL"/>
        <w:rPr>
          <w:snapToGrid w:val="0"/>
        </w:rPr>
      </w:pPr>
      <w:r w:rsidRPr="001D2E49">
        <w:rPr>
          <w:snapToGrid w:val="0"/>
        </w:rPr>
        <w:t>}</w:t>
      </w:r>
    </w:p>
    <w:p w14:paraId="12DFAF12" w14:textId="77777777" w:rsidR="009B75C3" w:rsidRPr="001D2E49" w:rsidRDefault="009B75C3" w:rsidP="00947A7A">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874F961" w14:textId="77777777" w:rsidR="0055079A" w:rsidRPr="001D2E49" w:rsidRDefault="0055079A" w:rsidP="0055079A">
      <w:pPr>
        <w:pStyle w:val="PL"/>
        <w:rPr>
          <w:snapToGrid w:val="0"/>
        </w:rPr>
      </w:pPr>
      <w:r w:rsidRPr="001D2E49">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328" w:name="_CR9_4_4"/>
      <w:bookmarkStart w:id="19329" w:name="_Toc20955355"/>
      <w:bookmarkStart w:id="19330" w:name="_Toc29503808"/>
      <w:bookmarkStart w:id="19331" w:name="_Toc29504392"/>
      <w:bookmarkStart w:id="19332" w:name="_Toc29504976"/>
      <w:bookmarkStart w:id="19333" w:name="_Toc36553429"/>
      <w:bookmarkStart w:id="19334" w:name="_Toc36555156"/>
      <w:bookmarkStart w:id="19335" w:name="_Toc45652555"/>
      <w:bookmarkStart w:id="19336" w:name="_Toc45658987"/>
      <w:bookmarkStart w:id="19337" w:name="_Toc45720807"/>
      <w:bookmarkStart w:id="19338" w:name="_Toc45798687"/>
      <w:bookmarkStart w:id="19339" w:name="_Toc45898076"/>
      <w:bookmarkStart w:id="19340" w:name="_Toc51746283"/>
      <w:bookmarkStart w:id="19341" w:name="_Toc64446548"/>
      <w:bookmarkStart w:id="19342" w:name="_Toc73982418"/>
      <w:bookmarkStart w:id="19343" w:name="_Toc88652508"/>
      <w:bookmarkStart w:id="19344" w:name="_Toc97891552"/>
      <w:bookmarkStart w:id="19345" w:name="_Toc99123757"/>
      <w:bookmarkStart w:id="19346" w:name="_Toc99662563"/>
      <w:bookmarkStart w:id="19347" w:name="_Toc105152642"/>
      <w:bookmarkStart w:id="19348" w:name="_Toc105174448"/>
      <w:bookmarkStart w:id="19349" w:name="_Toc106109446"/>
      <w:bookmarkStart w:id="19350" w:name="_Toc107409904"/>
      <w:bookmarkStart w:id="19351" w:name="_Toc112757093"/>
      <w:bookmarkStart w:id="19352" w:name="_Toc222849177"/>
      <w:bookmarkEnd w:id="19328"/>
      <w:r w:rsidRPr="001D2E49">
        <w:t>9.4.4</w:t>
      </w:r>
      <w:r w:rsidRPr="001D2E49">
        <w:tab/>
        <w:t>PDU Definitions</w:t>
      </w:r>
      <w:bookmarkEnd w:id="19329"/>
      <w:bookmarkEnd w:id="19330"/>
      <w:bookmarkEnd w:id="19331"/>
      <w:bookmarkEnd w:id="19332"/>
      <w:bookmarkEnd w:id="19333"/>
      <w:bookmarkEnd w:id="19334"/>
      <w:bookmarkEnd w:id="19335"/>
      <w:bookmarkEnd w:id="19336"/>
      <w:bookmarkEnd w:id="19337"/>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9A2E01C" w14:textId="77777777" w:rsidR="009B75C3" w:rsidRPr="001D2E49" w:rsidRDefault="009B75C3" w:rsidP="009B75C3">
      <w:pPr>
        <w:pStyle w:val="PL"/>
        <w:rPr>
          <w:snapToGrid w:val="0"/>
        </w:rPr>
      </w:pPr>
      <w:r w:rsidRPr="001D2E49">
        <w:rPr>
          <w:snapToGrid w:val="0"/>
        </w:rPr>
        <w:t>ngran-Access (22) modules (3) ngap (1) version1 (1) ngap-PDU-Contents (1) }</w:t>
      </w:r>
    </w:p>
    <w:p w14:paraId="387C5442" w14:textId="77777777" w:rsidR="009B75C3" w:rsidRPr="001D2E49" w:rsidRDefault="009B75C3" w:rsidP="009B75C3">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440AC175" w14:textId="77777777" w:rsidR="009B75C3" w:rsidRPr="001D2E49" w:rsidRDefault="009B75C3" w:rsidP="009B75C3">
      <w:pPr>
        <w:pStyle w:val="PL"/>
        <w:rPr>
          <w:snapToGrid w:val="0"/>
        </w:rPr>
      </w:pPr>
      <w:r w:rsidRPr="001D2E49">
        <w:rPr>
          <w:snapToGrid w:val="0"/>
        </w:rPr>
        <w:lastRenderedPageBreak/>
        <w:tab/>
        <w:t>AllowedNSSAI,</w:t>
      </w:r>
    </w:p>
    <w:p w14:paraId="6BAC8C27" w14:textId="77777777" w:rsidR="009B75C3" w:rsidRPr="001D2E49" w:rsidRDefault="009B75C3" w:rsidP="009B75C3">
      <w:pPr>
        <w:pStyle w:val="PL"/>
        <w:rPr>
          <w:snapToGrid w:val="0"/>
        </w:rPr>
      </w:pPr>
      <w:r w:rsidRPr="001D2E49">
        <w:rPr>
          <w:snapToGrid w:val="0"/>
        </w:rPr>
        <w:tab/>
        <w:t>AMFName,</w:t>
      </w:r>
    </w:p>
    <w:p w14:paraId="5589AE86" w14:textId="77777777" w:rsidR="009B75C3" w:rsidRPr="001D2E49" w:rsidRDefault="009B75C3" w:rsidP="009B75C3">
      <w:pPr>
        <w:pStyle w:val="PL"/>
        <w:rPr>
          <w:snapToGrid w:val="0"/>
        </w:rPr>
      </w:pPr>
      <w:r w:rsidRPr="001D2E49">
        <w:tab/>
      </w:r>
      <w:r w:rsidRPr="001D2E49">
        <w:rPr>
          <w:snapToGrid w:val="0"/>
        </w:rPr>
        <w:t>AMFSetID,</w:t>
      </w:r>
    </w:p>
    <w:p w14:paraId="1DF93C59" w14:textId="77777777" w:rsidR="009B75C3" w:rsidRPr="001D2E49" w:rsidRDefault="009B75C3" w:rsidP="009B75C3">
      <w:pPr>
        <w:pStyle w:val="PL"/>
        <w:rPr>
          <w:snapToGrid w:val="0"/>
        </w:rPr>
      </w:pPr>
      <w:r w:rsidRPr="001D2E49">
        <w:rPr>
          <w:snapToGrid w:val="0"/>
        </w:rPr>
        <w:tab/>
        <w:t>AMF-TNLAssociationSetupList,</w:t>
      </w:r>
    </w:p>
    <w:p w14:paraId="7D8CEADC" w14:textId="77777777" w:rsidR="009B75C3" w:rsidRPr="001D2E49" w:rsidRDefault="009B75C3" w:rsidP="009B75C3">
      <w:pPr>
        <w:pStyle w:val="PL"/>
        <w:rPr>
          <w:snapToGrid w:val="0"/>
        </w:rPr>
      </w:pPr>
      <w:r w:rsidRPr="001D2E49">
        <w:rPr>
          <w:snapToGrid w:val="0"/>
        </w:rPr>
        <w:tab/>
        <w:t>AMF-TNLAssociationToAddList,</w:t>
      </w:r>
    </w:p>
    <w:p w14:paraId="221AF388" w14:textId="77777777" w:rsidR="009B75C3" w:rsidRPr="001D2E49" w:rsidRDefault="009B75C3" w:rsidP="009B75C3">
      <w:pPr>
        <w:pStyle w:val="PL"/>
        <w:rPr>
          <w:snapToGrid w:val="0"/>
        </w:rPr>
      </w:pPr>
      <w:r w:rsidRPr="001D2E49">
        <w:rPr>
          <w:snapToGrid w:val="0"/>
        </w:rPr>
        <w:tab/>
        <w:t>AMF-TNLAssociationToRemoveList,</w:t>
      </w:r>
    </w:p>
    <w:p w14:paraId="7EFD7AC0" w14:textId="77777777" w:rsidR="009B75C3" w:rsidRPr="001D2E49" w:rsidRDefault="009B75C3" w:rsidP="009B75C3">
      <w:pPr>
        <w:pStyle w:val="PL"/>
        <w:rPr>
          <w:snapToGrid w:val="0"/>
        </w:rPr>
      </w:pPr>
      <w:r w:rsidRPr="001D2E49">
        <w:rPr>
          <w:snapToGrid w:val="0"/>
        </w:rPr>
        <w:tab/>
        <w:t>AMF-TNLAssociationToUpdateList,</w:t>
      </w:r>
    </w:p>
    <w:p w14:paraId="5D5B097D" w14:textId="77777777" w:rsidR="009B75C3" w:rsidRPr="001D2E49" w:rsidRDefault="009B75C3" w:rsidP="009B75C3">
      <w:pPr>
        <w:pStyle w:val="PL"/>
        <w:rPr>
          <w:snapToGrid w:val="0"/>
          <w:lang w:eastAsia="zh-CN"/>
        </w:rPr>
      </w:pPr>
      <w:r w:rsidRPr="001D2E49">
        <w:rPr>
          <w:snapToGrid w:val="0"/>
        </w:rPr>
        <w:tab/>
        <w:t>AMF-UE-NGAP-ID,</w:t>
      </w:r>
    </w:p>
    <w:p w14:paraId="0887F66D" w14:textId="77777777" w:rsidR="009B75C3" w:rsidRPr="001D2E49" w:rsidRDefault="009B75C3" w:rsidP="009B75C3">
      <w:pPr>
        <w:pStyle w:val="PL"/>
        <w:rPr>
          <w:snapToGrid w:val="0"/>
        </w:rPr>
      </w:pPr>
      <w:r w:rsidRPr="001D2E49">
        <w:rPr>
          <w:snapToGrid w:val="0"/>
        </w:rPr>
        <w:tab/>
        <w:t>AssistanceDataForPaging,</w:t>
      </w:r>
    </w:p>
    <w:p w14:paraId="63056A4B" w14:textId="77777777" w:rsidR="0011392C" w:rsidRDefault="0011392C" w:rsidP="0011392C">
      <w:pPr>
        <w:pStyle w:val="PL"/>
        <w:rPr>
          <w:snapToGrid w:val="0"/>
        </w:rPr>
      </w:pPr>
      <w:r w:rsidRPr="009112F6">
        <w:rPr>
          <w:snapToGrid w:val="0"/>
        </w:rPr>
        <w:tab/>
      </w:r>
      <w:r>
        <w:rPr>
          <w:snapToGrid w:val="0"/>
        </w:rPr>
        <w:t>AuthenticatedIndication,</w:t>
      </w:r>
    </w:p>
    <w:p w14:paraId="61CBB003" w14:textId="77777777" w:rsidR="009B75C3" w:rsidRPr="001D2E49" w:rsidRDefault="009B75C3" w:rsidP="009B75C3">
      <w:pPr>
        <w:pStyle w:val="PL"/>
        <w:rPr>
          <w:snapToGrid w:val="0"/>
          <w:lang w:eastAsia="zh-CN"/>
        </w:rPr>
      </w:pPr>
      <w:r w:rsidRPr="001D2E49">
        <w:rPr>
          <w:snapToGrid w:val="0"/>
        </w:rPr>
        <w:tab/>
        <w:t>BroadcastCancelledAreaList</w:t>
      </w:r>
      <w:r w:rsidRPr="001D2E49">
        <w:rPr>
          <w:snapToGrid w:val="0"/>
          <w:lang w:eastAsia="zh-CN"/>
        </w:rPr>
        <w:t>,</w:t>
      </w:r>
    </w:p>
    <w:p w14:paraId="5E2C4B17" w14:textId="77777777" w:rsidR="009B75C3" w:rsidRPr="001D2E49" w:rsidRDefault="009B75C3" w:rsidP="009B75C3">
      <w:pPr>
        <w:pStyle w:val="PL"/>
        <w:rPr>
          <w:snapToGrid w:val="0"/>
        </w:rPr>
      </w:pPr>
      <w:r w:rsidRPr="001D2E49">
        <w:rPr>
          <w:snapToGrid w:val="0"/>
        </w:rPr>
        <w:tab/>
        <w:t>BroadcastCompletedAreaList,</w:t>
      </w:r>
    </w:p>
    <w:p w14:paraId="64498FB0" w14:textId="77777777" w:rsidR="009B75C3" w:rsidRPr="001D2E49" w:rsidRDefault="009B75C3" w:rsidP="009B75C3">
      <w:pPr>
        <w:pStyle w:val="PL"/>
        <w:rPr>
          <w:snapToGrid w:val="0"/>
          <w:lang w:eastAsia="zh-CN"/>
        </w:rPr>
      </w:pPr>
      <w:r w:rsidRPr="001D2E49">
        <w:rPr>
          <w:snapToGrid w:val="0"/>
          <w:lang w:eastAsia="zh-CN"/>
        </w:rPr>
        <w:tab/>
        <w:t>CancelAllWarningMessages,</w:t>
      </w:r>
    </w:p>
    <w:p w14:paraId="751A4713" w14:textId="77777777" w:rsidR="009B75C3" w:rsidRPr="001D2E49" w:rsidRDefault="009B75C3" w:rsidP="009B75C3">
      <w:pPr>
        <w:pStyle w:val="PL"/>
        <w:rPr>
          <w:snapToGrid w:val="0"/>
        </w:rPr>
      </w:pPr>
      <w:r w:rsidRPr="001D2E49">
        <w:rPr>
          <w:snapToGrid w:val="0"/>
        </w:rPr>
        <w:tab/>
        <w:t>Cause,</w:t>
      </w:r>
    </w:p>
    <w:p w14:paraId="0C259293" w14:textId="77777777" w:rsidR="009B75C3" w:rsidRPr="001D2E49" w:rsidRDefault="009B75C3" w:rsidP="009B75C3">
      <w:pPr>
        <w:pStyle w:val="PL"/>
        <w:rPr>
          <w:snapToGrid w:val="0"/>
          <w:lang w:eastAsia="zh-CN"/>
        </w:rPr>
      </w:pPr>
      <w:r w:rsidRPr="001D2E49">
        <w:rPr>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snapToGrid w:val="0"/>
          <w:lang w:eastAsia="zh-CN"/>
        </w:rPr>
      </w:pPr>
      <w:r w:rsidRPr="001D2E49">
        <w:rPr>
          <w:snapToGrid w:val="0"/>
          <w:lang w:eastAsia="zh-CN"/>
        </w:rPr>
        <w:tab/>
        <w:t>CNAssistedRANTuning,</w:t>
      </w:r>
    </w:p>
    <w:p w14:paraId="3D3D9999" w14:textId="77777777" w:rsidR="009B75C3" w:rsidRPr="001D2E49" w:rsidRDefault="009B75C3" w:rsidP="009B75C3">
      <w:pPr>
        <w:pStyle w:val="PL"/>
        <w:rPr>
          <w:snapToGrid w:val="0"/>
        </w:rPr>
      </w:pPr>
      <w:r w:rsidRPr="001D2E49">
        <w:rPr>
          <w:snapToGrid w:val="0"/>
        </w:rPr>
        <w:tab/>
        <w:t>ConcurrentWarningMessageInd,</w:t>
      </w:r>
    </w:p>
    <w:p w14:paraId="7F3A6569" w14:textId="77777777" w:rsidR="009B75C3" w:rsidRPr="001D2E49" w:rsidRDefault="009B75C3" w:rsidP="009B75C3">
      <w:pPr>
        <w:pStyle w:val="PL"/>
        <w:rPr>
          <w:snapToGrid w:val="0"/>
        </w:rPr>
      </w:pPr>
      <w:r w:rsidRPr="001D2E49">
        <w:rPr>
          <w:lang w:eastAsia="zh-CN"/>
        </w:rPr>
        <w:tab/>
      </w:r>
      <w:r w:rsidRPr="001D2E49">
        <w:rPr>
          <w:snapToGrid w:val="0"/>
        </w:rPr>
        <w:t>CoreNetworkAssistanceInformation</w:t>
      </w:r>
      <w:r w:rsidR="00E96367" w:rsidRPr="001D2E49">
        <w:rPr>
          <w:snapToGrid w:val="0"/>
        </w:rPr>
        <w:t>ForInactive</w:t>
      </w:r>
      <w:r w:rsidRPr="001D2E49">
        <w:rPr>
          <w:snapToGrid w:val="0"/>
        </w:rPr>
        <w:t>,</w:t>
      </w:r>
    </w:p>
    <w:p w14:paraId="7E515D62" w14:textId="77777777" w:rsidR="009B75C3" w:rsidRPr="001D2E49" w:rsidRDefault="009B75C3" w:rsidP="009B75C3">
      <w:pPr>
        <w:pStyle w:val="PL"/>
        <w:rPr>
          <w:snapToGrid w:val="0"/>
        </w:rPr>
      </w:pPr>
      <w:r w:rsidRPr="001D2E49">
        <w:rPr>
          <w:snapToGrid w:val="0"/>
        </w:rPr>
        <w:tab/>
      </w:r>
      <w:r w:rsidRPr="001D2E49">
        <w:t>CPTransportLayerInformation,</w:t>
      </w:r>
    </w:p>
    <w:p w14:paraId="12787CB4" w14:textId="77777777" w:rsidR="009B75C3" w:rsidRPr="001D2E49" w:rsidRDefault="009B75C3" w:rsidP="009B75C3">
      <w:pPr>
        <w:pStyle w:val="PL"/>
        <w:rPr>
          <w:snapToGrid w:val="0"/>
        </w:rPr>
      </w:pPr>
      <w:r w:rsidRPr="001D2E49">
        <w:rPr>
          <w:snapToGrid w:val="0"/>
        </w:rPr>
        <w:tab/>
        <w:t>CriticalityDiagnostics,</w:t>
      </w:r>
    </w:p>
    <w:p w14:paraId="3354C1DC" w14:textId="77777777" w:rsidR="009B75C3" w:rsidRPr="001D2E49" w:rsidRDefault="009B75C3" w:rsidP="009B75C3">
      <w:pPr>
        <w:pStyle w:val="PL"/>
        <w:rPr>
          <w:snapToGrid w:val="0"/>
        </w:rPr>
      </w:pPr>
      <w:r w:rsidRPr="001D2E49">
        <w:rPr>
          <w:snapToGrid w:val="0"/>
        </w:rPr>
        <w:tab/>
        <w:t>DataCodingScheme,</w:t>
      </w:r>
    </w:p>
    <w:p w14:paraId="559DDECD" w14:textId="77777777" w:rsidR="00235A6E" w:rsidRPr="001D2E49" w:rsidRDefault="00235A6E" w:rsidP="00235A6E">
      <w:pPr>
        <w:pStyle w:val="PL"/>
        <w:rPr>
          <w:snapToGrid w:val="0"/>
        </w:rPr>
      </w:pPr>
      <w:r>
        <w:rPr>
          <w:snapToGrid w:val="0"/>
        </w:rPr>
        <w:tab/>
      </w:r>
      <w:r w:rsidRPr="00C2245C">
        <w:rPr>
          <w:snapToGrid w:val="0"/>
        </w:rPr>
        <w:t>DL-CP-SecurityInformation</w:t>
      </w:r>
      <w:r>
        <w:rPr>
          <w:snapToGrid w:val="0"/>
        </w:rPr>
        <w:t>,</w:t>
      </w:r>
    </w:p>
    <w:p w14:paraId="24793C0F" w14:textId="77777777" w:rsidR="0072419B" w:rsidRDefault="009B75C3" w:rsidP="0072419B">
      <w:pPr>
        <w:pStyle w:val="PL"/>
        <w:rPr>
          <w:snapToGrid w:val="0"/>
        </w:rPr>
      </w:pPr>
      <w:r w:rsidRPr="001D2E49">
        <w:rPr>
          <w:snapToGrid w:val="0"/>
        </w:rPr>
        <w:tab/>
        <w:t>DirectForwardingPathAvailability,</w:t>
      </w:r>
    </w:p>
    <w:p w14:paraId="5A01E044" w14:textId="77777777" w:rsidR="002608BF" w:rsidRPr="00AD521A" w:rsidRDefault="002608BF"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15058239" w14:textId="77777777" w:rsidR="009B75C3" w:rsidRPr="001D2E49" w:rsidRDefault="0072419B"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0F617F4E" w14:textId="77777777" w:rsidR="009B75C3" w:rsidRPr="001D2E49" w:rsidRDefault="009B75C3" w:rsidP="009B75C3">
      <w:pPr>
        <w:pStyle w:val="PL"/>
        <w:rPr>
          <w:snapToGrid w:val="0"/>
          <w:lang w:eastAsia="zh-CN"/>
        </w:rPr>
      </w:pPr>
      <w:r w:rsidRPr="001D2E49">
        <w:rPr>
          <w:snapToGrid w:val="0"/>
          <w:lang w:eastAsia="zh-CN"/>
        </w:rPr>
        <w:tab/>
        <w:t>EmergencyAreaIDListForRestart,</w:t>
      </w:r>
    </w:p>
    <w:p w14:paraId="2A5D8876" w14:textId="77777777" w:rsidR="009B75C3" w:rsidRPr="001D2E49" w:rsidRDefault="009B75C3" w:rsidP="009B75C3">
      <w:pPr>
        <w:pStyle w:val="PL"/>
        <w:rPr>
          <w:snapToGrid w:val="0"/>
        </w:rPr>
      </w:pPr>
      <w:r w:rsidRPr="001D2E49">
        <w:tab/>
      </w:r>
      <w:r w:rsidRPr="001D2E49">
        <w:rPr>
          <w:snapToGrid w:val="0"/>
        </w:rPr>
        <w:t>EmergencyFallbackIndicator,</w:t>
      </w:r>
    </w:p>
    <w:p w14:paraId="6148E863" w14:textId="77777777" w:rsidR="0072419B" w:rsidRDefault="009B75C3" w:rsidP="0072419B">
      <w:pPr>
        <w:pStyle w:val="PL"/>
        <w:rPr>
          <w:snapToGrid w:val="0"/>
        </w:rPr>
      </w:pPr>
      <w:r w:rsidRPr="001D2E49">
        <w:rPr>
          <w:snapToGrid w:val="0"/>
        </w:rPr>
        <w:tab/>
        <w:t>EN-DCSONConfigurationTransfer,</w:t>
      </w:r>
    </w:p>
    <w:p w14:paraId="45080FC8" w14:textId="77777777" w:rsidR="009B75C3" w:rsidRPr="001D2E49" w:rsidRDefault="0072419B" w:rsidP="0072419B">
      <w:pPr>
        <w:pStyle w:val="PL"/>
        <w:rPr>
          <w:snapToGrid w:val="0"/>
        </w:rPr>
      </w:pPr>
      <w:r>
        <w:rPr>
          <w:snapToGrid w:val="0"/>
        </w:rPr>
        <w:tab/>
      </w:r>
      <w:r w:rsidRPr="008711EA">
        <w:rPr>
          <w:snapToGrid w:val="0"/>
        </w:rPr>
        <w:t>EndIndication</w:t>
      </w:r>
      <w:r>
        <w:rPr>
          <w:snapToGrid w:val="0"/>
        </w:rPr>
        <w:t>,</w:t>
      </w:r>
    </w:p>
    <w:p w14:paraId="6152421F" w14:textId="77777777" w:rsidR="009A3198" w:rsidRPr="00120C9A" w:rsidRDefault="009A3198" w:rsidP="009A3198">
      <w:pPr>
        <w:pStyle w:val="PL"/>
        <w:rPr>
          <w:snapToGrid w:val="0"/>
        </w:rPr>
      </w:pPr>
      <w:r>
        <w:rPr>
          <w:snapToGrid w:val="0"/>
        </w:rPr>
        <w:tab/>
      </w:r>
      <w:r w:rsidRPr="00120C9A">
        <w:rPr>
          <w:snapToGrid w:val="0"/>
        </w:rPr>
        <w:t>Enhanced-CoverageRestriction,</w:t>
      </w:r>
    </w:p>
    <w:p w14:paraId="2BBF90A1" w14:textId="77777777" w:rsidR="00A97939" w:rsidRDefault="009B75C3" w:rsidP="00A97939">
      <w:pPr>
        <w:pStyle w:val="PL"/>
        <w:rPr>
          <w:snapToGrid w:val="0"/>
        </w:rPr>
      </w:pPr>
      <w:r w:rsidRPr="001D2E49">
        <w:rPr>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snapToGrid w:val="0"/>
        </w:rPr>
      </w:pPr>
      <w:r>
        <w:rPr>
          <w:snapToGrid w:val="0"/>
        </w:rPr>
        <w:tab/>
      </w:r>
      <w:r w:rsidRPr="00C7086C">
        <w:rPr>
          <w:snapToGrid w:val="0"/>
        </w:rPr>
        <w:t>Extended-AMFName</w:t>
      </w:r>
      <w:r>
        <w:rPr>
          <w:snapToGrid w:val="0"/>
        </w:rPr>
        <w:t>,</w:t>
      </w:r>
    </w:p>
    <w:p w14:paraId="5B8F48DA" w14:textId="77777777" w:rsidR="00A97939" w:rsidRDefault="009A3198" w:rsidP="00A97939">
      <w:pPr>
        <w:pStyle w:val="PL"/>
        <w:rPr>
          <w:snapToGrid w:val="0"/>
        </w:rPr>
      </w:pPr>
      <w:r w:rsidRPr="00120C9A">
        <w:rPr>
          <w:snapToGrid w:val="0"/>
        </w:rPr>
        <w:tab/>
        <w:t>Extended-ConnectedTime,</w:t>
      </w:r>
    </w:p>
    <w:p w14:paraId="22EAACA9" w14:textId="77777777" w:rsidR="009A3198" w:rsidRDefault="00A97939"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snapToGrid w:val="0"/>
        </w:rPr>
      </w:pPr>
      <w:r w:rsidRPr="001D2E49">
        <w:rPr>
          <w:snapToGrid w:val="0"/>
        </w:rPr>
        <w:tab/>
        <w:t>FiveG-S-TMSI,</w:t>
      </w:r>
    </w:p>
    <w:p w14:paraId="6A05FD33" w14:textId="77777777" w:rsidR="009B75C3" w:rsidRPr="001D2E49" w:rsidRDefault="009B75C3" w:rsidP="009B75C3">
      <w:pPr>
        <w:pStyle w:val="PL"/>
        <w:rPr>
          <w:snapToGrid w:val="0"/>
        </w:rPr>
      </w:pPr>
      <w:r w:rsidRPr="001D2E49">
        <w:rPr>
          <w:snapToGrid w:val="0"/>
        </w:rPr>
        <w:tab/>
        <w:t>GlobalRANNodeID,</w:t>
      </w:r>
    </w:p>
    <w:p w14:paraId="02CF73CF" w14:textId="77777777" w:rsidR="009B75C3" w:rsidRPr="001D2E49" w:rsidRDefault="009B75C3" w:rsidP="009B75C3">
      <w:pPr>
        <w:pStyle w:val="PL"/>
        <w:rPr>
          <w:snapToGrid w:val="0"/>
        </w:rPr>
      </w:pPr>
      <w:r w:rsidRPr="001D2E49">
        <w:rPr>
          <w:snapToGrid w:val="0"/>
        </w:rPr>
        <w:tab/>
        <w:t>GUAMI,</w:t>
      </w:r>
    </w:p>
    <w:p w14:paraId="6B9A7D5A" w14:textId="77777777" w:rsidR="009B75C3" w:rsidRPr="001D2E49" w:rsidRDefault="009B75C3" w:rsidP="009B75C3">
      <w:pPr>
        <w:pStyle w:val="PL"/>
        <w:rPr>
          <w:snapToGrid w:val="0"/>
        </w:rPr>
      </w:pPr>
      <w:r w:rsidRPr="001D2E49">
        <w:rPr>
          <w:snapToGrid w:val="0"/>
        </w:rPr>
        <w:tab/>
        <w:t>HandoverFlag,</w:t>
      </w:r>
    </w:p>
    <w:p w14:paraId="20C7C588" w14:textId="77777777" w:rsidR="009B75C3" w:rsidRPr="001D2E49" w:rsidRDefault="009B75C3" w:rsidP="009B75C3">
      <w:pPr>
        <w:pStyle w:val="PL"/>
        <w:rPr>
          <w:snapToGrid w:val="0"/>
        </w:rPr>
      </w:pPr>
      <w:r w:rsidRPr="001D2E49">
        <w:rPr>
          <w:snapToGrid w:val="0"/>
        </w:rPr>
        <w:tab/>
        <w:t>HandoverType,</w:t>
      </w:r>
    </w:p>
    <w:p w14:paraId="2AF1C91A" w14:textId="77777777" w:rsidR="00ED1B87" w:rsidRDefault="00ED1B87" w:rsidP="00ED1B87">
      <w:pPr>
        <w:pStyle w:val="PL"/>
        <w:rPr>
          <w:snapToGrid w:val="0"/>
        </w:rPr>
      </w:pPr>
      <w:r>
        <w:rPr>
          <w:snapToGrid w:val="0"/>
        </w:rPr>
        <w:tab/>
        <w:t>IAB-Authorized,</w:t>
      </w:r>
    </w:p>
    <w:p w14:paraId="18BCA3FE" w14:textId="77777777" w:rsidR="00ED1B87" w:rsidRPr="00391C78" w:rsidRDefault="00ED1B87" w:rsidP="00ED1B87">
      <w:pPr>
        <w:pStyle w:val="PL"/>
        <w:rPr>
          <w:snapToGrid w:val="0"/>
        </w:rPr>
      </w:pPr>
      <w:r>
        <w:rPr>
          <w:snapToGrid w:val="0"/>
        </w:rPr>
        <w:tab/>
        <w:t>IAB-Supported,</w:t>
      </w:r>
    </w:p>
    <w:p w14:paraId="17EC0DEF" w14:textId="77777777" w:rsidR="00ED1B87" w:rsidRPr="008D0208" w:rsidRDefault="00ED1B87" w:rsidP="00ED1B87">
      <w:pPr>
        <w:pStyle w:val="PL"/>
        <w:rPr>
          <w:snapToGrid w:val="0"/>
        </w:rPr>
      </w:pPr>
      <w:r>
        <w:rPr>
          <w:snapToGrid w:val="0"/>
        </w:rPr>
        <w:tab/>
        <w:t>IABNodeIndication,</w:t>
      </w:r>
    </w:p>
    <w:p w14:paraId="55DF4850" w14:textId="77777777" w:rsidR="009B75C3" w:rsidRPr="001D2E49" w:rsidRDefault="009B75C3" w:rsidP="009B75C3">
      <w:pPr>
        <w:pStyle w:val="PL"/>
        <w:rPr>
          <w:snapToGrid w:val="0"/>
        </w:rPr>
      </w:pPr>
      <w:r w:rsidRPr="001D2E49">
        <w:rPr>
          <w:snapToGrid w:val="0"/>
        </w:rPr>
        <w:tab/>
        <w:t>IMSVoiceSupportIndicator,</w:t>
      </w:r>
    </w:p>
    <w:p w14:paraId="71E611A2" w14:textId="77777777" w:rsidR="009B75C3" w:rsidRPr="001D2E49" w:rsidRDefault="009B75C3" w:rsidP="009B75C3">
      <w:pPr>
        <w:pStyle w:val="PL"/>
        <w:rPr>
          <w:snapToGrid w:val="0"/>
        </w:rPr>
      </w:pPr>
      <w:r w:rsidRPr="001D2E49">
        <w:rPr>
          <w:snapToGrid w:val="0"/>
        </w:rPr>
        <w:tab/>
        <w:t>IndexToRFSP,</w:t>
      </w:r>
    </w:p>
    <w:p w14:paraId="223F554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snapToGrid w:val="0"/>
        </w:rPr>
      </w:pPr>
      <w:r w:rsidRPr="00AC4719">
        <w:rPr>
          <w:snapToGrid w:val="0"/>
        </w:rPr>
        <w:lastRenderedPageBreak/>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snapToGrid w:val="0"/>
        </w:rPr>
      </w:pPr>
      <w:r w:rsidRPr="001D2E49">
        <w:rPr>
          <w:snapToGrid w:val="0"/>
        </w:rPr>
        <w:tab/>
        <w:t>LocationReportingRequestType,</w:t>
      </w:r>
    </w:p>
    <w:p w14:paraId="3B381733" w14:textId="77777777" w:rsidR="00E05347" w:rsidRDefault="00E05347"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71DEDE89" w14:textId="77777777" w:rsidR="00E05347" w:rsidRPr="001D2E49" w:rsidRDefault="00E05347" w:rsidP="009B75C3">
      <w:pPr>
        <w:pStyle w:val="PL"/>
        <w:rPr>
          <w:snapToGrid w:val="0"/>
        </w:rPr>
      </w:pPr>
      <w:r w:rsidRPr="001D2E49">
        <w:rPr>
          <w:snapToGrid w:val="0"/>
        </w:rPr>
        <w:tab/>
      </w:r>
      <w:r>
        <w:rPr>
          <w:snapToGrid w:val="0"/>
        </w:rPr>
        <w:t>LTEV2XServicesAuthorized,</w:t>
      </w:r>
    </w:p>
    <w:p w14:paraId="0E0C13E6" w14:textId="77777777" w:rsidR="009B75C3" w:rsidRPr="001D2E49" w:rsidRDefault="009B75C3" w:rsidP="009B75C3">
      <w:pPr>
        <w:pStyle w:val="PL"/>
        <w:rPr>
          <w:snapToGrid w:val="0"/>
        </w:rPr>
      </w:pPr>
      <w:r w:rsidRPr="001D2E49">
        <w:rPr>
          <w:snapToGrid w:val="0"/>
        </w:rPr>
        <w:tab/>
        <w:t>MaskedIMEISV,</w:t>
      </w:r>
    </w:p>
    <w:p w14:paraId="00642837" w14:textId="77777777" w:rsidR="005E5CD6" w:rsidRPr="001F5312" w:rsidRDefault="005E5CD6" w:rsidP="005E5CD6">
      <w:pPr>
        <w:pStyle w:val="PL"/>
        <w:rPr>
          <w:snapToGrid w:val="0"/>
        </w:rPr>
      </w:pPr>
      <w:r w:rsidRPr="001F5312">
        <w:rPr>
          <w:snapToGrid w:val="0"/>
        </w:rPr>
        <w:tab/>
        <w:t>MBS-AreaSessionID,</w:t>
      </w:r>
    </w:p>
    <w:p w14:paraId="1D67684D" w14:textId="77777777" w:rsidR="005E5CD6" w:rsidRPr="001F5312" w:rsidRDefault="005E5CD6" w:rsidP="005E5CD6">
      <w:pPr>
        <w:pStyle w:val="PL"/>
        <w:rPr>
          <w:snapToGrid w:val="0"/>
        </w:rPr>
      </w:pPr>
      <w:r w:rsidRPr="001F5312">
        <w:rPr>
          <w:snapToGrid w:val="0"/>
        </w:rPr>
        <w:tab/>
        <w:t>MBS-ServiceArea,</w:t>
      </w:r>
    </w:p>
    <w:p w14:paraId="23190CCC" w14:textId="77777777" w:rsidR="00651ED3" w:rsidRDefault="005E5CD6" w:rsidP="005E5CD6">
      <w:pPr>
        <w:pStyle w:val="PL"/>
        <w:rPr>
          <w:snapToGrid w:val="0"/>
        </w:rPr>
      </w:pPr>
      <w:r w:rsidRPr="001F5312">
        <w:rPr>
          <w:snapToGrid w:val="0"/>
        </w:rPr>
        <w:tab/>
        <w:t>MBS-SessionID,</w:t>
      </w:r>
    </w:p>
    <w:p w14:paraId="130CA02A" w14:textId="77777777" w:rsidR="005E5CD6" w:rsidRPr="001F5312" w:rsidRDefault="005E5CD6" w:rsidP="005E5CD6">
      <w:pPr>
        <w:pStyle w:val="PL"/>
        <w:rPr>
          <w:snapToGrid w:val="0"/>
        </w:rPr>
      </w:pPr>
      <w:r w:rsidRPr="001F5312">
        <w:rPr>
          <w:snapToGrid w:val="0"/>
        </w:rPr>
        <w:tab/>
        <w:t>MBS-DistributionReleaseRequestTransfer,</w:t>
      </w:r>
    </w:p>
    <w:p w14:paraId="66692B9F" w14:textId="77777777" w:rsidR="005E5CD6" w:rsidRPr="001F5312" w:rsidRDefault="005E5CD6" w:rsidP="005E5CD6">
      <w:pPr>
        <w:pStyle w:val="PL"/>
        <w:rPr>
          <w:snapToGrid w:val="0"/>
        </w:rPr>
      </w:pPr>
      <w:r w:rsidRPr="001F5312">
        <w:rPr>
          <w:snapToGrid w:val="0"/>
        </w:rPr>
        <w:tab/>
        <w:t>MBS-DistributionSetupRequestTransfer,</w:t>
      </w:r>
    </w:p>
    <w:p w14:paraId="6BBB4DB9" w14:textId="77777777" w:rsidR="005E5CD6" w:rsidRPr="001F5312" w:rsidRDefault="005E5CD6" w:rsidP="005E5CD6">
      <w:pPr>
        <w:pStyle w:val="PL"/>
        <w:rPr>
          <w:snapToGrid w:val="0"/>
        </w:rPr>
      </w:pPr>
      <w:r w:rsidRPr="001F5312">
        <w:rPr>
          <w:snapToGrid w:val="0"/>
        </w:rPr>
        <w:tab/>
        <w:t>MBS-DistributionSetupResponseTransfer,</w:t>
      </w:r>
    </w:p>
    <w:p w14:paraId="0BA19FAE" w14:textId="77777777" w:rsidR="005E5CD6" w:rsidRDefault="005E5CD6" w:rsidP="005E5CD6">
      <w:pPr>
        <w:pStyle w:val="PL"/>
        <w:rPr>
          <w:snapToGrid w:val="0"/>
        </w:rPr>
      </w:pPr>
      <w:r w:rsidRPr="001F5312">
        <w:rPr>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snapToGrid w:val="0"/>
        </w:rPr>
      </w:pPr>
      <w:r>
        <w:rPr>
          <w:snapToGrid w:val="0"/>
        </w:rPr>
        <w:tab/>
      </w:r>
      <w:r w:rsidRPr="001F5312">
        <w:rPr>
          <w:snapToGrid w:val="0"/>
        </w:rPr>
        <w:t>MBSSession</w:t>
      </w:r>
      <w:r w:rsidR="008C1DF0">
        <w:rPr>
          <w:snapToGrid w:val="0"/>
        </w:rPr>
        <w:t>SetupOrMod</w:t>
      </w:r>
      <w:r w:rsidRPr="001F5312">
        <w:rPr>
          <w:snapToGrid w:val="0"/>
        </w:rPr>
        <w:t>FailureTransfer,</w:t>
      </w:r>
    </w:p>
    <w:p w14:paraId="1202D6DA"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questTransfer,</w:t>
      </w:r>
    </w:p>
    <w:p w14:paraId="11F93361" w14:textId="77777777" w:rsidR="005E5CD6" w:rsidRPr="001F5312" w:rsidRDefault="005E5CD6" w:rsidP="005E5CD6">
      <w:pPr>
        <w:pStyle w:val="PL"/>
        <w:rPr>
          <w:snapToGrid w:val="0"/>
        </w:rPr>
      </w:pPr>
      <w:r w:rsidRPr="001F5312">
        <w:rPr>
          <w:snapToGrid w:val="0"/>
        </w:rPr>
        <w:tab/>
        <w:t>MBSSession</w:t>
      </w:r>
      <w:r w:rsidR="008C1DF0">
        <w:rPr>
          <w:snapToGrid w:val="0"/>
        </w:rPr>
        <w:t>SetupOrMod</w:t>
      </w:r>
      <w:r w:rsidRPr="001F5312">
        <w:rPr>
          <w:snapToGrid w:val="0"/>
        </w:rPr>
        <w:t>ResponseTransfer,</w:t>
      </w:r>
    </w:p>
    <w:p w14:paraId="2034BCF9" w14:textId="77777777" w:rsidR="009B75C3" w:rsidRPr="001D2E49" w:rsidRDefault="009B75C3" w:rsidP="009B75C3">
      <w:pPr>
        <w:pStyle w:val="PL"/>
        <w:rPr>
          <w:snapToGrid w:val="0"/>
        </w:rPr>
      </w:pPr>
      <w:r w:rsidRPr="001D2E49">
        <w:rPr>
          <w:snapToGrid w:val="0"/>
        </w:rPr>
        <w:tab/>
        <w:t>MessageIdentifier,</w:t>
      </w:r>
    </w:p>
    <w:p w14:paraId="224260CB" w14:textId="77777777" w:rsidR="00A6167C" w:rsidRPr="00367E0D" w:rsidRDefault="00A6167C" w:rsidP="00367E0D">
      <w:pPr>
        <w:pStyle w:val="PL"/>
        <w:rPr>
          <w:snapToGrid w:val="0"/>
        </w:rPr>
      </w:pPr>
      <w:r w:rsidRPr="00367E0D">
        <w:rPr>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47A7A">
      <w:pPr>
        <w:pStyle w:val="PL"/>
        <w:rPr>
          <w:snapToGrid w:val="0"/>
        </w:rPr>
      </w:pPr>
      <w:r w:rsidRPr="001D2E49">
        <w:rPr>
          <w:snapToGrid w:val="0"/>
        </w:rPr>
        <w:tab/>
        <w:t>MobilityRestrictionList,</w:t>
      </w:r>
    </w:p>
    <w:p w14:paraId="4BFB00E4" w14:textId="77777777" w:rsidR="005E5CD6" w:rsidRPr="001F5312" w:rsidRDefault="005E5CD6" w:rsidP="005E5CD6">
      <w:pPr>
        <w:pStyle w:val="PL"/>
        <w:rPr>
          <w:snapToGrid w:val="0"/>
        </w:rPr>
      </w:pPr>
      <w:r w:rsidRPr="001F5312">
        <w:rPr>
          <w:snapToGrid w:val="0"/>
        </w:rPr>
        <w:tab/>
        <w:t>MulticastSessionActivationRequestTransfer,</w:t>
      </w:r>
    </w:p>
    <w:p w14:paraId="775E03EA" w14:textId="77777777" w:rsidR="005E5CD6" w:rsidRPr="001F5312" w:rsidRDefault="005E5CD6" w:rsidP="005E5CD6">
      <w:pPr>
        <w:pStyle w:val="PL"/>
        <w:rPr>
          <w:snapToGrid w:val="0"/>
        </w:rPr>
      </w:pPr>
      <w:r w:rsidRPr="001F5312">
        <w:rPr>
          <w:snapToGrid w:val="0"/>
        </w:rPr>
        <w:tab/>
        <w:t>MulticastSessionDeactivationRequestTransfer,</w:t>
      </w:r>
    </w:p>
    <w:p w14:paraId="6CC92715" w14:textId="77777777" w:rsidR="005E5CD6" w:rsidRPr="001F5312" w:rsidRDefault="005E5CD6" w:rsidP="005E5CD6">
      <w:pPr>
        <w:pStyle w:val="PL"/>
        <w:rPr>
          <w:snapToGrid w:val="0"/>
        </w:rPr>
      </w:pPr>
      <w:r w:rsidRPr="001F5312">
        <w:rPr>
          <w:snapToGrid w:val="0"/>
        </w:rPr>
        <w:tab/>
        <w:t>MulticastSessionUpdateRequestTransfer,</w:t>
      </w:r>
    </w:p>
    <w:p w14:paraId="7BED533A" w14:textId="77777777" w:rsidR="005E5CD6" w:rsidRPr="001F5312" w:rsidRDefault="005E5CD6" w:rsidP="00947A7A">
      <w:pPr>
        <w:pStyle w:val="PL"/>
        <w:rPr>
          <w:snapToGrid w:val="0"/>
        </w:rPr>
      </w:pPr>
      <w:r w:rsidRPr="001F5312">
        <w:rPr>
          <w:snapToGrid w:val="0"/>
        </w:rPr>
        <w:tab/>
        <w:t>MulticastGroupPagingAreaList,</w:t>
      </w:r>
    </w:p>
    <w:p w14:paraId="5A9EC8FC" w14:textId="77777777" w:rsidR="009B75C3" w:rsidRPr="001D2E49" w:rsidRDefault="009B75C3" w:rsidP="009B75C3">
      <w:pPr>
        <w:pStyle w:val="PL"/>
      </w:pPr>
      <w:r w:rsidRPr="001D2E49">
        <w:tab/>
        <w:t>NAS-PDU,</w:t>
      </w:r>
    </w:p>
    <w:p w14:paraId="18916190" w14:textId="77777777" w:rsidR="009B75C3" w:rsidRPr="001D2E49" w:rsidRDefault="009B75C3" w:rsidP="009B75C3">
      <w:pPr>
        <w:pStyle w:val="PL"/>
      </w:pPr>
      <w:r w:rsidRPr="001D2E49">
        <w:tab/>
      </w:r>
      <w:r w:rsidRPr="001D2E49">
        <w:rPr>
          <w:snapToGrid w:val="0"/>
        </w:rPr>
        <w:t>NASSecurityParametersFromNGRAN,</w:t>
      </w:r>
    </w:p>
    <w:p w14:paraId="1C588803" w14:textId="77777777" w:rsidR="000A0171" w:rsidRDefault="000A0171" w:rsidP="000A0171">
      <w:pPr>
        <w:pStyle w:val="PL"/>
        <w:rPr>
          <w:snapToGrid w:val="0"/>
        </w:rPr>
      </w:pPr>
      <w:r w:rsidRPr="00DE4581">
        <w:rPr>
          <w:snapToGrid w:val="0"/>
        </w:rPr>
        <w:tab/>
        <w:t>NB-IoT-DefaultPagingDRX,</w:t>
      </w:r>
    </w:p>
    <w:p w14:paraId="0B66A57F" w14:textId="77777777" w:rsidR="000A0171" w:rsidRPr="00DE4581" w:rsidRDefault="000A0171" w:rsidP="000A0171">
      <w:pPr>
        <w:pStyle w:val="PL"/>
        <w:rPr>
          <w:snapToGrid w:val="0"/>
        </w:rPr>
      </w:pPr>
      <w:r>
        <w:rPr>
          <w:snapToGrid w:val="0"/>
        </w:rPr>
        <w:tab/>
        <w:t>NB-IoT-PagingDRX,</w:t>
      </w:r>
    </w:p>
    <w:p w14:paraId="7BE7BAC5" w14:textId="77777777" w:rsidR="000A0171" w:rsidRPr="00DE4581" w:rsidRDefault="000A0171" w:rsidP="000A0171">
      <w:pPr>
        <w:pStyle w:val="PL"/>
        <w:rPr>
          <w:snapToGrid w:val="0"/>
        </w:rPr>
      </w:pPr>
      <w:r w:rsidRPr="00DE4581">
        <w:rPr>
          <w:snapToGrid w:val="0"/>
        </w:rPr>
        <w:tab/>
        <w:t>NB-IoT-Paging-eDRXInfo,</w:t>
      </w:r>
    </w:p>
    <w:p w14:paraId="03F51C45" w14:textId="77777777" w:rsidR="00235A6E" w:rsidRPr="001D2E49" w:rsidRDefault="00235A6E" w:rsidP="00235A6E">
      <w:pPr>
        <w:pStyle w:val="PL"/>
      </w:pPr>
      <w:r>
        <w:rPr>
          <w:snapToGrid w:val="0"/>
        </w:rPr>
        <w:tab/>
        <w:t>NB-IoT-UEPriority,</w:t>
      </w:r>
    </w:p>
    <w:p w14:paraId="6D4A2A8D" w14:textId="77777777" w:rsidR="009B75C3" w:rsidRPr="001D2E49" w:rsidRDefault="009B75C3" w:rsidP="009B75C3">
      <w:pPr>
        <w:pStyle w:val="PL"/>
      </w:pPr>
      <w:r w:rsidRPr="001D2E49">
        <w:tab/>
        <w:t>NewSecurityContextInd,</w:t>
      </w:r>
    </w:p>
    <w:p w14:paraId="514F58DC" w14:textId="77777777" w:rsidR="00F748A9" w:rsidRPr="001D2E49" w:rsidRDefault="009B75C3" w:rsidP="00947A7A">
      <w:pPr>
        <w:pStyle w:val="PL"/>
        <w:rPr>
          <w:snapToGrid w:val="0"/>
        </w:rPr>
      </w:pPr>
      <w:r w:rsidRPr="001D2E49">
        <w:rPr>
          <w:snapToGrid w:val="0"/>
        </w:rPr>
        <w:tab/>
        <w:t>NGRAN-CGI,</w:t>
      </w:r>
    </w:p>
    <w:p w14:paraId="6C10D0A7" w14:textId="77777777" w:rsidR="00A41342" w:rsidRPr="001D2E49" w:rsidRDefault="00A41342" w:rsidP="00947A7A">
      <w:pPr>
        <w:pStyle w:val="PL"/>
        <w:rPr>
          <w:snapToGrid w:val="0"/>
        </w:rPr>
      </w:pPr>
      <w:r w:rsidRPr="001D2E49">
        <w:rPr>
          <w:snapToGrid w:val="0"/>
        </w:rPr>
        <w:tab/>
        <w:t>NGRAN-TNLAssociationToRemoveList,</w:t>
      </w:r>
    </w:p>
    <w:p w14:paraId="5C21839D" w14:textId="77777777" w:rsidR="009B75C3" w:rsidRPr="001D2E49" w:rsidRDefault="009B75C3" w:rsidP="00947A7A">
      <w:pPr>
        <w:pStyle w:val="PL"/>
        <w:rPr>
          <w:snapToGrid w:val="0"/>
        </w:rPr>
      </w:pPr>
      <w:r w:rsidRPr="001D2E49">
        <w:rPr>
          <w:snapToGrid w:val="0"/>
        </w:rPr>
        <w:tab/>
        <w:t>NGRANTraceID,</w:t>
      </w:r>
    </w:p>
    <w:p w14:paraId="0CC2FC13" w14:textId="77777777" w:rsidR="002608BF" w:rsidRPr="004E1DCF" w:rsidRDefault="002608BF" w:rsidP="00947A7A">
      <w:pPr>
        <w:pStyle w:val="PL"/>
        <w:rPr>
          <w:rFonts w:eastAsia="SimSun"/>
          <w:snapToGrid w:val="0"/>
        </w:rPr>
      </w:pPr>
      <w:r w:rsidRPr="00AD521A">
        <w:rPr>
          <w:snapToGrid w:val="0"/>
        </w:rPr>
        <w:tab/>
      </w:r>
      <w:r w:rsidRPr="004E1DCF">
        <w:rPr>
          <w:rFonts w:eastAsia="SimSun"/>
          <w:snapToGrid w:val="0"/>
        </w:rPr>
        <w:t>NotifySourceNGRANNode,</w:t>
      </w:r>
    </w:p>
    <w:p w14:paraId="2F4D16CE" w14:textId="77777777" w:rsidR="00303ED8" w:rsidRPr="001D2E49" w:rsidRDefault="00303ED8" w:rsidP="00947A7A">
      <w:pPr>
        <w:pStyle w:val="PL"/>
        <w:rPr>
          <w:snapToGrid w:val="0"/>
        </w:rPr>
      </w:pPr>
      <w:r>
        <w:rPr>
          <w:snapToGrid w:val="0"/>
        </w:rPr>
        <w:tab/>
        <w:t>NPN-AccessInformation,</w:t>
      </w:r>
    </w:p>
    <w:p w14:paraId="3B70B5A0" w14:textId="77777777" w:rsidR="009B75C3" w:rsidRPr="001D2E49" w:rsidRDefault="009B75C3" w:rsidP="009B75C3">
      <w:pPr>
        <w:pStyle w:val="PL"/>
        <w:rPr>
          <w:snapToGrid w:val="0"/>
        </w:rPr>
      </w:pPr>
      <w:r w:rsidRPr="001D2E49">
        <w:rPr>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0C829238" w14:textId="77777777" w:rsidR="009B75C3" w:rsidRDefault="009B75C3" w:rsidP="009B75C3">
      <w:pPr>
        <w:pStyle w:val="PL"/>
        <w:rPr>
          <w:snapToGrid w:val="0"/>
        </w:rPr>
      </w:pPr>
      <w:r w:rsidRPr="001D2E49">
        <w:rPr>
          <w:snapToGrid w:val="0"/>
        </w:rPr>
        <w:tab/>
        <w:t>NumberOfBroadcastsRequested,</w:t>
      </w:r>
    </w:p>
    <w:p w14:paraId="083025A5" w14:textId="77777777" w:rsidR="00E05347" w:rsidRDefault="00E05347"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3A20E05E" w14:textId="77777777" w:rsidR="00E05347" w:rsidRPr="001D2E49" w:rsidRDefault="00E05347" w:rsidP="0007655A">
      <w:pPr>
        <w:pStyle w:val="PL"/>
        <w:rPr>
          <w:snapToGrid w:val="0"/>
        </w:rPr>
      </w:pPr>
      <w:r w:rsidRPr="001D2E49">
        <w:rPr>
          <w:snapToGrid w:val="0"/>
        </w:rPr>
        <w:tab/>
      </w:r>
      <w:r>
        <w:rPr>
          <w:snapToGrid w:val="0"/>
        </w:rPr>
        <w:t>NRV2XServicesAuthorized,</w:t>
      </w:r>
    </w:p>
    <w:p w14:paraId="1A4C3D2F" w14:textId="77777777" w:rsidR="009B75C3" w:rsidRPr="001D2E49" w:rsidRDefault="009B75C3" w:rsidP="009B75C3">
      <w:pPr>
        <w:pStyle w:val="PL"/>
        <w:rPr>
          <w:snapToGrid w:val="0"/>
        </w:rPr>
      </w:pPr>
      <w:r w:rsidRPr="001D2E49">
        <w:rPr>
          <w:snapToGrid w:val="0"/>
        </w:rPr>
        <w:tab/>
        <w:t>OverloadResponse,</w:t>
      </w:r>
    </w:p>
    <w:p w14:paraId="79D3EF0A" w14:textId="77777777" w:rsidR="009B75C3" w:rsidRPr="001D2E49" w:rsidRDefault="009B75C3" w:rsidP="009B75C3">
      <w:pPr>
        <w:pStyle w:val="PL"/>
        <w:rPr>
          <w:snapToGrid w:val="0"/>
        </w:rPr>
      </w:pPr>
      <w:r w:rsidRPr="001D2E49">
        <w:rPr>
          <w:snapToGrid w:val="0"/>
        </w:rPr>
        <w:tab/>
        <w:t>OverloadStartNSSAIList,</w:t>
      </w:r>
    </w:p>
    <w:p w14:paraId="528650F6" w14:textId="77777777" w:rsidR="009A3198" w:rsidRPr="001D2E49" w:rsidRDefault="009A3198" w:rsidP="009A3198">
      <w:pPr>
        <w:pStyle w:val="PL"/>
        <w:rPr>
          <w:snapToGrid w:val="0"/>
        </w:rPr>
      </w:pPr>
      <w:r>
        <w:rPr>
          <w:snapToGrid w:val="0"/>
        </w:rPr>
        <w:tab/>
      </w:r>
      <w:r w:rsidRPr="0008247D">
        <w:rPr>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snapToGrid w:val="0"/>
        </w:rPr>
      </w:pPr>
      <w:r w:rsidRPr="001D2E49">
        <w:rPr>
          <w:snapToGrid w:val="0"/>
        </w:rPr>
        <w:tab/>
        <w:t>PagingDRX,</w:t>
      </w:r>
    </w:p>
    <w:p w14:paraId="3BFF087E" w14:textId="77777777" w:rsidR="009B75C3" w:rsidRPr="001D2E49" w:rsidRDefault="009B75C3" w:rsidP="009B75C3">
      <w:pPr>
        <w:pStyle w:val="PL"/>
        <w:rPr>
          <w:snapToGrid w:val="0"/>
        </w:rPr>
      </w:pPr>
      <w:r w:rsidRPr="001D2E49">
        <w:rPr>
          <w:snapToGrid w:val="0"/>
        </w:rPr>
        <w:tab/>
        <w:t>PagingOrigin,</w:t>
      </w:r>
    </w:p>
    <w:p w14:paraId="41F5A198" w14:textId="77777777" w:rsidR="009B75C3" w:rsidRPr="001D2E49" w:rsidRDefault="009B75C3" w:rsidP="009B75C3">
      <w:pPr>
        <w:pStyle w:val="PL"/>
        <w:rPr>
          <w:snapToGrid w:val="0"/>
        </w:rPr>
      </w:pPr>
      <w:r w:rsidRPr="001D2E49">
        <w:rPr>
          <w:snapToGrid w:val="0"/>
        </w:rPr>
        <w:tab/>
        <w:t>PagingPriority,</w:t>
      </w:r>
    </w:p>
    <w:p w14:paraId="07450A35" w14:textId="77777777" w:rsidR="009B75C3" w:rsidRPr="001D2E49" w:rsidRDefault="009B75C3" w:rsidP="009B75C3">
      <w:pPr>
        <w:pStyle w:val="PL"/>
        <w:rPr>
          <w:snapToGrid w:val="0"/>
        </w:rPr>
      </w:pPr>
      <w:r w:rsidRPr="001D2E49">
        <w:rPr>
          <w:snapToGrid w:val="0"/>
        </w:rPr>
        <w:tab/>
        <w:t>PDUSessionAggregateMaximumBitRate,</w:t>
      </w:r>
    </w:p>
    <w:p w14:paraId="7EA53964" w14:textId="77777777" w:rsidR="009B75C3" w:rsidRPr="001D2E49" w:rsidRDefault="009B75C3" w:rsidP="009B75C3">
      <w:pPr>
        <w:pStyle w:val="PL"/>
        <w:rPr>
          <w:snapToGrid w:val="0"/>
        </w:rPr>
      </w:pPr>
      <w:r w:rsidRPr="001D2E49">
        <w:rPr>
          <w:snapToGrid w:val="0"/>
        </w:rPr>
        <w:lastRenderedPageBreak/>
        <w:tab/>
        <w:t>PDUSessionResourceAdmittedList,</w:t>
      </w:r>
    </w:p>
    <w:p w14:paraId="23979CA1" w14:textId="77777777" w:rsidR="009B75C3" w:rsidRPr="001D2E49" w:rsidRDefault="009B75C3" w:rsidP="009B75C3">
      <w:pPr>
        <w:pStyle w:val="PL"/>
      </w:pPr>
      <w:r w:rsidRPr="001D2E49">
        <w:rPr>
          <w:snapToGrid w:val="0"/>
        </w:rPr>
        <w:tab/>
        <w:t>PDUSessionResource</w:t>
      </w:r>
      <w:r w:rsidRPr="001D2E49">
        <w:t>FailedToModifyListModCfm,</w:t>
      </w:r>
    </w:p>
    <w:p w14:paraId="0A60842A" w14:textId="77777777" w:rsidR="009B75C3" w:rsidRPr="001D2E49" w:rsidRDefault="009B75C3" w:rsidP="009B75C3">
      <w:pPr>
        <w:pStyle w:val="PL"/>
      </w:pPr>
      <w:r w:rsidRPr="001D2E49">
        <w:rPr>
          <w:snapToGrid w:val="0"/>
        </w:rPr>
        <w:tab/>
        <w:t>PDUSessionResource</w:t>
      </w:r>
      <w:r w:rsidRPr="001D2E49">
        <w:t>FailedToModifyListModRes,</w:t>
      </w:r>
    </w:p>
    <w:p w14:paraId="33BAF129"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25C28AB0" w14:textId="77777777" w:rsidR="00CD4F3F" w:rsidRPr="00556C4F" w:rsidRDefault="00CD4F3F"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334F3EC8" w14:textId="77777777" w:rsidR="009B75C3" w:rsidRPr="001D2E49" w:rsidRDefault="009B75C3" w:rsidP="009B75C3">
      <w:pPr>
        <w:pStyle w:val="PL"/>
        <w:rPr>
          <w:snapToGrid w:val="0"/>
        </w:rPr>
      </w:pPr>
      <w:r w:rsidRPr="001D2E49">
        <w:tab/>
      </w:r>
      <w:r w:rsidRPr="001D2E49">
        <w:rPr>
          <w:snapToGrid w:val="0"/>
        </w:rPr>
        <w:t>PDUSessionResource</w:t>
      </w:r>
      <w:r w:rsidRPr="001D2E49">
        <w:t>FailedToSetupListCxtFail,</w:t>
      </w:r>
    </w:p>
    <w:p w14:paraId="02284505" w14:textId="77777777" w:rsidR="009B75C3" w:rsidRPr="001D2E49" w:rsidRDefault="009B75C3" w:rsidP="009B75C3">
      <w:pPr>
        <w:pStyle w:val="PL"/>
        <w:rPr>
          <w:snapToGrid w:val="0"/>
        </w:rPr>
      </w:pPr>
      <w:r w:rsidRPr="001D2E49">
        <w:rPr>
          <w:snapToGrid w:val="0"/>
        </w:rPr>
        <w:tab/>
        <w:t>PDUSessionResource</w:t>
      </w:r>
      <w:r w:rsidRPr="001D2E49">
        <w:t>FailedToSetupListCxtRes</w:t>
      </w:r>
      <w:r w:rsidRPr="001D2E49">
        <w:rPr>
          <w:snapToGrid w:val="0"/>
        </w:rPr>
        <w:t>,</w:t>
      </w:r>
    </w:p>
    <w:p w14:paraId="5DEC736F" w14:textId="77777777" w:rsidR="009B75C3" w:rsidRPr="001D2E49" w:rsidRDefault="009B75C3" w:rsidP="009B75C3">
      <w:pPr>
        <w:pStyle w:val="PL"/>
        <w:rPr>
          <w:snapToGrid w:val="0"/>
        </w:rPr>
      </w:pPr>
      <w:r w:rsidRPr="001D2E49">
        <w:rPr>
          <w:snapToGrid w:val="0"/>
        </w:rPr>
        <w:tab/>
        <w:t>PDUSessionResource</w:t>
      </w:r>
      <w:r w:rsidRPr="001D2E49">
        <w:t>FailedToSetupListHOAck</w:t>
      </w:r>
      <w:r w:rsidRPr="001D2E49">
        <w:rPr>
          <w:snapToGrid w:val="0"/>
        </w:rPr>
        <w:t>,</w:t>
      </w:r>
    </w:p>
    <w:p w14:paraId="53154005" w14:textId="77777777" w:rsidR="009B75C3" w:rsidRPr="001D2E49" w:rsidRDefault="009B75C3" w:rsidP="009B75C3">
      <w:pPr>
        <w:pStyle w:val="PL"/>
        <w:rPr>
          <w:snapToGrid w:val="0"/>
        </w:rPr>
      </w:pPr>
      <w:r w:rsidRPr="001D2E49">
        <w:rPr>
          <w:snapToGrid w:val="0"/>
        </w:rPr>
        <w:tab/>
        <w:t>PDUSessionResource</w:t>
      </w:r>
      <w:r w:rsidRPr="001D2E49">
        <w:t>FailedToSetupListPSReq</w:t>
      </w:r>
      <w:r w:rsidRPr="001D2E49">
        <w:rPr>
          <w:snapToGrid w:val="0"/>
        </w:rPr>
        <w:t>,</w:t>
      </w:r>
    </w:p>
    <w:p w14:paraId="7145D05D" w14:textId="77777777" w:rsidR="009B75C3" w:rsidRPr="001D2E49" w:rsidRDefault="009B75C3" w:rsidP="009B75C3">
      <w:pPr>
        <w:pStyle w:val="PL"/>
        <w:rPr>
          <w:snapToGrid w:val="0"/>
        </w:rPr>
      </w:pPr>
      <w:r w:rsidRPr="001D2E49">
        <w:rPr>
          <w:snapToGrid w:val="0"/>
        </w:rPr>
        <w:tab/>
        <w:t>PDUSessionResource</w:t>
      </w:r>
      <w:r w:rsidRPr="001D2E49">
        <w:t>FailedToSetupListSURes</w:t>
      </w:r>
      <w:r w:rsidRPr="001D2E49">
        <w:rPr>
          <w:snapToGrid w:val="0"/>
        </w:rPr>
        <w:t>,</w:t>
      </w:r>
    </w:p>
    <w:p w14:paraId="1E5763BE" w14:textId="77777777" w:rsidR="009B75C3" w:rsidRPr="001D2E49" w:rsidRDefault="009B75C3" w:rsidP="009B75C3">
      <w:pPr>
        <w:pStyle w:val="PL"/>
        <w:rPr>
          <w:snapToGrid w:val="0"/>
        </w:rPr>
      </w:pPr>
      <w:r w:rsidRPr="001D2E49">
        <w:rPr>
          <w:snapToGrid w:val="0"/>
        </w:rPr>
        <w:tab/>
        <w:t>PDUSessionResourceHandoverList,</w:t>
      </w:r>
    </w:p>
    <w:p w14:paraId="199A2F7E"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Cpl,</w:t>
      </w:r>
    </w:p>
    <w:p w14:paraId="4B1CA27B"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CxtRelReq,</w:t>
      </w:r>
    </w:p>
    <w:p w14:paraId="24921AE2" w14:textId="77777777" w:rsidR="009B75C3" w:rsidRPr="001D2E49" w:rsidRDefault="009B75C3" w:rsidP="009B75C3">
      <w:pPr>
        <w:pStyle w:val="PL"/>
        <w:rPr>
          <w:snapToGrid w:val="0"/>
        </w:rPr>
      </w:pPr>
      <w:r w:rsidRPr="001D2E49">
        <w:rPr>
          <w:snapToGrid w:val="0"/>
        </w:rPr>
        <w:tab/>
        <w:t>PDUSessionResource</w:t>
      </w:r>
      <w:r w:rsidRPr="001D2E49">
        <w:t>List</w:t>
      </w:r>
      <w:r w:rsidRPr="001D2E49">
        <w:rPr>
          <w:snapToGrid w:val="0"/>
        </w:rPr>
        <w:t>HORqd,</w:t>
      </w:r>
    </w:p>
    <w:p w14:paraId="141E0D8C" w14:textId="77777777" w:rsidR="009B75C3" w:rsidRPr="001D2E49" w:rsidRDefault="009B75C3" w:rsidP="009B75C3">
      <w:pPr>
        <w:pStyle w:val="PL"/>
      </w:pPr>
      <w:r w:rsidRPr="001D2E49">
        <w:rPr>
          <w:snapToGrid w:val="0"/>
        </w:rPr>
        <w:tab/>
        <w:t>PDUSessionResource</w:t>
      </w:r>
      <w:r w:rsidRPr="001D2E49">
        <w:t>ModifyListModCfm,</w:t>
      </w:r>
    </w:p>
    <w:p w14:paraId="5FFA653C" w14:textId="77777777" w:rsidR="009B75C3" w:rsidRPr="001D2E49" w:rsidRDefault="009B75C3" w:rsidP="009B75C3">
      <w:pPr>
        <w:pStyle w:val="PL"/>
      </w:pPr>
      <w:r w:rsidRPr="001D2E49">
        <w:tab/>
      </w:r>
      <w:r w:rsidRPr="001D2E49">
        <w:rPr>
          <w:snapToGrid w:val="0"/>
        </w:rPr>
        <w:t>PDUSessionResource</w:t>
      </w:r>
      <w:r w:rsidRPr="001D2E49">
        <w:t>ModifyListModInd,</w:t>
      </w:r>
    </w:p>
    <w:p w14:paraId="240AA38A" w14:textId="77777777" w:rsidR="009B75C3" w:rsidRPr="001D2E49" w:rsidRDefault="009B75C3" w:rsidP="009B75C3">
      <w:pPr>
        <w:pStyle w:val="PL"/>
      </w:pPr>
      <w:r w:rsidRPr="001D2E49">
        <w:rPr>
          <w:snapToGrid w:val="0"/>
        </w:rPr>
        <w:tab/>
        <w:t>PDUSessionResource</w:t>
      </w:r>
      <w:r w:rsidRPr="001D2E49">
        <w:t>ModifyListModReq,</w:t>
      </w:r>
    </w:p>
    <w:p w14:paraId="47309875" w14:textId="77777777" w:rsidR="009B75C3" w:rsidRPr="001D2E49" w:rsidRDefault="009B75C3" w:rsidP="009B75C3">
      <w:pPr>
        <w:pStyle w:val="PL"/>
      </w:pPr>
      <w:r w:rsidRPr="001D2E49">
        <w:tab/>
      </w:r>
      <w:r w:rsidRPr="001D2E49">
        <w:rPr>
          <w:snapToGrid w:val="0"/>
        </w:rPr>
        <w:t>PDUSessionResource</w:t>
      </w:r>
      <w:r w:rsidRPr="001D2E49">
        <w:t>ModifyListModRes,</w:t>
      </w:r>
    </w:p>
    <w:p w14:paraId="2E55AA9B" w14:textId="77777777" w:rsidR="009B75C3" w:rsidRPr="001D2E49" w:rsidRDefault="009B75C3" w:rsidP="009B75C3">
      <w:pPr>
        <w:pStyle w:val="PL"/>
        <w:rPr>
          <w:snapToGrid w:val="0"/>
        </w:rPr>
      </w:pPr>
      <w:r w:rsidRPr="001D2E49">
        <w:rPr>
          <w:snapToGrid w:val="0"/>
        </w:rPr>
        <w:tab/>
        <w:t>PDUSessionResource</w:t>
      </w:r>
      <w:r w:rsidRPr="001D2E49">
        <w:t>NotifyList,</w:t>
      </w:r>
    </w:p>
    <w:p w14:paraId="277EB794" w14:textId="77777777" w:rsidR="009B75C3" w:rsidRPr="001D2E49" w:rsidRDefault="009B75C3" w:rsidP="009B75C3">
      <w:pPr>
        <w:pStyle w:val="PL"/>
      </w:pPr>
      <w:r w:rsidRPr="001D2E49">
        <w:rPr>
          <w:snapToGrid w:val="0"/>
        </w:rPr>
        <w:tab/>
        <w:t>PDUSessionResource</w:t>
      </w:r>
      <w:r w:rsidRPr="001D2E49">
        <w:t>ReleasedListNot,</w:t>
      </w:r>
    </w:p>
    <w:p w14:paraId="4355763E" w14:textId="77777777" w:rsidR="009B75C3" w:rsidRPr="001D2E49" w:rsidRDefault="009B75C3" w:rsidP="009B75C3">
      <w:pPr>
        <w:pStyle w:val="PL"/>
      </w:pPr>
      <w:r w:rsidRPr="001D2E49">
        <w:rPr>
          <w:snapToGrid w:val="0"/>
        </w:rPr>
        <w:tab/>
        <w:t>PDUSessionResource</w:t>
      </w:r>
      <w:r w:rsidRPr="001D2E49">
        <w:t>ReleasedListPSAck,</w:t>
      </w:r>
    </w:p>
    <w:p w14:paraId="40A5FB52" w14:textId="77777777" w:rsidR="009B75C3" w:rsidRPr="001D2E49" w:rsidRDefault="009B75C3" w:rsidP="009B75C3">
      <w:pPr>
        <w:pStyle w:val="PL"/>
      </w:pPr>
      <w:r w:rsidRPr="001D2E49">
        <w:tab/>
      </w:r>
      <w:r w:rsidRPr="001D2E49">
        <w:rPr>
          <w:snapToGrid w:val="0"/>
        </w:rPr>
        <w:t>PDUSessionResource</w:t>
      </w:r>
      <w:r w:rsidRPr="001D2E49">
        <w:t>ReleasedListPSFail,</w:t>
      </w:r>
    </w:p>
    <w:p w14:paraId="3AA7479D" w14:textId="77777777" w:rsidR="009B75C3" w:rsidRPr="001D2E49" w:rsidRDefault="009B75C3" w:rsidP="009B75C3">
      <w:pPr>
        <w:pStyle w:val="PL"/>
      </w:pPr>
      <w:r w:rsidRPr="001D2E49">
        <w:tab/>
      </w:r>
      <w:r w:rsidRPr="001D2E49">
        <w:rPr>
          <w:snapToGrid w:val="0"/>
        </w:rPr>
        <w:t>PDUSessionResource</w:t>
      </w:r>
      <w:r w:rsidRPr="001D2E49">
        <w:t>ReleasedListRelRes,</w:t>
      </w:r>
    </w:p>
    <w:p w14:paraId="3E732F2C"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q,</w:t>
      </w:r>
    </w:p>
    <w:p w14:paraId="63E57C5B" w14:textId="77777777" w:rsidR="00CD4F3F" w:rsidRPr="00367E0D" w:rsidRDefault="00CD4F3F" w:rsidP="00367E0D">
      <w:pPr>
        <w:pStyle w:val="PL"/>
        <w:rPr>
          <w:snapToGrid w:val="0"/>
        </w:rPr>
      </w:pPr>
      <w:r w:rsidRPr="00556C4F">
        <w:rPr>
          <w:snapToGrid w:val="0"/>
        </w:rPr>
        <w:tab/>
        <w:t>PDUSessionResourceResume</w:t>
      </w:r>
      <w:r w:rsidRPr="00367E0D">
        <w:rPr>
          <w:snapToGrid w:val="0"/>
        </w:rPr>
        <w:t>ListRESRes,</w:t>
      </w:r>
    </w:p>
    <w:p w14:paraId="75E092EF" w14:textId="77777777" w:rsidR="009B75C3" w:rsidRPr="001D2E49" w:rsidRDefault="009B75C3" w:rsidP="009B75C3">
      <w:pPr>
        <w:pStyle w:val="PL"/>
        <w:rPr>
          <w:snapToGrid w:val="0"/>
        </w:rPr>
      </w:pPr>
      <w:r w:rsidRPr="001D2E49">
        <w:rPr>
          <w:snapToGrid w:val="0"/>
        </w:rPr>
        <w:tab/>
        <w:t>PDUSessionResourceSecondaryRATUsageList,</w:t>
      </w:r>
    </w:p>
    <w:p w14:paraId="4371DFE6" w14:textId="77777777" w:rsidR="009B75C3" w:rsidRPr="001D2E49" w:rsidRDefault="009B75C3" w:rsidP="009B75C3">
      <w:pPr>
        <w:pStyle w:val="PL"/>
      </w:pPr>
      <w:r w:rsidRPr="001D2E49">
        <w:rPr>
          <w:snapToGrid w:val="0"/>
        </w:rPr>
        <w:tab/>
        <w:t>PDUSessionResourceSetup</w:t>
      </w:r>
      <w:r w:rsidRPr="001D2E49">
        <w:t>List</w:t>
      </w:r>
      <w:r w:rsidRPr="001D2E49">
        <w:rPr>
          <w:snapToGrid w:val="0"/>
        </w:rPr>
        <w:t>CxtReq</w:t>
      </w:r>
      <w:r w:rsidRPr="001D2E49">
        <w:t>,</w:t>
      </w:r>
    </w:p>
    <w:p w14:paraId="02A744D0" w14:textId="77777777" w:rsidR="009B75C3" w:rsidRPr="001D2E49" w:rsidRDefault="009B75C3" w:rsidP="009B75C3">
      <w:pPr>
        <w:pStyle w:val="PL"/>
      </w:pPr>
      <w:r w:rsidRPr="001D2E49">
        <w:tab/>
      </w:r>
      <w:r w:rsidRPr="001D2E49">
        <w:rPr>
          <w:snapToGrid w:val="0"/>
        </w:rPr>
        <w:t>PDUSessionResource</w:t>
      </w:r>
      <w:r w:rsidRPr="001D2E49">
        <w:t>SetupListCxtRes,</w:t>
      </w:r>
    </w:p>
    <w:p w14:paraId="66079343" w14:textId="77777777" w:rsidR="009B75C3" w:rsidRPr="001D2E49" w:rsidRDefault="009B75C3" w:rsidP="009B75C3">
      <w:pPr>
        <w:pStyle w:val="PL"/>
      </w:pPr>
      <w:r w:rsidRPr="001D2E49">
        <w:rPr>
          <w:snapToGrid w:val="0"/>
        </w:rPr>
        <w:tab/>
        <w:t>PDUSessionResourceSetup</w:t>
      </w:r>
      <w:r w:rsidRPr="001D2E49">
        <w:t>ListHOReq,</w:t>
      </w:r>
    </w:p>
    <w:p w14:paraId="4BA957EB" w14:textId="77777777" w:rsidR="009B75C3" w:rsidRPr="001D2E49" w:rsidRDefault="009B75C3" w:rsidP="009B75C3">
      <w:pPr>
        <w:pStyle w:val="PL"/>
      </w:pPr>
      <w:r w:rsidRPr="001D2E49">
        <w:rPr>
          <w:snapToGrid w:val="0"/>
        </w:rPr>
        <w:tab/>
        <w:t>PDUSessionResourceSetup</w:t>
      </w:r>
      <w:r w:rsidRPr="001D2E49">
        <w:t>ListSUReq,</w:t>
      </w:r>
    </w:p>
    <w:p w14:paraId="3A9EB667" w14:textId="77777777" w:rsidR="009B75C3" w:rsidRPr="001D2E49" w:rsidRDefault="009B75C3" w:rsidP="009B75C3">
      <w:pPr>
        <w:pStyle w:val="PL"/>
        <w:rPr>
          <w:snapToGrid w:val="0"/>
        </w:rPr>
      </w:pPr>
      <w:r w:rsidRPr="001D2E49">
        <w:tab/>
      </w:r>
      <w:r w:rsidRPr="001D2E49">
        <w:rPr>
          <w:snapToGrid w:val="0"/>
        </w:rPr>
        <w:t>PDUSessionResource</w:t>
      </w:r>
      <w:r w:rsidRPr="001D2E49">
        <w:t>SetupListSURes,</w:t>
      </w:r>
    </w:p>
    <w:p w14:paraId="75C853B3" w14:textId="77777777" w:rsidR="00CD4F3F" w:rsidRPr="00556C4F" w:rsidRDefault="00CD4F3F" w:rsidP="00367E0D">
      <w:pPr>
        <w:pStyle w:val="PL"/>
        <w:rPr>
          <w:snapToGrid w:val="0"/>
        </w:rPr>
      </w:pPr>
      <w:r w:rsidRPr="00556C4F">
        <w:rPr>
          <w:snapToGrid w:val="0"/>
        </w:rPr>
        <w:tab/>
        <w:t>PDUSessionResourceSuspendListSUSReq,</w:t>
      </w:r>
    </w:p>
    <w:p w14:paraId="213FE268" w14:textId="77777777" w:rsidR="009B75C3" w:rsidRPr="001D2E49" w:rsidRDefault="009B75C3" w:rsidP="009B75C3">
      <w:pPr>
        <w:pStyle w:val="PL"/>
      </w:pPr>
      <w:r w:rsidRPr="001D2E49">
        <w:rPr>
          <w:snapToGrid w:val="0"/>
        </w:rPr>
        <w:tab/>
        <w:t>PDUSessionResourceSwitchedList,</w:t>
      </w:r>
    </w:p>
    <w:p w14:paraId="2ADD644F" w14:textId="77777777" w:rsidR="009B75C3" w:rsidRPr="001D2E49" w:rsidRDefault="009B75C3" w:rsidP="009B75C3">
      <w:pPr>
        <w:pStyle w:val="PL"/>
      </w:pPr>
      <w:r w:rsidRPr="001D2E49">
        <w:rPr>
          <w:snapToGrid w:val="0"/>
        </w:rPr>
        <w:tab/>
        <w:t>PDUSessionResourceToBeSwitchedDLList,</w:t>
      </w:r>
    </w:p>
    <w:p w14:paraId="0A5DEAD7" w14:textId="77777777" w:rsidR="009B75C3" w:rsidRPr="001D2E49" w:rsidRDefault="009B75C3" w:rsidP="009B75C3">
      <w:pPr>
        <w:pStyle w:val="PL"/>
      </w:pPr>
      <w:r w:rsidRPr="001D2E49">
        <w:tab/>
      </w:r>
      <w:r w:rsidRPr="001D2E49">
        <w:rPr>
          <w:snapToGrid w:val="0"/>
        </w:rPr>
        <w:t>PDUSessionResource</w:t>
      </w:r>
      <w:r w:rsidRPr="001D2E49">
        <w:t>ToReleaseListHOCmd,</w:t>
      </w:r>
    </w:p>
    <w:p w14:paraId="5007002A" w14:textId="77777777" w:rsidR="009B75C3" w:rsidRPr="001D2E49" w:rsidRDefault="009B75C3" w:rsidP="009B75C3">
      <w:pPr>
        <w:pStyle w:val="PL"/>
      </w:pPr>
      <w:r w:rsidRPr="001D2E49">
        <w:tab/>
      </w:r>
      <w:r w:rsidRPr="001D2E49">
        <w:rPr>
          <w:snapToGrid w:val="0"/>
        </w:rPr>
        <w:t>PDUSessionResource</w:t>
      </w:r>
      <w:r w:rsidRPr="001D2E49">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snapToGrid w:val="0"/>
        </w:rPr>
      </w:pPr>
      <w:r>
        <w:rPr>
          <w:snapToGrid w:val="0"/>
        </w:rPr>
        <w:tab/>
        <w:t>PLMNIdentity,</w:t>
      </w:r>
    </w:p>
    <w:p w14:paraId="4FA8F9CC" w14:textId="77777777" w:rsidR="00F748A9" w:rsidRPr="001D2E49" w:rsidRDefault="009B75C3" w:rsidP="009B75C3">
      <w:pPr>
        <w:pStyle w:val="PL"/>
        <w:rPr>
          <w:snapToGrid w:val="0"/>
        </w:rPr>
      </w:pPr>
      <w:r w:rsidRPr="001D2E49">
        <w:rPr>
          <w:snapToGrid w:val="0"/>
        </w:rPr>
        <w:tab/>
        <w:t>PLMNSupportList,</w:t>
      </w:r>
    </w:p>
    <w:p w14:paraId="2083DBDB" w14:textId="77777777" w:rsidR="00A6167C" w:rsidRPr="00367E0D" w:rsidRDefault="00A6167C" w:rsidP="00367E0D">
      <w:pPr>
        <w:pStyle w:val="PL"/>
        <w:rPr>
          <w:snapToGrid w:val="0"/>
        </w:rPr>
      </w:pPr>
      <w:r w:rsidRPr="00367E0D">
        <w:rPr>
          <w:snapToGrid w:val="0"/>
        </w:rPr>
        <w:tab/>
        <w:t>PrivacyIndicator,</w:t>
      </w:r>
    </w:p>
    <w:p w14:paraId="7D9624BD" w14:textId="77777777" w:rsidR="009B75C3" w:rsidRDefault="009B75C3" w:rsidP="009B75C3">
      <w:pPr>
        <w:pStyle w:val="PL"/>
        <w:rPr>
          <w:snapToGrid w:val="0"/>
          <w:lang w:eastAsia="zh-CN"/>
        </w:rPr>
      </w:pPr>
      <w:r w:rsidRPr="001D2E49">
        <w:rPr>
          <w:snapToGrid w:val="0"/>
          <w:lang w:eastAsia="zh-CN"/>
        </w:rPr>
        <w:tab/>
        <w:t>PWSFailedCellIDList,</w:t>
      </w:r>
    </w:p>
    <w:p w14:paraId="040C721B" w14:textId="77777777" w:rsidR="00E05347" w:rsidRPr="001D2E49" w:rsidRDefault="00E05347"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snapToGrid w:val="0"/>
        </w:rPr>
      </w:pPr>
      <w:r w:rsidRPr="001D2E49">
        <w:rPr>
          <w:snapToGrid w:val="0"/>
        </w:rPr>
        <w:tab/>
        <w:t>RANNodeName,</w:t>
      </w:r>
    </w:p>
    <w:p w14:paraId="5381B5AD" w14:textId="77777777" w:rsidR="009B75C3" w:rsidRPr="001D2E49" w:rsidRDefault="009B75C3" w:rsidP="009B75C3">
      <w:pPr>
        <w:pStyle w:val="PL"/>
        <w:rPr>
          <w:snapToGrid w:val="0"/>
        </w:rPr>
      </w:pPr>
      <w:r w:rsidRPr="001D2E49">
        <w:rPr>
          <w:snapToGrid w:val="0"/>
        </w:rPr>
        <w:tab/>
        <w:t>RANPagingPriority,</w:t>
      </w:r>
    </w:p>
    <w:p w14:paraId="322386F0" w14:textId="77777777" w:rsidR="009B75C3" w:rsidRPr="001D2E49" w:rsidRDefault="009B75C3" w:rsidP="009B75C3">
      <w:pPr>
        <w:pStyle w:val="PL"/>
        <w:rPr>
          <w:snapToGrid w:val="0"/>
        </w:rPr>
      </w:pPr>
      <w:r w:rsidRPr="001D2E49">
        <w:rPr>
          <w:snapToGrid w:val="0"/>
        </w:rPr>
        <w:tab/>
        <w:t>RANStatusTransfer-TransparentContainer,</w:t>
      </w:r>
    </w:p>
    <w:p w14:paraId="17FC7DE8" w14:textId="77777777" w:rsidR="009B75C3" w:rsidRPr="001D2E49" w:rsidRDefault="009B75C3" w:rsidP="009B75C3">
      <w:pPr>
        <w:pStyle w:val="PL"/>
        <w:rPr>
          <w:snapToGrid w:val="0"/>
        </w:rPr>
      </w:pPr>
      <w:r w:rsidRPr="001D2E49">
        <w:rPr>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snapToGrid w:val="0"/>
        </w:rPr>
      </w:pPr>
      <w:r w:rsidRPr="001D2E49">
        <w:rPr>
          <w:snapToGrid w:val="0"/>
        </w:rPr>
        <w:tab/>
        <w:t>RedirectionVoiceFallback,</w:t>
      </w:r>
    </w:p>
    <w:p w14:paraId="66A57BB1" w14:textId="77777777" w:rsidR="009B75C3" w:rsidRPr="001D2E49" w:rsidRDefault="009B75C3" w:rsidP="009B75C3">
      <w:pPr>
        <w:pStyle w:val="PL"/>
        <w:rPr>
          <w:snapToGrid w:val="0"/>
        </w:rPr>
      </w:pPr>
      <w:r w:rsidRPr="001D2E49">
        <w:rPr>
          <w:snapToGrid w:val="0"/>
        </w:rPr>
        <w:tab/>
        <w:t>RelativeAMFCapacity,</w:t>
      </w:r>
    </w:p>
    <w:p w14:paraId="758735E0" w14:textId="77777777" w:rsidR="009B75C3" w:rsidRPr="001D2E49" w:rsidRDefault="009B75C3" w:rsidP="009B75C3">
      <w:pPr>
        <w:pStyle w:val="PL"/>
        <w:rPr>
          <w:snapToGrid w:val="0"/>
        </w:rPr>
      </w:pPr>
      <w:r w:rsidRPr="001D2E49">
        <w:rPr>
          <w:snapToGrid w:val="0"/>
        </w:rPr>
        <w:lastRenderedPageBreak/>
        <w:tab/>
        <w:t>RepetitionPeriod,</w:t>
      </w:r>
    </w:p>
    <w:p w14:paraId="5F2AC6E3" w14:textId="77777777" w:rsidR="009B75C3" w:rsidRPr="001D2E49" w:rsidRDefault="009B75C3" w:rsidP="009B75C3">
      <w:pPr>
        <w:pStyle w:val="PL"/>
        <w:rPr>
          <w:snapToGrid w:val="0"/>
        </w:rPr>
      </w:pPr>
      <w:r w:rsidRPr="001D2E49">
        <w:rPr>
          <w:snapToGrid w:val="0"/>
        </w:rPr>
        <w:tab/>
      </w:r>
      <w:r w:rsidRPr="001D2E49">
        <w:rPr>
          <w:iCs/>
        </w:rPr>
        <w:t>ResetType,</w:t>
      </w:r>
    </w:p>
    <w:p w14:paraId="071CDDB1" w14:textId="77777777" w:rsidR="001B4E80" w:rsidRPr="009112F6" w:rsidRDefault="001B4E80" w:rsidP="001B4E80">
      <w:pPr>
        <w:pStyle w:val="PL"/>
        <w:rPr>
          <w:snapToGrid w:val="0"/>
        </w:rPr>
      </w:pPr>
      <w:r w:rsidRPr="009112F6">
        <w:rPr>
          <w:snapToGrid w:val="0"/>
        </w:rPr>
        <w:tab/>
        <w:t>RGLevelWirelineAccessCharacteristics,</w:t>
      </w:r>
    </w:p>
    <w:p w14:paraId="79718000" w14:textId="77777777" w:rsidR="009B75C3" w:rsidRPr="001D2E49" w:rsidRDefault="009B75C3" w:rsidP="009B75C3">
      <w:pPr>
        <w:pStyle w:val="PL"/>
        <w:rPr>
          <w:lang w:eastAsia="zh-CN"/>
        </w:rPr>
      </w:pPr>
      <w:r w:rsidRPr="001D2E49">
        <w:rPr>
          <w:lang w:eastAsia="zh-CN"/>
        </w:rPr>
        <w:tab/>
        <w:t>Routing</w:t>
      </w:r>
      <w:r w:rsidRPr="001D2E49">
        <w:t>ID</w:t>
      </w:r>
      <w:r w:rsidRPr="001D2E49">
        <w:rPr>
          <w:lang w:eastAsia="zh-CN"/>
        </w:rPr>
        <w:t>,</w:t>
      </w:r>
    </w:p>
    <w:p w14:paraId="124882C1" w14:textId="77777777" w:rsidR="009B75C3" w:rsidRPr="001D2E49" w:rsidRDefault="009B75C3" w:rsidP="009B75C3">
      <w:pPr>
        <w:pStyle w:val="PL"/>
        <w:rPr>
          <w:lang w:eastAsia="zh-CN"/>
        </w:rPr>
      </w:pPr>
      <w:r w:rsidRPr="001D2E49">
        <w:rPr>
          <w:lang w:eastAsia="zh-CN"/>
        </w:rPr>
        <w:tab/>
      </w:r>
      <w:r w:rsidRPr="001D2E49">
        <w:rPr>
          <w:snapToGrid w:val="0"/>
        </w:rPr>
        <w:t>RRCEstablishmentCause,</w:t>
      </w:r>
    </w:p>
    <w:p w14:paraId="02CCD83F" w14:textId="77777777" w:rsidR="009B75C3" w:rsidRPr="001D2E49" w:rsidRDefault="009B75C3" w:rsidP="009B75C3">
      <w:pPr>
        <w:pStyle w:val="PL"/>
        <w:rPr>
          <w:snapToGrid w:val="0"/>
        </w:rPr>
      </w:pPr>
      <w:r w:rsidRPr="001D2E49">
        <w:rPr>
          <w:snapToGrid w:val="0"/>
        </w:rPr>
        <w:tab/>
        <w:t>RRCInactiveTransitionReportRequest,</w:t>
      </w:r>
    </w:p>
    <w:p w14:paraId="079089DC" w14:textId="77777777" w:rsidR="009B75C3" w:rsidRPr="001D2E49" w:rsidRDefault="009B75C3" w:rsidP="009B75C3">
      <w:pPr>
        <w:pStyle w:val="PL"/>
        <w:rPr>
          <w:snapToGrid w:val="0"/>
        </w:rPr>
      </w:pPr>
      <w:r w:rsidRPr="001D2E49">
        <w:rPr>
          <w:snapToGrid w:val="0"/>
        </w:rPr>
        <w:tab/>
        <w:t>RRCState,</w:t>
      </w:r>
    </w:p>
    <w:p w14:paraId="4F056D67" w14:textId="77777777" w:rsidR="009B75C3" w:rsidRPr="001D2E49" w:rsidRDefault="009B75C3" w:rsidP="009B75C3">
      <w:pPr>
        <w:pStyle w:val="PL"/>
        <w:rPr>
          <w:snapToGrid w:val="0"/>
          <w:lang w:eastAsia="zh-CN"/>
        </w:rPr>
      </w:pPr>
      <w:r w:rsidRPr="001D2E49">
        <w:rPr>
          <w:snapToGrid w:val="0"/>
        </w:rPr>
        <w:tab/>
        <w:t>SecurityContext,</w:t>
      </w:r>
    </w:p>
    <w:p w14:paraId="1E42E6E5" w14:textId="77777777" w:rsidR="009B75C3" w:rsidRPr="001D2E49" w:rsidRDefault="009B75C3" w:rsidP="009B75C3">
      <w:pPr>
        <w:pStyle w:val="PL"/>
        <w:rPr>
          <w:snapToGrid w:val="0"/>
        </w:rPr>
      </w:pPr>
      <w:r w:rsidRPr="001D2E49">
        <w:rPr>
          <w:snapToGrid w:val="0"/>
        </w:rPr>
        <w:tab/>
        <w:t>SecurityKey,</w:t>
      </w:r>
    </w:p>
    <w:p w14:paraId="07A0AB9F" w14:textId="77777777" w:rsidR="009B75C3" w:rsidRPr="001D2E49" w:rsidRDefault="009B75C3" w:rsidP="009B75C3">
      <w:pPr>
        <w:pStyle w:val="PL"/>
        <w:rPr>
          <w:snapToGrid w:val="0"/>
        </w:rPr>
      </w:pPr>
      <w:r w:rsidRPr="001D2E49">
        <w:rPr>
          <w:snapToGrid w:val="0"/>
        </w:rPr>
        <w:tab/>
        <w:t>SerialNumber,</w:t>
      </w:r>
    </w:p>
    <w:p w14:paraId="39E4B0BA" w14:textId="77777777" w:rsidR="009B75C3" w:rsidRPr="001D2E49" w:rsidRDefault="009B75C3" w:rsidP="009B75C3">
      <w:pPr>
        <w:pStyle w:val="PL"/>
        <w:rPr>
          <w:snapToGrid w:val="0"/>
        </w:rPr>
      </w:pPr>
      <w:r w:rsidRPr="001D2E49">
        <w:rPr>
          <w:snapToGrid w:val="0"/>
        </w:rPr>
        <w:tab/>
        <w:t>ServedGUAMIList,</w:t>
      </w:r>
    </w:p>
    <w:p w14:paraId="155CB1BB" w14:textId="77777777" w:rsidR="009B75C3" w:rsidRPr="001D2E49" w:rsidRDefault="009B75C3" w:rsidP="009B75C3">
      <w:pPr>
        <w:pStyle w:val="PL"/>
        <w:rPr>
          <w:snapToGrid w:val="0"/>
        </w:rPr>
      </w:pPr>
      <w:r w:rsidRPr="001D2E49">
        <w:rPr>
          <w:snapToGrid w:val="0"/>
        </w:rPr>
        <w:tab/>
        <w:t>SliceSupportList,</w:t>
      </w:r>
    </w:p>
    <w:p w14:paraId="201B0477" w14:textId="77777777" w:rsidR="009B75C3" w:rsidRPr="001D2E49" w:rsidRDefault="009B75C3" w:rsidP="009B75C3">
      <w:pPr>
        <w:pStyle w:val="PL"/>
        <w:rPr>
          <w:snapToGrid w:val="0"/>
        </w:rPr>
      </w:pPr>
      <w:r w:rsidRPr="001D2E49">
        <w:rPr>
          <w:snapToGrid w:val="0"/>
        </w:rPr>
        <w:tab/>
        <w:t>S-NSSAI,</w:t>
      </w:r>
    </w:p>
    <w:p w14:paraId="4786FF2E" w14:textId="77777777" w:rsidR="009B75C3" w:rsidRPr="001D2E49" w:rsidRDefault="009B75C3" w:rsidP="009B75C3">
      <w:pPr>
        <w:pStyle w:val="PL"/>
        <w:rPr>
          <w:snapToGrid w:val="0"/>
        </w:rPr>
      </w:pPr>
      <w:r w:rsidRPr="001D2E49">
        <w:rPr>
          <w:snapToGrid w:val="0"/>
        </w:rPr>
        <w:tab/>
        <w:t>SONConfigurationTransfer,</w:t>
      </w:r>
    </w:p>
    <w:p w14:paraId="20F85929" w14:textId="77777777" w:rsidR="009B75C3" w:rsidRPr="001D2E49" w:rsidRDefault="009B75C3" w:rsidP="009B75C3">
      <w:pPr>
        <w:pStyle w:val="PL"/>
        <w:rPr>
          <w:snapToGrid w:val="0"/>
        </w:rPr>
      </w:pPr>
      <w:r w:rsidRPr="001D2E49">
        <w:rPr>
          <w:snapToGrid w:val="0"/>
        </w:rPr>
        <w:tab/>
        <w:t>SourceToTarget-TransparentContainer,</w:t>
      </w:r>
    </w:p>
    <w:p w14:paraId="72813E60" w14:textId="77777777" w:rsidR="00A51B4D" w:rsidRDefault="00A51B4D" w:rsidP="009B75C3">
      <w:pPr>
        <w:pStyle w:val="PL"/>
        <w:rPr>
          <w:snapToGrid w:val="0"/>
        </w:rPr>
      </w:pPr>
      <w:r w:rsidRPr="001D2E49">
        <w:rPr>
          <w:snapToGrid w:val="0"/>
        </w:rPr>
        <w:tab/>
        <w:t>SourceToTarget-AMFInformationReroute,</w:t>
      </w:r>
    </w:p>
    <w:p w14:paraId="6342E9D3" w14:textId="77777777" w:rsidR="00AC4719" w:rsidRPr="001D2E49" w:rsidRDefault="00AC4719" w:rsidP="009B75C3">
      <w:pPr>
        <w:pStyle w:val="PL"/>
        <w:rPr>
          <w:snapToGrid w:val="0"/>
        </w:rPr>
      </w:pPr>
      <w:r w:rsidRPr="00AC4719">
        <w:rPr>
          <w:snapToGrid w:val="0"/>
        </w:rPr>
        <w:tab/>
        <w:t>SRVCCOperationPossible,</w:t>
      </w:r>
    </w:p>
    <w:p w14:paraId="191134B9" w14:textId="77777777" w:rsidR="009B75C3" w:rsidRPr="001D2E49" w:rsidRDefault="009B75C3" w:rsidP="009B75C3">
      <w:pPr>
        <w:pStyle w:val="PL"/>
        <w:rPr>
          <w:snapToGrid w:val="0"/>
        </w:rPr>
      </w:pPr>
      <w:r w:rsidRPr="001D2E49">
        <w:rPr>
          <w:snapToGrid w:val="0"/>
        </w:rPr>
        <w:tab/>
        <w:t>SupportedTAList,</w:t>
      </w:r>
    </w:p>
    <w:p w14:paraId="4420545B" w14:textId="77777777" w:rsidR="00CD4F3F" w:rsidRPr="00367E0D" w:rsidRDefault="00CD4F3F" w:rsidP="00367E0D">
      <w:pPr>
        <w:pStyle w:val="PL"/>
        <w:rPr>
          <w:snapToGrid w:val="0"/>
        </w:rPr>
      </w:pPr>
      <w:r w:rsidRPr="00367E0D">
        <w:rPr>
          <w:snapToGrid w:val="0"/>
        </w:rPr>
        <w:tab/>
        <w:t>Suspend-Request-Indication,</w:t>
      </w:r>
    </w:p>
    <w:p w14:paraId="2750F4E9" w14:textId="77777777" w:rsidR="00CD4F3F" w:rsidRPr="00367E0D" w:rsidRDefault="00CD4F3F" w:rsidP="00367E0D">
      <w:pPr>
        <w:pStyle w:val="PL"/>
        <w:rPr>
          <w:snapToGrid w:val="0"/>
        </w:rPr>
      </w:pPr>
      <w:r w:rsidRPr="00367E0D">
        <w:rPr>
          <w:snapToGrid w:val="0"/>
        </w:rPr>
        <w:tab/>
        <w:t>Suspend-Response-Indication,</w:t>
      </w:r>
    </w:p>
    <w:p w14:paraId="67D05DEB" w14:textId="77777777" w:rsidR="00235A6E" w:rsidRDefault="00235A6E" w:rsidP="009B75C3">
      <w:pPr>
        <w:pStyle w:val="PL"/>
        <w:rPr>
          <w:snapToGrid w:val="0"/>
        </w:rPr>
      </w:pPr>
      <w:r>
        <w:rPr>
          <w:snapToGrid w:val="0"/>
        </w:rPr>
        <w:tab/>
        <w:t>TAI,</w:t>
      </w:r>
    </w:p>
    <w:p w14:paraId="3FAFE0F4" w14:textId="77777777" w:rsidR="009B75C3" w:rsidRPr="001D2E49" w:rsidRDefault="009B75C3" w:rsidP="009B75C3">
      <w:pPr>
        <w:pStyle w:val="PL"/>
        <w:rPr>
          <w:snapToGrid w:val="0"/>
        </w:rPr>
      </w:pPr>
      <w:r w:rsidRPr="001D2E49">
        <w:rPr>
          <w:snapToGrid w:val="0"/>
        </w:rPr>
        <w:tab/>
        <w:t>TAIListForPaging,</w:t>
      </w:r>
    </w:p>
    <w:p w14:paraId="5955CFA6" w14:textId="77777777" w:rsidR="009B75C3" w:rsidRPr="001D2E49" w:rsidRDefault="009B75C3" w:rsidP="009B75C3">
      <w:pPr>
        <w:pStyle w:val="PL"/>
        <w:rPr>
          <w:snapToGrid w:val="0"/>
          <w:lang w:eastAsia="zh-CN"/>
        </w:rPr>
      </w:pPr>
      <w:r w:rsidRPr="001D2E49">
        <w:rPr>
          <w:snapToGrid w:val="0"/>
          <w:lang w:eastAsia="zh-CN"/>
        </w:rPr>
        <w:tab/>
        <w:t>TAIListForRestart,</w:t>
      </w:r>
    </w:p>
    <w:p w14:paraId="4C0BF96E" w14:textId="77777777" w:rsidR="009B75C3" w:rsidRPr="001D2E49" w:rsidRDefault="009B75C3" w:rsidP="009B75C3">
      <w:pPr>
        <w:pStyle w:val="PL"/>
        <w:rPr>
          <w:snapToGrid w:val="0"/>
        </w:rPr>
      </w:pPr>
      <w:r w:rsidRPr="001D2E49">
        <w:rPr>
          <w:snapToGrid w:val="0"/>
        </w:rPr>
        <w:tab/>
        <w:t>TargetID,</w:t>
      </w:r>
    </w:p>
    <w:p w14:paraId="026CE0E8" w14:textId="77777777" w:rsidR="009B5105" w:rsidRPr="001D2E49" w:rsidRDefault="009B5105" w:rsidP="00A75D7E">
      <w:pPr>
        <w:pStyle w:val="PL"/>
        <w:rPr>
          <w:snapToGrid w:val="0"/>
        </w:rPr>
      </w:pPr>
      <w:r w:rsidRPr="001D2E49">
        <w:rPr>
          <w:snapToGrid w:val="0"/>
        </w:rPr>
        <w:tab/>
      </w:r>
      <w:r>
        <w:rPr>
          <w:snapToGrid w:val="0"/>
        </w:rPr>
        <w:t>TargetNSSAIInformation,</w:t>
      </w:r>
    </w:p>
    <w:p w14:paraId="25FCE5FF" w14:textId="77777777" w:rsidR="009B75C3" w:rsidRPr="001D2E49" w:rsidRDefault="009B75C3" w:rsidP="009B75C3">
      <w:pPr>
        <w:pStyle w:val="PL"/>
        <w:rPr>
          <w:snapToGrid w:val="0"/>
        </w:rPr>
      </w:pPr>
      <w:r w:rsidRPr="001D2E49">
        <w:rPr>
          <w:snapToGrid w:val="0"/>
        </w:rPr>
        <w:tab/>
        <w:t>TargetToSource-TransparentContainer,</w:t>
      </w:r>
    </w:p>
    <w:p w14:paraId="72102693" w14:textId="77777777" w:rsidR="00303ED8" w:rsidRPr="001D2E49" w:rsidRDefault="00303ED8" w:rsidP="00303ED8">
      <w:pPr>
        <w:pStyle w:val="PL"/>
        <w:rPr>
          <w:snapToGrid w:val="0"/>
        </w:rPr>
      </w:pPr>
      <w:r>
        <w:rPr>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snapToGrid w:val="0"/>
        </w:rPr>
      </w:pPr>
      <w:r w:rsidRPr="001D2E49">
        <w:rPr>
          <w:snapToGrid w:val="0"/>
        </w:rPr>
        <w:tab/>
        <w:t>TimeToWait,</w:t>
      </w:r>
    </w:p>
    <w:p w14:paraId="11A61671" w14:textId="77777777" w:rsidR="00F748A9" w:rsidRPr="001D2E49" w:rsidRDefault="009B75C3" w:rsidP="009B75C3">
      <w:pPr>
        <w:pStyle w:val="PL"/>
        <w:rPr>
          <w:snapToGrid w:val="0"/>
        </w:rPr>
      </w:pPr>
      <w:r w:rsidRPr="001D2E49">
        <w:rPr>
          <w:snapToGrid w:val="0"/>
        </w:rPr>
        <w:tab/>
        <w:t>TNLAssociationList,</w:t>
      </w:r>
    </w:p>
    <w:p w14:paraId="2BB7B5CF" w14:textId="77777777" w:rsidR="009B75C3" w:rsidRPr="001D2E49" w:rsidRDefault="009B75C3" w:rsidP="009B75C3">
      <w:pPr>
        <w:pStyle w:val="PL"/>
      </w:pPr>
      <w:r w:rsidRPr="001D2E49">
        <w:tab/>
        <w:t>TraceActivation,</w:t>
      </w:r>
    </w:p>
    <w:p w14:paraId="41C687FD" w14:textId="77777777" w:rsidR="009B75C3" w:rsidRPr="001D2E49" w:rsidRDefault="009B75C3" w:rsidP="009B75C3">
      <w:pPr>
        <w:pStyle w:val="PL"/>
      </w:pPr>
      <w:r w:rsidRPr="001D2E49">
        <w:tab/>
      </w:r>
      <w:r w:rsidRPr="001D2E49">
        <w:rPr>
          <w:snapToGrid w:val="0"/>
        </w:rPr>
        <w:t>TrafficLoadReductionIndication,</w:t>
      </w:r>
    </w:p>
    <w:p w14:paraId="785BBAD1" w14:textId="77777777" w:rsidR="009B75C3" w:rsidRPr="001D2E49" w:rsidRDefault="009B75C3" w:rsidP="009B75C3">
      <w:pPr>
        <w:pStyle w:val="PL"/>
      </w:pPr>
      <w:r w:rsidRPr="001D2E49">
        <w:tab/>
        <w:t>TransportLayerAddress,</w:t>
      </w:r>
    </w:p>
    <w:p w14:paraId="721ACFD2" w14:textId="77777777" w:rsidR="009B75C3" w:rsidRPr="001D2E49" w:rsidRDefault="009B75C3" w:rsidP="009B75C3">
      <w:pPr>
        <w:pStyle w:val="PL"/>
        <w:rPr>
          <w:snapToGrid w:val="0"/>
        </w:rPr>
      </w:pPr>
      <w:r w:rsidRPr="001D2E49">
        <w:rPr>
          <w:snapToGrid w:val="0"/>
        </w:rPr>
        <w:tab/>
        <w:t>UEAggregateMaximumBitRate,</w:t>
      </w:r>
    </w:p>
    <w:p w14:paraId="09A39AB6" w14:textId="77777777" w:rsidR="0072419B" w:rsidRDefault="009B75C3" w:rsidP="00947A7A">
      <w:pPr>
        <w:pStyle w:val="PL"/>
        <w:rPr>
          <w:snapToGrid w:val="0"/>
        </w:rPr>
      </w:pPr>
      <w:r w:rsidRPr="001D2E49">
        <w:tab/>
        <w:t>UE-associatedLogicalNG-connectionList</w:t>
      </w:r>
      <w:r w:rsidRPr="001D2E49">
        <w:rPr>
          <w:snapToGrid w:val="0"/>
        </w:rPr>
        <w:t>,</w:t>
      </w:r>
    </w:p>
    <w:p w14:paraId="6472EF7D" w14:textId="77777777" w:rsidR="009B75C3" w:rsidRPr="001D2E49" w:rsidRDefault="0072419B" w:rsidP="00947A7A">
      <w:pPr>
        <w:pStyle w:val="PL"/>
        <w:rPr>
          <w:snapToGrid w:val="0"/>
        </w:rPr>
      </w:pPr>
      <w:r>
        <w:rPr>
          <w:snapToGrid w:val="0"/>
        </w:rPr>
        <w:tab/>
      </w:r>
      <w:r w:rsidRPr="008711EA">
        <w:rPr>
          <w:snapToGrid w:val="0"/>
        </w:rPr>
        <w:t>UECapabilityInfoRequest</w:t>
      </w:r>
      <w:r>
        <w:rPr>
          <w:snapToGrid w:val="0"/>
        </w:rPr>
        <w:t>,</w:t>
      </w:r>
    </w:p>
    <w:p w14:paraId="285A712B" w14:textId="77777777" w:rsidR="009B75C3" w:rsidRPr="001D2E49" w:rsidRDefault="009B75C3" w:rsidP="00947A7A">
      <w:pPr>
        <w:pStyle w:val="PL"/>
        <w:rPr>
          <w:snapToGrid w:val="0"/>
        </w:rPr>
      </w:pPr>
      <w:r w:rsidRPr="001D2E49">
        <w:rPr>
          <w:snapToGrid w:val="0"/>
        </w:rPr>
        <w:tab/>
        <w:t>UEContextRequest,</w:t>
      </w:r>
    </w:p>
    <w:p w14:paraId="30B44189" w14:textId="77777777" w:rsidR="009A3198" w:rsidRPr="001D2E49" w:rsidRDefault="009A3198" w:rsidP="009A3198">
      <w:pPr>
        <w:pStyle w:val="PL"/>
        <w:rPr>
          <w:snapToGrid w:val="0"/>
        </w:rPr>
      </w:pPr>
      <w:r>
        <w:rPr>
          <w:snapToGrid w:val="0"/>
        </w:rPr>
        <w:tab/>
      </w:r>
      <w:r w:rsidRPr="008D0EDE">
        <w:rPr>
          <w:snapToGrid w:val="0"/>
        </w:rPr>
        <w:t>UE-DifferentiationInfo</w:t>
      </w:r>
      <w:r>
        <w:rPr>
          <w:snapToGrid w:val="0"/>
        </w:rPr>
        <w:t>,</w:t>
      </w:r>
    </w:p>
    <w:p w14:paraId="0E42E01E" w14:textId="77777777" w:rsidR="009B75C3" w:rsidRPr="001D2E49" w:rsidRDefault="009B75C3" w:rsidP="00947A7A">
      <w:pPr>
        <w:pStyle w:val="PL"/>
        <w:rPr>
          <w:snapToGrid w:val="0"/>
        </w:rPr>
      </w:pPr>
      <w:r w:rsidRPr="001D2E49">
        <w:rPr>
          <w:snapToGrid w:val="0"/>
        </w:rPr>
        <w:tab/>
        <w:t>UE-NGAP-IDs,</w:t>
      </w:r>
    </w:p>
    <w:p w14:paraId="369C8CFB" w14:textId="77777777" w:rsidR="009B75C3" w:rsidRPr="001D2E49" w:rsidRDefault="009B75C3" w:rsidP="00947A7A">
      <w:pPr>
        <w:pStyle w:val="PL"/>
        <w:rPr>
          <w:snapToGrid w:val="0"/>
        </w:rPr>
      </w:pPr>
      <w:r w:rsidRPr="001D2E49">
        <w:rPr>
          <w:snapToGrid w:val="0"/>
        </w:rPr>
        <w:tab/>
        <w:t>UEPagingIdentity,</w:t>
      </w:r>
    </w:p>
    <w:p w14:paraId="2ED947DC" w14:textId="77777777" w:rsidR="009B75C3" w:rsidRPr="001D2E49" w:rsidRDefault="009B75C3" w:rsidP="00947A7A">
      <w:pPr>
        <w:pStyle w:val="PL"/>
        <w:rPr>
          <w:snapToGrid w:val="0"/>
        </w:rPr>
      </w:pPr>
      <w:r w:rsidRPr="001D2E49">
        <w:rPr>
          <w:snapToGrid w:val="0"/>
        </w:rPr>
        <w:tab/>
        <w:t>UEPresenceInAreaOfInterestList,</w:t>
      </w:r>
    </w:p>
    <w:p w14:paraId="60A6921F" w14:textId="77777777" w:rsidR="009B75C3" w:rsidRPr="001D2E49" w:rsidRDefault="009B75C3" w:rsidP="009B75C3">
      <w:pPr>
        <w:pStyle w:val="PL"/>
        <w:rPr>
          <w:snapToGrid w:val="0"/>
        </w:rPr>
      </w:pPr>
      <w:r w:rsidRPr="001D2E49">
        <w:rPr>
          <w:snapToGrid w:val="0"/>
        </w:rPr>
        <w:tab/>
        <w:t>UERadioCapability,</w:t>
      </w:r>
    </w:p>
    <w:p w14:paraId="714088E0" w14:textId="77777777" w:rsidR="009B75C3" w:rsidRPr="001D2E49" w:rsidRDefault="009B75C3" w:rsidP="009B75C3">
      <w:pPr>
        <w:pStyle w:val="PL"/>
        <w:rPr>
          <w:snapToGrid w:val="0"/>
        </w:rPr>
      </w:pPr>
      <w:r w:rsidRPr="001D2E49">
        <w:rPr>
          <w:snapToGrid w:val="0"/>
        </w:rPr>
        <w:tab/>
        <w:t>UERadioCapabilityForPaging,</w:t>
      </w:r>
    </w:p>
    <w:p w14:paraId="53CFDC81" w14:textId="77777777" w:rsidR="00095490" w:rsidRPr="001D2E49" w:rsidRDefault="00095490" w:rsidP="00095490">
      <w:pPr>
        <w:pStyle w:val="PL"/>
        <w:rPr>
          <w:snapToGrid w:val="0"/>
        </w:rPr>
      </w:pPr>
      <w:r>
        <w:tab/>
        <w:t>UERadioCapabilityID,</w:t>
      </w:r>
    </w:p>
    <w:p w14:paraId="684B26B0" w14:textId="77777777" w:rsidR="009B75C3" w:rsidRPr="001D2E49" w:rsidRDefault="009B75C3" w:rsidP="009B75C3">
      <w:pPr>
        <w:pStyle w:val="PL"/>
        <w:rPr>
          <w:snapToGrid w:val="0"/>
        </w:rPr>
      </w:pPr>
      <w:r w:rsidRPr="001D2E49">
        <w:rPr>
          <w:snapToGrid w:val="0"/>
        </w:rPr>
        <w:tab/>
        <w:t>UERetentionInformation,</w:t>
      </w:r>
    </w:p>
    <w:p w14:paraId="2618285F" w14:textId="77777777" w:rsidR="009B75C3" w:rsidRPr="001D2E49" w:rsidRDefault="009B75C3" w:rsidP="009B75C3">
      <w:pPr>
        <w:pStyle w:val="PL"/>
        <w:rPr>
          <w:snapToGrid w:val="0"/>
        </w:rPr>
      </w:pPr>
      <w:r w:rsidRPr="001D2E49">
        <w:rPr>
          <w:snapToGrid w:val="0"/>
        </w:rPr>
        <w:tab/>
        <w:t>UESecurityCapabilities,</w:t>
      </w:r>
    </w:p>
    <w:p w14:paraId="07D196B6" w14:textId="77777777" w:rsidR="009B5105" w:rsidRPr="001D2E49" w:rsidRDefault="009B5105"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0E8F8190" w14:textId="77777777" w:rsidR="00CD4F3F" w:rsidRPr="00556C4F" w:rsidRDefault="00CD4F3F" w:rsidP="00367E0D">
      <w:pPr>
        <w:pStyle w:val="PL"/>
        <w:rPr>
          <w:snapToGrid w:val="0"/>
        </w:rPr>
      </w:pPr>
      <w:r w:rsidRPr="00556C4F">
        <w:rPr>
          <w:snapToGrid w:val="0"/>
        </w:rPr>
        <w:tab/>
        <w:t>UE-UP-CIoT-Support,</w:t>
      </w:r>
    </w:p>
    <w:p w14:paraId="326A22B1" w14:textId="77777777" w:rsidR="00235A6E" w:rsidRPr="001D2E49" w:rsidRDefault="00235A6E" w:rsidP="00235A6E">
      <w:pPr>
        <w:pStyle w:val="PL"/>
        <w:rPr>
          <w:snapToGrid w:val="0"/>
        </w:rPr>
      </w:pPr>
      <w:r>
        <w:rPr>
          <w:snapToGrid w:val="0"/>
        </w:rPr>
        <w:tab/>
      </w:r>
      <w:r w:rsidRPr="00C2245C">
        <w:rPr>
          <w:snapToGrid w:val="0"/>
        </w:rPr>
        <w:t>UL-CP-SecurityInformation</w:t>
      </w:r>
      <w:r>
        <w:rPr>
          <w:snapToGrid w:val="0"/>
        </w:rPr>
        <w:t>,</w:t>
      </w:r>
    </w:p>
    <w:p w14:paraId="2CC1AEAD" w14:textId="77777777" w:rsidR="009B75C3" w:rsidRPr="001D2E49" w:rsidRDefault="009B75C3" w:rsidP="009B75C3">
      <w:pPr>
        <w:pStyle w:val="PL"/>
        <w:rPr>
          <w:snapToGrid w:val="0"/>
        </w:rPr>
      </w:pPr>
      <w:r w:rsidRPr="001D2E49">
        <w:rPr>
          <w:snapToGrid w:val="0"/>
        </w:rPr>
        <w:tab/>
        <w:t>UnavailableGUAMIList,</w:t>
      </w:r>
    </w:p>
    <w:p w14:paraId="1D56FC8A" w14:textId="77777777" w:rsidR="00A6167C" w:rsidRPr="00367E0D" w:rsidRDefault="00A6167C" w:rsidP="00367E0D">
      <w:pPr>
        <w:pStyle w:val="PL"/>
        <w:rPr>
          <w:snapToGrid w:val="0"/>
        </w:rPr>
      </w:pPr>
      <w:r w:rsidRPr="00367E0D">
        <w:rPr>
          <w:snapToGrid w:val="0"/>
        </w:rPr>
        <w:tab/>
        <w:t>URI-address</w:t>
      </w:r>
      <w:r w:rsidR="00315378">
        <w:rPr>
          <w:snapToGrid w:val="0"/>
        </w:rPr>
        <w:t>,</w:t>
      </w:r>
    </w:p>
    <w:p w14:paraId="2D22FDDF" w14:textId="77777777" w:rsidR="009B75C3" w:rsidRPr="001D2E49" w:rsidRDefault="009B75C3" w:rsidP="009B75C3">
      <w:pPr>
        <w:pStyle w:val="PL"/>
        <w:rPr>
          <w:snapToGrid w:val="0"/>
          <w:lang w:eastAsia="zh-CN"/>
        </w:rPr>
      </w:pPr>
      <w:r w:rsidRPr="001D2E49">
        <w:rPr>
          <w:snapToGrid w:val="0"/>
          <w:lang w:eastAsia="zh-CN"/>
        </w:rPr>
        <w:lastRenderedPageBreak/>
        <w:tab/>
        <w:t>UserLocationInformation,</w:t>
      </w:r>
    </w:p>
    <w:p w14:paraId="32720F48" w14:textId="77777777" w:rsidR="009B75C3" w:rsidRPr="001D2E49" w:rsidRDefault="009B75C3" w:rsidP="009B75C3">
      <w:pPr>
        <w:pStyle w:val="PL"/>
        <w:rPr>
          <w:snapToGrid w:val="0"/>
          <w:lang w:eastAsia="zh-CN"/>
        </w:rPr>
      </w:pPr>
      <w:r w:rsidRPr="001D2E49">
        <w:rPr>
          <w:snapToGrid w:val="0"/>
        </w:rPr>
        <w:tab/>
        <w:t>WarningAreaCoordinates,</w:t>
      </w:r>
    </w:p>
    <w:p w14:paraId="5CC10AA1" w14:textId="77777777" w:rsidR="009B75C3" w:rsidRPr="001D2E49" w:rsidRDefault="009B75C3" w:rsidP="009B75C3">
      <w:pPr>
        <w:pStyle w:val="PL"/>
        <w:rPr>
          <w:snapToGrid w:val="0"/>
        </w:rPr>
      </w:pPr>
      <w:r w:rsidRPr="001D2E49">
        <w:rPr>
          <w:snapToGrid w:val="0"/>
        </w:rPr>
        <w:tab/>
        <w:t>WarningAreaList,</w:t>
      </w:r>
    </w:p>
    <w:p w14:paraId="74C1BBA5" w14:textId="77777777" w:rsidR="009B75C3" w:rsidRPr="001D2E49" w:rsidRDefault="009B75C3" w:rsidP="009B75C3">
      <w:pPr>
        <w:pStyle w:val="PL"/>
        <w:rPr>
          <w:snapToGrid w:val="0"/>
        </w:rPr>
      </w:pPr>
      <w:r w:rsidRPr="001D2E49">
        <w:rPr>
          <w:snapToGrid w:val="0"/>
        </w:rPr>
        <w:tab/>
        <w:t>WarningMessageContents,</w:t>
      </w:r>
    </w:p>
    <w:p w14:paraId="47489E21" w14:textId="77777777" w:rsidR="009B75C3" w:rsidRPr="001D2E49" w:rsidRDefault="009B75C3" w:rsidP="009B75C3">
      <w:pPr>
        <w:pStyle w:val="PL"/>
        <w:rPr>
          <w:snapToGrid w:val="0"/>
        </w:rPr>
      </w:pPr>
      <w:r w:rsidRPr="001D2E49">
        <w:rPr>
          <w:snapToGrid w:val="0"/>
        </w:rPr>
        <w:tab/>
        <w:t>WarningSecurityInfo,</w:t>
      </w:r>
    </w:p>
    <w:p w14:paraId="47E73520" w14:textId="77777777" w:rsidR="0055079A" w:rsidRPr="001D2E49" w:rsidRDefault="009B75C3" w:rsidP="0055079A">
      <w:pPr>
        <w:pStyle w:val="PL"/>
        <w:rPr>
          <w:snapToGrid w:val="0"/>
        </w:rPr>
      </w:pPr>
      <w:r w:rsidRPr="001D2E49">
        <w:rPr>
          <w:snapToGrid w:val="0"/>
        </w:rPr>
        <w:tab/>
        <w:t>WarningType</w:t>
      </w:r>
      <w:r w:rsidR="0055079A" w:rsidRPr="001D2E49">
        <w:rPr>
          <w:snapToGrid w:val="0"/>
        </w:rPr>
        <w:t>,</w:t>
      </w:r>
    </w:p>
    <w:p w14:paraId="0BEDDE00" w14:textId="77777777" w:rsidR="009A3198" w:rsidRPr="001D2E49" w:rsidRDefault="009A3198" w:rsidP="009A3198">
      <w:pPr>
        <w:pStyle w:val="PL"/>
        <w:rPr>
          <w:snapToGrid w:val="0"/>
        </w:rPr>
      </w:pPr>
      <w:r>
        <w:rPr>
          <w:snapToGrid w:val="0"/>
          <w:lang w:eastAsia="zh-CN"/>
        </w:rPr>
        <w:tab/>
        <w:t>WUS-Assistance-Information,</w:t>
      </w:r>
    </w:p>
    <w:p w14:paraId="3F6A6384" w14:textId="77777777" w:rsidR="009B75C3" w:rsidRPr="00402ED9" w:rsidRDefault="0055079A" w:rsidP="0055079A">
      <w:pPr>
        <w:pStyle w:val="PL"/>
        <w:rPr>
          <w:snapToGrid w:val="0"/>
          <w:lang w:val="fr-FR"/>
        </w:rPr>
      </w:pPr>
      <w:r w:rsidRPr="001D2E49">
        <w:rPr>
          <w:snapToGrid w:val="0"/>
        </w:rPr>
        <w:tab/>
      </w:r>
      <w:r w:rsidRPr="00402ED9">
        <w:rPr>
          <w:snapToGrid w:val="0"/>
          <w:lang w:val="fr-FR"/>
        </w:rPr>
        <w:t>RIMInformationTransfer</w:t>
      </w:r>
    </w:p>
    <w:p w14:paraId="6F789DA9" w14:textId="77777777" w:rsidR="00F748A9" w:rsidRPr="00402ED9" w:rsidRDefault="00F748A9" w:rsidP="009B75C3">
      <w:pPr>
        <w:pStyle w:val="PL"/>
        <w:rPr>
          <w:snapToGrid w:val="0"/>
          <w:lang w:val="fr-FR"/>
        </w:rPr>
      </w:pPr>
    </w:p>
    <w:p w14:paraId="01454D04" w14:textId="77777777" w:rsidR="009B75C3" w:rsidRPr="00402ED9" w:rsidRDefault="009B75C3" w:rsidP="009B75C3">
      <w:pPr>
        <w:pStyle w:val="PL"/>
        <w:rPr>
          <w:snapToGrid w:val="0"/>
          <w:lang w:val="fr-FR"/>
        </w:rPr>
      </w:pPr>
      <w:r w:rsidRPr="00402ED9">
        <w:rPr>
          <w:snapToGrid w:val="0"/>
          <w:lang w:val="fr-FR"/>
        </w:rPr>
        <w:t>FROM NGAP-IEs</w:t>
      </w:r>
    </w:p>
    <w:p w14:paraId="5AA8463A" w14:textId="77777777" w:rsidR="009B75C3" w:rsidRPr="00402ED9" w:rsidRDefault="009B75C3" w:rsidP="009B75C3">
      <w:pPr>
        <w:pStyle w:val="PL"/>
        <w:rPr>
          <w:snapToGrid w:val="0"/>
          <w:lang w:val="fr-FR"/>
        </w:rPr>
      </w:pPr>
    </w:p>
    <w:p w14:paraId="049B0C9F" w14:textId="77777777" w:rsidR="009B75C3" w:rsidRPr="00402ED9" w:rsidRDefault="009B75C3" w:rsidP="009B75C3">
      <w:pPr>
        <w:pStyle w:val="PL"/>
        <w:rPr>
          <w:snapToGrid w:val="0"/>
          <w:lang w:val="fr-FR"/>
        </w:rPr>
      </w:pPr>
      <w:r w:rsidRPr="00402ED9">
        <w:rPr>
          <w:snapToGrid w:val="0"/>
          <w:lang w:val="fr-FR"/>
        </w:rPr>
        <w:tab/>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1D2E49" w:rsidRDefault="009B75C3" w:rsidP="009B75C3">
      <w:pPr>
        <w:pStyle w:val="PL"/>
        <w:rPr>
          <w:snapToGrid w:val="0"/>
        </w:rPr>
      </w:pPr>
      <w:r w:rsidRPr="00402ED9">
        <w:rPr>
          <w:snapToGrid w:val="0"/>
          <w:lang w:val="fr-FR"/>
        </w:rPr>
        <w:tab/>
      </w:r>
      <w:r w:rsidRPr="001D2E49">
        <w:rPr>
          <w:snapToGrid w:val="0"/>
        </w:rPr>
        <w:t>NGAP-PRIVATE-IES,</w:t>
      </w:r>
    </w:p>
    <w:p w14:paraId="7F7DBDAA" w14:textId="77777777" w:rsidR="009B75C3" w:rsidRPr="001D2E49" w:rsidRDefault="009B75C3" w:rsidP="009B75C3">
      <w:pPr>
        <w:pStyle w:val="PL"/>
        <w:rPr>
          <w:snapToGrid w:val="0"/>
        </w:rPr>
      </w:pPr>
      <w:r w:rsidRPr="001D2E49">
        <w:rPr>
          <w:snapToGrid w:val="0"/>
        </w:rPr>
        <w:tab/>
        <w:t>NGAP-PROTOCOL-EXTENSION,</w:t>
      </w:r>
    </w:p>
    <w:p w14:paraId="15E228CF" w14:textId="77777777" w:rsidR="009B75C3" w:rsidRPr="001D2E49" w:rsidRDefault="009B75C3" w:rsidP="009B75C3">
      <w:pPr>
        <w:pStyle w:val="PL"/>
        <w:rPr>
          <w:snapToGrid w:val="0"/>
        </w:rPr>
      </w:pPr>
      <w:r w:rsidRPr="001D2E49">
        <w:rPr>
          <w:snapToGrid w:val="0"/>
        </w:rPr>
        <w:tab/>
        <w:t>NGAP-PROTOCOL-IES,</w:t>
      </w:r>
    </w:p>
    <w:p w14:paraId="20443F07" w14:textId="77777777" w:rsidR="009B75C3" w:rsidRPr="001D2E49" w:rsidRDefault="009B75C3" w:rsidP="009B75C3">
      <w:pPr>
        <w:pStyle w:val="PL"/>
        <w:rPr>
          <w:snapToGrid w:val="0"/>
        </w:rPr>
      </w:pPr>
      <w:r w:rsidRPr="001D2E49">
        <w:rPr>
          <w:snapToGrid w:val="0"/>
        </w:rPr>
        <w:tab/>
        <w:t>NGAP-PROTOCOL-IES-PAIR</w:t>
      </w:r>
    </w:p>
    <w:p w14:paraId="7532C15D" w14:textId="77777777" w:rsidR="009B75C3" w:rsidRPr="001D2E49" w:rsidRDefault="009B75C3" w:rsidP="009B75C3">
      <w:pPr>
        <w:pStyle w:val="PL"/>
        <w:rPr>
          <w:snapToGrid w:val="0"/>
        </w:rPr>
      </w:pPr>
      <w:r w:rsidRPr="001D2E49">
        <w:rPr>
          <w:snapToGrid w:val="0"/>
        </w:rPr>
        <w:t>FROM NGAP-Containers</w:t>
      </w:r>
    </w:p>
    <w:p w14:paraId="3730F41D" w14:textId="77777777" w:rsidR="009B75C3" w:rsidRPr="001D2E49" w:rsidRDefault="009B75C3" w:rsidP="009B75C3">
      <w:pPr>
        <w:pStyle w:val="PL"/>
        <w:rPr>
          <w:snapToGrid w:val="0"/>
        </w:rPr>
      </w:pPr>
    </w:p>
    <w:p w14:paraId="6C11C297" w14:textId="77777777" w:rsidR="009B75C3" w:rsidRPr="001D2E49" w:rsidRDefault="009B75C3" w:rsidP="009B75C3">
      <w:pPr>
        <w:pStyle w:val="PL"/>
        <w:rPr>
          <w:snapToGrid w:val="0"/>
        </w:rPr>
      </w:pPr>
      <w:bookmarkStart w:id="19353" w:name="_Hlk512956689"/>
      <w:r w:rsidRPr="001D2E49">
        <w:rPr>
          <w:snapToGrid w:val="0"/>
        </w:rPr>
        <w:tab/>
        <w:t>id-AllowedNSSAI,</w:t>
      </w:r>
    </w:p>
    <w:p w14:paraId="006314B1" w14:textId="77777777" w:rsidR="009B75C3" w:rsidRPr="001D2E49" w:rsidRDefault="009B75C3" w:rsidP="009B75C3">
      <w:pPr>
        <w:pStyle w:val="PL"/>
        <w:rPr>
          <w:snapToGrid w:val="0"/>
        </w:rPr>
      </w:pPr>
      <w:r w:rsidRPr="001D2E49">
        <w:rPr>
          <w:snapToGrid w:val="0"/>
        </w:rPr>
        <w:tab/>
        <w:t>id-AMFName,</w:t>
      </w:r>
    </w:p>
    <w:p w14:paraId="741D8B43" w14:textId="77777777" w:rsidR="009B75C3" w:rsidRPr="001D2E49" w:rsidRDefault="009B75C3" w:rsidP="009B75C3">
      <w:pPr>
        <w:pStyle w:val="PL"/>
        <w:rPr>
          <w:snapToGrid w:val="0"/>
        </w:rPr>
      </w:pPr>
      <w:r w:rsidRPr="001D2E49">
        <w:rPr>
          <w:snapToGrid w:val="0"/>
        </w:rPr>
        <w:tab/>
        <w:t>id-AMFOverloadResponse,</w:t>
      </w:r>
    </w:p>
    <w:p w14:paraId="2C7475B0" w14:textId="77777777" w:rsidR="009B75C3" w:rsidRPr="001D2E49" w:rsidRDefault="009B75C3" w:rsidP="009B75C3">
      <w:pPr>
        <w:pStyle w:val="PL"/>
        <w:rPr>
          <w:snapToGrid w:val="0"/>
        </w:rPr>
      </w:pPr>
      <w:r w:rsidRPr="001D2E49">
        <w:rPr>
          <w:snapToGrid w:val="0"/>
        </w:rPr>
        <w:tab/>
        <w:t>id-AMFSetID,</w:t>
      </w:r>
    </w:p>
    <w:p w14:paraId="0AD3BBD4" w14:textId="77777777" w:rsidR="009B75C3" w:rsidRPr="001D2E49" w:rsidRDefault="009B75C3" w:rsidP="009B75C3">
      <w:pPr>
        <w:pStyle w:val="PL"/>
        <w:rPr>
          <w:snapToGrid w:val="0"/>
        </w:rPr>
      </w:pPr>
      <w:r w:rsidRPr="001D2E49">
        <w:rPr>
          <w:snapToGrid w:val="0"/>
        </w:rPr>
        <w:tab/>
        <w:t>id-AMF-TNLAssociationFailedToSetupList,</w:t>
      </w:r>
    </w:p>
    <w:p w14:paraId="77D97427" w14:textId="77777777" w:rsidR="009B75C3" w:rsidRPr="001D2E49" w:rsidRDefault="009B75C3" w:rsidP="009B75C3">
      <w:pPr>
        <w:pStyle w:val="PL"/>
        <w:rPr>
          <w:snapToGrid w:val="0"/>
        </w:rPr>
      </w:pPr>
      <w:r w:rsidRPr="001D2E49">
        <w:rPr>
          <w:snapToGrid w:val="0"/>
        </w:rPr>
        <w:tab/>
        <w:t>id-AMF-TNLAssociationSetupList,</w:t>
      </w:r>
    </w:p>
    <w:p w14:paraId="6C49E896" w14:textId="77777777" w:rsidR="009B75C3" w:rsidRPr="001D2E49" w:rsidRDefault="009B75C3" w:rsidP="009B75C3">
      <w:pPr>
        <w:pStyle w:val="PL"/>
        <w:rPr>
          <w:snapToGrid w:val="0"/>
        </w:rPr>
      </w:pPr>
      <w:r w:rsidRPr="001D2E49">
        <w:rPr>
          <w:snapToGrid w:val="0"/>
        </w:rPr>
        <w:tab/>
        <w:t>id-AMF-TNLAssociationToAddList,</w:t>
      </w:r>
    </w:p>
    <w:p w14:paraId="6A6CBC66" w14:textId="77777777" w:rsidR="009B75C3" w:rsidRPr="001D2E49" w:rsidRDefault="009B75C3" w:rsidP="009B75C3">
      <w:pPr>
        <w:pStyle w:val="PL"/>
        <w:rPr>
          <w:snapToGrid w:val="0"/>
        </w:rPr>
      </w:pPr>
      <w:r w:rsidRPr="001D2E49">
        <w:rPr>
          <w:snapToGrid w:val="0"/>
        </w:rPr>
        <w:tab/>
        <w:t>id-AMF-TNLAssociationToRemoveList,</w:t>
      </w:r>
    </w:p>
    <w:p w14:paraId="68848346" w14:textId="77777777" w:rsidR="009B75C3" w:rsidRPr="001D2E49" w:rsidRDefault="009B75C3" w:rsidP="009B75C3">
      <w:pPr>
        <w:pStyle w:val="PL"/>
        <w:rPr>
          <w:snapToGrid w:val="0"/>
        </w:rPr>
      </w:pPr>
      <w:r w:rsidRPr="001D2E49">
        <w:rPr>
          <w:snapToGrid w:val="0"/>
        </w:rPr>
        <w:tab/>
        <w:t>id-AMF-TNLAssociationToUpdateList,</w:t>
      </w:r>
    </w:p>
    <w:p w14:paraId="3EACF5B0" w14:textId="77777777" w:rsidR="009B75C3" w:rsidRPr="001D2E49" w:rsidRDefault="009B75C3" w:rsidP="009B75C3">
      <w:pPr>
        <w:pStyle w:val="PL"/>
        <w:rPr>
          <w:snapToGrid w:val="0"/>
        </w:rPr>
      </w:pPr>
      <w:r w:rsidRPr="001D2E49">
        <w:rPr>
          <w:snapToGrid w:val="0"/>
        </w:rPr>
        <w:tab/>
        <w:t>id-AMFTrafficLoadReductionIndication,</w:t>
      </w:r>
    </w:p>
    <w:p w14:paraId="0C5A31F0" w14:textId="77777777" w:rsidR="009B75C3" w:rsidRPr="001D2E49" w:rsidRDefault="009B75C3" w:rsidP="009B75C3">
      <w:pPr>
        <w:pStyle w:val="PL"/>
        <w:rPr>
          <w:snapToGrid w:val="0"/>
        </w:rPr>
      </w:pPr>
      <w:r w:rsidRPr="001D2E49">
        <w:rPr>
          <w:snapToGrid w:val="0"/>
        </w:rPr>
        <w:tab/>
        <w:t>id-AMF-UE-NGAP-ID,</w:t>
      </w:r>
    </w:p>
    <w:p w14:paraId="7B3A8539" w14:textId="77777777" w:rsidR="009B75C3" w:rsidRPr="001D2E49" w:rsidRDefault="009B75C3" w:rsidP="009B75C3">
      <w:pPr>
        <w:pStyle w:val="PL"/>
        <w:rPr>
          <w:snapToGrid w:val="0"/>
        </w:rPr>
      </w:pPr>
      <w:r w:rsidRPr="001D2E49">
        <w:rPr>
          <w:snapToGrid w:val="0"/>
        </w:rPr>
        <w:tab/>
        <w:t>id-AssistanceDataForPaging,</w:t>
      </w:r>
    </w:p>
    <w:p w14:paraId="0F15CF06" w14:textId="77777777" w:rsidR="0011392C" w:rsidRDefault="0011392C" w:rsidP="0011392C">
      <w:pPr>
        <w:pStyle w:val="PL"/>
        <w:rPr>
          <w:snapToGrid w:val="0"/>
        </w:rPr>
      </w:pPr>
      <w:r>
        <w:rPr>
          <w:snapToGrid w:val="0"/>
        </w:rPr>
        <w:tab/>
        <w:t>id-AuthenticatedIndication,</w:t>
      </w:r>
    </w:p>
    <w:p w14:paraId="52B3E1A2"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lang w:eastAsia="zh-CN"/>
        </w:rPr>
        <w:t>,</w:t>
      </w:r>
    </w:p>
    <w:p w14:paraId="59E3F67E" w14:textId="77777777" w:rsidR="009B75C3" w:rsidRPr="001D2E49" w:rsidRDefault="009B75C3" w:rsidP="009B75C3">
      <w:pPr>
        <w:pStyle w:val="PL"/>
        <w:rPr>
          <w:snapToGrid w:val="0"/>
        </w:rPr>
      </w:pPr>
      <w:r w:rsidRPr="001D2E49">
        <w:rPr>
          <w:snapToGrid w:val="0"/>
        </w:rPr>
        <w:tab/>
        <w:t>id-BroadcastCompletedAreaList,</w:t>
      </w:r>
    </w:p>
    <w:p w14:paraId="1974162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158333A9" w14:textId="77777777" w:rsidR="009B75C3" w:rsidRPr="001D2E49" w:rsidRDefault="009B75C3" w:rsidP="009B75C3">
      <w:pPr>
        <w:pStyle w:val="PL"/>
        <w:rPr>
          <w:snapToGrid w:val="0"/>
        </w:rPr>
      </w:pPr>
      <w:r w:rsidRPr="001D2E49">
        <w:rPr>
          <w:snapToGrid w:val="0"/>
        </w:rPr>
        <w:tab/>
        <w:t>id-Cause,</w:t>
      </w:r>
    </w:p>
    <w:p w14:paraId="65618B2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snapToGrid w:val="0"/>
          <w:lang w:eastAsia="zh-CN"/>
        </w:rPr>
      </w:pPr>
      <w:r w:rsidRPr="001D2E49">
        <w:rPr>
          <w:snapToGrid w:val="0"/>
        </w:rPr>
        <w:tab/>
        <w:t>id-CNAssistedRANTuning,</w:t>
      </w:r>
    </w:p>
    <w:p w14:paraId="49CF9179" w14:textId="77777777" w:rsidR="009B75C3" w:rsidRPr="001D2E49" w:rsidRDefault="009B75C3" w:rsidP="009B75C3">
      <w:pPr>
        <w:pStyle w:val="PL"/>
        <w:rPr>
          <w:snapToGrid w:val="0"/>
        </w:rPr>
      </w:pPr>
      <w:r w:rsidRPr="001D2E49">
        <w:rPr>
          <w:snapToGrid w:val="0"/>
        </w:rPr>
        <w:tab/>
        <w:t>id-ConcurrentWarningMessageInd,</w:t>
      </w:r>
    </w:p>
    <w:p w14:paraId="3B0CA7E6"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E96367" w:rsidRPr="001D2E49">
        <w:rPr>
          <w:snapToGrid w:val="0"/>
        </w:rPr>
        <w:t>ForInactive</w:t>
      </w:r>
      <w:r w:rsidRPr="001D2E49">
        <w:rPr>
          <w:snapToGrid w:val="0"/>
        </w:rPr>
        <w:t>,</w:t>
      </w:r>
    </w:p>
    <w:p w14:paraId="6F91ED55" w14:textId="77777777" w:rsidR="009B75C3" w:rsidRPr="001D2E49" w:rsidRDefault="009B75C3" w:rsidP="009B75C3">
      <w:pPr>
        <w:pStyle w:val="PL"/>
        <w:rPr>
          <w:snapToGrid w:val="0"/>
        </w:rPr>
      </w:pPr>
      <w:r w:rsidRPr="001D2E49">
        <w:rPr>
          <w:snapToGrid w:val="0"/>
        </w:rPr>
        <w:tab/>
        <w:t>id-CriticalityDiagnostics,</w:t>
      </w:r>
    </w:p>
    <w:p w14:paraId="4C4ABA5B" w14:textId="77777777" w:rsidR="009B75C3" w:rsidRPr="001D2E49" w:rsidRDefault="009B75C3" w:rsidP="009B75C3">
      <w:pPr>
        <w:pStyle w:val="PL"/>
        <w:rPr>
          <w:snapToGrid w:val="0"/>
        </w:rPr>
      </w:pPr>
      <w:r w:rsidRPr="001D2E49">
        <w:rPr>
          <w:snapToGrid w:val="0"/>
        </w:rPr>
        <w:tab/>
        <w:t>id-DataCodingScheme,</w:t>
      </w:r>
    </w:p>
    <w:p w14:paraId="69DC2539" w14:textId="77777777" w:rsidR="009B75C3" w:rsidRPr="001D2E49" w:rsidRDefault="009B75C3" w:rsidP="009B75C3">
      <w:pPr>
        <w:pStyle w:val="PL"/>
        <w:rPr>
          <w:snapToGrid w:val="0"/>
        </w:rPr>
      </w:pPr>
      <w:r w:rsidRPr="001D2E49">
        <w:rPr>
          <w:snapToGrid w:val="0"/>
        </w:rPr>
        <w:tab/>
        <w:t>id-DefaultPagingDRX,</w:t>
      </w:r>
    </w:p>
    <w:p w14:paraId="3D8CF8B0" w14:textId="77777777" w:rsidR="009B75C3" w:rsidRPr="001D2E49" w:rsidRDefault="009B75C3" w:rsidP="009B75C3">
      <w:pPr>
        <w:pStyle w:val="PL"/>
        <w:rPr>
          <w:snapToGrid w:val="0"/>
        </w:rPr>
      </w:pPr>
      <w:r w:rsidRPr="001D2E49">
        <w:rPr>
          <w:snapToGrid w:val="0"/>
        </w:rPr>
        <w:tab/>
        <w:t>id-DirectForwardingPathAvailability,</w:t>
      </w:r>
    </w:p>
    <w:p w14:paraId="642D50E0" w14:textId="77777777" w:rsidR="00235A6E" w:rsidRPr="001D2E49" w:rsidRDefault="00235A6E" w:rsidP="00235A6E">
      <w:pPr>
        <w:pStyle w:val="PL"/>
        <w:rPr>
          <w:snapToGrid w:val="0"/>
        </w:rPr>
      </w:pPr>
      <w:r>
        <w:rPr>
          <w:snapToGrid w:val="0"/>
        </w:rPr>
        <w:tab/>
        <w:t>id-</w:t>
      </w:r>
      <w:r w:rsidRPr="00C2245C">
        <w:rPr>
          <w:snapToGrid w:val="0"/>
        </w:rPr>
        <w:t>DL-CP-SecurityInformation</w:t>
      </w:r>
      <w:r>
        <w:rPr>
          <w:snapToGrid w:val="0"/>
        </w:rPr>
        <w:t>,</w:t>
      </w:r>
    </w:p>
    <w:p w14:paraId="39849284" w14:textId="77777777" w:rsidR="002608BF" w:rsidRPr="00AD521A" w:rsidRDefault="002608BF" w:rsidP="002608BF">
      <w:pPr>
        <w:pStyle w:val="PL"/>
        <w:rPr>
          <w:snapToGrid w:val="0"/>
          <w:lang w:eastAsia="zh-CN"/>
        </w:rPr>
      </w:pPr>
      <w:r>
        <w:rPr>
          <w:rFonts w:hint="eastAsia"/>
          <w:snapToGrid w:val="0"/>
          <w:lang w:eastAsia="zh-CN"/>
        </w:rPr>
        <w:lastRenderedPageBreak/>
        <w:tab/>
        <w:t>id-</w:t>
      </w:r>
      <w:r>
        <w:rPr>
          <w:snapToGrid w:val="0"/>
        </w:rPr>
        <w:t>E</w:t>
      </w:r>
      <w:r>
        <w:rPr>
          <w:rFonts w:hint="eastAsia"/>
          <w:snapToGrid w:val="0"/>
          <w:lang w:eastAsia="zh-CN"/>
        </w:rPr>
        <w:t>arly</w:t>
      </w:r>
      <w:r w:rsidRPr="008D0EDE">
        <w:rPr>
          <w:snapToGrid w:val="0"/>
        </w:rPr>
        <w:t>StatusTransfer-TransparentContainer</w:t>
      </w:r>
      <w:r w:rsidR="00315378">
        <w:rPr>
          <w:snapToGrid w:val="0"/>
        </w:rPr>
        <w:t>,</w:t>
      </w:r>
    </w:p>
    <w:p w14:paraId="2DF5B66F" w14:textId="77777777" w:rsidR="0072419B" w:rsidRPr="001D2E49" w:rsidRDefault="0072419B"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46648A0E"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1A110ABD" w14:textId="77777777" w:rsidR="009B75C3" w:rsidRPr="001D2E49" w:rsidRDefault="009B75C3" w:rsidP="009B75C3">
      <w:pPr>
        <w:pStyle w:val="PL"/>
        <w:rPr>
          <w:snapToGrid w:val="0"/>
        </w:rPr>
      </w:pPr>
      <w:r w:rsidRPr="001D2E49">
        <w:rPr>
          <w:snapToGrid w:val="0"/>
        </w:rPr>
        <w:tab/>
        <w:t>id-EmergencyFallbackIndicator,</w:t>
      </w:r>
    </w:p>
    <w:p w14:paraId="1AD5AB5C" w14:textId="77777777" w:rsidR="009B75C3" w:rsidRPr="001D2E49" w:rsidRDefault="009B75C3" w:rsidP="009B75C3">
      <w:pPr>
        <w:pStyle w:val="PL"/>
        <w:rPr>
          <w:snapToGrid w:val="0"/>
        </w:rPr>
      </w:pPr>
      <w:r w:rsidRPr="001D2E49">
        <w:rPr>
          <w:snapToGrid w:val="0"/>
        </w:rPr>
        <w:tab/>
        <w:t>id-ENDC-SONConfigurationTransferDL,</w:t>
      </w:r>
    </w:p>
    <w:p w14:paraId="121BB2D4" w14:textId="77777777" w:rsidR="009B75C3" w:rsidRPr="001D2E49" w:rsidRDefault="009B75C3" w:rsidP="009B75C3">
      <w:pPr>
        <w:pStyle w:val="PL"/>
        <w:rPr>
          <w:snapToGrid w:val="0"/>
        </w:rPr>
      </w:pPr>
      <w:r w:rsidRPr="001D2E49">
        <w:rPr>
          <w:snapToGrid w:val="0"/>
        </w:rPr>
        <w:tab/>
        <w:t>id-ENDC-SONConfigurationTransferUL,</w:t>
      </w:r>
    </w:p>
    <w:p w14:paraId="4BA830A7" w14:textId="77777777" w:rsidR="0072419B" w:rsidRPr="001D2E49" w:rsidRDefault="0072419B" w:rsidP="0072419B">
      <w:pPr>
        <w:pStyle w:val="PL"/>
        <w:rPr>
          <w:snapToGrid w:val="0"/>
        </w:rPr>
      </w:pPr>
      <w:r>
        <w:rPr>
          <w:snapToGrid w:val="0"/>
        </w:rPr>
        <w:tab/>
      </w:r>
      <w:r w:rsidRPr="001F43A3">
        <w:rPr>
          <w:snapToGrid w:val="0"/>
        </w:rPr>
        <w:t>id-EndIndication</w:t>
      </w:r>
      <w:r>
        <w:rPr>
          <w:snapToGrid w:val="0"/>
        </w:rPr>
        <w:t>,</w:t>
      </w:r>
    </w:p>
    <w:p w14:paraId="0E5F5502" w14:textId="77777777" w:rsidR="009A3198" w:rsidRPr="001D2E49" w:rsidRDefault="009A3198" w:rsidP="009A3198">
      <w:pPr>
        <w:pStyle w:val="PL"/>
        <w:rPr>
          <w:snapToGrid w:val="0"/>
        </w:rPr>
      </w:pPr>
      <w:r>
        <w:rPr>
          <w:snapToGrid w:val="0"/>
        </w:rPr>
        <w:tab/>
      </w:r>
      <w:r w:rsidRPr="00120C9A">
        <w:rPr>
          <w:snapToGrid w:val="0"/>
        </w:rPr>
        <w:t>id-Enhanced-CoverageRestriction,</w:t>
      </w:r>
    </w:p>
    <w:p w14:paraId="7A4CD523" w14:textId="77777777" w:rsidR="00A97939" w:rsidRDefault="009B75C3" w:rsidP="00A97939">
      <w:pPr>
        <w:pStyle w:val="PL"/>
        <w:rPr>
          <w:snapToGrid w:val="0"/>
        </w:rPr>
      </w:pPr>
      <w:r w:rsidRPr="001D2E49">
        <w:rPr>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snapToGrid w:val="0"/>
        </w:rPr>
      </w:pPr>
      <w:r>
        <w:rPr>
          <w:snapToGrid w:val="0"/>
        </w:rPr>
        <w:tab/>
        <w:t>id-</w:t>
      </w:r>
      <w:r w:rsidRPr="00C7086C">
        <w:rPr>
          <w:snapToGrid w:val="0"/>
        </w:rPr>
        <w:t>Extended-AMFName</w:t>
      </w:r>
      <w:r>
        <w:rPr>
          <w:snapToGrid w:val="0"/>
        </w:rPr>
        <w:t>,</w:t>
      </w:r>
    </w:p>
    <w:p w14:paraId="447EB0EB" w14:textId="77777777" w:rsidR="00A97939" w:rsidRDefault="009A3198" w:rsidP="00A97939">
      <w:pPr>
        <w:pStyle w:val="PL"/>
        <w:rPr>
          <w:snapToGrid w:val="0"/>
        </w:rPr>
      </w:pPr>
      <w:r>
        <w:rPr>
          <w:snapToGrid w:val="0"/>
        </w:rPr>
        <w:tab/>
      </w:r>
      <w:r w:rsidRPr="00120C9A">
        <w:rPr>
          <w:snapToGrid w:val="0"/>
        </w:rPr>
        <w:t>id-Extended-ConnectedTime</w:t>
      </w:r>
      <w:r>
        <w:rPr>
          <w:snapToGrid w:val="0"/>
        </w:rPr>
        <w:t>,</w:t>
      </w:r>
    </w:p>
    <w:p w14:paraId="4B55ED81" w14:textId="77777777" w:rsidR="009A3198" w:rsidRPr="001D2E49" w:rsidRDefault="00A97939"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snapToGrid w:val="0"/>
        </w:rPr>
      </w:pPr>
      <w:r w:rsidRPr="001D2E49">
        <w:rPr>
          <w:snapToGrid w:val="0"/>
        </w:rPr>
        <w:tab/>
        <w:t>id-FiveG-S-TMSI,</w:t>
      </w:r>
    </w:p>
    <w:p w14:paraId="6C83FF9A" w14:textId="77777777" w:rsidR="009B75C3" w:rsidRPr="001D2E49" w:rsidRDefault="009B75C3" w:rsidP="009B75C3">
      <w:pPr>
        <w:pStyle w:val="PL"/>
        <w:rPr>
          <w:snapToGrid w:val="0"/>
        </w:rPr>
      </w:pPr>
      <w:r w:rsidRPr="001D2E49">
        <w:rPr>
          <w:snapToGrid w:val="0"/>
        </w:rPr>
        <w:tab/>
        <w:t>id-GlobalRANNodeID,</w:t>
      </w:r>
    </w:p>
    <w:p w14:paraId="1EF19DE6" w14:textId="77777777" w:rsidR="009B75C3" w:rsidRPr="001D2E49" w:rsidRDefault="009B75C3" w:rsidP="009B75C3">
      <w:pPr>
        <w:pStyle w:val="PL"/>
        <w:rPr>
          <w:snapToGrid w:val="0"/>
        </w:rPr>
      </w:pPr>
      <w:r w:rsidRPr="001D2E49">
        <w:rPr>
          <w:snapToGrid w:val="0"/>
        </w:rPr>
        <w:tab/>
        <w:t>id-GUAMI,</w:t>
      </w:r>
    </w:p>
    <w:p w14:paraId="36434A36" w14:textId="77777777" w:rsidR="009B75C3" w:rsidRPr="001D2E49" w:rsidRDefault="009B75C3" w:rsidP="009B75C3">
      <w:pPr>
        <w:pStyle w:val="PL"/>
        <w:rPr>
          <w:snapToGrid w:val="0"/>
        </w:rPr>
      </w:pPr>
      <w:r w:rsidRPr="001D2E49">
        <w:rPr>
          <w:snapToGrid w:val="0"/>
        </w:rPr>
        <w:tab/>
        <w:t>id-HandoverFlag,</w:t>
      </w:r>
    </w:p>
    <w:p w14:paraId="4E82C24C" w14:textId="77777777" w:rsidR="009B75C3" w:rsidRPr="001D2E49" w:rsidRDefault="009B75C3" w:rsidP="009B75C3">
      <w:pPr>
        <w:pStyle w:val="PL"/>
        <w:rPr>
          <w:snapToGrid w:val="0"/>
        </w:rPr>
      </w:pPr>
      <w:r w:rsidRPr="001D2E49">
        <w:rPr>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snapToGrid w:val="0"/>
        </w:rPr>
      </w:pPr>
      <w:r w:rsidRPr="001D2E49">
        <w:rPr>
          <w:snapToGrid w:val="0"/>
        </w:rPr>
        <w:tab/>
        <w:t>id-IMSVoiceSupportIndicator,</w:t>
      </w:r>
    </w:p>
    <w:p w14:paraId="4AD2AA9E" w14:textId="77777777" w:rsidR="009B75C3" w:rsidRPr="001D2E49" w:rsidRDefault="009B75C3" w:rsidP="009B75C3">
      <w:pPr>
        <w:pStyle w:val="PL"/>
        <w:rPr>
          <w:snapToGrid w:val="0"/>
        </w:rPr>
      </w:pPr>
      <w:r w:rsidRPr="001D2E49">
        <w:rPr>
          <w:snapToGrid w:val="0"/>
        </w:rPr>
        <w:tab/>
        <w:t>id-IndexToRFSP,</w:t>
      </w:r>
    </w:p>
    <w:p w14:paraId="0EE84532" w14:textId="77777777" w:rsidR="009B75C3" w:rsidRPr="001D2E49" w:rsidRDefault="009B75C3" w:rsidP="009B75C3">
      <w:pPr>
        <w:pStyle w:val="PL"/>
        <w:rPr>
          <w:snapToGrid w:val="0"/>
        </w:rPr>
      </w:pPr>
      <w:r w:rsidRPr="001D2E49">
        <w:rPr>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snapToGrid w:val="0"/>
        </w:rPr>
      </w:pPr>
      <w:r w:rsidRPr="001D2E49">
        <w:rPr>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1A08711"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6A5FEE" w14:textId="77777777" w:rsidR="00A6167C" w:rsidRPr="00367E0D" w:rsidRDefault="00A6167C" w:rsidP="00367E0D">
      <w:pPr>
        <w:pStyle w:val="PL"/>
        <w:rPr>
          <w:snapToGrid w:val="0"/>
        </w:rPr>
      </w:pPr>
      <w:r w:rsidRPr="00367E0D">
        <w:rPr>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snapToGrid w:val="0"/>
        </w:rPr>
      </w:pPr>
      <w:r w:rsidRPr="001D2E49">
        <w:rPr>
          <w:snapToGrid w:val="0"/>
        </w:rPr>
        <w:tab/>
        <w:t>id-MaskedIMEISV,</w:t>
      </w:r>
    </w:p>
    <w:p w14:paraId="14E12273" w14:textId="77777777" w:rsidR="005E5CD6" w:rsidRPr="001F5312" w:rsidRDefault="005E5CD6" w:rsidP="005E5CD6">
      <w:pPr>
        <w:pStyle w:val="PL"/>
        <w:rPr>
          <w:snapToGrid w:val="0"/>
        </w:rPr>
      </w:pPr>
      <w:r w:rsidRPr="001F5312">
        <w:rPr>
          <w:snapToGrid w:val="0"/>
        </w:rPr>
        <w:tab/>
        <w:t>id-MBS-AreaSessionID,</w:t>
      </w:r>
    </w:p>
    <w:p w14:paraId="1BF35ED6" w14:textId="77777777" w:rsidR="005E5CD6" w:rsidRPr="001F5312" w:rsidRDefault="005E5CD6" w:rsidP="005E5CD6">
      <w:pPr>
        <w:pStyle w:val="PL"/>
        <w:rPr>
          <w:snapToGrid w:val="0"/>
        </w:rPr>
      </w:pPr>
      <w:r w:rsidRPr="001F5312">
        <w:rPr>
          <w:snapToGrid w:val="0"/>
        </w:rPr>
        <w:tab/>
        <w:t>id-MBS-ServiceArea,</w:t>
      </w:r>
    </w:p>
    <w:p w14:paraId="6289EF0A" w14:textId="77777777" w:rsidR="005E5CD6" w:rsidRPr="001F5312" w:rsidRDefault="005E5CD6" w:rsidP="005E5CD6">
      <w:pPr>
        <w:pStyle w:val="PL"/>
        <w:rPr>
          <w:snapToGrid w:val="0"/>
        </w:rPr>
      </w:pPr>
      <w:r w:rsidRPr="001F5312">
        <w:rPr>
          <w:snapToGrid w:val="0"/>
        </w:rPr>
        <w:tab/>
        <w:t>id-MBS-SessionID,</w:t>
      </w:r>
    </w:p>
    <w:p w14:paraId="60A42E6B" w14:textId="77777777" w:rsidR="005E5CD6" w:rsidRPr="001F5312" w:rsidRDefault="005E5CD6" w:rsidP="005E5CD6">
      <w:pPr>
        <w:pStyle w:val="PL"/>
        <w:rPr>
          <w:snapToGrid w:val="0"/>
        </w:rPr>
      </w:pPr>
      <w:r w:rsidRPr="001F5312">
        <w:rPr>
          <w:snapToGrid w:val="0"/>
        </w:rPr>
        <w:tab/>
        <w:t>id-MBS-DistributionReleaseRequestTransfer,</w:t>
      </w:r>
    </w:p>
    <w:p w14:paraId="1595AC45" w14:textId="77777777" w:rsidR="005E5CD6" w:rsidRPr="001F5312" w:rsidRDefault="005E5CD6" w:rsidP="005E5CD6">
      <w:pPr>
        <w:pStyle w:val="PL"/>
        <w:rPr>
          <w:snapToGrid w:val="0"/>
        </w:rPr>
      </w:pPr>
      <w:r w:rsidRPr="001F5312">
        <w:rPr>
          <w:snapToGrid w:val="0"/>
        </w:rPr>
        <w:tab/>
        <w:t>id-MBS-DistributionSetupRequestTransfer,</w:t>
      </w:r>
    </w:p>
    <w:p w14:paraId="29FE8E09" w14:textId="77777777" w:rsidR="005E5CD6" w:rsidRPr="001F5312" w:rsidRDefault="005E5CD6" w:rsidP="005E5CD6">
      <w:pPr>
        <w:pStyle w:val="PL"/>
        <w:rPr>
          <w:snapToGrid w:val="0"/>
        </w:rPr>
      </w:pPr>
      <w:r w:rsidRPr="001F5312">
        <w:rPr>
          <w:snapToGrid w:val="0"/>
        </w:rPr>
        <w:tab/>
        <w:t>id-MBS-DistributionSetupResponseTransfer,</w:t>
      </w:r>
    </w:p>
    <w:p w14:paraId="259BC73D" w14:textId="77777777" w:rsidR="005E5CD6" w:rsidRPr="001F5312" w:rsidRDefault="005E5CD6" w:rsidP="005E5CD6">
      <w:pPr>
        <w:pStyle w:val="PL"/>
        <w:rPr>
          <w:snapToGrid w:val="0"/>
        </w:rPr>
      </w:pPr>
      <w:r w:rsidRPr="001F5312">
        <w:rPr>
          <w:snapToGrid w:val="0"/>
        </w:rPr>
        <w:tab/>
        <w:t>id-MBS-DistributionSetupUnsuccessfulTransfer,</w:t>
      </w:r>
    </w:p>
    <w:p w14:paraId="64372C13" w14:textId="77777777" w:rsidR="008C1DF0" w:rsidRPr="001F5312" w:rsidRDefault="005E5CD6" w:rsidP="008C1DF0">
      <w:pPr>
        <w:pStyle w:val="PL"/>
        <w:rPr>
          <w:snapToGrid w:val="0"/>
        </w:rPr>
      </w:pPr>
      <w:r w:rsidRPr="001F5312">
        <w:rPr>
          <w:snapToGrid w:val="0"/>
        </w:rPr>
        <w:tab/>
      </w:r>
      <w:r w:rsidR="008C1DF0" w:rsidRPr="001F5312">
        <w:rPr>
          <w:snapToGrid w:val="0"/>
        </w:rPr>
        <w:t>id-MBSSession</w:t>
      </w:r>
      <w:r w:rsidR="008C1DF0">
        <w:rPr>
          <w:snapToGrid w:val="0"/>
        </w:rPr>
        <w:t>Modification</w:t>
      </w:r>
      <w:r w:rsidR="008C1DF0" w:rsidRPr="001F5312">
        <w:rPr>
          <w:snapToGrid w:val="0"/>
        </w:rPr>
        <w:t>FailureTransfer,</w:t>
      </w:r>
    </w:p>
    <w:p w14:paraId="33A2C898"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questTransfer,</w:t>
      </w:r>
    </w:p>
    <w:p w14:paraId="06F63415" w14:textId="77777777" w:rsidR="008C1DF0" w:rsidRPr="001F5312" w:rsidRDefault="008C1DF0"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snapToGrid w:val="0"/>
        </w:rPr>
      </w:pPr>
      <w:r>
        <w:rPr>
          <w:snapToGrid w:val="0"/>
        </w:rPr>
        <w:tab/>
      </w:r>
      <w:r w:rsidR="005E5CD6" w:rsidRPr="001F5312">
        <w:rPr>
          <w:snapToGrid w:val="0"/>
        </w:rPr>
        <w:t>id-MBSSession</w:t>
      </w:r>
      <w:r>
        <w:rPr>
          <w:snapToGrid w:val="0"/>
        </w:rPr>
        <w:t>Setup</w:t>
      </w:r>
      <w:r w:rsidR="005E5CD6" w:rsidRPr="001F5312">
        <w:rPr>
          <w:snapToGrid w:val="0"/>
        </w:rPr>
        <w:t>FailureTransfer,</w:t>
      </w:r>
    </w:p>
    <w:p w14:paraId="31F5A81F"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questTransfer,</w:t>
      </w:r>
    </w:p>
    <w:p w14:paraId="383F6DA0" w14:textId="77777777" w:rsidR="005E5CD6" w:rsidRPr="001F5312" w:rsidRDefault="005E5CD6" w:rsidP="005E5CD6">
      <w:pPr>
        <w:pStyle w:val="PL"/>
        <w:rPr>
          <w:snapToGrid w:val="0"/>
        </w:rPr>
      </w:pPr>
      <w:r w:rsidRPr="001F5312">
        <w:rPr>
          <w:snapToGrid w:val="0"/>
        </w:rPr>
        <w:tab/>
        <w:t>id-MBSSession</w:t>
      </w:r>
      <w:r w:rsidR="008C1DF0">
        <w:rPr>
          <w:snapToGrid w:val="0"/>
        </w:rPr>
        <w:t>Setup</w:t>
      </w:r>
      <w:r w:rsidRPr="001F5312">
        <w:rPr>
          <w:snapToGrid w:val="0"/>
        </w:rPr>
        <w:t>ResponseTransfer,</w:t>
      </w:r>
    </w:p>
    <w:p w14:paraId="745D6E16" w14:textId="77777777" w:rsidR="009B75C3" w:rsidRPr="001D2E49" w:rsidRDefault="009B75C3" w:rsidP="009B75C3">
      <w:pPr>
        <w:pStyle w:val="PL"/>
        <w:rPr>
          <w:snapToGrid w:val="0"/>
        </w:rPr>
      </w:pPr>
      <w:r w:rsidRPr="001D2E49">
        <w:rPr>
          <w:snapToGrid w:val="0"/>
        </w:rPr>
        <w:tab/>
        <w:t>id-MessageIdentifier,</w:t>
      </w:r>
    </w:p>
    <w:p w14:paraId="3F552F76" w14:textId="77777777" w:rsidR="009B75C3" w:rsidRPr="001D2E49" w:rsidRDefault="009B75C3" w:rsidP="009B75C3">
      <w:pPr>
        <w:pStyle w:val="PL"/>
        <w:rPr>
          <w:snapToGrid w:val="0"/>
        </w:rPr>
      </w:pPr>
      <w:r w:rsidRPr="001D2E49">
        <w:rPr>
          <w:snapToGrid w:val="0"/>
        </w:rPr>
        <w:lastRenderedPageBreak/>
        <w:tab/>
        <w:t>id-MobilityRestrictionList,</w:t>
      </w:r>
    </w:p>
    <w:p w14:paraId="420AAA3E" w14:textId="77777777" w:rsidR="005E5CD6" w:rsidRPr="001F5312" w:rsidRDefault="005E5CD6" w:rsidP="005E5CD6">
      <w:pPr>
        <w:pStyle w:val="PL"/>
        <w:rPr>
          <w:snapToGrid w:val="0"/>
        </w:rPr>
      </w:pPr>
      <w:r w:rsidRPr="001F5312">
        <w:rPr>
          <w:snapToGrid w:val="0"/>
        </w:rPr>
        <w:tab/>
        <w:t>id-MulticastSessionActivationRequestTransfer,</w:t>
      </w:r>
    </w:p>
    <w:p w14:paraId="2E31E757" w14:textId="77777777" w:rsidR="005E5CD6" w:rsidRPr="001F5312" w:rsidRDefault="005E5CD6" w:rsidP="005E5CD6">
      <w:pPr>
        <w:pStyle w:val="PL"/>
        <w:rPr>
          <w:snapToGrid w:val="0"/>
        </w:rPr>
      </w:pPr>
      <w:r w:rsidRPr="001F5312">
        <w:rPr>
          <w:snapToGrid w:val="0"/>
        </w:rPr>
        <w:tab/>
        <w:t>id-MulticastSessionDeactivationRequestTransfer,</w:t>
      </w:r>
    </w:p>
    <w:p w14:paraId="4B84ADC6" w14:textId="77777777" w:rsidR="005E5CD6" w:rsidRPr="001F5312" w:rsidRDefault="005E5CD6" w:rsidP="005E5CD6">
      <w:pPr>
        <w:pStyle w:val="PL"/>
        <w:rPr>
          <w:snapToGrid w:val="0"/>
        </w:rPr>
      </w:pPr>
      <w:r w:rsidRPr="001F5312">
        <w:rPr>
          <w:snapToGrid w:val="0"/>
        </w:rPr>
        <w:tab/>
        <w:t>id-MulticastSessionUpdateRequestTransfer,</w:t>
      </w:r>
    </w:p>
    <w:p w14:paraId="3C0B7579" w14:textId="77777777" w:rsidR="005E5CD6" w:rsidRPr="001F5312" w:rsidRDefault="005E5CD6" w:rsidP="005E5CD6">
      <w:pPr>
        <w:pStyle w:val="PL"/>
        <w:rPr>
          <w:snapToGrid w:val="0"/>
        </w:rPr>
      </w:pPr>
      <w:r w:rsidRPr="001F5312">
        <w:rPr>
          <w:snapToGrid w:val="0"/>
        </w:rPr>
        <w:tab/>
        <w:t>id-MulticastGroupPagingAreaList,</w:t>
      </w:r>
    </w:p>
    <w:p w14:paraId="1EA6760E" w14:textId="77777777" w:rsidR="009B75C3" w:rsidRPr="001D2E49" w:rsidRDefault="009B75C3" w:rsidP="009B75C3">
      <w:pPr>
        <w:pStyle w:val="PL"/>
        <w:rPr>
          <w:snapToGrid w:val="0"/>
        </w:rPr>
      </w:pPr>
      <w:r w:rsidRPr="001D2E49">
        <w:rPr>
          <w:snapToGrid w:val="0"/>
        </w:rPr>
        <w:tab/>
        <w:t>id-NAS-PDU,</w:t>
      </w:r>
    </w:p>
    <w:p w14:paraId="730BBB6B" w14:textId="77777777" w:rsidR="009B75C3" w:rsidRPr="001D2E49" w:rsidRDefault="009B75C3" w:rsidP="009B75C3">
      <w:pPr>
        <w:pStyle w:val="PL"/>
        <w:rPr>
          <w:snapToGrid w:val="0"/>
        </w:rPr>
      </w:pPr>
      <w:r w:rsidRPr="001D2E49">
        <w:rPr>
          <w:snapToGrid w:val="0"/>
        </w:rPr>
        <w:tab/>
        <w:t>id-NASC,</w:t>
      </w:r>
    </w:p>
    <w:p w14:paraId="2421EAE3" w14:textId="77777777" w:rsidR="009B75C3" w:rsidRPr="001D2E49" w:rsidRDefault="009B75C3" w:rsidP="009B75C3">
      <w:pPr>
        <w:pStyle w:val="PL"/>
        <w:rPr>
          <w:snapToGrid w:val="0"/>
        </w:rPr>
      </w:pPr>
      <w:r w:rsidRPr="001D2E49">
        <w:rPr>
          <w:snapToGrid w:val="0"/>
        </w:rPr>
        <w:tab/>
        <w:t>id-NASSecurityParametersFromNGRAN,</w:t>
      </w:r>
    </w:p>
    <w:p w14:paraId="443CD969" w14:textId="77777777" w:rsidR="000A0171" w:rsidRDefault="000A0171" w:rsidP="000A0171">
      <w:pPr>
        <w:pStyle w:val="PL"/>
        <w:rPr>
          <w:snapToGrid w:val="0"/>
        </w:rPr>
      </w:pPr>
      <w:r w:rsidRPr="00DE4581">
        <w:rPr>
          <w:snapToGrid w:val="0"/>
        </w:rPr>
        <w:tab/>
        <w:t>id-NB-IoT-DefaultPagingDRX,</w:t>
      </w:r>
    </w:p>
    <w:p w14:paraId="6D6D6DE7" w14:textId="77777777" w:rsidR="000A0171" w:rsidRPr="00DE4581" w:rsidRDefault="000A0171" w:rsidP="000A0171">
      <w:pPr>
        <w:pStyle w:val="PL"/>
        <w:rPr>
          <w:snapToGrid w:val="0"/>
        </w:rPr>
      </w:pPr>
      <w:r>
        <w:rPr>
          <w:snapToGrid w:val="0"/>
        </w:rPr>
        <w:tab/>
        <w:t>id-NB-IoT-PagingDRX,</w:t>
      </w:r>
    </w:p>
    <w:p w14:paraId="1A1E322D" w14:textId="77777777" w:rsidR="000A0171" w:rsidRPr="00DE4581" w:rsidRDefault="000A0171" w:rsidP="000A0171">
      <w:pPr>
        <w:pStyle w:val="PL"/>
        <w:rPr>
          <w:snapToGrid w:val="0"/>
        </w:rPr>
      </w:pPr>
      <w:r w:rsidRPr="00DE4581">
        <w:rPr>
          <w:snapToGrid w:val="0"/>
        </w:rPr>
        <w:tab/>
        <w:t>id-NB-IoT-Paging-eDRXInfo,</w:t>
      </w:r>
    </w:p>
    <w:p w14:paraId="1377BA8C" w14:textId="77777777" w:rsidR="00235A6E" w:rsidRPr="001D2E49" w:rsidRDefault="00235A6E" w:rsidP="00235A6E">
      <w:pPr>
        <w:pStyle w:val="PL"/>
        <w:rPr>
          <w:snapToGrid w:val="0"/>
        </w:rPr>
      </w:pPr>
      <w:r>
        <w:rPr>
          <w:snapToGrid w:val="0"/>
        </w:rPr>
        <w:tab/>
        <w:t>id-</w:t>
      </w:r>
      <w:r w:rsidRPr="00C2245C">
        <w:rPr>
          <w:snapToGrid w:val="0"/>
        </w:rPr>
        <w:t>NB-IoT-UEPriority</w:t>
      </w:r>
      <w:r>
        <w:rPr>
          <w:snapToGrid w:val="0"/>
        </w:rPr>
        <w:t>,</w:t>
      </w:r>
    </w:p>
    <w:p w14:paraId="733C4A4C" w14:textId="77777777" w:rsidR="009B75C3" w:rsidRPr="001D2E49" w:rsidRDefault="009B75C3" w:rsidP="009B75C3">
      <w:pPr>
        <w:pStyle w:val="PL"/>
        <w:rPr>
          <w:snapToGrid w:val="0"/>
        </w:rPr>
      </w:pPr>
      <w:r w:rsidRPr="001D2E49">
        <w:rPr>
          <w:snapToGrid w:val="0"/>
        </w:rPr>
        <w:tab/>
        <w:t>id-NewAMF-UE-NGAP-ID,</w:t>
      </w:r>
    </w:p>
    <w:p w14:paraId="6AFB43B6" w14:textId="77777777" w:rsidR="00897841" w:rsidRPr="001D2E49" w:rsidRDefault="00897841" w:rsidP="009B75C3">
      <w:pPr>
        <w:pStyle w:val="PL"/>
        <w:rPr>
          <w:snapToGrid w:val="0"/>
        </w:rPr>
      </w:pPr>
      <w:r w:rsidRPr="001D2E49">
        <w:rPr>
          <w:snapToGrid w:val="0"/>
        </w:rPr>
        <w:tab/>
        <w:t>id-NewGUAMI,</w:t>
      </w:r>
    </w:p>
    <w:p w14:paraId="446191EE" w14:textId="77777777" w:rsidR="009B75C3" w:rsidRPr="001D2E49" w:rsidRDefault="009B75C3" w:rsidP="009B75C3">
      <w:pPr>
        <w:pStyle w:val="PL"/>
        <w:rPr>
          <w:snapToGrid w:val="0"/>
        </w:rPr>
      </w:pPr>
      <w:r w:rsidRPr="001D2E49">
        <w:rPr>
          <w:snapToGrid w:val="0"/>
        </w:rPr>
        <w:tab/>
        <w:t>id-</w:t>
      </w:r>
      <w:r w:rsidRPr="001D2E49">
        <w:t>NewSecurityContextInd,</w:t>
      </w:r>
    </w:p>
    <w:p w14:paraId="6E283831" w14:textId="77777777" w:rsidR="009B75C3" w:rsidRPr="001D2E49" w:rsidRDefault="009B75C3" w:rsidP="009B75C3">
      <w:pPr>
        <w:pStyle w:val="PL"/>
        <w:rPr>
          <w:snapToGrid w:val="0"/>
          <w:lang w:eastAsia="zh-CN"/>
        </w:rPr>
      </w:pPr>
      <w:r w:rsidRPr="001D2E49">
        <w:rPr>
          <w:snapToGrid w:val="0"/>
          <w:lang w:eastAsia="zh-CN"/>
        </w:rPr>
        <w:tab/>
        <w:t>id-NGAP-Message,</w:t>
      </w:r>
    </w:p>
    <w:p w14:paraId="18009CC0" w14:textId="77777777" w:rsidR="009B75C3" w:rsidRPr="001D2E49" w:rsidRDefault="009B75C3" w:rsidP="009B75C3">
      <w:pPr>
        <w:pStyle w:val="PL"/>
        <w:rPr>
          <w:snapToGrid w:val="0"/>
        </w:rPr>
      </w:pPr>
      <w:r w:rsidRPr="001D2E49">
        <w:rPr>
          <w:snapToGrid w:val="0"/>
        </w:rPr>
        <w:tab/>
        <w:t>id-NGRAN-CGI,</w:t>
      </w:r>
    </w:p>
    <w:p w14:paraId="6A8A296B" w14:textId="77777777" w:rsidR="00A41342" w:rsidRPr="001D2E49" w:rsidRDefault="00A41342" w:rsidP="009B75C3">
      <w:pPr>
        <w:pStyle w:val="PL"/>
        <w:rPr>
          <w:snapToGrid w:val="0"/>
        </w:rPr>
      </w:pPr>
      <w:r w:rsidRPr="001D2E49">
        <w:rPr>
          <w:snapToGrid w:val="0"/>
        </w:rPr>
        <w:tab/>
        <w:t>id-NGRAN-TNLAssociationToRemoveList,</w:t>
      </w:r>
    </w:p>
    <w:p w14:paraId="5163EC80" w14:textId="77777777" w:rsidR="009B75C3" w:rsidRPr="001D2E49" w:rsidRDefault="009B75C3" w:rsidP="009B75C3">
      <w:pPr>
        <w:pStyle w:val="PL"/>
        <w:rPr>
          <w:snapToGrid w:val="0"/>
        </w:rPr>
      </w:pPr>
      <w:r w:rsidRPr="001D2E49">
        <w:rPr>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snapToGrid w:val="0"/>
        </w:rPr>
      </w:pPr>
      <w:r>
        <w:rPr>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4EF95F83" w14:textId="77777777" w:rsidR="00E05347" w:rsidRDefault="00E05347"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FD211E9" w14:textId="77777777" w:rsidR="00E05347" w:rsidRPr="001D2E49" w:rsidRDefault="00E05347"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905F202" w14:textId="77777777" w:rsidR="009B75C3" w:rsidRPr="001D2E49" w:rsidRDefault="009B75C3" w:rsidP="009B75C3">
      <w:pPr>
        <w:pStyle w:val="PL"/>
        <w:rPr>
          <w:snapToGrid w:val="0"/>
        </w:rPr>
      </w:pPr>
      <w:r w:rsidRPr="001D2E49">
        <w:rPr>
          <w:snapToGrid w:val="0"/>
        </w:rPr>
        <w:tab/>
        <w:t>id-NumberOfBroadcastsRequested,</w:t>
      </w:r>
    </w:p>
    <w:p w14:paraId="042212D1" w14:textId="77777777" w:rsidR="009B75C3" w:rsidRPr="001D2E49" w:rsidRDefault="009B75C3" w:rsidP="009B75C3">
      <w:pPr>
        <w:pStyle w:val="PL"/>
        <w:rPr>
          <w:snapToGrid w:val="0"/>
        </w:rPr>
      </w:pPr>
      <w:r w:rsidRPr="001D2E49">
        <w:rPr>
          <w:snapToGrid w:val="0"/>
        </w:rPr>
        <w:tab/>
        <w:t>id-OldAMF,</w:t>
      </w:r>
    </w:p>
    <w:p w14:paraId="2A389878" w14:textId="77777777" w:rsidR="009B75C3" w:rsidRPr="001D2E49" w:rsidRDefault="009B75C3"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583E0471" w14:textId="77777777" w:rsidR="000E7DFE" w:rsidRDefault="000E7DFE"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snapToGrid w:val="0"/>
        </w:rPr>
      </w:pPr>
      <w:r w:rsidRPr="001D2E49">
        <w:rPr>
          <w:snapToGrid w:val="0"/>
        </w:rPr>
        <w:tab/>
        <w:t>id-PagingDRX,</w:t>
      </w:r>
    </w:p>
    <w:p w14:paraId="44999E70" w14:textId="77777777" w:rsidR="009B75C3" w:rsidRPr="001D2E49" w:rsidRDefault="009B75C3" w:rsidP="009B75C3">
      <w:pPr>
        <w:pStyle w:val="PL"/>
        <w:rPr>
          <w:snapToGrid w:val="0"/>
        </w:rPr>
      </w:pPr>
      <w:r w:rsidRPr="001D2E49">
        <w:rPr>
          <w:snapToGrid w:val="0"/>
        </w:rPr>
        <w:tab/>
        <w:t>id-PagingOrigin,</w:t>
      </w:r>
    </w:p>
    <w:p w14:paraId="545FFB0A" w14:textId="77777777" w:rsidR="009B75C3" w:rsidRPr="001D2E49" w:rsidRDefault="009B75C3" w:rsidP="009B75C3">
      <w:pPr>
        <w:pStyle w:val="PL"/>
        <w:rPr>
          <w:snapToGrid w:val="0"/>
        </w:rPr>
      </w:pPr>
      <w:r w:rsidRPr="001D2E49">
        <w:rPr>
          <w:snapToGrid w:val="0"/>
        </w:rPr>
        <w:tab/>
        <w:t>id-PagingPriority,</w:t>
      </w:r>
    </w:p>
    <w:p w14:paraId="012E8BFF" w14:textId="77777777" w:rsidR="009B75C3" w:rsidRPr="001D2E49" w:rsidRDefault="009B75C3" w:rsidP="009B75C3">
      <w:pPr>
        <w:pStyle w:val="PL"/>
        <w:rPr>
          <w:snapToGrid w:val="0"/>
        </w:rPr>
      </w:pPr>
      <w:r w:rsidRPr="001D2E49">
        <w:rPr>
          <w:snapToGrid w:val="0"/>
        </w:rPr>
        <w:tab/>
        <w:t>id-PDUSessionResourceAdmittedList,</w:t>
      </w:r>
    </w:p>
    <w:p w14:paraId="71BD758C" w14:textId="77777777" w:rsidR="009B75C3" w:rsidRPr="001D2E49" w:rsidRDefault="009B75C3" w:rsidP="009B75C3">
      <w:pPr>
        <w:pStyle w:val="PL"/>
      </w:pPr>
      <w:r w:rsidRPr="001D2E49">
        <w:rPr>
          <w:snapToGrid w:val="0"/>
        </w:rPr>
        <w:tab/>
        <w:t>id-PDUSessionResource</w:t>
      </w:r>
      <w:r w:rsidRPr="001D2E49">
        <w:t>FailedToModifyListModCfm,</w:t>
      </w:r>
    </w:p>
    <w:p w14:paraId="0C5379BE" w14:textId="77777777" w:rsidR="009B75C3" w:rsidRPr="001D2E49" w:rsidRDefault="009B75C3" w:rsidP="009B75C3">
      <w:pPr>
        <w:pStyle w:val="PL"/>
      </w:pPr>
      <w:r w:rsidRPr="001D2E49">
        <w:rPr>
          <w:snapToGrid w:val="0"/>
        </w:rPr>
        <w:tab/>
        <w:t>id-PDUSessionResource</w:t>
      </w:r>
      <w:r w:rsidRPr="001D2E49">
        <w:t>FailedToModifyListModRes,</w:t>
      </w:r>
    </w:p>
    <w:p w14:paraId="79723307"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2D1C9EE9" w14:textId="77777777" w:rsidR="00CD4F3F" w:rsidRPr="00556C4F" w:rsidRDefault="00CD4F3F"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3E0924CA" w14:textId="77777777" w:rsidR="009B75C3" w:rsidRPr="001D2E49" w:rsidRDefault="009B75C3" w:rsidP="009B75C3">
      <w:pPr>
        <w:pStyle w:val="PL"/>
      </w:pPr>
      <w:r w:rsidRPr="001D2E49">
        <w:tab/>
      </w:r>
      <w:r w:rsidRPr="001D2E49">
        <w:rPr>
          <w:snapToGrid w:val="0"/>
        </w:rPr>
        <w:t>id-PDUSessionResource</w:t>
      </w:r>
      <w:r w:rsidRPr="001D2E49">
        <w:t>FailedToSetupListCxtFail,</w:t>
      </w:r>
    </w:p>
    <w:p w14:paraId="7FD5328B"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rPr>
          <w:snapToGrid w:val="0"/>
        </w:rPr>
        <w:t>,</w:t>
      </w:r>
    </w:p>
    <w:p w14:paraId="3101048B"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rPr>
          <w:snapToGrid w:val="0"/>
        </w:rPr>
        <w:t>,</w:t>
      </w:r>
    </w:p>
    <w:p w14:paraId="0F1820B1"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rPr>
          <w:snapToGrid w:val="0"/>
        </w:rPr>
        <w:t>,</w:t>
      </w:r>
    </w:p>
    <w:p w14:paraId="2BAAD1C3"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w:t>
      </w:r>
    </w:p>
    <w:p w14:paraId="533DE6CD" w14:textId="77777777" w:rsidR="009B75C3" w:rsidRPr="001D2E49" w:rsidRDefault="009B75C3" w:rsidP="009B75C3">
      <w:pPr>
        <w:pStyle w:val="PL"/>
        <w:rPr>
          <w:snapToGrid w:val="0"/>
        </w:rPr>
      </w:pPr>
      <w:r w:rsidRPr="001D2E49">
        <w:rPr>
          <w:snapToGrid w:val="0"/>
        </w:rPr>
        <w:tab/>
        <w:t>id-PDUSessionResourceHandoverList,</w:t>
      </w:r>
    </w:p>
    <w:p w14:paraId="08CC32D3"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1CC66ECB"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9526A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BF9BF40" w14:textId="77777777" w:rsidR="009B75C3" w:rsidRPr="001D2E49" w:rsidRDefault="009B75C3" w:rsidP="009B75C3">
      <w:pPr>
        <w:pStyle w:val="PL"/>
      </w:pPr>
      <w:r w:rsidRPr="001D2E49">
        <w:rPr>
          <w:snapToGrid w:val="0"/>
        </w:rPr>
        <w:tab/>
        <w:t>id-PDUSessionResource</w:t>
      </w:r>
      <w:r w:rsidRPr="001D2E49">
        <w:t>ModifyListModCfm,</w:t>
      </w:r>
    </w:p>
    <w:p w14:paraId="072AAC28" w14:textId="77777777" w:rsidR="009B75C3" w:rsidRPr="001D2E49" w:rsidRDefault="009B75C3" w:rsidP="009B75C3">
      <w:pPr>
        <w:pStyle w:val="PL"/>
      </w:pPr>
      <w:r w:rsidRPr="001D2E49">
        <w:tab/>
      </w:r>
      <w:r w:rsidRPr="001D2E49">
        <w:rPr>
          <w:snapToGrid w:val="0"/>
        </w:rPr>
        <w:t>id-PDUSessionResource</w:t>
      </w:r>
      <w:r w:rsidRPr="001D2E49">
        <w:t>ModifyListModInd,</w:t>
      </w:r>
    </w:p>
    <w:p w14:paraId="0B1B2CF6" w14:textId="77777777" w:rsidR="009B75C3" w:rsidRPr="001D2E49" w:rsidRDefault="009B75C3" w:rsidP="009B75C3">
      <w:pPr>
        <w:pStyle w:val="PL"/>
      </w:pPr>
      <w:r w:rsidRPr="001D2E49">
        <w:rPr>
          <w:snapToGrid w:val="0"/>
        </w:rPr>
        <w:tab/>
        <w:t>id-PDUSessionResource</w:t>
      </w:r>
      <w:r w:rsidRPr="001D2E49">
        <w:t>ModifyListModReq,</w:t>
      </w:r>
    </w:p>
    <w:p w14:paraId="2C989636" w14:textId="77777777" w:rsidR="009B75C3" w:rsidRPr="001D2E49" w:rsidRDefault="009B75C3" w:rsidP="009B75C3">
      <w:pPr>
        <w:pStyle w:val="PL"/>
      </w:pPr>
      <w:r w:rsidRPr="001D2E49">
        <w:tab/>
      </w:r>
      <w:r w:rsidRPr="001D2E49">
        <w:rPr>
          <w:snapToGrid w:val="0"/>
        </w:rPr>
        <w:t>id-PDUSessionResource</w:t>
      </w:r>
      <w:r w:rsidRPr="001D2E49">
        <w:t>ModifyListModRes,</w:t>
      </w:r>
    </w:p>
    <w:p w14:paraId="74C75BF9" w14:textId="77777777" w:rsidR="009B75C3" w:rsidRPr="001D2E49" w:rsidRDefault="009B75C3" w:rsidP="009B75C3">
      <w:pPr>
        <w:pStyle w:val="PL"/>
      </w:pPr>
      <w:r w:rsidRPr="001D2E49">
        <w:lastRenderedPageBreak/>
        <w:tab/>
      </w:r>
      <w:r w:rsidRPr="001D2E49">
        <w:rPr>
          <w:snapToGrid w:val="0"/>
        </w:rPr>
        <w:t>id-PDUSessionResource</w:t>
      </w:r>
      <w:r w:rsidRPr="001D2E49">
        <w:t>NotifyList,</w:t>
      </w:r>
    </w:p>
    <w:p w14:paraId="1F204ECE" w14:textId="77777777" w:rsidR="009B75C3" w:rsidRPr="001D2E49" w:rsidRDefault="009B75C3" w:rsidP="009B75C3">
      <w:pPr>
        <w:pStyle w:val="PL"/>
      </w:pPr>
      <w:r w:rsidRPr="001D2E49">
        <w:rPr>
          <w:snapToGrid w:val="0"/>
        </w:rPr>
        <w:tab/>
        <w:t>id-PDUSessionResource</w:t>
      </w:r>
      <w:r w:rsidRPr="001D2E49">
        <w:t>ReleasedListNot,</w:t>
      </w:r>
    </w:p>
    <w:p w14:paraId="357BE551" w14:textId="77777777" w:rsidR="009B75C3" w:rsidRPr="001D2E49" w:rsidRDefault="009B75C3" w:rsidP="009B75C3">
      <w:pPr>
        <w:pStyle w:val="PL"/>
      </w:pPr>
      <w:r w:rsidRPr="001D2E49">
        <w:rPr>
          <w:snapToGrid w:val="0"/>
        </w:rPr>
        <w:tab/>
        <w:t>id-PDUSessionResource</w:t>
      </w:r>
      <w:r w:rsidRPr="001D2E49">
        <w:t>ReleasedListPSAck,</w:t>
      </w:r>
    </w:p>
    <w:p w14:paraId="6D191BE8" w14:textId="77777777" w:rsidR="009B75C3" w:rsidRPr="001D2E49" w:rsidRDefault="009B75C3" w:rsidP="009B75C3">
      <w:pPr>
        <w:pStyle w:val="PL"/>
      </w:pPr>
      <w:r w:rsidRPr="001D2E49">
        <w:tab/>
        <w:t>id-</w:t>
      </w:r>
      <w:r w:rsidRPr="001D2E49">
        <w:rPr>
          <w:snapToGrid w:val="0"/>
        </w:rPr>
        <w:t>PDUSessionResource</w:t>
      </w:r>
      <w:r w:rsidRPr="001D2E49">
        <w:t>ReleasedListPSFail,</w:t>
      </w:r>
    </w:p>
    <w:p w14:paraId="7750780F" w14:textId="77777777" w:rsidR="009B75C3" w:rsidRPr="001D2E49" w:rsidRDefault="009B75C3" w:rsidP="009B75C3">
      <w:pPr>
        <w:pStyle w:val="PL"/>
      </w:pPr>
      <w:r w:rsidRPr="001D2E49">
        <w:tab/>
      </w:r>
      <w:r w:rsidRPr="001D2E49">
        <w:rPr>
          <w:snapToGrid w:val="0"/>
        </w:rPr>
        <w:t>id-PDUSessionResource</w:t>
      </w:r>
      <w:r w:rsidRPr="001D2E49">
        <w:t>ReleasedListRelRes,</w:t>
      </w:r>
    </w:p>
    <w:p w14:paraId="651ABD20" w14:textId="77777777" w:rsidR="00CD4F3F" w:rsidRPr="00556C4F" w:rsidRDefault="00CD4F3F" w:rsidP="00367E0D">
      <w:pPr>
        <w:pStyle w:val="PL"/>
      </w:pPr>
      <w:r w:rsidRPr="00367E0D">
        <w:tab/>
        <w:t>id-PDUSessionResourceResume</w:t>
      </w:r>
      <w:r w:rsidRPr="00556C4F">
        <w:t>ListRESReq,</w:t>
      </w:r>
    </w:p>
    <w:p w14:paraId="4DD66132" w14:textId="77777777" w:rsidR="00CD4F3F" w:rsidRPr="00556C4F" w:rsidRDefault="00CD4F3F" w:rsidP="00367E0D">
      <w:pPr>
        <w:pStyle w:val="PL"/>
      </w:pPr>
      <w:r w:rsidRPr="00367E0D">
        <w:tab/>
        <w:t>id-PDUSessionResourceResume</w:t>
      </w:r>
      <w:r w:rsidRPr="00556C4F">
        <w:t>ListRESRes,</w:t>
      </w:r>
    </w:p>
    <w:p w14:paraId="345B9C92" w14:textId="77777777" w:rsidR="009B75C3" w:rsidRPr="001D2E49" w:rsidRDefault="009B75C3" w:rsidP="009B75C3">
      <w:pPr>
        <w:pStyle w:val="PL"/>
      </w:pPr>
      <w:r w:rsidRPr="001D2E49">
        <w:tab/>
        <w:t>id-PDUSessionResourceSecondaryRATUsageList,</w:t>
      </w:r>
    </w:p>
    <w:p w14:paraId="39926BF9"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t>,</w:t>
      </w:r>
    </w:p>
    <w:p w14:paraId="41450E9E" w14:textId="77777777" w:rsidR="009B75C3" w:rsidRPr="001D2E49" w:rsidRDefault="009B75C3" w:rsidP="009B75C3">
      <w:pPr>
        <w:pStyle w:val="PL"/>
      </w:pPr>
      <w:r w:rsidRPr="001D2E49">
        <w:tab/>
      </w:r>
      <w:r w:rsidRPr="001D2E49">
        <w:rPr>
          <w:snapToGrid w:val="0"/>
        </w:rPr>
        <w:t>id-PDUSessionResource</w:t>
      </w:r>
      <w:r w:rsidRPr="001D2E49">
        <w:t>SetupListCxtRes,</w:t>
      </w:r>
    </w:p>
    <w:p w14:paraId="114E911A" w14:textId="77777777" w:rsidR="009B75C3" w:rsidRPr="001D2E49" w:rsidRDefault="009B75C3" w:rsidP="009B75C3">
      <w:pPr>
        <w:pStyle w:val="PL"/>
      </w:pPr>
      <w:r w:rsidRPr="001D2E49">
        <w:rPr>
          <w:snapToGrid w:val="0"/>
        </w:rPr>
        <w:tab/>
        <w:t>id-PDUSessionResourceSetup</w:t>
      </w:r>
      <w:r w:rsidRPr="001D2E49">
        <w:t>ListHOReq,</w:t>
      </w:r>
    </w:p>
    <w:p w14:paraId="0E2153C9" w14:textId="77777777" w:rsidR="009B75C3" w:rsidRPr="001D2E49" w:rsidRDefault="009B75C3" w:rsidP="009B75C3">
      <w:pPr>
        <w:pStyle w:val="PL"/>
      </w:pPr>
      <w:r w:rsidRPr="001D2E49">
        <w:rPr>
          <w:snapToGrid w:val="0"/>
        </w:rPr>
        <w:tab/>
        <w:t>id-PDUSessionResourceSetup</w:t>
      </w:r>
      <w:r w:rsidRPr="001D2E49">
        <w:t>ListSUReq,</w:t>
      </w:r>
    </w:p>
    <w:p w14:paraId="2F98087B" w14:textId="77777777" w:rsidR="009B75C3" w:rsidRPr="001D2E49" w:rsidRDefault="009B75C3" w:rsidP="009B75C3">
      <w:pPr>
        <w:pStyle w:val="PL"/>
      </w:pPr>
      <w:r w:rsidRPr="001D2E49">
        <w:tab/>
      </w:r>
      <w:r w:rsidRPr="001D2E49">
        <w:rPr>
          <w:snapToGrid w:val="0"/>
        </w:rPr>
        <w:t>id-PDUSessionResource</w:t>
      </w:r>
      <w:r w:rsidRPr="001D2E49">
        <w:t>SetupListSURes,</w:t>
      </w:r>
    </w:p>
    <w:p w14:paraId="768A34F1" w14:textId="77777777" w:rsidR="00CD4F3F" w:rsidRPr="00367E0D" w:rsidRDefault="00CD4F3F" w:rsidP="00367E0D">
      <w:pPr>
        <w:pStyle w:val="PL"/>
        <w:rPr>
          <w:snapToGrid w:val="0"/>
        </w:rPr>
      </w:pPr>
      <w:r w:rsidRPr="00556C4F">
        <w:rPr>
          <w:snapToGrid w:val="0"/>
        </w:rPr>
        <w:tab/>
        <w:t>id-PDUSessionResourceSuspend</w:t>
      </w:r>
      <w:r w:rsidRPr="00367E0D">
        <w:rPr>
          <w:snapToGrid w:val="0"/>
        </w:rPr>
        <w:t>ListSUSReq,</w:t>
      </w:r>
    </w:p>
    <w:p w14:paraId="2F1DEEB9" w14:textId="77777777" w:rsidR="009B75C3" w:rsidRPr="001D2E49" w:rsidRDefault="009B75C3" w:rsidP="009B75C3">
      <w:pPr>
        <w:pStyle w:val="PL"/>
      </w:pPr>
      <w:r w:rsidRPr="001D2E49">
        <w:rPr>
          <w:snapToGrid w:val="0"/>
        </w:rPr>
        <w:tab/>
        <w:t>id-PDUSessionResourceSwitchedList,</w:t>
      </w:r>
    </w:p>
    <w:p w14:paraId="2A5BFBB6" w14:textId="77777777" w:rsidR="009B75C3" w:rsidRPr="001D2E49" w:rsidRDefault="009B75C3" w:rsidP="009B75C3">
      <w:pPr>
        <w:pStyle w:val="PL"/>
      </w:pPr>
      <w:r w:rsidRPr="001D2E49">
        <w:rPr>
          <w:snapToGrid w:val="0"/>
        </w:rPr>
        <w:tab/>
        <w:t>id-PDUSessionResourceToBeSwitchedDLList,</w:t>
      </w:r>
    </w:p>
    <w:p w14:paraId="25D43A0E" w14:textId="77777777" w:rsidR="009B75C3" w:rsidRPr="001D2E49" w:rsidRDefault="009B75C3" w:rsidP="009B75C3">
      <w:pPr>
        <w:pStyle w:val="PL"/>
      </w:pPr>
      <w:r w:rsidRPr="001D2E49">
        <w:tab/>
      </w:r>
      <w:r w:rsidRPr="001D2E49">
        <w:rPr>
          <w:snapToGrid w:val="0"/>
        </w:rPr>
        <w:t>id-PDUSessionResource</w:t>
      </w:r>
      <w:r w:rsidRPr="001D2E49">
        <w:t>ToReleaseListHOCmd,</w:t>
      </w:r>
    </w:p>
    <w:p w14:paraId="59C3E2C2" w14:textId="77777777" w:rsidR="009B75C3" w:rsidRPr="001D2E49" w:rsidRDefault="009B75C3" w:rsidP="009B75C3">
      <w:pPr>
        <w:pStyle w:val="PL"/>
      </w:pPr>
      <w:r w:rsidRPr="001D2E49">
        <w:tab/>
      </w:r>
      <w:r w:rsidRPr="001D2E49">
        <w:rPr>
          <w:snapToGrid w:val="0"/>
        </w:rPr>
        <w:t>id-PDUSessionResource</w:t>
      </w:r>
      <w:r w:rsidRPr="001D2E49">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snapToGrid w:val="0"/>
        </w:rPr>
      </w:pPr>
      <w:r w:rsidRPr="001D2E49">
        <w:tab/>
      </w:r>
      <w:r w:rsidRPr="001D2E49">
        <w:rPr>
          <w:snapToGrid w:val="0"/>
        </w:rPr>
        <w:t>id-PLMNSupportList,</w:t>
      </w:r>
    </w:p>
    <w:p w14:paraId="06429FC5" w14:textId="77777777" w:rsidR="00A6167C" w:rsidRPr="00367E0D" w:rsidRDefault="00A6167C" w:rsidP="00367E0D">
      <w:pPr>
        <w:pStyle w:val="PL"/>
      </w:pPr>
      <w:r w:rsidRPr="00367E0D">
        <w:tab/>
        <w:t>id-PrivacyIndicator,</w:t>
      </w:r>
    </w:p>
    <w:p w14:paraId="44F80EED" w14:textId="77777777" w:rsidR="009B75C3"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7B616313" w14:textId="77777777" w:rsidR="00E05347" w:rsidRPr="001D2E49" w:rsidRDefault="00E05347"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snapToGrid w:val="0"/>
        </w:rPr>
      </w:pPr>
      <w:r w:rsidRPr="001D2E49">
        <w:rPr>
          <w:snapToGrid w:val="0"/>
        </w:rPr>
        <w:tab/>
        <w:t>id-RANNodeName,</w:t>
      </w:r>
    </w:p>
    <w:p w14:paraId="2172A581" w14:textId="77777777" w:rsidR="009B75C3" w:rsidRPr="001D2E49" w:rsidRDefault="009B75C3" w:rsidP="009B75C3">
      <w:pPr>
        <w:pStyle w:val="PL"/>
        <w:rPr>
          <w:snapToGrid w:val="0"/>
        </w:rPr>
      </w:pPr>
      <w:r w:rsidRPr="001D2E49">
        <w:rPr>
          <w:snapToGrid w:val="0"/>
        </w:rPr>
        <w:tab/>
        <w:t>id-RANPagingPriority,</w:t>
      </w:r>
    </w:p>
    <w:p w14:paraId="46440C72" w14:textId="77777777" w:rsidR="009B75C3" w:rsidRPr="001D2E49" w:rsidRDefault="009B75C3" w:rsidP="009B75C3">
      <w:pPr>
        <w:pStyle w:val="PL"/>
        <w:rPr>
          <w:snapToGrid w:val="0"/>
        </w:rPr>
      </w:pPr>
      <w:r w:rsidRPr="001D2E49">
        <w:rPr>
          <w:snapToGrid w:val="0"/>
        </w:rPr>
        <w:tab/>
        <w:t>id-RANStatusTransfer-TransparentContainer,</w:t>
      </w:r>
    </w:p>
    <w:p w14:paraId="3B9E4F4D" w14:textId="77777777" w:rsidR="009B75C3" w:rsidRPr="001D2E49" w:rsidRDefault="009B75C3" w:rsidP="009B75C3">
      <w:pPr>
        <w:pStyle w:val="PL"/>
        <w:rPr>
          <w:snapToGrid w:val="0"/>
        </w:rPr>
      </w:pPr>
      <w:r w:rsidRPr="001D2E49">
        <w:rPr>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snapToGrid w:val="0"/>
        </w:rPr>
      </w:pPr>
      <w:r w:rsidRPr="001D2E49">
        <w:rPr>
          <w:snapToGrid w:val="0"/>
        </w:rPr>
        <w:tab/>
        <w:t>id-RedirectionVoiceFallback,</w:t>
      </w:r>
    </w:p>
    <w:p w14:paraId="6FBB66D1" w14:textId="77777777" w:rsidR="009B75C3" w:rsidRPr="001D2E49" w:rsidRDefault="009B75C3" w:rsidP="009B75C3">
      <w:pPr>
        <w:pStyle w:val="PL"/>
        <w:rPr>
          <w:snapToGrid w:val="0"/>
        </w:rPr>
      </w:pPr>
      <w:r w:rsidRPr="001D2E49">
        <w:rPr>
          <w:snapToGrid w:val="0"/>
        </w:rPr>
        <w:tab/>
        <w:t>id-RelativeAMFCapacity,</w:t>
      </w:r>
    </w:p>
    <w:p w14:paraId="036453B2" w14:textId="77777777" w:rsidR="009B75C3" w:rsidRPr="001D2E49" w:rsidRDefault="009B75C3" w:rsidP="009B75C3">
      <w:pPr>
        <w:pStyle w:val="PL"/>
        <w:rPr>
          <w:snapToGrid w:val="0"/>
        </w:rPr>
      </w:pPr>
      <w:r w:rsidRPr="001D2E49">
        <w:rPr>
          <w:snapToGrid w:val="0"/>
        </w:rPr>
        <w:tab/>
        <w:t>id-RepetitionPeriod,</w:t>
      </w:r>
    </w:p>
    <w:p w14:paraId="3AEB7934" w14:textId="77777777" w:rsidR="009B75C3" w:rsidRPr="001D2E49" w:rsidRDefault="009B75C3" w:rsidP="009B75C3">
      <w:pPr>
        <w:pStyle w:val="PL"/>
        <w:rPr>
          <w:snapToGrid w:val="0"/>
        </w:rPr>
      </w:pPr>
      <w:r w:rsidRPr="001D2E49">
        <w:rPr>
          <w:iCs/>
        </w:rPr>
        <w:tab/>
      </w:r>
      <w:r w:rsidRPr="001D2E49">
        <w:rPr>
          <w:snapToGrid w:val="0"/>
        </w:rPr>
        <w:t>id-ResetType,</w:t>
      </w:r>
    </w:p>
    <w:p w14:paraId="769599CD" w14:textId="77777777" w:rsidR="0011392C" w:rsidRDefault="0011392C" w:rsidP="0011392C">
      <w:pPr>
        <w:pStyle w:val="PL"/>
        <w:rPr>
          <w:snapToGrid w:val="0"/>
        </w:rPr>
      </w:pPr>
      <w:r>
        <w:rPr>
          <w:snapToGrid w:val="0"/>
        </w:rPr>
        <w:tab/>
      </w:r>
      <w:r w:rsidRPr="001D2E49">
        <w:rPr>
          <w:snapToGrid w:val="0"/>
        </w:rPr>
        <w:t>id-</w:t>
      </w:r>
      <w:r>
        <w:rPr>
          <w:snapToGrid w:val="0"/>
        </w:rPr>
        <w:t>RGLevelWirelineAccessCharacteristics,</w:t>
      </w:r>
    </w:p>
    <w:p w14:paraId="643A4C79" w14:textId="77777777" w:rsidR="009B75C3" w:rsidRPr="001D2E49" w:rsidRDefault="009B75C3"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2B94B9AA" w14:textId="77777777" w:rsidR="009B75C3" w:rsidRPr="001D2E49" w:rsidRDefault="009B75C3" w:rsidP="009B75C3">
      <w:pPr>
        <w:pStyle w:val="PL"/>
        <w:rPr>
          <w:bCs/>
          <w:lang w:eastAsia="zh-CN"/>
        </w:rPr>
      </w:pPr>
      <w:r w:rsidRPr="001D2E49">
        <w:rPr>
          <w:bCs/>
          <w:lang w:eastAsia="zh-CN"/>
        </w:rPr>
        <w:tab/>
        <w:t>id-</w:t>
      </w:r>
      <w:r w:rsidRPr="001D2E49">
        <w:rPr>
          <w:snapToGrid w:val="0"/>
        </w:rPr>
        <w:t>RRCEstablishmentCause,</w:t>
      </w:r>
    </w:p>
    <w:p w14:paraId="03A38454" w14:textId="77777777" w:rsidR="009B75C3" w:rsidRPr="001D2E49" w:rsidRDefault="009B75C3" w:rsidP="009B75C3">
      <w:pPr>
        <w:pStyle w:val="PL"/>
        <w:rPr>
          <w:snapToGrid w:val="0"/>
        </w:rPr>
      </w:pPr>
      <w:r w:rsidRPr="001D2E49">
        <w:rPr>
          <w:snapToGrid w:val="0"/>
        </w:rPr>
        <w:tab/>
        <w:t>id-RRCInactiveTransitionReportRequest,</w:t>
      </w:r>
    </w:p>
    <w:p w14:paraId="33184EA0" w14:textId="77777777" w:rsidR="00CD4F3F" w:rsidRPr="007E5A4A" w:rsidRDefault="00CD4F3F" w:rsidP="00367E0D">
      <w:pPr>
        <w:pStyle w:val="PL"/>
        <w:rPr>
          <w:snapToGrid w:val="0"/>
        </w:rPr>
      </w:pPr>
      <w:r>
        <w:rPr>
          <w:snapToGrid w:val="0"/>
        </w:rPr>
        <w:tab/>
      </w:r>
      <w:r w:rsidRPr="00EF0486">
        <w:rPr>
          <w:snapToGrid w:val="0"/>
        </w:rPr>
        <w:t>id-RRC-Resume-Cause</w:t>
      </w:r>
      <w:r>
        <w:rPr>
          <w:snapToGrid w:val="0"/>
        </w:rPr>
        <w:t>,</w:t>
      </w:r>
    </w:p>
    <w:p w14:paraId="468D2E3C" w14:textId="77777777" w:rsidR="009B75C3" w:rsidRPr="001D2E49" w:rsidRDefault="009B75C3" w:rsidP="009B75C3">
      <w:pPr>
        <w:pStyle w:val="PL"/>
        <w:rPr>
          <w:snapToGrid w:val="0"/>
        </w:rPr>
      </w:pPr>
      <w:r w:rsidRPr="001D2E49">
        <w:rPr>
          <w:snapToGrid w:val="0"/>
        </w:rPr>
        <w:tab/>
        <w:t>id-RRCState,</w:t>
      </w:r>
    </w:p>
    <w:p w14:paraId="31339308" w14:textId="77777777" w:rsidR="009B75C3" w:rsidRPr="001D2E49" w:rsidRDefault="009B75C3" w:rsidP="009B75C3">
      <w:pPr>
        <w:pStyle w:val="PL"/>
      </w:pPr>
      <w:r w:rsidRPr="001D2E49">
        <w:rPr>
          <w:snapToGrid w:val="0"/>
        </w:rPr>
        <w:tab/>
        <w:t>id-SecurityContext,</w:t>
      </w:r>
    </w:p>
    <w:p w14:paraId="229C6E94" w14:textId="77777777" w:rsidR="009B75C3" w:rsidRPr="001D2E49" w:rsidRDefault="009B75C3" w:rsidP="009B75C3">
      <w:pPr>
        <w:pStyle w:val="PL"/>
        <w:rPr>
          <w:snapToGrid w:val="0"/>
        </w:rPr>
      </w:pPr>
      <w:r w:rsidRPr="001D2E49">
        <w:rPr>
          <w:snapToGrid w:val="0"/>
        </w:rPr>
        <w:tab/>
        <w:t>id-SecurityKey,</w:t>
      </w:r>
    </w:p>
    <w:p w14:paraId="664AE0FB" w14:textId="77777777" w:rsidR="0011392C" w:rsidRPr="001D2E49" w:rsidRDefault="0011392C" w:rsidP="0011392C">
      <w:pPr>
        <w:pStyle w:val="PL"/>
        <w:rPr>
          <w:snapToGrid w:val="0"/>
        </w:rPr>
      </w:pPr>
      <w:r>
        <w:rPr>
          <w:snapToGrid w:val="0"/>
        </w:rPr>
        <w:tab/>
      </w:r>
      <w:r w:rsidRPr="001D2E49">
        <w:rPr>
          <w:snapToGrid w:val="0"/>
        </w:rPr>
        <w:t>id-</w:t>
      </w:r>
      <w:r>
        <w:rPr>
          <w:snapToGrid w:val="0"/>
        </w:rPr>
        <w:t>SelectedPLMNIdentity</w:t>
      </w:r>
      <w:r w:rsidR="00315378">
        <w:rPr>
          <w:snapToGrid w:val="0"/>
        </w:rPr>
        <w:t>,</w:t>
      </w:r>
    </w:p>
    <w:p w14:paraId="61A5E662" w14:textId="77777777" w:rsidR="009B75C3" w:rsidRPr="001D2E49" w:rsidRDefault="009B75C3" w:rsidP="009B75C3">
      <w:pPr>
        <w:pStyle w:val="PL"/>
        <w:rPr>
          <w:snapToGrid w:val="0"/>
        </w:rPr>
      </w:pPr>
      <w:r w:rsidRPr="001D2E49">
        <w:rPr>
          <w:snapToGrid w:val="0"/>
        </w:rPr>
        <w:tab/>
        <w:t>id-SerialNumber,</w:t>
      </w:r>
    </w:p>
    <w:p w14:paraId="34841857" w14:textId="77777777" w:rsidR="009B75C3" w:rsidRPr="001D2E49" w:rsidRDefault="009B75C3" w:rsidP="009B75C3">
      <w:pPr>
        <w:pStyle w:val="PL"/>
        <w:rPr>
          <w:snapToGrid w:val="0"/>
        </w:rPr>
      </w:pPr>
      <w:r w:rsidRPr="001D2E49">
        <w:rPr>
          <w:snapToGrid w:val="0"/>
        </w:rPr>
        <w:tab/>
        <w:t>id-ServedGUAMIList,</w:t>
      </w:r>
    </w:p>
    <w:p w14:paraId="4AA69A2C" w14:textId="77777777" w:rsidR="009B75C3" w:rsidRPr="001D2E49" w:rsidRDefault="009B75C3" w:rsidP="009B75C3">
      <w:pPr>
        <w:pStyle w:val="PL"/>
        <w:rPr>
          <w:snapToGrid w:val="0"/>
        </w:rPr>
      </w:pPr>
      <w:r w:rsidRPr="001D2E49">
        <w:rPr>
          <w:snapToGrid w:val="0"/>
        </w:rPr>
        <w:tab/>
        <w:t>id-SliceSupportList,</w:t>
      </w:r>
    </w:p>
    <w:p w14:paraId="74755848" w14:textId="77777777" w:rsidR="0072419B" w:rsidRPr="001D2E49" w:rsidRDefault="0072419B" w:rsidP="0072419B">
      <w:pPr>
        <w:pStyle w:val="PL"/>
        <w:rPr>
          <w:snapToGrid w:val="0"/>
        </w:rPr>
      </w:pPr>
      <w:r>
        <w:rPr>
          <w:snapToGrid w:val="0"/>
        </w:rPr>
        <w:tab/>
      </w:r>
      <w:r w:rsidRPr="001F43A3">
        <w:rPr>
          <w:snapToGrid w:val="0"/>
        </w:rPr>
        <w:t>id-S-NSSAI</w:t>
      </w:r>
      <w:r>
        <w:rPr>
          <w:snapToGrid w:val="0"/>
        </w:rPr>
        <w:t>,</w:t>
      </w:r>
    </w:p>
    <w:p w14:paraId="54C8BB3D" w14:textId="77777777" w:rsidR="009B75C3" w:rsidRPr="001D2E49" w:rsidRDefault="009B75C3" w:rsidP="009B75C3">
      <w:pPr>
        <w:pStyle w:val="PL"/>
        <w:rPr>
          <w:snapToGrid w:val="0"/>
        </w:rPr>
      </w:pPr>
      <w:r w:rsidRPr="001D2E49">
        <w:rPr>
          <w:snapToGrid w:val="0"/>
        </w:rPr>
        <w:tab/>
        <w:t>id-SONConfigurationTransferDL,</w:t>
      </w:r>
    </w:p>
    <w:p w14:paraId="33C40161" w14:textId="77777777" w:rsidR="009B75C3" w:rsidRPr="001D2E49" w:rsidRDefault="009B75C3" w:rsidP="009B75C3">
      <w:pPr>
        <w:pStyle w:val="PL"/>
        <w:rPr>
          <w:snapToGrid w:val="0"/>
        </w:rPr>
      </w:pPr>
      <w:r w:rsidRPr="001D2E49">
        <w:rPr>
          <w:snapToGrid w:val="0"/>
        </w:rPr>
        <w:tab/>
        <w:t>id-SONConfigurationTransferUL,</w:t>
      </w:r>
    </w:p>
    <w:p w14:paraId="0175C780" w14:textId="77777777" w:rsidR="009B75C3" w:rsidRPr="001D2E49" w:rsidRDefault="009B75C3" w:rsidP="009B75C3">
      <w:pPr>
        <w:pStyle w:val="PL"/>
        <w:rPr>
          <w:snapToGrid w:val="0"/>
        </w:rPr>
      </w:pPr>
      <w:r w:rsidRPr="001D2E49">
        <w:rPr>
          <w:snapToGrid w:val="0"/>
        </w:rPr>
        <w:tab/>
        <w:t>id-SourceAMF-UE-NGAP-ID,</w:t>
      </w:r>
    </w:p>
    <w:p w14:paraId="1E732423" w14:textId="77777777" w:rsidR="009B75C3" w:rsidRPr="001D2E49" w:rsidRDefault="009B75C3" w:rsidP="009B75C3">
      <w:pPr>
        <w:pStyle w:val="PL"/>
        <w:rPr>
          <w:snapToGrid w:val="0"/>
        </w:rPr>
      </w:pPr>
      <w:r w:rsidRPr="001D2E49">
        <w:rPr>
          <w:snapToGrid w:val="0"/>
        </w:rPr>
        <w:tab/>
        <w:t>id-SourceToTarget-TransparentContainer,</w:t>
      </w:r>
    </w:p>
    <w:p w14:paraId="423E13C1" w14:textId="77777777" w:rsidR="00A51B4D" w:rsidRDefault="00A51B4D" w:rsidP="009B75C3">
      <w:pPr>
        <w:pStyle w:val="PL"/>
        <w:rPr>
          <w:snapToGrid w:val="0"/>
        </w:rPr>
      </w:pPr>
      <w:r w:rsidRPr="001D2E49">
        <w:rPr>
          <w:snapToGrid w:val="0"/>
        </w:rPr>
        <w:lastRenderedPageBreak/>
        <w:tab/>
        <w:t>id-SourceToTarget-AMFInformationReroute,</w:t>
      </w:r>
    </w:p>
    <w:p w14:paraId="6288AB90" w14:textId="77777777" w:rsidR="00AC4719" w:rsidRPr="001D2E49" w:rsidRDefault="00AC4719" w:rsidP="009B75C3">
      <w:pPr>
        <w:pStyle w:val="PL"/>
        <w:rPr>
          <w:snapToGrid w:val="0"/>
        </w:rPr>
      </w:pPr>
      <w:r w:rsidRPr="00AC4719">
        <w:rPr>
          <w:snapToGrid w:val="0"/>
        </w:rPr>
        <w:tab/>
        <w:t>id-SRVCCOperationPossible,</w:t>
      </w:r>
    </w:p>
    <w:p w14:paraId="302AB0BE" w14:textId="77777777" w:rsidR="009B75C3" w:rsidRPr="001D2E49" w:rsidRDefault="009B75C3" w:rsidP="009B75C3">
      <w:pPr>
        <w:pStyle w:val="PL"/>
        <w:rPr>
          <w:snapToGrid w:val="0"/>
        </w:rPr>
      </w:pPr>
      <w:r w:rsidRPr="001D2E49">
        <w:rPr>
          <w:snapToGrid w:val="0"/>
        </w:rPr>
        <w:tab/>
        <w:t>id-SupportedTAList,</w:t>
      </w:r>
    </w:p>
    <w:p w14:paraId="70CB4568" w14:textId="77777777" w:rsidR="00CD4F3F" w:rsidRPr="00A20E74" w:rsidRDefault="00CD4F3F" w:rsidP="00367E0D">
      <w:pPr>
        <w:pStyle w:val="PL"/>
        <w:rPr>
          <w:snapToGrid w:val="0"/>
        </w:rPr>
      </w:pPr>
      <w:r w:rsidRPr="00A20E74">
        <w:rPr>
          <w:snapToGrid w:val="0"/>
        </w:rPr>
        <w:tab/>
        <w:t>id-Suspend-Request-Indication,</w:t>
      </w:r>
    </w:p>
    <w:p w14:paraId="4132A58F" w14:textId="77777777" w:rsidR="00CD4F3F" w:rsidRPr="00A20E74" w:rsidRDefault="00CD4F3F" w:rsidP="00367E0D">
      <w:pPr>
        <w:pStyle w:val="PL"/>
        <w:rPr>
          <w:snapToGrid w:val="0"/>
        </w:rPr>
      </w:pPr>
      <w:r w:rsidRPr="00A20E74">
        <w:rPr>
          <w:snapToGrid w:val="0"/>
        </w:rPr>
        <w:tab/>
        <w:t>id-Suspend-Response-Indication,</w:t>
      </w:r>
    </w:p>
    <w:p w14:paraId="4F0645AD" w14:textId="77777777" w:rsidR="00235A6E" w:rsidRPr="001D2E49" w:rsidRDefault="00235A6E" w:rsidP="00235A6E">
      <w:pPr>
        <w:pStyle w:val="PL"/>
        <w:rPr>
          <w:snapToGrid w:val="0"/>
        </w:rPr>
      </w:pPr>
      <w:r>
        <w:rPr>
          <w:snapToGrid w:val="0"/>
        </w:rPr>
        <w:tab/>
        <w:t>id-TAI,</w:t>
      </w:r>
    </w:p>
    <w:p w14:paraId="3EABD8D0" w14:textId="77777777" w:rsidR="009B75C3" w:rsidRPr="001D2E49" w:rsidRDefault="009B75C3" w:rsidP="009B75C3">
      <w:pPr>
        <w:pStyle w:val="PL"/>
        <w:rPr>
          <w:snapToGrid w:val="0"/>
        </w:rPr>
      </w:pPr>
      <w:r w:rsidRPr="001D2E49">
        <w:rPr>
          <w:snapToGrid w:val="0"/>
        </w:rPr>
        <w:tab/>
        <w:t>id-TAIListForPaging,</w:t>
      </w:r>
    </w:p>
    <w:p w14:paraId="61A96AA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3B6E0A6C" w14:textId="77777777" w:rsidR="009B75C3" w:rsidRPr="001D2E49" w:rsidRDefault="009B75C3" w:rsidP="009B75C3">
      <w:pPr>
        <w:pStyle w:val="PL"/>
        <w:rPr>
          <w:snapToGrid w:val="0"/>
        </w:rPr>
      </w:pPr>
      <w:r w:rsidRPr="001D2E49">
        <w:rPr>
          <w:snapToGrid w:val="0"/>
        </w:rPr>
        <w:tab/>
        <w:t>id-TargetID,</w:t>
      </w:r>
    </w:p>
    <w:p w14:paraId="0792A515" w14:textId="77777777" w:rsidR="009B5105" w:rsidRPr="001D2E49" w:rsidRDefault="009B5105" w:rsidP="00A75D7E">
      <w:pPr>
        <w:pStyle w:val="PL"/>
        <w:rPr>
          <w:snapToGrid w:val="0"/>
        </w:rPr>
      </w:pPr>
      <w:r w:rsidRPr="001D2E49">
        <w:rPr>
          <w:snapToGrid w:val="0"/>
        </w:rPr>
        <w:tab/>
      </w:r>
      <w:r>
        <w:rPr>
          <w:snapToGrid w:val="0"/>
        </w:rPr>
        <w:t>id-TargetNSSAIInformation,</w:t>
      </w:r>
    </w:p>
    <w:p w14:paraId="1FD3D3EC" w14:textId="77777777" w:rsidR="009B75C3" w:rsidRPr="001D2E49" w:rsidRDefault="009B75C3" w:rsidP="009B75C3">
      <w:pPr>
        <w:pStyle w:val="PL"/>
        <w:rPr>
          <w:snapToGrid w:val="0"/>
        </w:rPr>
      </w:pPr>
      <w:r w:rsidRPr="001D2E49">
        <w:rPr>
          <w:snapToGrid w:val="0"/>
        </w:rPr>
        <w:tab/>
        <w:t>id-TargetToSource-TransparentContainer,</w:t>
      </w:r>
    </w:p>
    <w:p w14:paraId="1C75CE8B" w14:textId="77777777" w:rsidR="00303ED8" w:rsidRPr="001D2E49" w:rsidRDefault="00303ED8" w:rsidP="00303ED8">
      <w:pPr>
        <w:pStyle w:val="PL"/>
        <w:rPr>
          <w:snapToGrid w:val="0"/>
        </w:rPr>
      </w:pPr>
      <w:r>
        <w:rPr>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snapToGrid w:val="0"/>
        </w:rPr>
      </w:pPr>
      <w:r w:rsidRPr="001D2E49">
        <w:rPr>
          <w:snapToGrid w:val="0"/>
        </w:rPr>
        <w:tab/>
        <w:t>id-TimeToWait,</w:t>
      </w:r>
    </w:p>
    <w:p w14:paraId="0FBB6128" w14:textId="77777777" w:rsidR="0011392C" w:rsidRDefault="0011392C" w:rsidP="0011392C">
      <w:pPr>
        <w:pStyle w:val="PL"/>
        <w:rPr>
          <w:snapToGrid w:val="0"/>
        </w:rPr>
      </w:pPr>
      <w:r>
        <w:rPr>
          <w:snapToGrid w:val="0"/>
        </w:rPr>
        <w:tab/>
        <w:t>id-TNGFIdentityInformation,</w:t>
      </w:r>
    </w:p>
    <w:p w14:paraId="228B00B1" w14:textId="77777777" w:rsidR="009B75C3" w:rsidRPr="001D2E49" w:rsidRDefault="009B75C3" w:rsidP="009B75C3">
      <w:pPr>
        <w:pStyle w:val="PL"/>
        <w:rPr>
          <w:snapToGrid w:val="0"/>
        </w:rPr>
      </w:pPr>
      <w:r w:rsidRPr="001D2E49">
        <w:tab/>
      </w:r>
      <w:r w:rsidRPr="001D2E49">
        <w:rPr>
          <w:snapToGrid w:val="0"/>
        </w:rPr>
        <w:t>id-TraceActivation,</w:t>
      </w:r>
    </w:p>
    <w:p w14:paraId="49A652E1" w14:textId="77777777" w:rsidR="009B75C3" w:rsidRPr="001D2E49" w:rsidRDefault="009B75C3" w:rsidP="009B75C3">
      <w:pPr>
        <w:pStyle w:val="PL"/>
        <w:rPr>
          <w:lang w:eastAsia="zh-CN"/>
        </w:rPr>
      </w:pPr>
      <w:r w:rsidRPr="001D2E49">
        <w:rPr>
          <w:lang w:eastAsia="zh-CN"/>
        </w:rPr>
        <w:tab/>
        <w:t>id-TraceCollectionEntityIPAddress,</w:t>
      </w:r>
    </w:p>
    <w:p w14:paraId="0CC64DA5" w14:textId="77777777" w:rsidR="00A6167C" w:rsidRPr="00367E0D" w:rsidRDefault="00A6167C" w:rsidP="00367E0D">
      <w:pPr>
        <w:pStyle w:val="PL"/>
        <w:rPr>
          <w:lang w:eastAsia="zh-CN"/>
        </w:rPr>
      </w:pPr>
      <w:r w:rsidRPr="00367E0D">
        <w:rPr>
          <w:lang w:eastAsia="zh-CN"/>
        </w:rPr>
        <w:tab/>
        <w:t>id-TraceCollectionEntityURI</w:t>
      </w:r>
      <w:r w:rsidR="00315378">
        <w:rPr>
          <w:lang w:eastAsia="zh-CN"/>
        </w:rPr>
        <w:t>,</w:t>
      </w:r>
    </w:p>
    <w:p w14:paraId="2E9D667E" w14:textId="77777777" w:rsidR="0011392C" w:rsidRDefault="0011392C" w:rsidP="0011392C">
      <w:pPr>
        <w:pStyle w:val="PL"/>
        <w:rPr>
          <w:snapToGrid w:val="0"/>
        </w:rPr>
      </w:pPr>
      <w:r>
        <w:rPr>
          <w:snapToGrid w:val="0"/>
        </w:rPr>
        <w:tab/>
        <w:t>id-TWIFIdentityInformation,</w:t>
      </w:r>
    </w:p>
    <w:p w14:paraId="6771C869" w14:textId="77777777" w:rsidR="009B75C3" w:rsidRPr="001D2E49" w:rsidRDefault="009B75C3" w:rsidP="00947A7A">
      <w:pPr>
        <w:pStyle w:val="PL"/>
        <w:rPr>
          <w:snapToGrid w:val="0"/>
        </w:rPr>
      </w:pPr>
      <w:r w:rsidRPr="001D2E49">
        <w:rPr>
          <w:snapToGrid w:val="0"/>
        </w:rPr>
        <w:tab/>
        <w:t>id-UEAggregateMaximumBitRate,</w:t>
      </w:r>
    </w:p>
    <w:p w14:paraId="13225FC7" w14:textId="77777777" w:rsidR="009B75C3" w:rsidRPr="001D2E49" w:rsidRDefault="009B75C3" w:rsidP="009B75C3">
      <w:pPr>
        <w:pStyle w:val="PL"/>
        <w:rPr>
          <w:iCs/>
        </w:rPr>
      </w:pPr>
      <w:r w:rsidRPr="001D2E49">
        <w:rPr>
          <w:snapToGrid w:val="0"/>
        </w:rPr>
        <w:tab/>
        <w:t>id-</w:t>
      </w:r>
      <w:r w:rsidRPr="001D2E49">
        <w:rPr>
          <w:iCs/>
        </w:rPr>
        <w:t>UE-associatedLogicalNG-connectionList,</w:t>
      </w:r>
    </w:p>
    <w:p w14:paraId="28C123E5" w14:textId="77777777" w:rsidR="0072419B" w:rsidRPr="001D2E49" w:rsidRDefault="0072419B" w:rsidP="0072419B">
      <w:pPr>
        <w:pStyle w:val="PL"/>
        <w:rPr>
          <w:iCs/>
        </w:rPr>
      </w:pPr>
      <w:r>
        <w:rPr>
          <w:iCs/>
        </w:rPr>
        <w:tab/>
      </w:r>
      <w:r w:rsidRPr="004D045C">
        <w:rPr>
          <w:iCs/>
        </w:rPr>
        <w:t>id-UECapabilityInfoRequest</w:t>
      </w:r>
      <w:r>
        <w:rPr>
          <w:iCs/>
        </w:rPr>
        <w:t>,</w:t>
      </w:r>
    </w:p>
    <w:p w14:paraId="148AD06D" w14:textId="77777777" w:rsidR="009B75C3" w:rsidRPr="001D2E49" w:rsidRDefault="009B75C3" w:rsidP="009B75C3">
      <w:pPr>
        <w:pStyle w:val="PL"/>
        <w:rPr>
          <w:snapToGrid w:val="0"/>
        </w:rPr>
      </w:pPr>
      <w:r w:rsidRPr="001D2E49">
        <w:rPr>
          <w:iCs/>
        </w:rPr>
        <w:tab/>
        <w:t>id-</w:t>
      </w:r>
      <w:r w:rsidRPr="001D2E49">
        <w:rPr>
          <w:snapToGrid w:val="0"/>
        </w:rPr>
        <w:t>UEContextRequest,</w:t>
      </w:r>
    </w:p>
    <w:p w14:paraId="2C6A9CF9" w14:textId="77777777" w:rsidR="000E7DFE" w:rsidRPr="00402ED9" w:rsidRDefault="000E7DFE" w:rsidP="000E7DFE">
      <w:pPr>
        <w:pStyle w:val="PL"/>
        <w:rPr>
          <w:snapToGrid w:val="0"/>
        </w:rPr>
      </w:pPr>
      <w:r>
        <w:rPr>
          <w:snapToGrid w:val="0"/>
        </w:rPr>
        <w:tab/>
      </w:r>
      <w:r w:rsidRPr="008D0EDE">
        <w:rPr>
          <w:snapToGrid w:val="0"/>
        </w:rPr>
        <w:t>id-UE-DifferentiationInfo</w:t>
      </w:r>
      <w:r>
        <w:rPr>
          <w:snapToGrid w:val="0"/>
        </w:rPr>
        <w:t>,</w:t>
      </w:r>
    </w:p>
    <w:p w14:paraId="1114B8DA" w14:textId="77777777" w:rsidR="009B75C3" w:rsidRPr="001D2E49" w:rsidRDefault="009B75C3" w:rsidP="009B75C3">
      <w:pPr>
        <w:pStyle w:val="PL"/>
        <w:rPr>
          <w:snapToGrid w:val="0"/>
        </w:rPr>
      </w:pPr>
      <w:r w:rsidRPr="001D2E49">
        <w:rPr>
          <w:snapToGrid w:val="0"/>
        </w:rPr>
        <w:tab/>
        <w:t>id-UE-NGAP-IDs,</w:t>
      </w:r>
    </w:p>
    <w:p w14:paraId="6304461B" w14:textId="77777777" w:rsidR="009B75C3" w:rsidRPr="001D2E49" w:rsidRDefault="009B75C3" w:rsidP="009B75C3">
      <w:pPr>
        <w:pStyle w:val="PL"/>
        <w:rPr>
          <w:snapToGrid w:val="0"/>
        </w:rPr>
      </w:pPr>
      <w:r w:rsidRPr="001D2E49">
        <w:rPr>
          <w:snapToGrid w:val="0"/>
        </w:rPr>
        <w:tab/>
        <w:t>id-UEPagingIdentity,</w:t>
      </w:r>
    </w:p>
    <w:p w14:paraId="36025B84" w14:textId="77777777" w:rsidR="009B75C3" w:rsidRPr="001D2E49" w:rsidRDefault="009B75C3" w:rsidP="009B75C3">
      <w:pPr>
        <w:pStyle w:val="PL"/>
        <w:rPr>
          <w:snapToGrid w:val="0"/>
        </w:rPr>
      </w:pPr>
      <w:r w:rsidRPr="001D2E49">
        <w:rPr>
          <w:snapToGrid w:val="0"/>
        </w:rPr>
        <w:tab/>
        <w:t>id-UEPresenceInAreaOfInterestList,</w:t>
      </w:r>
    </w:p>
    <w:p w14:paraId="137DAB66" w14:textId="77777777" w:rsidR="009B75C3" w:rsidRPr="001D2E49" w:rsidRDefault="009B75C3" w:rsidP="009B75C3">
      <w:pPr>
        <w:pStyle w:val="PL"/>
        <w:rPr>
          <w:snapToGrid w:val="0"/>
        </w:rPr>
      </w:pPr>
      <w:r w:rsidRPr="001D2E49">
        <w:rPr>
          <w:snapToGrid w:val="0"/>
        </w:rPr>
        <w:tab/>
        <w:t>id-UERadioCapability,</w:t>
      </w:r>
    </w:p>
    <w:p w14:paraId="572536BA" w14:textId="77777777" w:rsidR="009B75C3" w:rsidRPr="001D2E49" w:rsidRDefault="009B75C3" w:rsidP="009B75C3">
      <w:pPr>
        <w:pStyle w:val="PL"/>
        <w:rPr>
          <w:snapToGrid w:val="0"/>
        </w:rPr>
      </w:pPr>
      <w:r w:rsidRPr="001D2E49">
        <w:rPr>
          <w:snapToGrid w:val="0"/>
        </w:rPr>
        <w:tab/>
        <w:t>id-UERadioCapabilityForPaging,</w:t>
      </w:r>
    </w:p>
    <w:p w14:paraId="49B17322" w14:textId="77777777" w:rsidR="00095490" w:rsidRPr="001D2E49" w:rsidRDefault="00095490" w:rsidP="00095490">
      <w:pPr>
        <w:pStyle w:val="PL"/>
        <w:rPr>
          <w:snapToGrid w:val="0"/>
        </w:rPr>
      </w:pPr>
      <w:r>
        <w:rPr>
          <w:snapToGrid w:val="0"/>
        </w:rPr>
        <w:tab/>
      </w:r>
      <w:r w:rsidRPr="001D2E49">
        <w:t>id-</w:t>
      </w:r>
      <w:r>
        <w:t>UERadioCapabilityID,</w:t>
      </w:r>
    </w:p>
    <w:p w14:paraId="379AB8F7" w14:textId="77777777" w:rsidR="00095490" w:rsidRPr="001D2E49" w:rsidRDefault="00095490" w:rsidP="00095490">
      <w:pPr>
        <w:pStyle w:val="PL"/>
        <w:rPr>
          <w:snapToGrid w:val="0"/>
        </w:rPr>
      </w:pPr>
      <w:r>
        <w:rPr>
          <w:snapToGrid w:val="0"/>
        </w:rPr>
        <w:tab/>
      </w:r>
      <w:r w:rsidRPr="001D2E49">
        <w:rPr>
          <w:snapToGrid w:val="0"/>
        </w:rPr>
        <w:t>id-UERadioCapability</w:t>
      </w:r>
      <w:r>
        <w:rPr>
          <w:snapToGrid w:val="0"/>
        </w:rPr>
        <w:t>-EUTRA-Format,</w:t>
      </w:r>
    </w:p>
    <w:p w14:paraId="45B6BEDC" w14:textId="77777777" w:rsidR="009B75C3" w:rsidRPr="001D2E49" w:rsidRDefault="009B75C3" w:rsidP="009B75C3">
      <w:pPr>
        <w:pStyle w:val="PL"/>
        <w:rPr>
          <w:snapToGrid w:val="0"/>
        </w:rPr>
      </w:pPr>
      <w:r w:rsidRPr="001D2E49">
        <w:rPr>
          <w:snapToGrid w:val="0"/>
        </w:rPr>
        <w:tab/>
        <w:t>id-UERetentionInformation,</w:t>
      </w:r>
    </w:p>
    <w:p w14:paraId="0EC4E3AE" w14:textId="77777777" w:rsidR="009B75C3" w:rsidRPr="001D2E49" w:rsidRDefault="009B75C3" w:rsidP="009B75C3">
      <w:pPr>
        <w:pStyle w:val="PL"/>
        <w:rPr>
          <w:snapToGrid w:val="0"/>
        </w:rPr>
      </w:pPr>
      <w:r w:rsidRPr="001D2E49">
        <w:rPr>
          <w:snapToGrid w:val="0"/>
        </w:rPr>
        <w:tab/>
        <w:t>id-UESecurityCapabilities,</w:t>
      </w:r>
    </w:p>
    <w:p w14:paraId="325F30F3" w14:textId="77777777" w:rsidR="009B5105" w:rsidRPr="001D2E49" w:rsidRDefault="009B5105" w:rsidP="009B5105">
      <w:pPr>
        <w:pStyle w:val="PL"/>
        <w:rPr>
          <w:snapToGrid w:val="0"/>
        </w:rPr>
      </w:pPr>
      <w:r>
        <w:rPr>
          <w:snapToGrid w:val="0"/>
        </w:rPr>
        <w:tab/>
        <w:t>id-UESlice</w:t>
      </w:r>
      <w:r w:rsidRPr="00BA5A6D">
        <w:rPr>
          <w:snapToGrid w:val="0"/>
        </w:rPr>
        <w:t>MaximumBitRateList,</w:t>
      </w:r>
    </w:p>
    <w:p w14:paraId="08E5B099" w14:textId="77777777" w:rsidR="00CD4F3F" w:rsidRPr="00556C4F" w:rsidRDefault="00CD4F3F" w:rsidP="00367E0D">
      <w:pPr>
        <w:pStyle w:val="PL"/>
        <w:rPr>
          <w:snapToGrid w:val="0"/>
        </w:rPr>
      </w:pPr>
      <w:r w:rsidRPr="00556C4F">
        <w:rPr>
          <w:snapToGrid w:val="0"/>
        </w:rPr>
        <w:tab/>
        <w:t>id-UE-UP-CIoT-Support,</w:t>
      </w:r>
    </w:p>
    <w:p w14:paraId="6EB49AA5" w14:textId="77777777" w:rsidR="00235A6E" w:rsidRPr="001D2E49" w:rsidRDefault="00235A6E" w:rsidP="00235A6E">
      <w:pPr>
        <w:pStyle w:val="PL"/>
        <w:rPr>
          <w:snapToGrid w:val="0"/>
        </w:rPr>
      </w:pPr>
      <w:r>
        <w:rPr>
          <w:snapToGrid w:val="0"/>
        </w:rPr>
        <w:tab/>
        <w:t>id-</w:t>
      </w:r>
      <w:r w:rsidRPr="00C2245C">
        <w:rPr>
          <w:snapToGrid w:val="0"/>
        </w:rPr>
        <w:t>UL-CP-SecurityInformation</w:t>
      </w:r>
      <w:r>
        <w:rPr>
          <w:snapToGrid w:val="0"/>
        </w:rPr>
        <w:t>,</w:t>
      </w:r>
    </w:p>
    <w:p w14:paraId="219DAD92" w14:textId="77777777" w:rsidR="009B75C3" w:rsidRPr="001D2E49" w:rsidRDefault="009B75C3" w:rsidP="009B75C3">
      <w:pPr>
        <w:pStyle w:val="PL"/>
        <w:rPr>
          <w:snapToGrid w:val="0"/>
        </w:rPr>
      </w:pPr>
      <w:r w:rsidRPr="001D2E49">
        <w:rPr>
          <w:snapToGrid w:val="0"/>
        </w:rPr>
        <w:tab/>
        <w:t>id-UnavailableGUAMIList,</w:t>
      </w:r>
    </w:p>
    <w:p w14:paraId="391876CF" w14:textId="77777777" w:rsidR="009B75C3" w:rsidRPr="001D2E49" w:rsidRDefault="009B75C3" w:rsidP="009B75C3">
      <w:pPr>
        <w:pStyle w:val="PL"/>
        <w:rPr>
          <w:snapToGrid w:val="0"/>
          <w:lang w:eastAsia="zh-CN"/>
        </w:rPr>
      </w:pPr>
      <w:r w:rsidRPr="001D2E49">
        <w:rPr>
          <w:snapToGrid w:val="0"/>
          <w:lang w:eastAsia="zh-CN"/>
        </w:rPr>
        <w:tab/>
        <w:t>id-UserLocationInformation,</w:t>
      </w:r>
    </w:p>
    <w:p w14:paraId="7A92A296" w14:textId="77777777" w:rsidR="0011392C" w:rsidRDefault="0011392C" w:rsidP="0011392C">
      <w:pPr>
        <w:pStyle w:val="PL"/>
        <w:rPr>
          <w:snapToGrid w:val="0"/>
        </w:rPr>
      </w:pPr>
      <w:r>
        <w:rPr>
          <w:snapToGrid w:val="0"/>
        </w:rPr>
        <w:tab/>
      </w:r>
      <w:r w:rsidRPr="001D2E49">
        <w:rPr>
          <w:snapToGrid w:val="0"/>
        </w:rPr>
        <w:t>id-</w:t>
      </w:r>
      <w:r>
        <w:rPr>
          <w:snapToGrid w:val="0"/>
        </w:rPr>
        <w:t>W-AGFIdentityInformation,</w:t>
      </w:r>
    </w:p>
    <w:p w14:paraId="667447F4" w14:textId="77777777" w:rsidR="009B75C3" w:rsidRPr="001D2E49" w:rsidRDefault="009B75C3" w:rsidP="009B75C3">
      <w:pPr>
        <w:pStyle w:val="PL"/>
        <w:rPr>
          <w:snapToGrid w:val="0"/>
          <w:lang w:eastAsia="zh-CN"/>
        </w:rPr>
      </w:pPr>
      <w:r w:rsidRPr="001D2E49">
        <w:rPr>
          <w:snapToGrid w:val="0"/>
        </w:rPr>
        <w:tab/>
        <w:t>id-WarningAreaCoordinates,</w:t>
      </w:r>
    </w:p>
    <w:p w14:paraId="15F95866" w14:textId="77777777" w:rsidR="009B75C3" w:rsidRPr="001D2E49" w:rsidRDefault="009B75C3" w:rsidP="009B75C3">
      <w:pPr>
        <w:pStyle w:val="PL"/>
        <w:rPr>
          <w:snapToGrid w:val="0"/>
        </w:rPr>
      </w:pPr>
      <w:r w:rsidRPr="001D2E49">
        <w:rPr>
          <w:snapToGrid w:val="0"/>
        </w:rPr>
        <w:tab/>
        <w:t>id-WarningAreaList,</w:t>
      </w:r>
    </w:p>
    <w:p w14:paraId="19C10518" w14:textId="77777777" w:rsidR="009B75C3" w:rsidRPr="001D2E49" w:rsidRDefault="009B75C3" w:rsidP="009B75C3">
      <w:pPr>
        <w:pStyle w:val="PL"/>
        <w:rPr>
          <w:snapToGrid w:val="0"/>
        </w:rPr>
      </w:pPr>
      <w:r w:rsidRPr="001D2E49">
        <w:rPr>
          <w:snapToGrid w:val="0"/>
        </w:rPr>
        <w:tab/>
        <w:t>id-WarningMessageContents,</w:t>
      </w:r>
    </w:p>
    <w:p w14:paraId="1CED1A80" w14:textId="77777777" w:rsidR="009B75C3" w:rsidRPr="001D2E49" w:rsidRDefault="009B75C3" w:rsidP="009B75C3">
      <w:pPr>
        <w:pStyle w:val="PL"/>
        <w:rPr>
          <w:snapToGrid w:val="0"/>
        </w:rPr>
      </w:pPr>
      <w:r w:rsidRPr="001D2E49">
        <w:rPr>
          <w:snapToGrid w:val="0"/>
        </w:rPr>
        <w:tab/>
        <w:t>id-WarningSecurityInfo,</w:t>
      </w:r>
    </w:p>
    <w:p w14:paraId="4F1E5D7E" w14:textId="77777777" w:rsidR="0055079A" w:rsidRPr="001D2E49" w:rsidRDefault="009B75C3" w:rsidP="0055079A">
      <w:pPr>
        <w:pStyle w:val="PL"/>
        <w:rPr>
          <w:snapToGrid w:val="0"/>
        </w:rPr>
      </w:pPr>
      <w:r w:rsidRPr="001D2E49">
        <w:rPr>
          <w:snapToGrid w:val="0"/>
        </w:rPr>
        <w:tab/>
        <w:t>id-WarningType</w:t>
      </w:r>
      <w:r w:rsidR="0055079A" w:rsidRPr="001D2E49">
        <w:rPr>
          <w:snapToGrid w:val="0"/>
        </w:rPr>
        <w:t>,</w:t>
      </w:r>
    </w:p>
    <w:p w14:paraId="5AF57F11" w14:textId="77777777" w:rsidR="000E7DFE" w:rsidRPr="001D2E49" w:rsidRDefault="000E7DFE" w:rsidP="000E7DFE">
      <w:pPr>
        <w:pStyle w:val="PL"/>
        <w:rPr>
          <w:snapToGrid w:val="0"/>
        </w:rPr>
      </w:pPr>
      <w:r>
        <w:rPr>
          <w:snapToGrid w:val="0"/>
        </w:rPr>
        <w:tab/>
      </w:r>
      <w:r>
        <w:rPr>
          <w:snapToGrid w:val="0"/>
          <w:lang w:eastAsia="zh-CN"/>
        </w:rPr>
        <w:t>id-WUS-Assistance-Information,</w:t>
      </w:r>
    </w:p>
    <w:p w14:paraId="17189648" w14:textId="77777777" w:rsidR="00F748A9" w:rsidRPr="001D2E49" w:rsidRDefault="0055079A" w:rsidP="0055079A">
      <w:pPr>
        <w:pStyle w:val="PL"/>
        <w:rPr>
          <w:snapToGrid w:val="0"/>
        </w:rPr>
      </w:pPr>
      <w:r w:rsidRPr="001D2E49">
        <w:rPr>
          <w:snapToGrid w:val="0"/>
        </w:rPr>
        <w:tab/>
        <w:t>id-RIMInformationTransfer</w:t>
      </w:r>
    </w:p>
    <w:p w14:paraId="2549F93C" w14:textId="77777777" w:rsidR="009B75C3" w:rsidRPr="001D2E49" w:rsidRDefault="009B75C3" w:rsidP="009B75C3">
      <w:pPr>
        <w:pStyle w:val="PL"/>
        <w:rPr>
          <w:snapToGrid w:val="0"/>
        </w:rPr>
      </w:pPr>
    </w:p>
    <w:bookmarkEnd w:id="19353"/>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lastRenderedPageBreak/>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lastRenderedPageBreak/>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lastRenderedPageBreak/>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947A7A">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lastRenderedPageBreak/>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9B75C3">
      <w:pPr>
        <w:pStyle w:val="PL"/>
        <w:outlineLvl w:val="3"/>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9B75C3">
      <w:pPr>
        <w:pStyle w:val="PL"/>
        <w:outlineLvl w:val="4"/>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D5E07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lastRenderedPageBreak/>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947A7A" w:rsidRDefault="00B1500F" w:rsidP="00947A7A">
      <w:pPr>
        <w:pStyle w:val="PL"/>
      </w:pPr>
      <w:r>
        <w:tab/>
      </w:r>
      <w:r w:rsidR="00E05347" w:rsidRPr="00947A7A">
        <w:t>{ ID id-NRV2XServicesAuthorized</w:t>
      </w:r>
      <w:r w:rsidR="00E05347" w:rsidRPr="00947A7A">
        <w:tab/>
      </w:r>
      <w:r w:rsidR="00E05347" w:rsidRPr="00947A7A">
        <w:tab/>
      </w:r>
      <w:r w:rsidR="00607769" w:rsidRPr="00947A7A">
        <w:tab/>
      </w:r>
      <w:r w:rsidR="00607769" w:rsidRPr="00947A7A">
        <w:tab/>
      </w:r>
      <w:r w:rsidR="00607769" w:rsidRPr="00947A7A">
        <w:tab/>
      </w:r>
      <w:r w:rsidR="00E05347" w:rsidRPr="00947A7A">
        <w:t>CRITICALITY ignore</w:t>
      </w:r>
      <w:r w:rsidR="00E05347" w:rsidRPr="00947A7A">
        <w:tab/>
        <w:t>TYPE NR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A747CF5" w14:textId="776B8FE0" w:rsidR="00E05347" w:rsidRPr="00947A7A" w:rsidRDefault="00B1500F" w:rsidP="00947A7A">
      <w:pPr>
        <w:pStyle w:val="PL"/>
      </w:pPr>
      <w:r>
        <w:tab/>
      </w:r>
      <w:r w:rsidR="00E05347" w:rsidRPr="00947A7A">
        <w:t>{ ID id-LTEV2XServicesAuthorized</w:t>
      </w:r>
      <w:r w:rsidR="00E05347" w:rsidRPr="00947A7A">
        <w:tab/>
      </w:r>
      <w:r w:rsidR="00E05347" w:rsidRPr="00947A7A">
        <w:tab/>
      </w:r>
      <w:r w:rsidR="00607769" w:rsidRPr="00947A7A">
        <w:tab/>
      </w:r>
      <w:r w:rsidR="00607769" w:rsidRPr="00947A7A">
        <w:tab/>
      </w:r>
      <w:r w:rsidR="00E05347" w:rsidRPr="00947A7A">
        <w:t>CRITICALITY ignore</w:t>
      </w:r>
      <w:r w:rsidR="00E05347" w:rsidRPr="00947A7A">
        <w:tab/>
        <w:t>TYPE LTEV2XServicesAuthorized</w:t>
      </w:r>
      <w:r w:rsidR="00E05347" w:rsidRPr="00947A7A">
        <w:tab/>
      </w:r>
      <w:r w:rsidR="00E05347" w:rsidRPr="00947A7A">
        <w:tab/>
      </w:r>
      <w:r w:rsidR="00607769" w:rsidRPr="00947A7A">
        <w:tab/>
      </w:r>
      <w:r w:rsidR="00607769"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51EA8564" w14:textId="66A3CAEE" w:rsidR="00E05347" w:rsidRPr="00947A7A" w:rsidRDefault="00B1500F" w:rsidP="00947A7A">
      <w:pPr>
        <w:pStyle w:val="PL"/>
      </w:pPr>
      <w:r>
        <w:tab/>
      </w:r>
      <w:r w:rsidR="00E05347" w:rsidRPr="00947A7A">
        <w:t>{ ID id-NRUESidelinkAggregateMaximumBitrate</w:t>
      </w:r>
      <w:r w:rsidR="00E05347" w:rsidRPr="00947A7A">
        <w:tab/>
      </w:r>
      <w:r w:rsidR="00E05347" w:rsidRPr="00947A7A">
        <w:tab/>
        <w:t>CRITICALITY ignore</w:t>
      </w:r>
      <w:r w:rsidR="00E05347" w:rsidRPr="00947A7A">
        <w:tab/>
        <w:t>TYPE NRUESidelinkAggregateMaximumBitrate</w:t>
      </w:r>
      <w:r w:rsidR="00E05347" w:rsidRPr="00947A7A">
        <w:tab/>
      </w:r>
      <w:r w:rsidR="00607769" w:rsidRPr="00947A7A">
        <w:tab/>
      </w:r>
      <w:r w:rsidR="00607769" w:rsidRPr="00947A7A">
        <w:tab/>
      </w:r>
      <w:r w:rsidR="00E05347" w:rsidRPr="00947A7A">
        <w:t>PRESENCE optional</w:t>
      </w:r>
      <w:r w:rsidR="00607769" w:rsidRPr="00947A7A">
        <w:tab/>
      </w:r>
      <w:r w:rsidR="00607769" w:rsidRPr="00947A7A">
        <w:tab/>
      </w:r>
      <w:r w:rsidR="00E05347" w:rsidRPr="00947A7A">
        <w:t>}|</w:t>
      </w:r>
    </w:p>
    <w:p w14:paraId="2D0C249F" w14:textId="299B39E6" w:rsidR="00E05347" w:rsidRPr="00947A7A" w:rsidRDefault="00B1500F" w:rsidP="00947A7A">
      <w:pPr>
        <w:pStyle w:val="PL"/>
      </w:pPr>
      <w:r>
        <w:tab/>
      </w:r>
      <w:r w:rsidR="00E05347" w:rsidRPr="00947A7A">
        <w:t>{ ID id-LTEUESidelinkAggregateMaximumBitrate</w:t>
      </w:r>
      <w:r w:rsidR="00E05347" w:rsidRPr="00947A7A">
        <w:tab/>
        <w:t>CRITICALITY ignore</w:t>
      </w:r>
      <w:r w:rsidR="00E05347" w:rsidRPr="00947A7A">
        <w:tab/>
        <w:t>TYPE LTEUESidelinkAggregateMaximumBitrate</w:t>
      </w:r>
      <w:r w:rsidR="00E05347" w:rsidRPr="00947A7A">
        <w:tab/>
      </w:r>
      <w:r w:rsidR="00607769" w:rsidRPr="00947A7A">
        <w:tab/>
      </w:r>
      <w:r w:rsidR="00E05347" w:rsidRPr="00947A7A">
        <w:t>PRESENCE optional</w:t>
      </w:r>
      <w:r w:rsidR="00607769" w:rsidRPr="00947A7A">
        <w:tab/>
      </w:r>
      <w:r w:rsidR="00607769" w:rsidRPr="00947A7A">
        <w:tab/>
      </w:r>
      <w:r w:rsidR="00E05347" w:rsidRPr="00947A7A">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947A7A">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9B75C3">
      <w:pPr>
        <w:pStyle w:val="PL"/>
        <w:outlineLvl w:val="4"/>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lastRenderedPageBreak/>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9B75C3">
      <w:pPr>
        <w:pStyle w:val="PL"/>
        <w:outlineLvl w:val="4"/>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947A7A">
      <w:pPr>
        <w:pStyle w:val="PL"/>
        <w:rPr>
          <w:snapToGrid w:val="0"/>
        </w:rPr>
      </w:pPr>
      <w:r w:rsidRPr="001D2E49">
        <w:rPr>
          <w:snapToGrid w:val="0"/>
        </w:rPr>
        <w:t>-- **************************************************************</w:t>
      </w:r>
    </w:p>
    <w:p w14:paraId="341EF50B" w14:textId="77777777" w:rsidR="009B75C3" w:rsidRPr="001D2E49" w:rsidRDefault="009B75C3" w:rsidP="00947A7A">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947A7A">
      <w:pPr>
        <w:pStyle w:val="PL"/>
        <w:rPr>
          <w:snapToGrid w:val="0"/>
        </w:rPr>
      </w:pPr>
      <w:r w:rsidRPr="001D2E49">
        <w:rPr>
          <w:snapToGrid w:val="0"/>
        </w:rPr>
        <w:t>--</w:t>
      </w:r>
    </w:p>
    <w:p w14:paraId="23E8FFBD" w14:textId="77777777" w:rsidR="009B75C3" w:rsidRPr="001D2E49" w:rsidRDefault="009B75C3" w:rsidP="00947A7A">
      <w:pPr>
        <w:pStyle w:val="PL"/>
        <w:rPr>
          <w:snapToGrid w:val="0"/>
        </w:rPr>
      </w:pPr>
      <w:r w:rsidRPr="001D2E49">
        <w:rPr>
          <w:snapToGrid w:val="0"/>
        </w:rPr>
        <w:t>-- **************************************************************</w:t>
      </w:r>
    </w:p>
    <w:p w14:paraId="3CA7B08E" w14:textId="77777777" w:rsidR="009B75C3" w:rsidRPr="001D2E49" w:rsidRDefault="009B75C3" w:rsidP="00947A7A">
      <w:pPr>
        <w:pStyle w:val="PL"/>
        <w:rPr>
          <w:snapToGrid w:val="0"/>
        </w:rPr>
      </w:pPr>
    </w:p>
    <w:p w14:paraId="082D0896" w14:textId="77777777" w:rsidR="009B75C3" w:rsidRPr="001D2E49" w:rsidRDefault="009B75C3" w:rsidP="00947A7A">
      <w:pPr>
        <w:pStyle w:val="PL"/>
        <w:rPr>
          <w:snapToGrid w:val="0"/>
        </w:rPr>
      </w:pPr>
      <w:r w:rsidRPr="001D2E49">
        <w:rPr>
          <w:snapToGrid w:val="0"/>
        </w:rPr>
        <w:t>-- **************************************************************</w:t>
      </w:r>
    </w:p>
    <w:p w14:paraId="42AF2388" w14:textId="77777777" w:rsidR="009B75C3" w:rsidRPr="001D2E49" w:rsidRDefault="009B75C3" w:rsidP="00947A7A">
      <w:pPr>
        <w:pStyle w:val="PL"/>
        <w:rPr>
          <w:snapToGrid w:val="0"/>
        </w:rPr>
      </w:pPr>
      <w:r w:rsidRPr="001D2E49">
        <w:rPr>
          <w:snapToGrid w:val="0"/>
        </w:rPr>
        <w:t>--</w:t>
      </w:r>
    </w:p>
    <w:p w14:paraId="53F2E55B" w14:textId="77777777" w:rsidR="009B75C3" w:rsidRPr="001D2E49" w:rsidRDefault="009B75C3" w:rsidP="009B75C3">
      <w:pPr>
        <w:pStyle w:val="PL"/>
        <w:outlineLvl w:val="4"/>
        <w:rPr>
          <w:snapToGrid w:val="0"/>
        </w:rPr>
      </w:pPr>
      <w:r w:rsidRPr="001D2E49">
        <w:rPr>
          <w:snapToGrid w:val="0"/>
        </w:rPr>
        <w:t>-- UE CONTEXT RELEASE REQUEST</w:t>
      </w:r>
    </w:p>
    <w:p w14:paraId="2855C2CE" w14:textId="77777777" w:rsidR="009B75C3" w:rsidRPr="001D2E49" w:rsidRDefault="009B75C3" w:rsidP="00947A7A">
      <w:pPr>
        <w:pStyle w:val="PL"/>
        <w:rPr>
          <w:snapToGrid w:val="0"/>
        </w:rPr>
      </w:pPr>
      <w:r w:rsidRPr="001D2E49">
        <w:rPr>
          <w:snapToGrid w:val="0"/>
        </w:rPr>
        <w:t>--</w:t>
      </w:r>
    </w:p>
    <w:p w14:paraId="7D1F1E24" w14:textId="77777777" w:rsidR="009B75C3" w:rsidRPr="001D2E49" w:rsidRDefault="009B75C3" w:rsidP="00947A7A">
      <w:pPr>
        <w:pStyle w:val="PL"/>
        <w:rPr>
          <w:snapToGrid w:val="0"/>
        </w:rPr>
      </w:pPr>
      <w:r w:rsidRPr="001D2E49">
        <w:rPr>
          <w:snapToGrid w:val="0"/>
        </w:rPr>
        <w:t>-- **************************************************************</w:t>
      </w:r>
    </w:p>
    <w:p w14:paraId="2DD44BF5" w14:textId="77777777" w:rsidR="009B75C3" w:rsidRPr="001D2E49" w:rsidRDefault="009B75C3" w:rsidP="00947A7A">
      <w:pPr>
        <w:pStyle w:val="PL"/>
        <w:rPr>
          <w:snapToGrid w:val="0"/>
        </w:rPr>
      </w:pPr>
    </w:p>
    <w:p w14:paraId="4472B9AA" w14:textId="77777777" w:rsidR="009B75C3" w:rsidRPr="001D2E49" w:rsidRDefault="009B75C3" w:rsidP="00947A7A">
      <w:pPr>
        <w:pStyle w:val="PL"/>
        <w:rPr>
          <w:snapToGrid w:val="0"/>
        </w:rPr>
      </w:pPr>
      <w:r w:rsidRPr="001D2E49">
        <w:rPr>
          <w:snapToGrid w:val="0"/>
        </w:rPr>
        <w:t>UEContextReleaseRequest ::= SEQUENCE {</w:t>
      </w:r>
    </w:p>
    <w:p w14:paraId="0049896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947A7A">
      <w:pPr>
        <w:pStyle w:val="PL"/>
        <w:rPr>
          <w:snapToGrid w:val="0"/>
        </w:rPr>
      </w:pPr>
      <w:r w:rsidRPr="001D2E49">
        <w:rPr>
          <w:snapToGrid w:val="0"/>
        </w:rPr>
        <w:tab/>
        <w:t>...</w:t>
      </w:r>
    </w:p>
    <w:p w14:paraId="7D974ECC" w14:textId="77777777" w:rsidR="009B75C3" w:rsidRPr="001D2E49" w:rsidRDefault="009B75C3" w:rsidP="00947A7A">
      <w:pPr>
        <w:pStyle w:val="PL"/>
        <w:rPr>
          <w:snapToGrid w:val="0"/>
        </w:rPr>
      </w:pPr>
      <w:r w:rsidRPr="001D2E49">
        <w:rPr>
          <w:snapToGrid w:val="0"/>
        </w:rPr>
        <w:t>}</w:t>
      </w:r>
    </w:p>
    <w:p w14:paraId="30B6EF35" w14:textId="77777777" w:rsidR="009B75C3" w:rsidRPr="001D2E49" w:rsidRDefault="009B75C3" w:rsidP="00947A7A">
      <w:pPr>
        <w:pStyle w:val="PL"/>
        <w:rPr>
          <w:snapToGrid w:val="0"/>
        </w:rPr>
      </w:pPr>
    </w:p>
    <w:p w14:paraId="75038AE9" w14:textId="77777777" w:rsidR="009B75C3" w:rsidRPr="001D2E49" w:rsidRDefault="009B75C3" w:rsidP="00947A7A">
      <w:pPr>
        <w:pStyle w:val="PL"/>
        <w:rPr>
          <w:snapToGrid w:val="0"/>
        </w:rPr>
      </w:pPr>
      <w:r w:rsidRPr="001D2E49">
        <w:rPr>
          <w:snapToGrid w:val="0"/>
        </w:rPr>
        <w:t>UEContextReleaseRequest-IEs NGAP-PROTOCOL-IES ::= {</w:t>
      </w:r>
    </w:p>
    <w:p w14:paraId="23F4F180"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947A7A">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947A7A">
      <w:pPr>
        <w:pStyle w:val="PL"/>
        <w:rPr>
          <w:snapToGrid w:val="0"/>
        </w:rPr>
      </w:pPr>
      <w:r w:rsidRPr="001D2E49">
        <w:rPr>
          <w:snapToGrid w:val="0"/>
        </w:rPr>
        <w:tab/>
        <w:t>...</w:t>
      </w:r>
    </w:p>
    <w:p w14:paraId="449A7FC9" w14:textId="77777777" w:rsidR="009B75C3" w:rsidRPr="001D2E49" w:rsidRDefault="009B75C3" w:rsidP="00947A7A">
      <w:pPr>
        <w:pStyle w:val="PL"/>
        <w:rPr>
          <w:snapToGrid w:val="0"/>
        </w:rPr>
      </w:pPr>
      <w:r w:rsidRPr="001D2E49">
        <w:rPr>
          <w:snapToGrid w:val="0"/>
        </w:rPr>
        <w:t>}</w:t>
      </w:r>
    </w:p>
    <w:p w14:paraId="762526DF" w14:textId="77777777" w:rsidR="009B75C3" w:rsidRPr="001D2E49" w:rsidRDefault="009B75C3" w:rsidP="00947A7A">
      <w:pPr>
        <w:pStyle w:val="PL"/>
        <w:rPr>
          <w:snapToGrid w:val="0"/>
        </w:rPr>
      </w:pPr>
    </w:p>
    <w:p w14:paraId="0A512596" w14:textId="77777777" w:rsidR="009B75C3" w:rsidRPr="001D2E49" w:rsidRDefault="009B75C3" w:rsidP="00947A7A">
      <w:pPr>
        <w:pStyle w:val="PL"/>
        <w:rPr>
          <w:snapToGrid w:val="0"/>
        </w:rPr>
      </w:pPr>
      <w:r w:rsidRPr="001D2E49">
        <w:rPr>
          <w:snapToGrid w:val="0"/>
        </w:rPr>
        <w:lastRenderedPageBreak/>
        <w:t>-- **************************************************************</w:t>
      </w:r>
    </w:p>
    <w:p w14:paraId="661BA69C" w14:textId="77777777" w:rsidR="009B75C3" w:rsidRPr="001D2E49" w:rsidRDefault="009B75C3" w:rsidP="00947A7A">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947A7A">
      <w:pPr>
        <w:pStyle w:val="PL"/>
        <w:rPr>
          <w:snapToGrid w:val="0"/>
        </w:rPr>
      </w:pPr>
      <w:r w:rsidRPr="001D2E49">
        <w:rPr>
          <w:snapToGrid w:val="0"/>
        </w:rPr>
        <w:t>--</w:t>
      </w:r>
    </w:p>
    <w:p w14:paraId="5FB90B20" w14:textId="77777777" w:rsidR="009B75C3" w:rsidRPr="001D2E49" w:rsidRDefault="009B75C3" w:rsidP="00947A7A">
      <w:pPr>
        <w:pStyle w:val="PL"/>
        <w:rPr>
          <w:snapToGrid w:val="0"/>
        </w:rPr>
      </w:pPr>
      <w:r w:rsidRPr="001D2E49">
        <w:rPr>
          <w:snapToGrid w:val="0"/>
        </w:rPr>
        <w:t>-- **************************************************************</w:t>
      </w:r>
    </w:p>
    <w:p w14:paraId="58ECAECE" w14:textId="77777777" w:rsidR="009B75C3" w:rsidRPr="001D2E49" w:rsidRDefault="009B75C3" w:rsidP="00947A7A">
      <w:pPr>
        <w:pStyle w:val="PL"/>
        <w:rPr>
          <w:snapToGrid w:val="0"/>
        </w:rPr>
      </w:pPr>
    </w:p>
    <w:p w14:paraId="0AFAE90F" w14:textId="77777777" w:rsidR="009B75C3" w:rsidRPr="001D2E49" w:rsidRDefault="009B75C3" w:rsidP="00947A7A">
      <w:pPr>
        <w:pStyle w:val="PL"/>
        <w:rPr>
          <w:snapToGrid w:val="0"/>
        </w:rPr>
      </w:pPr>
      <w:r w:rsidRPr="001D2E49">
        <w:rPr>
          <w:snapToGrid w:val="0"/>
        </w:rPr>
        <w:t>-- **************************************************************</w:t>
      </w:r>
    </w:p>
    <w:p w14:paraId="56CB9E38" w14:textId="77777777" w:rsidR="009B75C3" w:rsidRPr="001D2E49" w:rsidRDefault="009B75C3" w:rsidP="00947A7A">
      <w:pPr>
        <w:pStyle w:val="PL"/>
        <w:rPr>
          <w:snapToGrid w:val="0"/>
        </w:rPr>
      </w:pPr>
      <w:r w:rsidRPr="001D2E49">
        <w:rPr>
          <w:snapToGrid w:val="0"/>
        </w:rPr>
        <w:t>--</w:t>
      </w:r>
    </w:p>
    <w:p w14:paraId="5C81A5E8" w14:textId="77777777" w:rsidR="009B75C3" w:rsidRPr="001D2E49" w:rsidRDefault="009B75C3" w:rsidP="009B75C3">
      <w:pPr>
        <w:pStyle w:val="PL"/>
        <w:outlineLvl w:val="4"/>
        <w:rPr>
          <w:snapToGrid w:val="0"/>
        </w:rPr>
      </w:pPr>
      <w:r w:rsidRPr="001D2E49">
        <w:rPr>
          <w:snapToGrid w:val="0"/>
        </w:rPr>
        <w:t>-- UE CONTEXT RELEASE COMMAND</w:t>
      </w:r>
    </w:p>
    <w:p w14:paraId="74C68DC5" w14:textId="77777777" w:rsidR="009B75C3" w:rsidRPr="001D2E49" w:rsidRDefault="009B75C3" w:rsidP="00947A7A">
      <w:pPr>
        <w:pStyle w:val="PL"/>
        <w:rPr>
          <w:snapToGrid w:val="0"/>
        </w:rPr>
      </w:pPr>
      <w:r w:rsidRPr="001D2E49">
        <w:rPr>
          <w:snapToGrid w:val="0"/>
        </w:rPr>
        <w:t>--</w:t>
      </w:r>
    </w:p>
    <w:p w14:paraId="0039AC44" w14:textId="77777777" w:rsidR="009B75C3" w:rsidRPr="001D2E49" w:rsidRDefault="009B75C3" w:rsidP="00947A7A">
      <w:pPr>
        <w:pStyle w:val="PL"/>
        <w:rPr>
          <w:snapToGrid w:val="0"/>
        </w:rPr>
      </w:pPr>
      <w:r w:rsidRPr="001D2E49">
        <w:rPr>
          <w:snapToGrid w:val="0"/>
        </w:rPr>
        <w:t>-- **************************************************************</w:t>
      </w:r>
    </w:p>
    <w:p w14:paraId="3F925D2F" w14:textId="77777777" w:rsidR="009B75C3" w:rsidRPr="001D2E49" w:rsidRDefault="009B75C3" w:rsidP="00947A7A">
      <w:pPr>
        <w:pStyle w:val="PL"/>
        <w:rPr>
          <w:snapToGrid w:val="0"/>
        </w:rPr>
      </w:pPr>
    </w:p>
    <w:p w14:paraId="6D0D9B8E" w14:textId="77777777" w:rsidR="009B75C3" w:rsidRPr="001D2E49" w:rsidRDefault="009B75C3" w:rsidP="00947A7A">
      <w:pPr>
        <w:pStyle w:val="PL"/>
        <w:rPr>
          <w:snapToGrid w:val="0"/>
        </w:rPr>
      </w:pPr>
      <w:r w:rsidRPr="001D2E49">
        <w:rPr>
          <w:snapToGrid w:val="0"/>
        </w:rPr>
        <w:t>UEContextReleaseCommand ::= SEQUENCE {</w:t>
      </w:r>
    </w:p>
    <w:p w14:paraId="3E1589C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947A7A">
      <w:pPr>
        <w:pStyle w:val="PL"/>
        <w:rPr>
          <w:snapToGrid w:val="0"/>
        </w:rPr>
      </w:pPr>
      <w:r w:rsidRPr="001D2E49">
        <w:rPr>
          <w:snapToGrid w:val="0"/>
        </w:rPr>
        <w:tab/>
        <w:t>...</w:t>
      </w:r>
    </w:p>
    <w:p w14:paraId="03F7FA60" w14:textId="77777777" w:rsidR="009B75C3" w:rsidRPr="001D2E49" w:rsidRDefault="009B75C3" w:rsidP="00947A7A">
      <w:pPr>
        <w:pStyle w:val="PL"/>
        <w:rPr>
          <w:snapToGrid w:val="0"/>
        </w:rPr>
      </w:pPr>
      <w:r w:rsidRPr="001D2E49">
        <w:rPr>
          <w:snapToGrid w:val="0"/>
        </w:rPr>
        <w:t>}</w:t>
      </w:r>
    </w:p>
    <w:p w14:paraId="5B4CE427" w14:textId="77777777" w:rsidR="009B75C3" w:rsidRPr="001D2E49" w:rsidRDefault="009B75C3" w:rsidP="00947A7A">
      <w:pPr>
        <w:pStyle w:val="PL"/>
        <w:rPr>
          <w:snapToGrid w:val="0"/>
        </w:rPr>
      </w:pPr>
    </w:p>
    <w:p w14:paraId="2FD99D9C" w14:textId="77777777" w:rsidR="009B75C3" w:rsidRPr="001D2E49" w:rsidRDefault="009B75C3" w:rsidP="00947A7A">
      <w:pPr>
        <w:pStyle w:val="PL"/>
        <w:rPr>
          <w:snapToGrid w:val="0"/>
        </w:rPr>
      </w:pPr>
      <w:r w:rsidRPr="001D2E49">
        <w:rPr>
          <w:snapToGrid w:val="0"/>
        </w:rPr>
        <w:t>UEContextReleaseCommand-IEs NGAP-PROTOCOL-IES ::= {</w:t>
      </w:r>
    </w:p>
    <w:p w14:paraId="4A8043A9" w14:textId="77777777" w:rsidR="009B75C3" w:rsidRPr="001D2E49" w:rsidRDefault="009B75C3" w:rsidP="00947A7A">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947A7A">
      <w:pPr>
        <w:pStyle w:val="PL"/>
        <w:rPr>
          <w:snapToGrid w:val="0"/>
        </w:rPr>
      </w:pPr>
      <w:r w:rsidRPr="001D2E49">
        <w:rPr>
          <w:snapToGrid w:val="0"/>
        </w:rPr>
        <w:tab/>
        <w:t>...</w:t>
      </w:r>
    </w:p>
    <w:p w14:paraId="4EFE8590" w14:textId="77777777" w:rsidR="009B75C3" w:rsidRPr="001D2E49" w:rsidRDefault="009B75C3" w:rsidP="00947A7A">
      <w:pPr>
        <w:pStyle w:val="PL"/>
        <w:rPr>
          <w:snapToGrid w:val="0"/>
        </w:rPr>
      </w:pPr>
      <w:r w:rsidRPr="001D2E49">
        <w:rPr>
          <w:snapToGrid w:val="0"/>
        </w:rPr>
        <w:t>}</w:t>
      </w:r>
    </w:p>
    <w:p w14:paraId="1556D063" w14:textId="77777777" w:rsidR="009B75C3" w:rsidRPr="001D2E49" w:rsidRDefault="009B75C3" w:rsidP="00947A7A">
      <w:pPr>
        <w:pStyle w:val="PL"/>
        <w:rPr>
          <w:snapToGrid w:val="0"/>
        </w:rPr>
      </w:pPr>
    </w:p>
    <w:p w14:paraId="3E852F18" w14:textId="77777777" w:rsidR="009B75C3" w:rsidRPr="001D2E49" w:rsidRDefault="009B75C3" w:rsidP="00947A7A">
      <w:pPr>
        <w:pStyle w:val="PL"/>
        <w:rPr>
          <w:snapToGrid w:val="0"/>
        </w:rPr>
      </w:pPr>
      <w:r w:rsidRPr="001D2E49">
        <w:rPr>
          <w:snapToGrid w:val="0"/>
        </w:rPr>
        <w:t>-- **************************************************************</w:t>
      </w:r>
    </w:p>
    <w:p w14:paraId="166C905A" w14:textId="77777777" w:rsidR="009B75C3" w:rsidRPr="001D2E49" w:rsidRDefault="009B75C3" w:rsidP="00947A7A">
      <w:pPr>
        <w:pStyle w:val="PL"/>
        <w:rPr>
          <w:snapToGrid w:val="0"/>
        </w:rPr>
      </w:pPr>
      <w:r w:rsidRPr="001D2E49">
        <w:rPr>
          <w:snapToGrid w:val="0"/>
        </w:rPr>
        <w:t>--</w:t>
      </w:r>
    </w:p>
    <w:p w14:paraId="5DEA7DFF" w14:textId="77777777" w:rsidR="009B75C3" w:rsidRPr="001D2E49" w:rsidRDefault="009B75C3" w:rsidP="009B75C3">
      <w:pPr>
        <w:pStyle w:val="PL"/>
        <w:outlineLvl w:val="4"/>
        <w:rPr>
          <w:snapToGrid w:val="0"/>
        </w:rPr>
      </w:pPr>
      <w:r w:rsidRPr="001D2E49">
        <w:rPr>
          <w:snapToGrid w:val="0"/>
        </w:rPr>
        <w:t>-- UE CONTEXT RELEASE COMPLETE</w:t>
      </w:r>
    </w:p>
    <w:p w14:paraId="07F08D69" w14:textId="77777777" w:rsidR="009B75C3" w:rsidRPr="001D2E49" w:rsidRDefault="009B75C3" w:rsidP="00947A7A">
      <w:pPr>
        <w:pStyle w:val="PL"/>
        <w:rPr>
          <w:snapToGrid w:val="0"/>
        </w:rPr>
      </w:pPr>
      <w:r w:rsidRPr="001D2E49">
        <w:rPr>
          <w:snapToGrid w:val="0"/>
        </w:rPr>
        <w:t>--</w:t>
      </w:r>
    </w:p>
    <w:p w14:paraId="326DAC98" w14:textId="77777777" w:rsidR="009B75C3" w:rsidRPr="001D2E49" w:rsidRDefault="009B75C3" w:rsidP="00947A7A">
      <w:pPr>
        <w:pStyle w:val="PL"/>
        <w:rPr>
          <w:snapToGrid w:val="0"/>
        </w:rPr>
      </w:pPr>
      <w:r w:rsidRPr="001D2E49">
        <w:rPr>
          <w:snapToGrid w:val="0"/>
        </w:rPr>
        <w:t>-- **************************************************************</w:t>
      </w:r>
    </w:p>
    <w:p w14:paraId="34830695" w14:textId="77777777" w:rsidR="009B75C3" w:rsidRPr="001D2E49" w:rsidRDefault="009B75C3" w:rsidP="00947A7A">
      <w:pPr>
        <w:pStyle w:val="PL"/>
        <w:rPr>
          <w:snapToGrid w:val="0"/>
        </w:rPr>
      </w:pPr>
    </w:p>
    <w:p w14:paraId="21A040EC" w14:textId="77777777" w:rsidR="009B75C3" w:rsidRPr="001D2E49" w:rsidRDefault="009B75C3" w:rsidP="00947A7A">
      <w:pPr>
        <w:pStyle w:val="PL"/>
        <w:rPr>
          <w:snapToGrid w:val="0"/>
        </w:rPr>
      </w:pPr>
      <w:r w:rsidRPr="001D2E49">
        <w:rPr>
          <w:snapToGrid w:val="0"/>
        </w:rPr>
        <w:t>UEContextReleaseComplete ::= SEQUENCE {</w:t>
      </w:r>
    </w:p>
    <w:p w14:paraId="1BE75974"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947A7A">
      <w:pPr>
        <w:pStyle w:val="PL"/>
        <w:rPr>
          <w:snapToGrid w:val="0"/>
        </w:rPr>
      </w:pPr>
      <w:r w:rsidRPr="001D2E49">
        <w:rPr>
          <w:snapToGrid w:val="0"/>
        </w:rPr>
        <w:tab/>
        <w:t>...</w:t>
      </w:r>
    </w:p>
    <w:p w14:paraId="0CF3AE40" w14:textId="77777777" w:rsidR="009B75C3" w:rsidRPr="001D2E49" w:rsidRDefault="009B75C3" w:rsidP="00947A7A">
      <w:pPr>
        <w:pStyle w:val="PL"/>
        <w:rPr>
          <w:snapToGrid w:val="0"/>
        </w:rPr>
      </w:pPr>
      <w:r w:rsidRPr="001D2E49">
        <w:rPr>
          <w:snapToGrid w:val="0"/>
        </w:rPr>
        <w:t>}</w:t>
      </w:r>
    </w:p>
    <w:p w14:paraId="7B7077F5" w14:textId="77777777" w:rsidR="009B75C3" w:rsidRPr="001D2E49" w:rsidRDefault="009B75C3" w:rsidP="00947A7A">
      <w:pPr>
        <w:pStyle w:val="PL"/>
        <w:rPr>
          <w:snapToGrid w:val="0"/>
        </w:rPr>
      </w:pPr>
    </w:p>
    <w:p w14:paraId="24B6E060" w14:textId="77777777" w:rsidR="009B75C3" w:rsidRPr="001D2E49" w:rsidRDefault="009B75C3" w:rsidP="00947A7A">
      <w:pPr>
        <w:pStyle w:val="PL"/>
        <w:rPr>
          <w:snapToGrid w:val="0"/>
        </w:rPr>
      </w:pPr>
      <w:r w:rsidRPr="001D2E49">
        <w:rPr>
          <w:snapToGrid w:val="0"/>
        </w:rPr>
        <w:t>UEContextReleaseComplete-IEs NGAP-PROTOCOL-IES ::= {</w:t>
      </w:r>
    </w:p>
    <w:p w14:paraId="16CA8BC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947A7A">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947A7A">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947A7A">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947A7A">
      <w:pPr>
        <w:pStyle w:val="PL"/>
        <w:rPr>
          <w:snapToGrid w:val="0"/>
        </w:rPr>
      </w:pPr>
      <w:r w:rsidRPr="001D2E49">
        <w:rPr>
          <w:snapToGrid w:val="0"/>
        </w:rPr>
        <w:tab/>
        <w:t>...</w:t>
      </w:r>
    </w:p>
    <w:p w14:paraId="2B0CC3B2" w14:textId="77777777" w:rsidR="009B75C3" w:rsidRPr="001D2E49" w:rsidRDefault="009B75C3" w:rsidP="00947A7A">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lastRenderedPageBreak/>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75571CC" w14:textId="77777777" w:rsidR="005857DF" w:rsidRPr="00B66DA4" w:rsidRDefault="00E45F8C" w:rsidP="005857DF">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5857DF" w:rsidRPr="00B66DA4">
        <w:rPr>
          <w:snapToGrid w:val="0"/>
        </w:rPr>
        <w:t>|</w:t>
      </w:r>
    </w:p>
    <w:p w14:paraId="366E01BE" w14:textId="33FB85FD" w:rsidR="00CD4F3F" w:rsidRPr="00556C4F" w:rsidRDefault="005857DF" w:rsidP="005857DF">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lastRenderedPageBreak/>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A588EC4" w14:textId="77777777" w:rsidR="00F7765E" w:rsidRPr="00B66DA4" w:rsidRDefault="00CD4F3F" w:rsidP="00F7765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F7765E" w:rsidRPr="00B66DA4">
        <w:rPr>
          <w:snapToGrid w:val="0"/>
        </w:rPr>
        <w:t>|</w:t>
      </w:r>
    </w:p>
    <w:p w14:paraId="36F0A210" w14:textId="77A7468B" w:rsidR="00111FDE" w:rsidRDefault="00F7765E" w:rsidP="00F7765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00111FDE">
        <w:rPr>
          <w:snapToGrid w:val="0"/>
        </w:rPr>
        <w:tab/>
      </w:r>
      <w:r w:rsidR="00111FDE">
        <w:rPr>
          <w:snapToGrid w:val="0"/>
        </w:rPr>
        <w:tab/>
      </w:r>
      <w:r w:rsidR="00111FDE">
        <w:rPr>
          <w:snapToGrid w:val="0"/>
        </w:rPr>
        <w:tab/>
      </w:r>
      <w:r w:rsidRPr="00B66DA4">
        <w:rPr>
          <w:snapToGrid w:val="0"/>
        </w:rPr>
        <w:t>PRESENCE optional</w:t>
      </w:r>
      <w:r w:rsidRPr="00B66DA4">
        <w:rPr>
          <w:snapToGrid w:val="0"/>
        </w:rPr>
        <w:tab/>
      </w:r>
      <w:r w:rsidRPr="00B66DA4">
        <w:rPr>
          <w:snapToGrid w:val="0"/>
        </w:rPr>
        <w:tab/>
        <w:t>}</w:t>
      </w:r>
      <w:r w:rsidR="00CD4F3F" w:rsidRPr="00075F0C">
        <w:rPr>
          <w:snapToGrid w:val="0"/>
        </w:rPr>
        <w:t>,</w:t>
      </w:r>
    </w:p>
    <w:p w14:paraId="324E9039" w14:textId="1E18C2A9" w:rsidR="00CD4F3F" w:rsidRPr="00586CFC" w:rsidRDefault="00CD4F3F" w:rsidP="00F7765E">
      <w:pPr>
        <w:pStyle w:val="PL"/>
        <w:rPr>
          <w:snapToGrid w:val="0"/>
        </w:rPr>
      </w:pPr>
      <w:r w:rsidRPr="00556C4F">
        <w:rPr>
          <w:snapToGrid w:val="0"/>
        </w:rPr>
        <w:tab/>
      </w:r>
      <w:r w:rsidRPr="00586CFC">
        <w:rPr>
          <w:snapToGrid w:val="0"/>
        </w:rPr>
        <w:t>...</w:t>
      </w:r>
    </w:p>
    <w:p w14:paraId="0AFFB8BF" w14:textId="77777777" w:rsidR="00CD4F3F" w:rsidRPr="00746FF4" w:rsidRDefault="00CD4F3F" w:rsidP="00367E0D">
      <w:pPr>
        <w:pStyle w:val="PL"/>
        <w:rPr>
          <w:snapToGrid w:val="0"/>
        </w:rPr>
      </w:pPr>
      <w:r w:rsidRPr="00746FF4">
        <w:rPr>
          <w:snapToGrid w:val="0"/>
        </w:rPr>
        <w:t>}</w:t>
      </w:r>
    </w:p>
    <w:p w14:paraId="0F5F294B" w14:textId="77777777" w:rsidR="00CD4F3F" w:rsidRPr="00746FF4" w:rsidRDefault="00CD4F3F" w:rsidP="00367E0D">
      <w:pPr>
        <w:pStyle w:val="PL"/>
        <w:rPr>
          <w:snapToGrid w:val="0"/>
        </w:rPr>
      </w:pPr>
    </w:p>
    <w:p w14:paraId="50BFD4AC" w14:textId="77777777" w:rsidR="00CD4F3F" w:rsidRPr="00746FF4" w:rsidRDefault="00CD4F3F" w:rsidP="00367E0D">
      <w:pPr>
        <w:pStyle w:val="PL"/>
        <w:rPr>
          <w:snapToGrid w:val="0"/>
        </w:rPr>
      </w:pPr>
      <w:r w:rsidRPr="00746FF4">
        <w:rPr>
          <w:snapToGrid w:val="0"/>
        </w:rPr>
        <w:t>-- **************************************************************</w:t>
      </w:r>
    </w:p>
    <w:p w14:paraId="6A4EADB0" w14:textId="77777777" w:rsidR="00CD4F3F" w:rsidRPr="00746FF4" w:rsidRDefault="00CD4F3F" w:rsidP="00367E0D">
      <w:pPr>
        <w:pStyle w:val="PL"/>
        <w:rPr>
          <w:snapToGrid w:val="0"/>
        </w:rPr>
      </w:pPr>
      <w:r w:rsidRPr="00746FF4">
        <w:rPr>
          <w:snapToGrid w:val="0"/>
        </w:rPr>
        <w:t>--</w:t>
      </w:r>
    </w:p>
    <w:p w14:paraId="676A25A8" w14:textId="77777777" w:rsidR="00CD4F3F" w:rsidRPr="00746FF4" w:rsidRDefault="00CD4F3F" w:rsidP="00367E0D">
      <w:pPr>
        <w:pStyle w:val="PL"/>
        <w:rPr>
          <w:snapToGrid w:val="0"/>
        </w:rPr>
      </w:pPr>
      <w:r w:rsidRPr="00746FF4">
        <w:rPr>
          <w:snapToGrid w:val="0"/>
        </w:rPr>
        <w:t>-- UE CONTEXT SUSPEND RESPONSE</w:t>
      </w:r>
    </w:p>
    <w:p w14:paraId="6E338D5F" w14:textId="77777777" w:rsidR="00CD4F3F" w:rsidRPr="00746FF4" w:rsidRDefault="00CD4F3F" w:rsidP="00367E0D">
      <w:pPr>
        <w:pStyle w:val="PL"/>
        <w:rPr>
          <w:snapToGrid w:val="0"/>
        </w:rPr>
      </w:pPr>
      <w:r w:rsidRPr="00746FF4">
        <w:rPr>
          <w:snapToGrid w:val="0"/>
        </w:rPr>
        <w:t>--</w:t>
      </w:r>
    </w:p>
    <w:p w14:paraId="4AC37291" w14:textId="77777777" w:rsidR="00CD4F3F" w:rsidRPr="00746FF4" w:rsidRDefault="00CD4F3F" w:rsidP="00367E0D">
      <w:pPr>
        <w:pStyle w:val="PL"/>
        <w:rPr>
          <w:snapToGrid w:val="0"/>
        </w:rPr>
      </w:pPr>
      <w:r w:rsidRPr="00746FF4">
        <w:rPr>
          <w:snapToGrid w:val="0"/>
        </w:rPr>
        <w:t>-- **************************************************************</w:t>
      </w:r>
    </w:p>
    <w:p w14:paraId="470F04A9" w14:textId="77777777" w:rsidR="00CD4F3F" w:rsidRPr="00746FF4" w:rsidRDefault="00CD4F3F" w:rsidP="00367E0D">
      <w:pPr>
        <w:pStyle w:val="PL"/>
        <w:rPr>
          <w:snapToGrid w:val="0"/>
        </w:rPr>
      </w:pPr>
    </w:p>
    <w:p w14:paraId="26329506" w14:textId="77777777" w:rsidR="00CD4F3F" w:rsidRPr="00746FF4" w:rsidRDefault="00CD4F3F" w:rsidP="00367E0D">
      <w:pPr>
        <w:pStyle w:val="PL"/>
        <w:rPr>
          <w:snapToGrid w:val="0"/>
        </w:rPr>
      </w:pPr>
      <w:r w:rsidRPr="00746FF4">
        <w:rPr>
          <w:snapToGrid w:val="0"/>
        </w:rPr>
        <w:lastRenderedPageBreak/>
        <w:t>UEContextSuspendResponse ::= SEQUENCE {</w:t>
      </w:r>
    </w:p>
    <w:p w14:paraId="7D8BC18C" w14:textId="77777777" w:rsidR="00CD4F3F" w:rsidRPr="00746FF4" w:rsidRDefault="00CD4F3F" w:rsidP="00367E0D">
      <w:pPr>
        <w:pStyle w:val="PL"/>
        <w:rPr>
          <w:snapToGrid w:val="0"/>
        </w:rPr>
      </w:pPr>
      <w:r w:rsidRPr="00746FF4">
        <w:rPr>
          <w:snapToGrid w:val="0"/>
        </w:rPr>
        <w:tab/>
        <w:t>protocolIEs</w:t>
      </w:r>
      <w:r w:rsidRPr="00746FF4">
        <w:rPr>
          <w:snapToGrid w:val="0"/>
        </w:rPr>
        <w:tab/>
      </w:r>
      <w:r w:rsidRPr="00746FF4">
        <w:rPr>
          <w:snapToGrid w:val="0"/>
        </w:rPr>
        <w:tab/>
        <w:t>ProtocolIE-Container</w:t>
      </w:r>
      <w:r w:rsidRPr="00746FF4">
        <w:rPr>
          <w:snapToGrid w:val="0"/>
        </w:rPr>
        <w:tab/>
      </w:r>
      <w:r w:rsidRPr="00746FF4">
        <w:rPr>
          <w:snapToGrid w:val="0"/>
        </w:rPr>
        <w:tab/>
        <w:t>{ {UEContextSuspendResponseIEs} },</w:t>
      </w:r>
    </w:p>
    <w:p w14:paraId="758D04CD" w14:textId="77777777" w:rsidR="00CD4F3F" w:rsidRPr="00746FF4" w:rsidRDefault="00CD4F3F" w:rsidP="00367E0D">
      <w:pPr>
        <w:pStyle w:val="PL"/>
        <w:rPr>
          <w:snapToGrid w:val="0"/>
        </w:rPr>
      </w:pPr>
      <w:r w:rsidRPr="00746FF4">
        <w:rPr>
          <w:snapToGrid w:val="0"/>
        </w:rPr>
        <w:tab/>
        <w:t>...</w:t>
      </w:r>
    </w:p>
    <w:p w14:paraId="3DFE30DF" w14:textId="77777777" w:rsidR="00CD4F3F" w:rsidRPr="00746FF4" w:rsidRDefault="00CD4F3F" w:rsidP="00367E0D">
      <w:pPr>
        <w:pStyle w:val="PL"/>
        <w:rPr>
          <w:snapToGrid w:val="0"/>
        </w:rPr>
      </w:pPr>
      <w:r w:rsidRPr="00746FF4">
        <w:rPr>
          <w:snapToGrid w:val="0"/>
        </w:rPr>
        <w:t>}</w:t>
      </w:r>
    </w:p>
    <w:p w14:paraId="5BA5B35A" w14:textId="77777777" w:rsidR="00CD4F3F" w:rsidRPr="00746FF4" w:rsidRDefault="00CD4F3F" w:rsidP="00367E0D">
      <w:pPr>
        <w:pStyle w:val="PL"/>
        <w:rPr>
          <w:snapToGrid w:val="0"/>
        </w:rPr>
      </w:pPr>
    </w:p>
    <w:p w14:paraId="7EDE6373" w14:textId="77777777" w:rsidR="00CD4F3F" w:rsidRPr="00746FF4" w:rsidRDefault="00CD4F3F" w:rsidP="00367E0D">
      <w:pPr>
        <w:pStyle w:val="PL"/>
        <w:rPr>
          <w:snapToGrid w:val="0"/>
        </w:rPr>
      </w:pPr>
      <w:r w:rsidRPr="00746FF4">
        <w:rPr>
          <w:snapToGrid w:val="0"/>
        </w:rPr>
        <w:t>UEContextSuspendResponseIEs NGAP-PROTOCOL-IES ::= {</w:t>
      </w:r>
    </w:p>
    <w:p w14:paraId="349A383A" w14:textId="77777777" w:rsidR="00CD4F3F" w:rsidRPr="00556C4F" w:rsidRDefault="00CD4F3F" w:rsidP="00367E0D">
      <w:pPr>
        <w:pStyle w:val="PL"/>
        <w:rPr>
          <w:snapToGrid w:val="0"/>
        </w:rPr>
      </w:pPr>
      <w:r w:rsidRPr="00746FF4">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47A7A">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9B75C3">
      <w:pPr>
        <w:pStyle w:val="PL"/>
        <w:outlineLvl w:val="4"/>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9B75C3">
      <w:pPr>
        <w:pStyle w:val="PL"/>
        <w:outlineLvl w:val="3"/>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5B3C77C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snapToGrid w:val="0"/>
        </w:rPr>
        <w:t>,</w:t>
      </w:r>
    </w:p>
    <w:p w14:paraId="2F85C215"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1E863C94" w14:textId="77777777" w:rsidR="009B75C3" w:rsidRPr="00402ED9" w:rsidRDefault="009B75C3" w:rsidP="009B75C3">
      <w:pPr>
        <w:pStyle w:val="PL"/>
        <w:rPr>
          <w:snapToGrid w:val="0"/>
          <w:lang w:val="fr-FR"/>
        </w:rPr>
      </w:pPr>
    </w:p>
    <w:p w14:paraId="1ECEB749" w14:textId="77777777" w:rsidR="009B75C3" w:rsidRPr="00402ED9" w:rsidRDefault="009B75C3" w:rsidP="009B75C3">
      <w:pPr>
        <w:pStyle w:val="PL"/>
        <w:rPr>
          <w:snapToGrid w:val="0"/>
          <w:lang w:val="fr-FR"/>
        </w:rPr>
      </w:pPr>
      <w:r w:rsidRPr="00402ED9">
        <w:rPr>
          <w:snapToGrid w:val="0"/>
          <w:lang w:val="fr-FR"/>
        </w:rPr>
        <w:t>-- **************************************************************</w:t>
      </w:r>
    </w:p>
    <w:p w14:paraId="7B5A23DD" w14:textId="77777777" w:rsidR="009B75C3" w:rsidRPr="00402ED9" w:rsidRDefault="009B75C3" w:rsidP="009B75C3">
      <w:pPr>
        <w:pStyle w:val="PL"/>
        <w:rPr>
          <w:snapToGrid w:val="0"/>
          <w:lang w:val="fr-FR"/>
        </w:rPr>
      </w:pPr>
      <w:r w:rsidRPr="00402ED9">
        <w:rPr>
          <w:snapToGrid w:val="0"/>
          <w:lang w:val="fr-FR"/>
        </w:rPr>
        <w:t>--</w:t>
      </w:r>
    </w:p>
    <w:p w14:paraId="4C1EC5E7" w14:textId="77777777" w:rsidR="009B75C3" w:rsidRPr="00402ED9" w:rsidRDefault="009B75C3" w:rsidP="009B75C3">
      <w:pPr>
        <w:pStyle w:val="PL"/>
        <w:outlineLvl w:val="3"/>
        <w:rPr>
          <w:snapToGrid w:val="0"/>
          <w:lang w:val="fr-FR"/>
        </w:rPr>
      </w:pPr>
      <w:r w:rsidRPr="00402ED9">
        <w:rPr>
          <w:snapToGrid w:val="0"/>
          <w:lang w:val="fr-FR"/>
        </w:rPr>
        <w:t>-- UE CONTEXT MODIFICATION RESPONSE</w:t>
      </w:r>
    </w:p>
    <w:p w14:paraId="539B090E" w14:textId="77777777" w:rsidR="009B75C3" w:rsidRPr="00402ED9" w:rsidRDefault="009B75C3" w:rsidP="009B75C3">
      <w:pPr>
        <w:pStyle w:val="PL"/>
        <w:rPr>
          <w:snapToGrid w:val="0"/>
          <w:lang w:val="fr-FR"/>
        </w:rPr>
      </w:pPr>
      <w:r w:rsidRPr="00402ED9">
        <w:rPr>
          <w:snapToGrid w:val="0"/>
          <w:lang w:val="fr-FR"/>
        </w:rPr>
        <w:t>--</w:t>
      </w:r>
    </w:p>
    <w:p w14:paraId="7DB74BA1" w14:textId="77777777" w:rsidR="009B75C3" w:rsidRPr="00402ED9" w:rsidRDefault="009B75C3" w:rsidP="009B75C3">
      <w:pPr>
        <w:pStyle w:val="PL"/>
        <w:rPr>
          <w:snapToGrid w:val="0"/>
          <w:lang w:val="fr-FR"/>
        </w:rPr>
      </w:pPr>
      <w:r w:rsidRPr="00402ED9">
        <w:rPr>
          <w:snapToGrid w:val="0"/>
          <w:lang w:val="fr-FR"/>
        </w:rPr>
        <w:t>-- **************************************************************</w:t>
      </w:r>
    </w:p>
    <w:p w14:paraId="7BDD4EC1" w14:textId="77777777" w:rsidR="009B75C3" w:rsidRPr="00402ED9" w:rsidRDefault="009B75C3" w:rsidP="009B75C3">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lastRenderedPageBreak/>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9B75C3">
      <w:pPr>
        <w:pStyle w:val="PL"/>
        <w:outlineLvl w:val="3"/>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947A7A">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235A6E">
      <w:pPr>
        <w:pStyle w:val="PL"/>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lastRenderedPageBreak/>
        <w:t>RetrieveUEInformation</w:t>
      </w:r>
      <w:r>
        <w:t>IEs NG</w:t>
      </w:r>
      <w:r w:rsidRPr="008711EA">
        <w:t>AP-PROTOCOL-IES ::= {</w:t>
      </w:r>
    </w:p>
    <w:p w14:paraId="5A2DFF32" w14:textId="77777777" w:rsidR="00235A6E" w:rsidRPr="008711EA" w:rsidRDefault="00235A6E" w:rsidP="00947A7A">
      <w:pPr>
        <w:pStyle w:val="PL"/>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947A7A">
      <w:pPr>
        <w:pStyle w:val="PL"/>
        <w:rPr>
          <w:snapToGrid w:val="0"/>
          <w:lang w:eastAsia="zh-CN"/>
        </w:rPr>
      </w:pPr>
      <w:r>
        <w:rPr>
          <w:snapToGrid w:val="0"/>
        </w:rPr>
        <w:tab/>
      </w:r>
      <w:r w:rsidRPr="008711EA">
        <w:rPr>
          <w:snapToGrid w:val="0"/>
        </w:rPr>
        <w:t>...</w:t>
      </w:r>
    </w:p>
    <w:p w14:paraId="7CD270A9" w14:textId="77777777" w:rsidR="00235A6E" w:rsidRPr="008711EA" w:rsidRDefault="00235A6E" w:rsidP="00947A7A">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235A6E">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235A6E">
      <w:pPr>
        <w:pStyle w:val="PL"/>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947A7A">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lastRenderedPageBreak/>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9B75C3">
      <w:pPr>
        <w:pStyle w:val="PL"/>
        <w:outlineLvl w:val="4"/>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9B75C3">
      <w:pPr>
        <w:pStyle w:val="PL"/>
        <w:outlineLvl w:val="4"/>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4C086EB"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04BC2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B27198"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BC96C1" w14:textId="77777777" w:rsidR="009B75C3" w:rsidRPr="001D2E49" w:rsidRDefault="009B75C3" w:rsidP="009B75C3">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62F04F57" w14:textId="77777777" w:rsidR="009B75C3" w:rsidRPr="001D2E49" w:rsidRDefault="009B75C3" w:rsidP="009B75C3">
      <w:pPr>
        <w:pStyle w:val="PL"/>
        <w:rPr>
          <w:snapToGrid w:val="0"/>
        </w:rPr>
      </w:pPr>
      <w:r w:rsidRPr="001D2E49">
        <w:rPr>
          <w:snapToGrid w:val="0"/>
        </w:rPr>
        <w:tab/>
        <w:t xml:space="preserve">-- </w:t>
      </w:r>
      <w:r w:rsidRPr="001D2E49">
        <w:t xml:space="preserve">This IE shall be present if HandoverType IE is set to value "5GStoEPPS" </w:t>
      </w:r>
      <w:r w:rsidR="00F34838">
        <w:rPr>
          <w:rFonts w:hint="eastAsia"/>
        </w:rPr>
        <w:t xml:space="preserve">or </w:t>
      </w:r>
      <w:r w:rsidR="00F34838">
        <w:t>“</w:t>
      </w:r>
      <w:r w:rsidR="00F34838">
        <w:rPr>
          <w:rFonts w:hint="eastAsia"/>
        </w:rPr>
        <w:t>5GStoUTRAN</w:t>
      </w:r>
      <w:r w:rsidR="00F34838">
        <w:t>”</w:t>
      </w:r>
      <w:r w:rsidR="00F34838">
        <w:rPr>
          <w:rFonts w:hint="eastAsia"/>
        </w:rPr>
        <w:t xml:space="preserve"> </w:t>
      </w:r>
      <w:r w:rsidRPr="001D2E49">
        <w:rPr>
          <w:snapToGrid w:val="0"/>
        </w:rPr>
        <w:t>--</w:t>
      </w:r>
    </w:p>
    <w:p w14:paraId="3820A5A8" w14:textId="77777777" w:rsidR="009B75C3" w:rsidRPr="001D2E49" w:rsidRDefault="009B75C3" w:rsidP="009B75C3">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00600301" w:rsidRPr="001D2E49">
        <w:rPr>
          <w:rFonts w:hint="eastAsia"/>
          <w:snapToGrid w:val="0"/>
          <w:lang w:eastAsia="zh-CN"/>
        </w:rPr>
        <w:t>optional</w:t>
      </w:r>
      <w:r w:rsidRPr="001D2E49">
        <w:rPr>
          <w:snapToGrid w:val="0"/>
        </w:rPr>
        <w:tab/>
      </w:r>
      <w:r w:rsidR="00607769">
        <w:rPr>
          <w:snapToGrid w:val="0"/>
        </w:rPr>
        <w:tab/>
      </w:r>
      <w:r w:rsidRPr="001D2E49">
        <w:rPr>
          <w:snapToGrid w:val="0"/>
        </w:rPr>
        <w:t>}|</w:t>
      </w:r>
    </w:p>
    <w:p w14:paraId="577FEAD5" w14:textId="77777777" w:rsidR="009B75C3" w:rsidRPr="001D2E49" w:rsidRDefault="009B75C3" w:rsidP="009B75C3">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60CE2F" w14:textId="77777777" w:rsidR="009B75C3" w:rsidRPr="001D2E49" w:rsidRDefault="009B75C3" w:rsidP="009B75C3">
      <w:pPr>
        <w:pStyle w:val="PL"/>
        <w:rPr>
          <w:snapToGrid w:val="0"/>
        </w:rPr>
      </w:pPr>
      <w:r w:rsidRPr="001D2E49">
        <w:rPr>
          <w:snapToGrid w:val="0"/>
        </w:rPr>
        <w:lastRenderedPageBreak/>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9D2D4FD"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7777777" w:rsidR="009B75C3" w:rsidRPr="001D2E49" w:rsidRDefault="009B75C3" w:rsidP="009B75C3">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9B75C3">
      <w:pPr>
        <w:pStyle w:val="PL"/>
        <w:outlineLvl w:val="4"/>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9B75C3">
      <w:pPr>
        <w:pStyle w:val="PL"/>
        <w:outlineLvl w:val="3"/>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9B75C3">
      <w:pPr>
        <w:pStyle w:val="PL"/>
        <w:outlineLvl w:val="4"/>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5D71EA10" w14:textId="77777777" w:rsidR="009B75C3" w:rsidRPr="00402ED9" w:rsidRDefault="009B75C3" w:rsidP="009B75C3">
      <w:pPr>
        <w:pStyle w:val="PL"/>
        <w:rPr>
          <w:snapToGrid w:val="0"/>
          <w:lang w:val="fr-FR"/>
        </w:rPr>
      </w:pPr>
      <w:r w:rsidRPr="00402ED9">
        <w:rPr>
          <w:snapToGrid w:val="0"/>
          <w:lang w:val="fr-FR"/>
        </w:rPr>
        <w:t>-- **************************************************************</w:t>
      </w:r>
    </w:p>
    <w:p w14:paraId="762D56DA" w14:textId="77777777" w:rsidR="009B75C3" w:rsidRPr="00402ED9" w:rsidRDefault="009B75C3" w:rsidP="009B75C3">
      <w:pPr>
        <w:pStyle w:val="PL"/>
        <w:rPr>
          <w:snapToGrid w:val="0"/>
          <w:lang w:val="fr-FR"/>
        </w:rPr>
      </w:pPr>
    </w:p>
    <w:p w14:paraId="4469F0BE" w14:textId="77777777" w:rsidR="009B75C3" w:rsidRPr="00402ED9" w:rsidRDefault="009B75C3" w:rsidP="009B75C3">
      <w:pPr>
        <w:pStyle w:val="PL"/>
        <w:rPr>
          <w:snapToGrid w:val="0"/>
          <w:lang w:val="fr-FR"/>
        </w:rPr>
      </w:pPr>
      <w:r w:rsidRPr="00402ED9">
        <w:rPr>
          <w:snapToGrid w:val="0"/>
          <w:lang w:val="fr-FR"/>
        </w:rPr>
        <w:t>HandoverRequest ::= SEQUENCE {</w:t>
      </w:r>
    </w:p>
    <w:p w14:paraId="2F457321"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HandoverRequestIEs} },</w:t>
      </w:r>
    </w:p>
    <w:p w14:paraId="165E851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lastRenderedPageBreak/>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947A7A">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947A7A">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947A7A">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947A7A">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947A7A">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947A7A">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947A7A">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947A7A">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947A7A">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947A7A">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947A7A">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947A7A">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947A7A">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947A7A">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947A7A">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snapToGrid w:val="0"/>
          <w:lang w:eastAsia="zh-CN"/>
        </w:rPr>
        <w:t>,</w:t>
      </w:r>
    </w:p>
    <w:p w14:paraId="1E114299" w14:textId="77777777" w:rsidR="009B75C3" w:rsidRPr="001D2E49" w:rsidRDefault="009B75C3" w:rsidP="009B75C3">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9B75C3">
      <w:pPr>
        <w:pStyle w:val="PL"/>
        <w:outlineLvl w:val="4"/>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lastRenderedPageBreak/>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9B75C3">
      <w:pPr>
        <w:pStyle w:val="PL"/>
        <w:outlineLvl w:val="4"/>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9B75C3">
      <w:pPr>
        <w:pStyle w:val="PL"/>
        <w:outlineLvl w:val="3"/>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9B75C3">
      <w:pPr>
        <w:pStyle w:val="PL"/>
        <w:outlineLvl w:val="4"/>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lastRenderedPageBreak/>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9B75C3">
      <w:pPr>
        <w:pStyle w:val="PL"/>
        <w:outlineLvl w:val="3"/>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9B75C3">
      <w:pPr>
        <w:pStyle w:val="PL"/>
        <w:outlineLvl w:val="4"/>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9B75C3">
      <w:pPr>
        <w:pStyle w:val="PL"/>
        <w:outlineLvl w:val="4"/>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lastRenderedPageBreak/>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947A7A" w:rsidRDefault="00156238" w:rsidP="00947A7A">
      <w:pPr>
        <w:pStyle w:val="PL"/>
      </w:pPr>
      <w:r w:rsidRPr="00947A7A">
        <w:tab/>
        <w:t>{ ID id-ManagementBasedMDTPLMNList</w:t>
      </w:r>
      <w:r w:rsidRPr="00947A7A">
        <w:tab/>
      </w:r>
      <w:r w:rsidRPr="00947A7A">
        <w:tab/>
      </w:r>
      <w:r w:rsidRPr="00947A7A">
        <w:tab/>
      </w:r>
      <w:r w:rsidRPr="00947A7A">
        <w:tab/>
      </w:r>
      <w:r w:rsidRPr="00947A7A">
        <w:tab/>
        <w:t>CRITICALITY ignore</w:t>
      </w:r>
      <w:r w:rsidRPr="00947A7A">
        <w:tab/>
        <w:t>TYPE MDTPLMNList</w:t>
      </w:r>
      <w:r w:rsidRPr="00947A7A">
        <w:tab/>
      </w:r>
      <w:r w:rsidRPr="00947A7A">
        <w:tab/>
      </w:r>
      <w:r w:rsidRPr="00947A7A">
        <w:tab/>
      </w:r>
      <w:r w:rsidRPr="00947A7A">
        <w:tab/>
      </w:r>
      <w:r w:rsidRPr="00947A7A">
        <w:tab/>
      </w:r>
      <w:r w:rsidRPr="00947A7A">
        <w:tab/>
      </w:r>
      <w:r w:rsidRPr="00947A7A">
        <w:tab/>
      </w:r>
      <w:r w:rsidRPr="00947A7A">
        <w:tab/>
      </w:r>
      <w:r w:rsidRPr="00947A7A">
        <w:tab/>
      </w:r>
      <w:r w:rsidRPr="00947A7A">
        <w:tab/>
        <w:t>PRESENCE optional</w:t>
      </w:r>
      <w:r w:rsidRPr="00947A7A">
        <w:tab/>
      </w:r>
      <w:r w:rsidRPr="00947A7A">
        <w:tab/>
        <w:t>}</w:t>
      </w:r>
      <w:r w:rsidR="00A61A68" w:rsidRPr="00947A7A">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947A7A" w:rsidRDefault="0072386D" w:rsidP="00947A7A">
      <w:pPr>
        <w:pStyle w:val="PL"/>
      </w:pPr>
      <w:r w:rsidRPr="00947A7A">
        <w:tab/>
        <w:t>{ ID id-FiveG-ProSePC5QoSParameters</w:t>
      </w:r>
      <w:r w:rsidRPr="00947A7A">
        <w:tab/>
      </w:r>
      <w:r w:rsidRPr="00947A7A">
        <w:tab/>
      </w:r>
      <w:r w:rsidRPr="00947A7A">
        <w:tab/>
      </w:r>
      <w:r w:rsidRPr="00947A7A">
        <w:tab/>
      </w:r>
      <w:r w:rsidRPr="00947A7A">
        <w:tab/>
        <w:t>CRITICALITY ignore</w:t>
      </w:r>
      <w:r w:rsidRPr="00947A7A">
        <w:tab/>
        <w:t>TYPE FiveG-ProSePC5QoSParameters</w:t>
      </w:r>
      <w:r w:rsidRPr="00947A7A">
        <w:tab/>
      </w:r>
      <w:r w:rsidRPr="00947A7A">
        <w:tab/>
      </w:r>
      <w:r w:rsidRPr="00947A7A">
        <w:tab/>
      </w:r>
      <w:r w:rsidR="00EF05CA" w:rsidRPr="00947A7A">
        <w:tab/>
      </w:r>
      <w:r w:rsidR="00EF05CA" w:rsidRPr="00947A7A">
        <w:tab/>
      </w:r>
      <w:r w:rsidRPr="00947A7A">
        <w:t>PRESENCE optional</w:t>
      </w:r>
      <w:r w:rsidRPr="00947A7A">
        <w:tab/>
      </w:r>
      <w:r w:rsidRPr="00947A7A">
        <w:tab/>
        <w:t>}</w:t>
      </w:r>
      <w:r w:rsidR="0026391B" w:rsidRPr="00947A7A">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snapToGrid w:val="0"/>
        </w:rPr>
      </w:pPr>
      <w:r w:rsidRPr="001D2E49">
        <w:rPr>
          <w:snapToGrid w:val="0"/>
        </w:rPr>
        <w:tab/>
        <w:t>...</w:t>
      </w:r>
    </w:p>
    <w:p w14:paraId="647FF32F" w14:textId="77777777" w:rsidR="009B75C3" w:rsidRPr="001D2E49" w:rsidRDefault="009B75C3" w:rsidP="009B75C3">
      <w:pPr>
        <w:pStyle w:val="PL"/>
        <w:rPr>
          <w:snapToGrid w:val="0"/>
        </w:rPr>
      </w:pPr>
      <w:r w:rsidRPr="001D2E49">
        <w:rPr>
          <w:snapToGrid w:val="0"/>
        </w:rPr>
        <w:t>}</w:t>
      </w:r>
    </w:p>
    <w:p w14:paraId="1BA13FFF" w14:textId="77777777" w:rsidR="009B75C3" w:rsidRPr="001D2E49" w:rsidRDefault="009B75C3" w:rsidP="009B75C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9B75C3">
      <w:pPr>
        <w:pStyle w:val="PL"/>
        <w:outlineLvl w:val="4"/>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lastRenderedPageBreak/>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9B75C3">
      <w:pPr>
        <w:pStyle w:val="PL"/>
        <w:outlineLvl w:val="3"/>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9B75C3">
      <w:pPr>
        <w:pStyle w:val="PL"/>
        <w:outlineLvl w:val="4"/>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9B75C3">
      <w:pPr>
        <w:pStyle w:val="PL"/>
        <w:outlineLvl w:val="4"/>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lastRenderedPageBreak/>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947A7A">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lastRenderedPageBreak/>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947A7A">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947A7A">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947A7A">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947A7A">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lastRenderedPageBreak/>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947A7A">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947A7A">
      <w:pPr>
        <w:pStyle w:val="PL"/>
        <w:rPr>
          <w:snapToGrid w:val="0"/>
        </w:rPr>
      </w:pPr>
      <w:r w:rsidRPr="001D2E49">
        <w:rPr>
          <w:snapToGrid w:val="0"/>
        </w:rPr>
        <w:t>-- **************************************************************</w:t>
      </w:r>
    </w:p>
    <w:p w14:paraId="025A92FB" w14:textId="77777777" w:rsidR="009B75C3" w:rsidRPr="001D2E49" w:rsidRDefault="009B75C3" w:rsidP="00947A7A">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947A7A">
      <w:pPr>
        <w:pStyle w:val="PL"/>
        <w:rPr>
          <w:snapToGrid w:val="0"/>
        </w:rPr>
      </w:pPr>
      <w:r w:rsidRPr="001D2E49">
        <w:rPr>
          <w:snapToGrid w:val="0"/>
        </w:rPr>
        <w:t>--</w:t>
      </w:r>
    </w:p>
    <w:p w14:paraId="2A77CE53" w14:textId="77777777" w:rsidR="009B75C3" w:rsidRPr="001D2E49" w:rsidRDefault="009B75C3" w:rsidP="00947A7A">
      <w:pPr>
        <w:pStyle w:val="PL"/>
        <w:rPr>
          <w:snapToGrid w:val="0"/>
        </w:rPr>
      </w:pPr>
      <w:r w:rsidRPr="001D2E49">
        <w:rPr>
          <w:snapToGrid w:val="0"/>
        </w:rPr>
        <w:t>-- **************************************************************</w:t>
      </w:r>
    </w:p>
    <w:p w14:paraId="51331BDF" w14:textId="77777777" w:rsidR="009B75C3" w:rsidRPr="001D2E49" w:rsidRDefault="009B75C3" w:rsidP="00947A7A">
      <w:pPr>
        <w:pStyle w:val="PL"/>
        <w:rPr>
          <w:snapToGrid w:val="0"/>
        </w:rPr>
      </w:pPr>
    </w:p>
    <w:p w14:paraId="30C10C0F" w14:textId="77777777" w:rsidR="009B75C3" w:rsidRPr="001D2E49" w:rsidRDefault="009B75C3" w:rsidP="00947A7A">
      <w:pPr>
        <w:pStyle w:val="PL"/>
        <w:rPr>
          <w:snapToGrid w:val="0"/>
        </w:rPr>
      </w:pPr>
      <w:r w:rsidRPr="001D2E49">
        <w:rPr>
          <w:snapToGrid w:val="0"/>
        </w:rPr>
        <w:t>InitialUEMessage ::= SEQUENCE {</w:t>
      </w:r>
    </w:p>
    <w:p w14:paraId="78F87150"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947A7A">
      <w:pPr>
        <w:pStyle w:val="PL"/>
        <w:rPr>
          <w:snapToGrid w:val="0"/>
        </w:rPr>
      </w:pPr>
      <w:r w:rsidRPr="001D2E49">
        <w:rPr>
          <w:snapToGrid w:val="0"/>
        </w:rPr>
        <w:tab/>
        <w:t>...</w:t>
      </w:r>
    </w:p>
    <w:p w14:paraId="5F2259D8" w14:textId="77777777" w:rsidR="009B75C3" w:rsidRPr="001D2E49" w:rsidRDefault="009B75C3" w:rsidP="00947A7A">
      <w:pPr>
        <w:pStyle w:val="PL"/>
        <w:rPr>
          <w:snapToGrid w:val="0"/>
        </w:rPr>
      </w:pPr>
      <w:r w:rsidRPr="001D2E49">
        <w:rPr>
          <w:snapToGrid w:val="0"/>
        </w:rPr>
        <w:t>}</w:t>
      </w:r>
    </w:p>
    <w:p w14:paraId="43DD9B3F" w14:textId="77777777" w:rsidR="009B75C3" w:rsidRPr="001D2E49" w:rsidRDefault="009B75C3" w:rsidP="00947A7A">
      <w:pPr>
        <w:pStyle w:val="PL"/>
        <w:rPr>
          <w:snapToGrid w:val="0"/>
        </w:rPr>
      </w:pPr>
    </w:p>
    <w:p w14:paraId="27998951" w14:textId="77777777" w:rsidR="009B75C3" w:rsidRPr="001D2E49" w:rsidRDefault="009B75C3" w:rsidP="00947A7A">
      <w:pPr>
        <w:pStyle w:val="PL"/>
        <w:rPr>
          <w:snapToGrid w:val="0"/>
        </w:rPr>
      </w:pPr>
      <w:r w:rsidRPr="001D2E49">
        <w:rPr>
          <w:snapToGrid w:val="0"/>
        </w:rPr>
        <w:t>InitialUEMessage-IEs NGAP-PROTOCOL-IES ::= {</w:t>
      </w:r>
    </w:p>
    <w:p w14:paraId="4835C290"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947A7A">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947A7A">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947A7A">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947A7A">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947A7A">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947A7A">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947A7A">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947A7A">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947A7A">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rsidP="00947A7A">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snapToGrid w:val="0"/>
        </w:rPr>
        <w:t>,</w:t>
      </w:r>
    </w:p>
    <w:p w14:paraId="06B18282" w14:textId="77777777" w:rsidR="009B75C3" w:rsidRPr="001D2E49" w:rsidRDefault="009B75C3" w:rsidP="00947A7A">
      <w:pPr>
        <w:pStyle w:val="PL"/>
        <w:rPr>
          <w:snapToGrid w:val="0"/>
        </w:rPr>
      </w:pPr>
      <w:r w:rsidRPr="001D2E49">
        <w:rPr>
          <w:snapToGrid w:val="0"/>
        </w:rPr>
        <w:tab/>
        <w:t>...</w:t>
      </w:r>
    </w:p>
    <w:p w14:paraId="62E87B95" w14:textId="77777777" w:rsidR="009B75C3" w:rsidRPr="001D2E49" w:rsidRDefault="009B75C3" w:rsidP="00947A7A">
      <w:pPr>
        <w:pStyle w:val="PL"/>
        <w:rPr>
          <w:snapToGrid w:val="0"/>
        </w:rPr>
      </w:pPr>
      <w:r w:rsidRPr="001D2E49">
        <w:rPr>
          <w:snapToGrid w:val="0"/>
        </w:rPr>
        <w:t>}</w:t>
      </w:r>
    </w:p>
    <w:p w14:paraId="0BD9F27A" w14:textId="77777777" w:rsidR="009B75C3" w:rsidRPr="001D2E49" w:rsidRDefault="009B75C3" w:rsidP="00947A7A">
      <w:pPr>
        <w:pStyle w:val="PL"/>
        <w:rPr>
          <w:snapToGrid w:val="0"/>
        </w:rPr>
      </w:pPr>
    </w:p>
    <w:p w14:paraId="4337E2A6" w14:textId="77777777" w:rsidR="009B75C3" w:rsidRPr="001D2E49" w:rsidRDefault="009B75C3" w:rsidP="00947A7A">
      <w:pPr>
        <w:pStyle w:val="PL"/>
        <w:rPr>
          <w:snapToGrid w:val="0"/>
        </w:rPr>
      </w:pPr>
      <w:r w:rsidRPr="001D2E49">
        <w:rPr>
          <w:snapToGrid w:val="0"/>
        </w:rPr>
        <w:t>-- **************************************************************</w:t>
      </w:r>
    </w:p>
    <w:p w14:paraId="51FEDA36" w14:textId="77777777" w:rsidR="009B75C3" w:rsidRPr="001D2E49" w:rsidRDefault="009B75C3" w:rsidP="00947A7A">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947A7A">
      <w:pPr>
        <w:pStyle w:val="PL"/>
        <w:rPr>
          <w:snapToGrid w:val="0"/>
        </w:rPr>
      </w:pPr>
      <w:r w:rsidRPr="001D2E49">
        <w:rPr>
          <w:snapToGrid w:val="0"/>
        </w:rPr>
        <w:t>--</w:t>
      </w:r>
    </w:p>
    <w:p w14:paraId="2788A8C0" w14:textId="77777777" w:rsidR="009B75C3" w:rsidRPr="001D2E49" w:rsidRDefault="009B75C3" w:rsidP="00947A7A">
      <w:pPr>
        <w:pStyle w:val="PL"/>
        <w:rPr>
          <w:snapToGrid w:val="0"/>
        </w:rPr>
      </w:pPr>
      <w:r w:rsidRPr="001D2E49">
        <w:rPr>
          <w:snapToGrid w:val="0"/>
        </w:rPr>
        <w:t>-- **************************************************************</w:t>
      </w:r>
    </w:p>
    <w:p w14:paraId="40BE88CB" w14:textId="77777777" w:rsidR="009B75C3" w:rsidRPr="001D2E49" w:rsidRDefault="009B75C3" w:rsidP="00947A7A">
      <w:pPr>
        <w:pStyle w:val="PL"/>
        <w:rPr>
          <w:snapToGrid w:val="0"/>
        </w:rPr>
      </w:pPr>
    </w:p>
    <w:p w14:paraId="6892B2AE" w14:textId="77777777" w:rsidR="009B75C3" w:rsidRPr="001D2E49" w:rsidRDefault="009B75C3" w:rsidP="00947A7A">
      <w:pPr>
        <w:pStyle w:val="PL"/>
        <w:rPr>
          <w:snapToGrid w:val="0"/>
        </w:rPr>
      </w:pPr>
      <w:r w:rsidRPr="001D2E49">
        <w:rPr>
          <w:snapToGrid w:val="0"/>
        </w:rPr>
        <w:t>DownlinkNASTransport ::= SEQUENCE {</w:t>
      </w:r>
    </w:p>
    <w:p w14:paraId="5EDD9C5E"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947A7A">
      <w:pPr>
        <w:pStyle w:val="PL"/>
        <w:rPr>
          <w:snapToGrid w:val="0"/>
        </w:rPr>
      </w:pPr>
      <w:r w:rsidRPr="001D2E49">
        <w:rPr>
          <w:snapToGrid w:val="0"/>
        </w:rPr>
        <w:tab/>
        <w:t>...</w:t>
      </w:r>
    </w:p>
    <w:p w14:paraId="738F1D51" w14:textId="77777777" w:rsidR="009B75C3" w:rsidRPr="001D2E49" w:rsidRDefault="009B75C3" w:rsidP="00947A7A">
      <w:pPr>
        <w:pStyle w:val="PL"/>
        <w:rPr>
          <w:snapToGrid w:val="0"/>
        </w:rPr>
      </w:pPr>
      <w:r w:rsidRPr="001D2E49">
        <w:rPr>
          <w:snapToGrid w:val="0"/>
        </w:rPr>
        <w:t>}</w:t>
      </w:r>
    </w:p>
    <w:p w14:paraId="54649540" w14:textId="77777777" w:rsidR="009B75C3" w:rsidRPr="001D2E49" w:rsidRDefault="009B75C3" w:rsidP="00947A7A">
      <w:pPr>
        <w:pStyle w:val="PL"/>
        <w:rPr>
          <w:snapToGrid w:val="0"/>
        </w:rPr>
      </w:pPr>
    </w:p>
    <w:p w14:paraId="31BE9696" w14:textId="77777777" w:rsidR="009B75C3" w:rsidRPr="001D2E49" w:rsidRDefault="009B75C3" w:rsidP="00947A7A">
      <w:pPr>
        <w:pStyle w:val="PL"/>
        <w:rPr>
          <w:snapToGrid w:val="0"/>
        </w:rPr>
      </w:pPr>
      <w:r w:rsidRPr="001D2E49">
        <w:rPr>
          <w:snapToGrid w:val="0"/>
        </w:rPr>
        <w:t>DownlinkNASTransport-IEs NGAP-PROTOCOL-IES ::= {</w:t>
      </w:r>
    </w:p>
    <w:p w14:paraId="77A3C644"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947A7A">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947A7A">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947A7A">
      <w:pPr>
        <w:pStyle w:val="PL"/>
        <w:rPr>
          <w:snapToGrid w:val="0"/>
        </w:rPr>
      </w:pPr>
      <w:r w:rsidRPr="001D2E49">
        <w:rPr>
          <w:snapToGrid w:val="0"/>
        </w:rPr>
        <w:lastRenderedPageBreak/>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947A7A">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rsidP="00947A7A">
      <w:pPr>
        <w:pStyle w:val="PL"/>
      </w:pPr>
      <w:r w:rsidRPr="00212FBC">
        <w:tab/>
        <w:t>...</w:t>
      </w:r>
    </w:p>
    <w:p w14:paraId="2721A113" w14:textId="77777777" w:rsidR="009B75C3" w:rsidRPr="00947A7A" w:rsidRDefault="009B75C3" w:rsidP="00947A7A">
      <w:pPr>
        <w:pStyle w:val="PL"/>
      </w:pPr>
      <w:r w:rsidRPr="00947A7A">
        <w:t>}</w:t>
      </w:r>
    </w:p>
    <w:p w14:paraId="502D2B18" w14:textId="77777777" w:rsidR="009B75C3" w:rsidRPr="001D2E49" w:rsidRDefault="009B75C3" w:rsidP="009B75C3">
      <w:pPr>
        <w:pStyle w:val="PL"/>
        <w:rPr>
          <w:snapToGrid w:val="0"/>
        </w:rPr>
      </w:pPr>
    </w:p>
    <w:p w14:paraId="6FDB25B6" w14:textId="77777777" w:rsidR="009B75C3" w:rsidRPr="001D2E49" w:rsidRDefault="009B75C3" w:rsidP="00947A7A">
      <w:pPr>
        <w:pStyle w:val="PL"/>
        <w:rPr>
          <w:snapToGrid w:val="0"/>
        </w:rPr>
      </w:pPr>
      <w:r w:rsidRPr="001D2E49">
        <w:rPr>
          <w:snapToGrid w:val="0"/>
        </w:rPr>
        <w:t>-- **************************************************************</w:t>
      </w:r>
    </w:p>
    <w:p w14:paraId="4542A9D5" w14:textId="77777777" w:rsidR="009B75C3" w:rsidRPr="001D2E49" w:rsidRDefault="009B75C3" w:rsidP="00947A7A">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947A7A">
      <w:pPr>
        <w:pStyle w:val="PL"/>
        <w:rPr>
          <w:snapToGrid w:val="0"/>
        </w:rPr>
      </w:pPr>
      <w:r w:rsidRPr="001D2E49">
        <w:rPr>
          <w:snapToGrid w:val="0"/>
        </w:rPr>
        <w:t>--</w:t>
      </w:r>
    </w:p>
    <w:p w14:paraId="5CE6E598" w14:textId="77777777" w:rsidR="009B75C3" w:rsidRPr="001D2E49" w:rsidRDefault="009B75C3" w:rsidP="00947A7A">
      <w:pPr>
        <w:pStyle w:val="PL"/>
        <w:rPr>
          <w:snapToGrid w:val="0"/>
        </w:rPr>
      </w:pPr>
      <w:r w:rsidRPr="001D2E49">
        <w:rPr>
          <w:snapToGrid w:val="0"/>
        </w:rPr>
        <w:t>-- **************************************************************</w:t>
      </w:r>
    </w:p>
    <w:p w14:paraId="2102D86E" w14:textId="77777777" w:rsidR="009B75C3" w:rsidRPr="001D2E49" w:rsidRDefault="009B75C3" w:rsidP="00947A7A">
      <w:pPr>
        <w:pStyle w:val="PL"/>
        <w:rPr>
          <w:snapToGrid w:val="0"/>
        </w:rPr>
      </w:pPr>
    </w:p>
    <w:p w14:paraId="0535B022" w14:textId="77777777" w:rsidR="009B75C3" w:rsidRPr="001D2E49" w:rsidRDefault="009B75C3" w:rsidP="00947A7A">
      <w:pPr>
        <w:pStyle w:val="PL"/>
        <w:rPr>
          <w:snapToGrid w:val="0"/>
        </w:rPr>
      </w:pPr>
      <w:r w:rsidRPr="001D2E49">
        <w:rPr>
          <w:snapToGrid w:val="0"/>
        </w:rPr>
        <w:t>UplinkNASTransport ::= SEQUENCE {</w:t>
      </w:r>
    </w:p>
    <w:p w14:paraId="77B2B65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947A7A">
      <w:pPr>
        <w:pStyle w:val="PL"/>
        <w:rPr>
          <w:snapToGrid w:val="0"/>
        </w:rPr>
      </w:pPr>
      <w:r w:rsidRPr="001D2E49">
        <w:rPr>
          <w:snapToGrid w:val="0"/>
        </w:rPr>
        <w:tab/>
        <w:t>...</w:t>
      </w:r>
    </w:p>
    <w:p w14:paraId="1AED5863" w14:textId="77777777" w:rsidR="009B75C3" w:rsidRPr="001D2E49" w:rsidRDefault="009B75C3" w:rsidP="00947A7A">
      <w:pPr>
        <w:pStyle w:val="PL"/>
        <w:rPr>
          <w:snapToGrid w:val="0"/>
        </w:rPr>
      </w:pPr>
      <w:r w:rsidRPr="001D2E49">
        <w:rPr>
          <w:snapToGrid w:val="0"/>
        </w:rPr>
        <w:t>}</w:t>
      </w:r>
    </w:p>
    <w:p w14:paraId="1E6487D0" w14:textId="77777777" w:rsidR="009B75C3" w:rsidRPr="001D2E49" w:rsidRDefault="009B75C3" w:rsidP="00947A7A">
      <w:pPr>
        <w:pStyle w:val="PL"/>
        <w:rPr>
          <w:snapToGrid w:val="0"/>
        </w:rPr>
      </w:pPr>
    </w:p>
    <w:p w14:paraId="11BAF2BC" w14:textId="77777777" w:rsidR="009B75C3" w:rsidRPr="001D2E49" w:rsidRDefault="009B75C3" w:rsidP="00947A7A">
      <w:pPr>
        <w:pStyle w:val="PL"/>
        <w:rPr>
          <w:snapToGrid w:val="0"/>
        </w:rPr>
      </w:pPr>
      <w:r w:rsidRPr="001D2E49">
        <w:rPr>
          <w:snapToGrid w:val="0"/>
        </w:rPr>
        <w:t>UplinkNASTransport-IEs NGAP-PROTOCOL-IES ::= {</w:t>
      </w:r>
    </w:p>
    <w:p w14:paraId="4BFEC44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947A7A">
      <w:pPr>
        <w:pStyle w:val="PL"/>
        <w:rPr>
          <w:snapToGrid w:val="0"/>
        </w:rPr>
      </w:pPr>
      <w:r w:rsidRPr="001D2E49">
        <w:rPr>
          <w:snapToGrid w:val="0"/>
        </w:rPr>
        <w:tab/>
        <w:t>...</w:t>
      </w:r>
    </w:p>
    <w:p w14:paraId="4F259C99" w14:textId="77777777" w:rsidR="009B75C3" w:rsidRPr="001D2E49" w:rsidRDefault="009B75C3" w:rsidP="00947A7A">
      <w:pPr>
        <w:pStyle w:val="PL"/>
        <w:rPr>
          <w:snapToGrid w:val="0"/>
        </w:rPr>
      </w:pPr>
      <w:r w:rsidRPr="001D2E49">
        <w:rPr>
          <w:snapToGrid w:val="0"/>
        </w:rPr>
        <w:t>}</w:t>
      </w:r>
    </w:p>
    <w:p w14:paraId="70F56BDA" w14:textId="77777777" w:rsidR="009B75C3" w:rsidRPr="001D2E49" w:rsidRDefault="009B75C3" w:rsidP="00947A7A">
      <w:pPr>
        <w:pStyle w:val="PL"/>
        <w:rPr>
          <w:snapToGrid w:val="0"/>
        </w:rPr>
      </w:pPr>
    </w:p>
    <w:p w14:paraId="123774F9" w14:textId="77777777" w:rsidR="009B75C3" w:rsidRPr="001D2E49" w:rsidRDefault="009B75C3" w:rsidP="00947A7A">
      <w:pPr>
        <w:pStyle w:val="PL"/>
        <w:rPr>
          <w:snapToGrid w:val="0"/>
        </w:rPr>
      </w:pPr>
      <w:r w:rsidRPr="001D2E49">
        <w:rPr>
          <w:snapToGrid w:val="0"/>
        </w:rPr>
        <w:t>-- **************************************************************</w:t>
      </w:r>
    </w:p>
    <w:p w14:paraId="748F21C9" w14:textId="77777777" w:rsidR="009B75C3" w:rsidRPr="001D2E49" w:rsidRDefault="009B75C3" w:rsidP="00947A7A">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947A7A">
      <w:pPr>
        <w:pStyle w:val="PL"/>
        <w:rPr>
          <w:snapToGrid w:val="0"/>
        </w:rPr>
      </w:pPr>
      <w:r w:rsidRPr="001D2E49">
        <w:rPr>
          <w:snapToGrid w:val="0"/>
        </w:rPr>
        <w:t>--</w:t>
      </w:r>
    </w:p>
    <w:p w14:paraId="03B70AA5" w14:textId="77777777" w:rsidR="009B75C3" w:rsidRPr="001D2E49" w:rsidRDefault="009B75C3" w:rsidP="00947A7A">
      <w:pPr>
        <w:pStyle w:val="PL"/>
        <w:rPr>
          <w:snapToGrid w:val="0"/>
        </w:rPr>
      </w:pPr>
      <w:r w:rsidRPr="001D2E49">
        <w:rPr>
          <w:snapToGrid w:val="0"/>
        </w:rPr>
        <w:t>-- **************************************************************</w:t>
      </w:r>
    </w:p>
    <w:p w14:paraId="20201590" w14:textId="77777777" w:rsidR="009B75C3" w:rsidRPr="001D2E49" w:rsidRDefault="009B75C3" w:rsidP="00947A7A">
      <w:pPr>
        <w:pStyle w:val="PL"/>
        <w:rPr>
          <w:snapToGrid w:val="0"/>
        </w:rPr>
      </w:pPr>
    </w:p>
    <w:p w14:paraId="09E802F1" w14:textId="77777777" w:rsidR="009B75C3" w:rsidRPr="001D2E49" w:rsidRDefault="009B75C3" w:rsidP="00947A7A">
      <w:pPr>
        <w:pStyle w:val="PL"/>
        <w:rPr>
          <w:snapToGrid w:val="0"/>
        </w:rPr>
      </w:pPr>
      <w:r w:rsidRPr="001D2E49">
        <w:rPr>
          <w:snapToGrid w:val="0"/>
        </w:rPr>
        <w:t>NASNonDeliveryIndication ::= SEQUENCE {</w:t>
      </w:r>
    </w:p>
    <w:p w14:paraId="24C591EC"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947A7A">
      <w:pPr>
        <w:pStyle w:val="PL"/>
        <w:rPr>
          <w:snapToGrid w:val="0"/>
        </w:rPr>
      </w:pPr>
      <w:r w:rsidRPr="001D2E49">
        <w:rPr>
          <w:snapToGrid w:val="0"/>
        </w:rPr>
        <w:tab/>
        <w:t>...</w:t>
      </w:r>
    </w:p>
    <w:p w14:paraId="0B19EE51" w14:textId="77777777" w:rsidR="009B75C3" w:rsidRPr="001D2E49" w:rsidRDefault="009B75C3" w:rsidP="00947A7A">
      <w:pPr>
        <w:pStyle w:val="PL"/>
        <w:rPr>
          <w:snapToGrid w:val="0"/>
        </w:rPr>
      </w:pPr>
      <w:r w:rsidRPr="001D2E49">
        <w:rPr>
          <w:snapToGrid w:val="0"/>
        </w:rPr>
        <w:t>}</w:t>
      </w:r>
    </w:p>
    <w:p w14:paraId="7CD83D63" w14:textId="77777777" w:rsidR="009B75C3" w:rsidRPr="001D2E49" w:rsidRDefault="009B75C3" w:rsidP="00947A7A">
      <w:pPr>
        <w:pStyle w:val="PL"/>
        <w:rPr>
          <w:snapToGrid w:val="0"/>
        </w:rPr>
      </w:pPr>
    </w:p>
    <w:p w14:paraId="0EB8065D" w14:textId="77777777" w:rsidR="009B75C3" w:rsidRPr="001D2E49" w:rsidRDefault="009B75C3" w:rsidP="00947A7A">
      <w:pPr>
        <w:pStyle w:val="PL"/>
        <w:rPr>
          <w:snapToGrid w:val="0"/>
        </w:rPr>
      </w:pPr>
      <w:r w:rsidRPr="001D2E49">
        <w:rPr>
          <w:snapToGrid w:val="0"/>
        </w:rPr>
        <w:t>NASNonDeliveryIndication-IEs NGAP-PROTOCOL-IES ::= {</w:t>
      </w:r>
    </w:p>
    <w:p w14:paraId="44D8D9F4" w14:textId="77777777" w:rsidR="009B75C3" w:rsidRPr="001D2E49" w:rsidRDefault="009B75C3" w:rsidP="00947A7A">
      <w:pPr>
        <w:pStyle w:val="PL"/>
        <w:rPr>
          <w:snapToGrid w:val="0"/>
        </w:rPr>
      </w:pPr>
      <w:r w:rsidRPr="001D2E49">
        <w:rPr>
          <w:snapToGrid w:val="0"/>
        </w:rPr>
        <w:lastRenderedPageBreak/>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947A7A">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947A7A">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947A7A">
      <w:pPr>
        <w:pStyle w:val="PL"/>
        <w:rPr>
          <w:snapToGrid w:val="0"/>
        </w:rPr>
      </w:pPr>
      <w:r w:rsidRPr="001D2E49">
        <w:rPr>
          <w:snapToGrid w:val="0"/>
        </w:rPr>
        <w:tab/>
        <w:t>...</w:t>
      </w:r>
    </w:p>
    <w:p w14:paraId="60A3352D" w14:textId="77777777" w:rsidR="009B75C3" w:rsidRPr="001D2E49" w:rsidRDefault="009B75C3" w:rsidP="00947A7A">
      <w:pPr>
        <w:pStyle w:val="PL"/>
        <w:rPr>
          <w:snapToGrid w:val="0"/>
        </w:rPr>
      </w:pPr>
      <w:r w:rsidRPr="001D2E49">
        <w:rPr>
          <w:snapToGrid w:val="0"/>
        </w:rPr>
        <w:t>}</w:t>
      </w:r>
    </w:p>
    <w:p w14:paraId="703BF9B4" w14:textId="77777777" w:rsidR="009B75C3" w:rsidRPr="001D2E49" w:rsidRDefault="009B75C3" w:rsidP="00947A7A">
      <w:pPr>
        <w:pStyle w:val="PL"/>
        <w:rPr>
          <w:snapToGrid w:val="0"/>
        </w:rPr>
      </w:pPr>
    </w:p>
    <w:p w14:paraId="47E75FFB" w14:textId="77777777" w:rsidR="009B75C3" w:rsidRPr="001D2E49" w:rsidRDefault="009B75C3" w:rsidP="00947A7A">
      <w:pPr>
        <w:pStyle w:val="PL"/>
        <w:rPr>
          <w:snapToGrid w:val="0"/>
        </w:rPr>
      </w:pPr>
      <w:r w:rsidRPr="001D2E49">
        <w:rPr>
          <w:snapToGrid w:val="0"/>
        </w:rPr>
        <w:t>-- **************************************************************</w:t>
      </w:r>
    </w:p>
    <w:p w14:paraId="125A081D" w14:textId="77777777" w:rsidR="009B75C3" w:rsidRPr="001D2E49" w:rsidRDefault="009B75C3" w:rsidP="00947A7A">
      <w:pPr>
        <w:pStyle w:val="PL"/>
        <w:rPr>
          <w:snapToGrid w:val="0"/>
        </w:rPr>
      </w:pPr>
      <w:r w:rsidRPr="001D2E49">
        <w:rPr>
          <w:snapToGrid w:val="0"/>
        </w:rPr>
        <w:t>--</w:t>
      </w:r>
    </w:p>
    <w:p w14:paraId="22F5F18A" w14:textId="77777777" w:rsidR="009B75C3" w:rsidRPr="001D2E49" w:rsidRDefault="009B75C3" w:rsidP="00947A7A">
      <w:pPr>
        <w:pStyle w:val="PL"/>
        <w:rPr>
          <w:snapToGrid w:val="0"/>
        </w:rPr>
      </w:pPr>
      <w:r w:rsidRPr="001D2E49">
        <w:rPr>
          <w:snapToGrid w:val="0"/>
        </w:rPr>
        <w:t>-- REROUTE NAS REQUEST</w:t>
      </w:r>
    </w:p>
    <w:p w14:paraId="50400D07" w14:textId="77777777" w:rsidR="009B75C3" w:rsidRPr="001D2E49" w:rsidRDefault="009B75C3" w:rsidP="00947A7A">
      <w:pPr>
        <w:pStyle w:val="PL"/>
        <w:rPr>
          <w:snapToGrid w:val="0"/>
        </w:rPr>
      </w:pPr>
      <w:r w:rsidRPr="001D2E49">
        <w:rPr>
          <w:snapToGrid w:val="0"/>
        </w:rPr>
        <w:t>--</w:t>
      </w:r>
    </w:p>
    <w:p w14:paraId="4440B3D6" w14:textId="77777777" w:rsidR="009B75C3" w:rsidRPr="001D2E49" w:rsidRDefault="009B75C3" w:rsidP="00947A7A">
      <w:pPr>
        <w:pStyle w:val="PL"/>
        <w:rPr>
          <w:snapToGrid w:val="0"/>
        </w:rPr>
      </w:pPr>
      <w:r w:rsidRPr="001D2E49">
        <w:rPr>
          <w:snapToGrid w:val="0"/>
        </w:rPr>
        <w:t>-- **************************************************************</w:t>
      </w:r>
    </w:p>
    <w:p w14:paraId="014000F9" w14:textId="77777777" w:rsidR="009B75C3" w:rsidRPr="001D2E49" w:rsidRDefault="009B75C3" w:rsidP="00947A7A">
      <w:pPr>
        <w:pStyle w:val="PL"/>
        <w:rPr>
          <w:snapToGrid w:val="0"/>
        </w:rPr>
      </w:pPr>
    </w:p>
    <w:p w14:paraId="0F71F6F9" w14:textId="77777777" w:rsidR="009B75C3" w:rsidRPr="001D2E49" w:rsidRDefault="009B75C3" w:rsidP="00947A7A">
      <w:pPr>
        <w:pStyle w:val="PL"/>
        <w:rPr>
          <w:snapToGrid w:val="0"/>
        </w:rPr>
      </w:pPr>
      <w:r w:rsidRPr="001D2E49">
        <w:rPr>
          <w:snapToGrid w:val="0"/>
        </w:rPr>
        <w:t>RerouteNASRequest ::= SEQUENCE {</w:t>
      </w:r>
    </w:p>
    <w:p w14:paraId="221C6FD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947A7A">
      <w:pPr>
        <w:pStyle w:val="PL"/>
        <w:rPr>
          <w:snapToGrid w:val="0"/>
        </w:rPr>
      </w:pPr>
      <w:r w:rsidRPr="001D2E49">
        <w:rPr>
          <w:snapToGrid w:val="0"/>
        </w:rPr>
        <w:tab/>
        <w:t>...</w:t>
      </w:r>
    </w:p>
    <w:p w14:paraId="6F9E1056" w14:textId="77777777" w:rsidR="009B75C3" w:rsidRPr="001D2E49" w:rsidRDefault="009B75C3" w:rsidP="00947A7A">
      <w:pPr>
        <w:pStyle w:val="PL"/>
        <w:rPr>
          <w:snapToGrid w:val="0"/>
        </w:rPr>
      </w:pPr>
      <w:r w:rsidRPr="001D2E49">
        <w:rPr>
          <w:snapToGrid w:val="0"/>
        </w:rPr>
        <w:t>}</w:t>
      </w:r>
    </w:p>
    <w:p w14:paraId="1DE5A13D" w14:textId="77777777" w:rsidR="009B75C3" w:rsidRPr="001D2E49" w:rsidRDefault="009B75C3" w:rsidP="00947A7A">
      <w:pPr>
        <w:pStyle w:val="PL"/>
        <w:rPr>
          <w:snapToGrid w:val="0"/>
        </w:rPr>
      </w:pPr>
    </w:p>
    <w:p w14:paraId="0D676D84" w14:textId="77777777" w:rsidR="009B75C3" w:rsidRPr="001D2E49" w:rsidRDefault="009B75C3" w:rsidP="00947A7A">
      <w:pPr>
        <w:pStyle w:val="PL"/>
        <w:rPr>
          <w:snapToGrid w:val="0"/>
        </w:rPr>
      </w:pPr>
      <w:r w:rsidRPr="001D2E49">
        <w:rPr>
          <w:snapToGrid w:val="0"/>
        </w:rPr>
        <w:t>RerouteNASRequest-IEs NGAP-PROTOCOL-IES ::= {</w:t>
      </w:r>
    </w:p>
    <w:p w14:paraId="53E117F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947A7A">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947A7A">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947A7A">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rsidP="00947A7A">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rsidP="00947A7A">
      <w:pPr>
        <w:pStyle w:val="PL"/>
        <w:rPr>
          <w:snapToGrid w:val="0"/>
        </w:rPr>
      </w:pPr>
      <w:r w:rsidRPr="001D2E49">
        <w:rPr>
          <w:snapToGrid w:val="0"/>
        </w:rPr>
        <w:tab/>
        <w:t>...</w:t>
      </w:r>
    </w:p>
    <w:p w14:paraId="23F41EED" w14:textId="77777777" w:rsidR="009B75C3" w:rsidRPr="001D2E49" w:rsidRDefault="009B75C3" w:rsidP="00947A7A">
      <w:pPr>
        <w:pStyle w:val="PL"/>
        <w:rPr>
          <w:snapToGrid w:val="0"/>
        </w:rPr>
      </w:pPr>
      <w:r w:rsidRPr="001D2E49">
        <w:rPr>
          <w:snapToGrid w:val="0"/>
        </w:rPr>
        <w:t>}</w:t>
      </w:r>
    </w:p>
    <w:p w14:paraId="67532716" w14:textId="77777777" w:rsidR="009B75C3" w:rsidRPr="001D2E49" w:rsidRDefault="009B75C3" w:rsidP="00947A7A">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Pr="001D2E49" w:rsidRDefault="009B75C3"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9B75C3">
      <w:pPr>
        <w:pStyle w:val="PL"/>
        <w:outlineLvl w:val="3"/>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9B75C3">
      <w:pPr>
        <w:pStyle w:val="PL"/>
        <w:outlineLvl w:val="4"/>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lastRenderedPageBreak/>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DABD4F0" w14:textId="77777777" w:rsidR="009B75C3" w:rsidRPr="001D2E49" w:rsidRDefault="00A97939" w:rsidP="00A97939">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9B75C3">
      <w:pPr>
        <w:pStyle w:val="PL"/>
        <w:outlineLvl w:val="4"/>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9B75C3">
      <w:pPr>
        <w:pStyle w:val="PL"/>
        <w:outlineLvl w:val="4"/>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9B75C3">
      <w:pPr>
        <w:pStyle w:val="PL"/>
        <w:outlineLvl w:val="3"/>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9B75C3">
      <w:pPr>
        <w:pStyle w:val="PL"/>
        <w:outlineLvl w:val="4"/>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947A7A">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9B75C3">
      <w:pPr>
        <w:pStyle w:val="PL"/>
        <w:outlineLvl w:val="4"/>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9B75C3">
      <w:pPr>
        <w:pStyle w:val="PL"/>
        <w:outlineLvl w:val="4"/>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lastRenderedPageBreak/>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9B75C3">
      <w:pPr>
        <w:pStyle w:val="PL"/>
        <w:outlineLvl w:val="3"/>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9B75C3">
      <w:pPr>
        <w:pStyle w:val="PL"/>
        <w:outlineLvl w:val="4"/>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9B75C3">
      <w:pPr>
        <w:pStyle w:val="PL"/>
        <w:outlineLvl w:val="4"/>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9B75C3">
      <w:pPr>
        <w:pStyle w:val="PL"/>
        <w:outlineLvl w:val="4"/>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9B75C3">
      <w:pPr>
        <w:pStyle w:val="PL"/>
        <w:outlineLvl w:val="3"/>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9B75C3">
      <w:pPr>
        <w:pStyle w:val="PL"/>
        <w:outlineLvl w:val="4"/>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9B75C3">
      <w:pPr>
        <w:pStyle w:val="PL"/>
        <w:outlineLvl w:val="3"/>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lastRenderedPageBreak/>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9B75C3">
      <w:pPr>
        <w:pStyle w:val="PL"/>
        <w:outlineLvl w:val="4"/>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9B75C3">
      <w:pPr>
        <w:pStyle w:val="PL"/>
        <w:outlineLvl w:val="4"/>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9B75C3">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9B75C3">
      <w:pPr>
        <w:pStyle w:val="PL"/>
        <w:outlineLvl w:val="4"/>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lastRenderedPageBreak/>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23847082" w14:textId="77777777" w:rsidR="009B75C3" w:rsidRPr="001D2E49" w:rsidRDefault="009B75C3" w:rsidP="009B75C3">
      <w:pPr>
        <w:pStyle w:val="PL"/>
        <w:tabs>
          <w:tab w:val="clear" w:pos="4608"/>
          <w:tab w:val="left" w:pos="4610"/>
        </w:tabs>
        <w:rPr>
          <w:rFonts w:eastAsia="SimSun"/>
          <w:snapToGrid w:val="0"/>
          <w:lang w:eastAsia="zh-CN"/>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2EFE3BD7" w14:textId="77777777"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947A7A">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lastRenderedPageBreak/>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947A7A">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947A7A">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9B75C3">
      <w:pPr>
        <w:pStyle w:val="PL"/>
        <w:outlineLvl w:val="3"/>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9B75C3">
      <w:pPr>
        <w:pStyle w:val="PL"/>
        <w:outlineLvl w:val="4"/>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lastRenderedPageBreak/>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9B75C3">
      <w:pPr>
        <w:pStyle w:val="PL"/>
        <w:outlineLvl w:val="4"/>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9B75C3">
      <w:pPr>
        <w:pStyle w:val="PL"/>
        <w:outlineLvl w:val="3"/>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9B75C3">
      <w:pPr>
        <w:pStyle w:val="PL"/>
        <w:outlineLvl w:val="4"/>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lastRenderedPageBreak/>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9B75C3">
      <w:pPr>
        <w:pStyle w:val="PL"/>
        <w:outlineLvl w:val="4"/>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9B75C3">
      <w:pPr>
        <w:pStyle w:val="PL"/>
        <w:outlineLvl w:val="4"/>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9B75C3">
      <w:pPr>
        <w:pStyle w:val="PL"/>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9B75C3">
      <w:pPr>
        <w:pStyle w:val="PL"/>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947A7A">
      <w:pPr>
        <w:pStyle w:val="PL"/>
        <w:rPr>
          <w:snapToGrid w:val="0"/>
        </w:rPr>
      </w:pPr>
      <w:r w:rsidRPr="001D2E49">
        <w:rPr>
          <w:snapToGrid w:val="0"/>
        </w:rPr>
        <w:t>-- **************************************************************</w:t>
      </w:r>
    </w:p>
    <w:p w14:paraId="1A822EF8" w14:textId="77777777" w:rsidR="009B75C3" w:rsidRPr="001D2E49" w:rsidRDefault="009B75C3" w:rsidP="00947A7A">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947A7A">
      <w:pPr>
        <w:pStyle w:val="PL"/>
        <w:rPr>
          <w:snapToGrid w:val="0"/>
        </w:rPr>
      </w:pPr>
      <w:r w:rsidRPr="001D2E49">
        <w:rPr>
          <w:snapToGrid w:val="0"/>
        </w:rPr>
        <w:t>--</w:t>
      </w:r>
    </w:p>
    <w:p w14:paraId="6FD0CF30" w14:textId="77777777" w:rsidR="009B75C3" w:rsidRPr="001D2E49" w:rsidRDefault="009B75C3" w:rsidP="00947A7A">
      <w:pPr>
        <w:pStyle w:val="PL"/>
        <w:rPr>
          <w:snapToGrid w:val="0"/>
        </w:rPr>
      </w:pPr>
      <w:r w:rsidRPr="001D2E49">
        <w:rPr>
          <w:snapToGrid w:val="0"/>
        </w:rPr>
        <w:t>-- **************************************************************</w:t>
      </w:r>
    </w:p>
    <w:p w14:paraId="38A95EF2" w14:textId="77777777" w:rsidR="009B75C3" w:rsidRPr="001D2E49" w:rsidRDefault="009B75C3" w:rsidP="00947A7A">
      <w:pPr>
        <w:pStyle w:val="PL"/>
        <w:rPr>
          <w:snapToGrid w:val="0"/>
        </w:rPr>
      </w:pPr>
    </w:p>
    <w:p w14:paraId="54AC4327" w14:textId="77777777" w:rsidR="009B75C3" w:rsidRPr="001D2E49" w:rsidRDefault="009B75C3" w:rsidP="00947A7A">
      <w:pPr>
        <w:pStyle w:val="PL"/>
        <w:rPr>
          <w:snapToGrid w:val="0"/>
        </w:rPr>
      </w:pPr>
      <w:r w:rsidRPr="001D2E49">
        <w:rPr>
          <w:snapToGrid w:val="0"/>
        </w:rPr>
        <w:t>-- **************************************************************</w:t>
      </w:r>
    </w:p>
    <w:p w14:paraId="6F9915D1" w14:textId="77777777" w:rsidR="009B75C3" w:rsidRPr="001D2E49" w:rsidRDefault="009B75C3" w:rsidP="00947A7A">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947A7A">
      <w:pPr>
        <w:pStyle w:val="PL"/>
        <w:rPr>
          <w:snapToGrid w:val="0"/>
        </w:rPr>
      </w:pPr>
      <w:r w:rsidRPr="001D2E49">
        <w:rPr>
          <w:snapToGrid w:val="0"/>
        </w:rPr>
        <w:t>--</w:t>
      </w:r>
    </w:p>
    <w:p w14:paraId="4BD66B2F" w14:textId="77777777" w:rsidR="009B75C3" w:rsidRPr="001D2E49" w:rsidRDefault="009B75C3" w:rsidP="00947A7A">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947A7A">
      <w:pPr>
        <w:pStyle w:val="PL"/>
        <w:rPr>
          <w:snapToGrid w:val="0"/>
        </w:rPr>
      </w:pPr>
      <w:r w:rsidRPr="001D2E49">
        <w:rPr>
          <w:snapToGrid w:val="0"/>
        </w:rPr>
        <w:tab/>
        <w:t>...</w:t>
      </w:r>
    </w:p>
    <w:p w14:paraId="3A443232" w14:textId="77777777" w:rsidR="009B75C3" w:rsidRPr="001D2E49" w:rsidRDefault="009B75C3" w:rsidP="00947A7A">
      <w:pPr>
        <w:pStyle w:val="PL"/>
        <w:rPr>
          <w:snapToGrid w:val="0"/>
        </w:rPr>
      </w:pPr>
      <w:r w:rsidRPr="001D2E49">
        <w:rPr>
          <w:snapToGrid w:val="0"/>
        </w:rPr>
        <w:t>}</w:t>
      </w:r>
    </w:p>
    <w:p w14:paraId="65468D17" w14:textId="77777777" w:rsidR="009B75C3" w:rsidRPr="001D2E49" w:rsidRDefault="009B75C3" w:rsidP="00947A7A">
      <w:pPr>
        <w:pStyle w:val="PL"/>
        <w:rPr>
          <w:snapToGrid w:val="0"/>
        </w:rPr>
      </w:pPr>
    </w:p>
    <w:p w14:paraId="5E9F9EE5" w14:textId="77777777" w:rsidR="009B75C3" w:rsidRPr="001D2E49" w:rsidRDefault="009B75C3" w:rsidP="00947A7A">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947A7A">
      <w:pPr>
        <w:pStyle w:val="PL"/>
        <w:rPr>
          <w:snapToGrid w:val="0"/>
          <w:lang w:eastAsia="zh-CN"/>
        </w:rPr>
      </w:pPr>
      <w:r w:rsidRPr="001D2E49">
        <w:rPr>
          <w:snapToGrid w:val="0"/>
        </w:rPr>
        <w:lastRenderedPageBreak/>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947A7A">
      <w:pPr>
        <w:pStyle w:val="PL"/>
        <w:rPr>
          <w:snapToGrid w:val="0"/>
        </w:rPr>
      </w:pPr>
      <w:r w:rsidRPr="001D2E49">
        <w:rPr>
          <w:snapToGrid w:val="0"/>
        </w:rPr>
        <w:t>}</w:t>
      </w:r>
    </w:p>
    <w:p w14:paraId="6C368267" w14:textId="77777777" w:rsidR="009B75C3" w:rsidRPr="001D2E49" w:rsidRDefault="009B75C3" w:rsidP="00947A7A">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947A7A">
      <w:pPr>
        <w:pStyle w:val="PL"/>
        <w:rPr>
          <w:snapToGrid w:val="0"/>
        </w:rPr>
      </w:pPr>
      <w:r w:rsidRPr="001D2E49">
        <w:rPr>
          <w:snapToGrid w:val="0"/>
        </w:rPr>
        <w:tab/>
        <w:t>...</w:t>
      </w:r>
    </w:p>
    <w:p w14:paraId="6A283AA4" w14:textId="77777777" w:rsidR="009B75C3" w:rsidRPr="001D2E49" w:rsidRDefault="009B75C3" w:rsidP="00947A7A">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947A7A">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947A7A">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947A7A">
      <w:pPr>
        <w:pStyle w:val="PL"/>
        <w:rPr>
          <w:snapToGrid w:val="0"/>
        </w:rPr>
      </w:pPr>
      <w:r w:rsidRPr="001D2E49">
        <w:rPr>
          <w:snapToGrid w:val="0"/>
        </w:rPr>
        <w:t>}</w:t>
      </w:r>
    </w:p>
    <w:p w14:paraId="729190C7" w14:textId="77777777" w:rsidR="009B75C3" w:rsidRPr="001D2E49" w:rsidRDefault="009B75C3" w:rsidP="00947A7A">
      <w:pPr>
        <w:pStyle w:val="PL"/>
        <w:rPr>
          <w:snapToGrid w:val="0"/>
        </w:rPr>
      </w:pPr>
    </w:p>
    <w:p w14:paraId="556C1A67" w14:textId="77777777" w:rsidR="009B75C3" w:rsidRPr="001D2E49" w:rsidRDefault="009B75C3" w:rsidP="00947A7A">
      <w:pPr>
        <w:pStyle w:val="PL"/>
        <w:rPr>
          <w:snapToGrid w:val="0"/>
        </w:rPr>
      </w:pPr>
      <w:r w:rsidRPr="001D2E49">
        <w:rPr>
          <w:snapToGrid w:val="0"/>
        </w:rPr>
        <w:t>-- **************************************************************</w:t>
      </w:r>
    </w:p>
    <w:p w14:paraId="2F3DC1DA" w14:textId="77777777" w:rsidR="009B75C3" w:rsidRPr="001D2E49" w:rsidRDefault="009B75C3" w:rsidP="00947A7A">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947A7A">
      <w:pPr>
        <w:pStyle w:val="PL"/>
        <w:rPr>
          <w:snapToGrid w:val="0"/>
        </w:rPr>
      </w:pPr>
      <w:r w:rsidRPr="001D2E49">
        <w:rPr>
          <w:snapToGrid w:val="0"/>
        </w:rPr>
        <w:t>--</w:t>
      </w:r>
    </w:p>
    <w:p w14:paraId="0E4F05D0" w14:textId="77777777" w:rsidR="009B75C3" w:rsidRPr="001D2E49" w:rsidRDefault="009B75C3" w:rsidP="00947A7A">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947A7A">
      <w:pPr>
        <w:pStyle w:val="PL"/>
        <w:rPr>
          <w:snapToGrid w:val="0"/>
        </w:rPr>
      </w:pPr>
      <w:r w:rsidRPr="001D2E49">
        <w:rPr>
          <w:snapToGrid w:val="0"/>
        </w:rPr>
        <w:tab/>
        <w:t>...</w:t>
      </w:r>
    </w:p>
    <w:p w14:paraId="7A247A0B" w14:textId="77777777" w:rsidR="009B75C3" w:rsidRPr="001D2E49" w:rsidRDefault="009B75C3" w:rsidP="00947A7A">
      <w:pPr>
        <w:pStyle w:val="PL"/>
        <w:rPr>
          <w:snapToGrid w:val="0"/>
        </w:rPr>
      </w:pPr>
      <w:r w:rsidRPr="001D2E49">
        <w:rPr>
          <w:snapToGrid w:val="0"/>
        </w:rPr>
        <w:t>}</w:t>
      </w:r>
    </w:p>
    <w:p w14:paraId="646AFDE4" w14:textId="77777777" w:rsidR="009B75C3" w:rsidRPr="001D2E49" w:rsidRDefault="009B75C3" w:rsidP="00947A7A">
      <w:pPr>
        <w:pStyle w:val="PL"/>
        <w:rPr>
          <w:snapToGrid w:val="0"/>
        </w:rPr>
      </w:pPr>
    </w:p>
    <w:p w14:paraId="779B0471" w14:textId="77777777" w:rsidR="009B75C3" w:rsidRPr="001D2E49" w:rsidRDefault="009B75C3" w:rsidP="00947A7A">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947A7A">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947A7A">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947A7A">
      <w:pPr>
        <w:pStyle w:val="PL"/>
        <w:rPr>
          <w:snapToGrid w:val="0"/>
        </w:rPr>
      </w:pPr>
      <w:r w:rsidRPr="001D2E49">
        <w:rPr>
          <w:snapToGrid w:val="0"/>
        </w:rPr>
        <w:tab/>
        <w:t>...</w:t>
      </w:r>
    </w:p>
    <w:p w14:paraId="0B013AD3" w14:textId="77777777" w:rsidR="009B75C3" w:rsidRPr="001D2E49" w:rsidRDefault="009B75C3" w:rsidP="00947A7A">
      <w:pPr>
        <w:pStyle w:val="PL"/>
        <w:rPr>
          <w:snapToGrid w:val="0"/>
        </w:rPr>
      </w:pPr>
      <w:r w:rsidRPr="001D2E49">
        <w:rPr>
          <w:snapToGrid w:val="0"/>
        </w:rPr>
        <w:lastRenderedPageBreak/>
        <w:t>}</w:t>
      </w:r>
    </w:p>
    <w:p w14:paraId="493A5BA9" w14:textId="77777777" w:rsidR="009B75C3" w:rsidRPr="001D2E49" w:rsidRDefault="009B75C3" w:rsidP="009B75C3">
      <w:pPr>
        <w:pStyle w:val="PL"/>
        <w:rPr>
          <w:snapToGrid w:val="0"/>
        </w:rPr>
      </w:pPr>
    </w:p>
    <w:p w14:paraId="5EDB4646" w14:textId="77777777" w:rsidR="009B75C3" w:rsidRPr="001D2E49" w:rsidRDefault="009B75C3" w:rsidP="00947A7A">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947A7A">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947A7A">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947A7A">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947A7A">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947A7A">
      <w:pPr>
        <w:pStyle w:val="PL"/>
        <w:rPr>
          <w:snapToGrid w:val="0"/>
        </w:rPr>
      </w:pPr>
    </w:p>
    <w:p w14:paraId="32C21B5D" w14:textId="77777777" w:rsidR="009B75C3" w:rsidRPr="001D2E49" w:rsidRDefault="009B75C3" w:rsidP="009B75C3">
      <w:pPr>
        <w:pStyle w:val="PL"/>
        <w:rPr>
          <w:snapToGrid w:val="0"/>
        </w:rPr>
      </w:pPr>
      <w:r w:rsidRPr="001D2E49">
        <w:rPr>
          <w:snapToGrid w:val="0"/>
        </w:rPr>
        <w:lastRenderedPageBreak/>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947A7A">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947A7A">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947A7A">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snapToGrid w:val="0"/>
        </w:rPr>
      </w:pPr>
      <w:r w:rsidRPr="001D2E49">
        <w:rPr>
          <w:snapToGrid w:val="0"/>
        </w:rPr>
        <w:tab/>
        <w:t>...</w:t>
      </w:r>
    </w:p>
    <w:p w14:paraId="525A572B" w14:textId="77777777" w:rsidR="009B75C3" w:rsidRPr="001D2E49" w:rsidRDefault="009B75C3" w:rsidP="009B75C3">
      <w:pPr>
        <w:pStyle w:val="PL"/>
        <w:rPr>
          <w:lang w:eastAsia="zh-CN"/>
        </w:rPr>
      </w:pPr>
      <w:r w:rsidRPr="001D2E49">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947A7A">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947A7A">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947A7A">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lastRenderedPageBreak/>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947A7A">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947A7A">
      <w:pPr>
        <w:pStyle w:val="PL"/>
        <w:rPr>
          <w:snapToGrid w:val="0"/>
        </w:rPr>
      </w:pPr>
      <w:r w:rsidRPr="001D2E49">
        <w:rPr>
          <w:snapToGrid w:val="0"/>
        </w:rPr>
        <w:t>}</w:t>
      </w:r>
    </w:p>
    <w:p w14:paraId="5D14FE37" w14:textId="77777777" w:rsidR="009B75C3" w:rsidRPr="001D2E49" w:rsidRDefault="009B75C3" w:rsidP="00947A7A">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lastRenderedPageBreak/>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947A7A">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947A7A">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lastRenderedPageBreak/>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354"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354"/>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lastRenderedPageBreak/>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1564E7" w:rsidRDefault="00345012" w:rsidP="00367E0D">
      <w:pPr>
        <w:pStyle w:val="PL"/>
      </w:pPr>
    </w:p>
    <w:p w14:paraId="01681EE6" w14:textId="77777777" w:rsidR="00345012" w:rsidRPr="001564E7" w:rsidRDefault="00345012" w:rsidP="00367E0D">
      <w:pPr>
        <w:pStyle w:val="PL"/>
      </w:pPr>
      <w:r w:rsidRPr="001564E7">
        <w:t>-- **************************************************************</w:t>
      </w:r>
    </w:p>
    <w:p w14:paraId="12761F58" w14:textId="77777777" w:rsidR="00345012" w:rsidRPr="001564E7" w:rsidRDefault="00345012" w:rsidP="00367E0D">
      <w:pPr>
        <w:pStyle w:val="PL"/>
      </w:pPr>
      <w:r w:rsidRPr="001564E7">
        <w:t>--</w:t>
      </w:r>
    </w:p>
    <w:p w14:paraId="589D38E0" w14:textId="77777777" w:rsidR="00345012" w:rsidRPr="001564E7" w:rsidRDefault="00345012" w:rsidP="00367E0D">
      <w:pPr>
        <w:pStyle w:val="PL"/>
      </w:pPr>
      <w:r w:rsidRPr="001564E7">
        <w:t>-- Connection Establishment Indication</w:t>
      </w:r>
    </w:p>
    <w:p w14:paraId="229BE0C6" w14:textId="77777777" w:rsidR="00345012" w:rsidRPr="001564E7" w:rsidRDefault="00345012" w:rsidP="00367E0D">
      <w:pPr>
        <w:pStyle w:val="PL"/>
      </w:pPr>
      <w:r w:rsidRPr="001564E7">
        <w:t>--</w:t>
      </w:r>
    </w:p>
    <w:p w14:paraId="510AE398" w14:textId="77777777" w:rsidR="00345012" w:rsidRPr="001564E7" w:rsidRDefault="00345012" w:rsidP="00367E0D">
      <w:pPr>
        <w:pStyle w:val="PL"/>
      </w:pPr>
      <w:r w:rsidRPr="001564E7">
        <w:t>-- **************************************************************</w:t>
      </w:r>
    </w:p>
    <w:p w14:paraId="29CA2BFE" w14:textId="77777777" w:rsidR="00345012" w:rsidRPr="001564E7" w:rsidRDefault="00345012" w:rsidP="00367E0D">
      <w:pPr>
        <w:pStyle w:val="PL"/>
      </w:pPr>
    </w:p>
    <w:p w14:paraId="4C0666B8" w14:textId="77777777" w:rsidR="00345012" w:rsidRPr="001564E7" w:rsidRDefault="00345012" w:rsidP="00367E0D">
      <w:pPr>
        <w:pStyle w:val="PL"/>
      </w:pPr>
      <w:r w:rsidRPr="001564E7">
        <w:t>ConnectionEstablishmentIndication::= SEQUENCE {</w:t>
      </w:r>
    </w:p>
    <w:p w14:paraId="2C9F8A92" w14:textId="77777777" w:rsidR="00345012" w:rsidRPr="001564E7" w:rsidRDefault="00345012" w:rsidP="00367E0D">
      <w:pPr>
        <w:pStyle w:val="PL"/>
      </w:pPr>
      <w:r w:rsidRPr="001564E7">
        <w:tab/>
        <w:t>protocolIEs</w:t>
      </w:r>
      <w:r w:rsidRPr="001564E7">
        <w:tab/>
      </w:r>
      <w:r w:rsidRPr="001564E7">
        <w:tab/>
      </w:r>
      <w:r w:rsidRPr="001564E7">
        <w:tab/>
        <w:t>ProtocolIE-Container { {ConnectionEstablishmentIndicationIEs} },</w:t>
      </w:r>
    </w:p>
    <w:p w14:paraId="7F93C1D3" w14:textId="77777777" w:rsidR="00345012" w:rsidRPr="001564E7" w:rsidRDefault="00345012" w:rsidP="00367E0D">
      <w:pPr>
        <w:pStyle w:val="PL"/>
      </w:pPr>
      <w:r w:rsidRPr="001564E7">
        <w:tab/>
        <w:t>...</w:t>
      </w:r>
    </w:p>
    <w:p w14:paraId="627FC418" w14:textId="77777777" w:rsidR="00345012" w:rsidRPr="001564E7" w:rsidRDefault="00345012" w:rsidP="00367E0D">
      <w:pPr>
        <w:pStyle w:val="PL"/>
      </w:pPr>
      <w:r w:rsidRPr="001564E7">
        <w:t>}</w:t>
      </w:r>
    </w:p>
    <w:p w14:paraId="5A92C414" w14:textId="77777777" w:rsidR="00345012" w:rsidRPr="001564E7" w:rsidRDefault="00345012" w:rsidP="00367E0D">
      <w:pPr>
        <w:pStyle w:val="PL"/>
      </w:pPr>
    </w:p>
    <w:p w14:paraId="4B791AAB" w14:textId="77777777" w:rsidR="00345012" w:rsidRPr="001564E7" w:rsidRDefault="00345012" w:rsidP="00367E0D">
      <w:pPr>
        <w:pStyle w:val="PL"/>
      </w:pPr>
      <w:r w:rsidRPr="001564E7">
        <w:t>ConnectionEstablishmentIndicationIEs NGAP-PROTOCOL-IES ::= {</w:t>
      </w:r>
    </w:p>
    <w:p w14:paraId="0000DF14" w14:textId="77777777" w:rsidR="00345012" w:rsidRPr="001564E7" w:rsidRDefault="00345012" w:rsidP="00367E0D">
      <w:pPr>
        <w:pStyle w:val="PL"/>
      </w:pPr>
      <w:r w:rsidRPr="001564E7">
        <w:tab/>
        <w:t>{ ID id-AMF-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AMF-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3C7AA449" w14:textId="77777777" w:rsidR="00345012" w:rsidRPr="001564E7" w:rsidRDefault="00345012" w:rsidP="00367E0D">
      <w:pPr>
        <w:pStyle w:val="PL"/>
      </w:pPr>
      <w:r w:rsidRPr="001564E7">
        <w:tab/>
        <w:t>{ ID id-RAN-UE-NGAP-ID</w:t>
      </w:r>
      <w:r w:rsidRPr="001564E7">
        <w:tab/>
      </w:r>
      <w:r w:rsidRPr="001564E7">
        <w:tab/>
      </w:r>
      <w:r w:rsidRPr="001564E7">
        <w:tab/>
      </w:r>
      <w:r w:rsidRPr="001564E7">
        <w:tab/>
      </w:r>
      <w:r w:rsidR="00607769" w:rsidRPr="001564E7">
        <w:tab/>
      </w:r>
      <w:r w:rsidRPr="001564E7">
        <w:t xml:space="preserve">CRITICALITY </w:t>
      </w:r>
      <w:r w:rsidR="003D55B3" w:rsidRPr="001564E7">
        <w:t>reject</w:t>
      </w:r>
      <w:r w:rsidRPr="001564E7">
        <w:tab/>
        <w:t>TYPE RAN-UE-NGAP-ID</w:t>
      </w:r>
      <w:r w:rsidRPr="001564E7">
        <w:tab/>
      </w:r>
      <w:r w:rsidRPr="001564E7">
        <w:tab/>
      </w:r>
      <w:r w:rsidRPr="001564E7">
        <w:tab/>
      </w:r>
      <w:r w:rsidRPr="001564E7">
        <w:tab/>
      </w:r>
      <w:r w:rsidR="00607769" w:rsidRPr="001564E7">
        <w:tab/>
      </w:r>
      <w:r w:rsidRPr="001564E7">
        <w:t>PRESENCE mandatory</w:t>
      </w:r>
      <w:r w:rsidR="00607769" w:rsidRPr="001564E7">
        <w:tab/>
      </w:r>
      <w:r w:rsidRPr="001564E7">
        <w:t>}|</w:t>
      </w:r>
    </w:p>
    <w:p w14:paraId="47FD49D4" w14:textId="77777777" w:rsidR="00345012" w:rsidRPr="001564E7" w:rsidRDefault="00345012" w:rsidP="00367E0D">
      <w:pPr>
        <w:pStyle w:val="PL"/>
        <w:rPr>
          <w:snapToGrid w:val="0"/>
        </w:rPr>
      </w:pPr>
      <w:r w:rsidRPr="001564E7">
        <w:tab/>
        <w:t>{ ID id-UERadioCapability</w:t>
      </w:r>
      <w:r w:rsidRPr="001564E7">
        <w:tab/>
      </w:r>
      <w:r w:rsidRPr="001564E7">
        <w:tab/>
      </w:r>
      <w:r w:rsidRPr="001564E7">
        <w:tab/>
      </w:r>
      <w:r w:rsidR="00607769" w:rsidRPr="001564E7">
        <w:tab/>
      </w:r>
      <w:r w:rsidRPr="001564E7">
        <w:t>CRITICALITY ignore</w:t>
      </w:r>
      <w:r w:rsidRPr="001564E7">
        <w:tab/>
        <w:t>TYPE UERadioCapability</w:t>
      </w:r>
      <w:r w:rsidRPr="001564E7">
        <w:tab/>
      </w:r>
      <w:r w:rsidRPr="001564E7">
        <w:tab/>
      </w:r>
      <w:r w:rsidRPr="001564E7">
        <w:tab/>
      </w:r>
      <w:r w:rsidR="00607769" w:rsidRPr="001564E7">
        <w:tab/>
      </w:r>
      <w:r w:rsidRPr="001564E7">
        <w:t xml:space="preserve">PRESENCE optional </w:t>
      </w:r>
      <w:r w:rsidR="00607769" w:rsidRPr="001564E7">
        <w:tab/>
      </w:r>
      <w:r w:rsidRPr="001564E7">
        <w:t>}</w:t>
      </w:r>
      <w:r w:rsidRPr="001564E7">
        <w:rPr>
          <w:snapToGrid w:val="0"/>
        </w:rPr>
        <w:t>|</w:t>
      </w:r>
    </w:p>
    <w:p w14:paraId="5B063251" w14:textId="77777777" w:rsidR="00345012" w:rsidRPr="001564E7" w:rsidRDefault="00345012" w:rsidP="00367E0D">
      <w:pPr>
        <w:pStyle w:val="PL"/>
        <w:rPr>
          <w:snapToGrid w:val="0"/>
        </w:rPr>
      </w:pPr>
      <w:r w:rsidRPr="001564E7">
        <w:rPr>
          <w:snapToGrid w:val="0"/>
        </w:rPr>
        <w:tab/>
        <w:t>{ ID id-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EndIndication</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17C52146" w14:textId="77777777" w:rsidR="00345012" w:rsidRPr="001564E7" w:rsidRDefault="00345012" w:rsidP="00367E0D">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bookmarkStart w:id="19355" w:name="_Hlk38475115"/>
      <w:r w:rsidRPr="001564E7">
        <w:rPr>
          <w:snapToGrid w:val="0"/>
        </w:rPr>
        <w:t>|</w:t>
      </w:r>
      <w:bookmarkEnd w:id="19355"/>
    </w:p>
    <w:p w14:paraId="009A37BA" w14:textId="77777777" w:rsidR="00345012" w:rsidRPr="001564E7" w:rsidRDefault="00345012" w:rsidP="00367E0D">
      <w:pPr>
        <w:pStyle w:val="PL"/>
        <w:rPr>
          <w:snapToGrid w:val="0"/>
        </w:rPr>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7587E03" w14:textId="77777777" w:rsidR="00A47EB7" w:rsidRPr="001564E7" w:rsidRDefault="00345012" w:rsidP="008246D9">
      <w:pPr>
        <w:pStyle w:val="PL"/>
        <w:rPr>
          <w:snapToGrid w:val="0"/>
        </w:rPr>
      </w:pPr>
      <w:r w:rsidRPr="001564E7">
        <w:rPr>
          <w:snapToGrid w:val="0"/>
        </w:rPr>
        <w:tab/>
        <w:t>{ ID id-UE-DifferentiationInfo</w:t>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UE-DifferentiationInfo</w:t>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A47EB7" w:rsidRPr="001564E7">
        <w:rPr>
          <w:snapToGrid w:val="0"/>
        </w:rPr>
        <w:t>|</w:t>
      </w:r>
    </w:p>
    <w:p w14:paraId="58E70FB5" w14:textId="77777777" w:rsidR="00A47EB7" w:rsidRPr="001564E7" w:rsidRDefault="00A47EB7" w:rsidP="001C1793">
      <w:pPr>
        <w:pStyle w:val="PL"/>
        <w:rPr>
          <w:snapToGrid w:val="0"/>
        </w:rPr>
      </w:pPr>
      <w:r w:rsidRPr="001564E7">
        <w:rPr>
          <w:snapToGrid w:val="0"/>
        </w:rPr>
        <w:tab/>
        <w:t>{ ID id-DL-CP-SecurityInformation</w:t>
      </w:r>
      <w:r w:rsidRPr="001564E7">
        <w:rPr>
          <w:snapToGrid w:val="0"/>
        </w:rPr>
        <w:tab/>
      </w:r>
      <w:r w:rsidR="00607769" w:rsidRPr="001564E7">
        <w:rPr>
          <w:snapToGrid w:val="0"/>
        </w:rPr>
        <w:tab/>
      </w:r>
      <w:r w:rsidRPr="001564E7">
        <w:rPr>
          <w:snapToGrid w:val="0"/>
        </w:rPr>
        <w:t>CRITICALITY ignore</w:t>
      </w:r>
      <w:r w:rsidRPr="001564E7">
        <w:rPr>
          <w:snapToGrid w:val="0"/>
        </w:rPr>
        <w:tab/>
        <w:t>TYPE DL-CP-SecurityInformation</w:t>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p>
    <w:p w14:paraId="33527729" w14:textId="77777777" w:rsidR="00973D60" w:rsidRPr="001564E7" w:rsidRDefault="00A47EB7" w:rsidP="00973D60">
      <w:pPr>
        <w:pStyle w:val="PL"/>
        <w:rPr>
          <w:snapToGrid w:val="0"/>
        </w:rPr>
      </w:pPr>
      <w:r w:rsidRPr="001564E7">
        <w:rPr>
          <w:snapToGrid w:val="0"/>
        </w:rPr>
        <w:tab/>
        <w:t>{ ID id-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CRITICALITY ignore</w:t>
      </w:r>
      <w:r w:rsidRPr="001564E7">
        <w:rPr>
          <w:snapToGrid w:val="0"/>
        </w:rPr>
        <w:tab/>
        <w:t>TYPE NB-IoT-UEPriority</w:t>
      </w:r>
      <w:r w:rsidRPr="001564E7">
        <w:rPr>
          <w:snapToGrid w:val="0"/>
        </w:rPr>
        <w:tab/>
      </w:r>
      <w:r w:rsidRPr="001564E7">
        <w:rPr>
          <w:snapToGrid w:val="0"/>
        </w:rPr>
        <w:tab/>
      </w:r>
      <w:r w:rsidRPr="001564E7">
        <w:rPr>
          <w:snapToGrid w:val="0"/>
        </w:rPr>
        <w:tab/>
      </w:r>
      <w:r w:rsidR="00607769" w:rsidRPr="001564E7">
        <w:rPr>
          <w:snapToGrid w:val="0"/>
        </w:rPr>
        <w:tab/>
      </w:r>
      <w:r w:rsidRPr="001564E7">
        <w:rPr>
          <w:snapToGrid w:val="0"/>
        </w:rPr>
        <w:t>PRESENCE optional</w:t>
      </w:r>
      <w:r w:rsidR="00607769" w:rsidRPr="001564E7">
        <w:rPr>
          <w:snapToGrid w:val="0"/>
        </w:rPr>
        <w:tab/>
      </w:r>
      <w:r w:rsidR="00607769" w:rsidRPr="001564E7">
        <w:rPr>
          <w:snapToGrid w:val="0"/>
        </w:rPr>
        <w:tab/>
      </w:r>
      <w:r w:rsidRPr="001564E7">
        <w:rPr>
          <w:snapToGrid w:val="0"/>
        </w:rPr>
        <w:t>}</w:t>
      </w:r>
      <w:r w:rsidR="00973D60" w:rsidRPr="001564E7">
        <w:rPr>
          <w:snapToGrid w:val="0"/>
        </w:rPr>
        <w:t>|</w:t>
      </w:r>
    </w:p>
    <w:p w14:paraId="7DB222A7" w14:textId="77777777" w:rsidR="00973D60" w:rsidRPr="001564E7" w:rsidRDefault="00973D60" w:rsidP="00973D60">
      <w:pPr>
        <w:pStyle w:val="PL"/>
        <w:rPr>
          <w:snapToGrid w:val="0"/>
          <w:lang w:val="en-US" w:eastAsia="zh-CN"/>
        </w:rPr>
      </w:pPr>
      <w:r w:rsidRPr="001564E7">
        <w:rPr>
          <w:snapToGrid w:val="0"/>
        </w:rPr>
        <w:tab/>
        <w:t>{ ID id-Enhanced-CoverageRestriction</w:t>
      </w:r>
      <w:r w:rsidRPr="001564E7">
        <w:rPr>
          <w:snapToGrid w:val="0"/>
        </w:rPr>
        <w:tab/>
        <w:t>CRITICALITY ignore</w:t>
      </w:r>
      <w:r w:rsidRPr="001564E7">
        <w:rPr>
          <w:snapToGrid w:val="0"/>
        </w:rPr>
        <w:tab/>
        <w:t>TYPE Enhanced-CoverageRestriction</w:t>
      </w:r>
      <w:r w:rsidRPr="001564E7">
        <w:rPr>
          <w:snapToGrid w:val="0"/>
        </w:rPr>
        <w:tab/>
        <w:t>PRESENCE optional</w:t>
      </w:r>
      <w:r w:rsidRPr="001564E7">
        <w:rPr>
          <w:snapToGrid w:val="0"/>
        </w:rPr>
        <w:tab/>
      </w:r>
      <w:r w:rsidRPr="001564E7">
        <w:rPr>
          <w:snapToGrid w:val="0"/>
        </w:rPr>
        <w:tab/>
        <w:t>}</w:t>
      </w:r>
      <w:r w:rsidRPr="001564E7">
        <w:rPr>
          <w:snapToGrid w:val="0"/>
          <w:lang w:val="en-US" w:eastAsia="zh-CN"/>
        </w:rPr>
        <w:t>|</w:t>
      </w:r>
    </w:p>
    <w:p w14:paraId="35E85ACD" w14:textId="77777777" w:rsidR="0061531D" w:rsidRPr="001564E7" w:rsidRDefault="00973D60" w:rsidP="0061531D">
      <w:pPr>
        <w:pStyle w:val="PL"/>
        <w:rPr>
          <w:snapToGrid w:val="0"/>
        </w:rPr>
      </w:pPr>
      <w:r w:rsidRPr="001564E7">
        <w:rPr>
          <w:rFonts w:hint="eastAsia"/>
          <w:snapToGrid w:val="0"/>
          <w:lang w:val="en-US" w:eastAsia="zh-CN"/>
        </w:rPr>
        <w:tab/>
      </w:r>
      <w:r w:rsidRPr="001564E7">
        <w:rPr>
          <w:snapToGrid w:val="0"/>
          <w:lang w:val="en-US" w:eastAsia="zh-CN"/>
        </w:rPr>
        <w:t>{ ID 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CRITICALITY ignore</w:t>
      </w:r>
      <w:r w:rsidRPr="001564E7">
        <w:rPr>
          <w:snapToGrid w:val="0"/>
          <w:lang w:val="en-US" w:eastAsia="zh-CN"/>
        </w:rPr>
        <w:tab/>
        <w:t xml:space="preserve">TYPE </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PRESENCE optional</w:t>
      </w:r>
      <w:r w:rsidRPr="001564E7">
        <w:rPr>
          <w:snapToGrid w:val="0"/>
          <w:lang w:val="en-US" w:eastAsia="zh-CN"/>
        </w:rPr>
        <w:tab/>
      </w:r>
      <w:r w:rsidRPr="001564E7">
        <w:rPr>
          <w:snapToGrid w:val="0"/>
          <w:lang w:val="en-US" w:eastAsia="zh-CN"/>
        </w:rPr>
        <w:tab/>
        <w:t>}</w:t>
      </w:r>
      <w:r w:rsidR="0061531D" w:rsidRPr="001564E7">
        <w:rPr>
          <w:snapToGrid w:val="0"/>
        </w:rPr>
        <w:t>|</w:t>
      </w:r>
    </w:p>
    <w:p w14:paraId="5ED90562" w14:textId="77777777" w:rsidR="00BA7BDA" w:rsidRPr="001564E7" w:rsidRDefault="0061531D" w:rsidP="00BA7BDA">
      <w:pPr>
        <w:pStyle w:val="PL"/>
      </w:pPr>
      <w:r w:rsidRPr="001564E7">
        <w:rPr>
          <w:snapToGrid w:val="0"/>
        </w:rPr>
        <w:tab/>
      </w:r>
      <w:r w:rsidRPr="001564E7">
        <w:t>{ ID id-UERadioCapabilityID</w:t>
      </w:r>
      <w:r w:rsidRPr="001564E7">
        <w:tab/>
      </w:r>
      <w:r w:rsidRPr="001564E7">
        <w:tab/>
      </w:r>
      <w:r w:rsidRPr="001564E7">
        <w:tab/>
      </w:r>
      <w:r w:rsidRPr="001564E7">
        <w:tab/>
        <w:t>CRITICALITY reject</w:t>
      </w:r>
      <w:r w:rsidRPr="001564E7">
        <w:tab/>
        <w:t>TYPE UERadioCapabilityID</w:t>
      </w:r>
      <w:r w:rsidRPr="001564E7">
        <w:tab/>
      </w:r>
      <w:r w:rsidRPr="001564E7">
        <w:tab/>
      </w:r>
      <w:r w:rsidRPr="001564E7">
        <w:tab/>
        <w:t>PRESENCE optional</w:t>
      </w:r>
      <w:r w:rsidRPr="001564E7">
        <w:tab/>
      </w:r>
      <w:r w:rsidRPr="001564E7">
        <w:tab/>
        <w:t>}</w:t>
      </w:r>
      <w:r w:rsidR="00BA7BDA" w:rsidRPr="001564E7">
        <w:t>|</w:t>
      </w:r>
    </w:p>
    <w:p w14:paraId="088FB9B5" w14:textId="77777777" w:rsidR="00250FF5" w:rsidRPr="001564E7" w:rsidRDefault="00250FF5" w:rsidP="00250FF5">
      <w:pPr>
        <w:pStyle w:val="PL"/>
        <w:rPr>
          <w:snapToGrid w:val="0"/>
        </w:rPr>
      </w:pPr>
      <w:r w:rsidRPr="001564E7">
        <w:tab/>
      </w:r>
      <w:r w:rsidRPr="001564E7">
        <w:rPr>
          <w:snapToGrid w:val="0"/>
        </w:rPr>
        <w:t>{ ID 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CD41B91" w14:textId="77777777" w:rsidR="00250FF5" w:rsidRPr="001564E7" w:rsidRDefault="00250FF5" w:rsidP="00250FF5">
      <w:pPr>
        <w:pStyle w:val="PL"/>
        <w:rPr>
          <w:snapToGrid w:val="0"/>
        </w:rPr>
      </w:pPr>
      <w:r w:rsidRPr="001564E7">
        <w:rPr>
          <w:snapToGrid w:val="0"/>
        </w:rPr>
        <w:lastRenderedPageBreak/>
        <w:tab/>
        <w:t>{ ID 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5EC7D8F" w14:textId="77777777" w:rsidR="00345012" w:rsidRPr="001564E7" w:rsidRDefault="00345012" w:rsidP="00367E0D">
      <w:pPr>
        <w:pStyle w:val="PL"/>
      </w:pPr>
      <w:r w:rsidRPr="001564E7">
        <w:tab/>
        <w:t>...</w:t>
      </w:r>
    </w:p>
    <w:p w14:paraId="0C99CB51" w14:textId="77777777" w:rsidR="00345012" w:rsidRPr="001564E7" w:rsidRDefault="00345012" w:rsidP="00367E0D">
      <w:pPr>
        <w:pStyle w:val="PL"/>
      </w:pPr>
      <w:r w:rsidRPr="001564E7">
        <w:t>}</w:t>
      </w:r>
    </w:p>
    <w:p w14:paraId="0319995A" w14:textId="77777777" w:rsidR="00345012" w:rsidRPr="001564E7" w:rsidRDefault="00345012" w:rsidP="00367E0D">
      <w:pPr>
        <w:pStyle w:val="PL"/>
      </w:pPr>
    </w:p>
    <w:p w14:paraId="081CCAA5" w14:textId="77777777" w:rsidR="00095490" w:rsidRPr="001564E7" w:rsidRDefault="00095490" w:rsidP="00095490">
      <w:pPr>
        <w:pStyle w:val="PL"/>
        <w:rPr>
          <w:snapToGrid w:val="0"/>
        </w:rPr>
      </w:pPr>
    </w:p>
    <w:p w14:paraId="5396D138" w14:textId="77777777" w:rsidR="00095490" w:rsidRPr="001564E7" w:rsidRDefault="00095490" w:rsidP="00095490">
      <w:pPr>
        <w:pStyle w:val="PL"/>
      </w:pPr>
      <w:r w:rsidRPr="001564E7">
        <w:t>-- **************************************************************</w:t>
      </w:r>
    </w:p>
    <w:p w14:paraId="5BE5216E" w14:textId="77777777" w:rsidR="00095490" w:rsidRPr="001564E7" w:rsidRDefault="00095490" w:rsidP="00095490">
      <w:pPr>
        <w:pStyle w:val="PL"/>
      </w:pPr>
      <w:r w:rsidRPr="001564E7">
        <w:t>--</w:t>
      </w:r>
    </w:p>
    <w:p w14:paraId="0040708D" w14:textId="77777777" w:rsidR="00095490" w:rsidRPr="001564E7" w:rsidRDefault="00095490" w:rsidP="00095490">
      <w:pPr>
        <w:pStyle w:val="PL"/>
        <w:outlineLvl w:val="3"/>
      </w:pPr>
      <w:r w:rsidRPr="001564E7">
        <w:t>-- UE RADIO CAPABILITY ID MAPPING ELEMENTARY PROCEDURES</w:t>
      </w:r>
    </w:p>
    <w:p w14:paraId="432A80CD" w14:textId="77777777" w:rsidR="00095490" w:rsidRPr="001564E7" w:rsidRDefault="00095490" w:rsidP="00095490">
      <w:pPr>
        <w:pStyle w:val="PL"/>
      </w:pPr>
      <w:r w:rsidRPr="001564E7">
        <w:t>--</w:t>
      </w:r>
    </w:p>
    <w:p w14:paraId="509C1F6D" w14:textId="77777777" w:rsidR="00095490" w:rsidRPr="001564E7" w:rsidRDefault="00095490" w:rsidP="00095490">
      <w:pPr>
        <w:pStyle w:val="PL"/>
      </w:pPr>
      <w:r w:rsidRPr="001564E7">
        <w:t>-- **************************************************************</w:t>
      </w:r>
    </w:p>
    <w:p w14:paraId="106E707E" w14:textId="77777777" w:rsidR="00095490" w:rsidRPr="001564E7" w:rsidRDefault="00095490" w:rsidP="00095490">
      <w:pPr>
        <w:pStyle w:val="PL"/>
      </w:pPr>
    </w:p>
    <w:p w14:paraId="77DE47B8" w14:textId="77777777" w:rsidR="00095490" w:rsidRPr="001564E7" w:rsidRDefault="00095490" w:rsidP="00095490">
      <w:pPr>
        <w:pStyle w:val="PL"/>
      </w:pPr>
      <w:r w:rsidRPr="001564E7">
        <w:t>-- **************************************************************</w:t>
      </w:r>
    </w:p>
    <w:p w14:paraId="257255A8" w14:textId="77777777" w:rsidR="00095490" w:rsidRPr="001564E7" w:rsidRDefault="00095490" w:rsidP="00095490">
      <w:pPr>
        <w:pStyle w:val="PL"/>
      </w:pPr>
      <w:r w:rsidRPr="001564E7">
        <w:t>--</w:t>
      </w:r>
    </w:p>
    <w:p w14:paraId="2E4CD298" w14:textId="77777777" w:rsidR="00095490" w:rsidRPr="001564E7" w:rsidRDefault="00095490" w:rsidP="00095490">
      <w:pPr>
        <w:pStyle w:val="PL"/>
        <w:outlineLvl w:val="4"/>
      </w:pPr>
      <w:r w:rsidRPr="001564E7">
        <w:t>-- UE RADIO CAPABILITY ID MAPPING REQUEST</w:t>
      </w:r>
    </w:p>
    <w:p w14:paraId="5437CC69" w14:textId="77777777" w:rsidR="00095490" w:rsidRPr="001564E7" w:rsidRDefault="00095490" w:rsidP="00095490">
      <w:pPr>
        <w:pStyle w:val="PL"/>
      </w:pPr>
      <w:r w:rsidRPr="001564E7">
        <w:t>--</w:t>
      </w:r>
    </w:p>
    <w:p w14:paraId="7BA9C503" w14:textId="77777777" w:rsidR="00095490" w:rsidRPr="001564E7" w:rsidRDefault="00095490" w:rsidP="00095490">
      <w:pPr>
        <w:pStyle w:val="PL"/>
      </w:pPr>
      <w:r w:rsidRPr="001564E7">
        <w:t>-- **************************************************************</w:t>
      </w:r>
    </w:p>
    <w:p w14:paraId="3AF8015F" w14:textId="77777777" w:rsidR="00095490" w:rsidRPr="001564E7" w:rsidRDefault="00095490" w:rsidP="00095490">
      <w:pPr>
        <w:pStyle w:val="PL"/>
        <w:rPr>
          <w:snapToGrid w:val="0"/>
        </w:rPr>
      </w:pPr>
    </w:p>
    <w:p w14:paraId="575967F6" w14:textId="77777777" w:rsidR="00095490" w:rsidRPr="001564E7" w:rsidRDefault="00095490" w:rsidP="00095490">
      <w:pPr>
        <w:pStyle w:val="PL"/>
      </w:pPr>
      <w:r w:rsidRPr="001564E7">
        <w:rPr>
          <w:snapToGrid w:val="0"/>
        </w:rPr>
        <w:t>UERadioCapabilityIDMappingRequest</w:t>
      </w:r>
      <w:r w:rsidRPr="001564E7">
        <w:t xml:space="preserve"> ::= SEQUENCE {</w:t>
      </w:r>
    </w:p>
    <w:p w14:paraId="1BF62907"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quest</w:t>
      </w:r>
      <w:r w:rsidRPr="001564E7">
        <w:t>IEs} },</w:t>
      </w:r>
    </w:p>
    <w:p w14:paraId="4D90B128" w14:textId="77777777" w:rsidR="00095490" w:rsidRPr="001564E7" w:rsidRDefault="00095490" w:rsidP="00095490">
      <w:pPr>
        <w:pStyle w:val="PL"/>
      </w:pPr>
      <w:r w:rsidRPr="001564E7">
        <w:tab/>
        <w:t>...</w:t>
      </w:r>
    </w:p>
    <w:p w14:paraId="42E92D8A" w14:textId="77777777" w:rsidR="00095490" w:rsidRPr="001564E7" w:rsidRDefault="00095490" w:rsidP="00095490">
      <w:pPr>
        <w:pStyle w:val="PL"/>
      </w:pPr>
      <w:r w:rsidRPr="001564E7">
        <w:t>}</w:t>
      </w:r>
    </w:p>
    <w:p w14:paraId="0684D117" w14:textId="77777777" w:rsidR="00095490" w:rsidRPr="001564E7" w:rsidRDefault="00095490" w:rsidP="00095490">
      <w:pPr>
        <w:pStyle w:val="PL"/>
      </w:pPr>
    </w:p>
    <w:p w14:paraId="30561D8C" w14:textId="77777777" w:rsidR="00095490" w:rsidRPr="001564E7" w:rsidRDefault="00095490" w:rsidP="00095490">
      <w:pPr>
        <w:pStyle w:val="PL"/>
      </w:pPr>
      <w:r w:rsidRPr="001564E7">
        <w:rPr>
          <w:snapToGrid w:val="0"/>
        </w:rPr>
        <w:t>UERadioCapabilityIDMappingRequest</w:t>
      </w:r>
      <w:r w:rsidRPr="001564E7">
        <w:t>IEs NGAP-PROTOCOL-IES ::= {</w:t>
      </w:r>
    </w:p>
    <w:p w14:paraId="72B8548E" w14:textId="77777777" w:rsidR="00095490" w:rsidRPr="001564E7" w:rsidRDefault="00095490" w:rsidP="00095490">
      <w:pPr>
        <w:pStyle w:val="PL"/>
      </w:pPr>
      <w:r w:rsidRPr="001564E7">
        <w:tab/>
        <w:t>{ ID id-UERadioCapabilityID</w:t>
      </w:r>
      <w:r w:rsidRPr="001564E7">
        <w:tab/>
      </w:r>
      <w:r w:rsidRPr="001564E7">
        <w:tab/>
        <w:t>CRITICALITY reject</w:t>
      </w:r>
      <w:r w:rsidRPr="001564E7">
        <w:tab/>
        <w:t>TYPE UERadioCapabilityID</w:t>
      </w:r>
      <w:r w:rsidRPr="001564E7">
        <w:tab/>
        <w:t>PRESENCE mandatory</w:t>
      </w:r>
      <w:r w:rsidR="00C15410" w:rsidRPr="001564E7">
        <w:tab/>
      </w:r>
      <w:r w:rsidRPr="001564E7">
        <w:t>},</w:t>
      </w:r>
    </w:p>
    <w:p w14:paraId="2490BD7B" w14:textId="77777777" w:rsidR="00095490" w:rsidRPr="001564E7" w:rsidRDefault="00095490" w:rsidP="00095490">
      <w:pPr>
        <w:pStyle w:val="PL"/>
      </w:pPr>
      <w:r w:rsidRPr="001564E7">
        <w:tab/>
        <w:t>...</w:t>
      </w:r>
    </w:p>
    <w:p w14:paraId="5FC1CEC1" w14:textId="77777777" w:rsidR="00095490" w:rsidRPr="001564E7" w:rsidRDefault="00095490" w:rsidP="00095490">
      <w:pPr>
        <w:pStyle w:val="PL"/>
      </w:pPr>
      <w:r w:rsidRPr="001564E7">
        <w:t>}</w:t>
      </w:r>
    </w:p>
    <w:p w14:paraId="2925AF5C" w14:textId="77777777" w:rsidR="00095490" w:rsidRPr="001564E7" w:rsidRDefault="00095490" w:rsidP="00095490">
      <w:pPr>
        <w:pStyle w:val="PL"/>
      </w:pPr>
    </w:p>
    <w:p w14:paraId="25C52FD2" w14:textId="77777777" w:rsidR="00095490" w:rsidRPr="001564E7" w:rsidRDefault="00095490" w:rsidP="00095490">
      <w:pPr>
        <w:pStyle w:val="PL"/>
      </w:pPr>
      <w:r w:rsidRPr="001564E7">
        <w:t>-- **************************************************************</w:t>
      </w:r>
    </w:p>
    <w:p w14:paraId="18C84523" w14:textId="77777777" w:rsidR="00095490" w:rsidRPr="001564E7" w:rsidRDefault="00095490" w:rsidP="00095490">
      <w:pPr>
        <w:pStyle w:val="PL"/>
      </w:pPr>
      <w:r w:rsidRPr="001564E7">
        <w:t>--</w:t>
      </w:r>
    </w:p>
    <w:p w14:paraId="56110BE2" w14:textId="77777777" w:rsidR="00095490" w:rsidRPr="001564E7" w:rsidRDefault="00095490" w:rsidP="00095490">
      <w:pPr>
        <w:pStyle w:val="PL"/>
        <w:outlineLvl w:val="4"/>
      </w:pPr>
      <w:r w:rsidRPr="001564E7">
        <w:t>-- UE RADIO CAPABILITY ID MAPPING RESPONSE</w:t>
      </w:r>
    </w:p>
    <w:p w14:paraId="6701B178" w14:textId="77777777" w:rsidR="00095490" w:rsidRPr="001564E7" w:rsidRDefault="00095490" w:rsidP="00095490">
      <w:pPr>
        <w:pStyle w:val="PL"/>
      </w:pPr>
      <w:r w:rsidRPr="001564E7">
        <w:t>--</w:t>
      </w:r>
    </w:p>
    <w:p w14:paraId="470236AA" w14:textId="77777777" w:rsidR="00095490" w:rsidRPr="001564E7" w:rsidRDefault="00095490" w:rsidP="00095490">
      <w:pPr>
        <w:pStyle w:val="PL"/>
      </w:pPr>
      <w:r w:rsidRPr="001564E7">
        <w:t>-- **************************************************************</w:t>
      </w:r>
    </w:p>
    <w:p w14:paraId="3AF7EB14" w14:textId="77777777" w:rsidR="00095490" w:rsidRPr="001564E7" w:rsidRDefault="00095490" w:rsidP="00095490">
      <w:pPr>
        <w:pStyle w:val="PL"/>
        <w:rPr>
          <w:snapToGrid w:val="0"/>
        </w:rPr>
      </w:pPr>
    </w:p>
    <w:p w14:paraId="54023781" w14:textId="77777777" w:rsidR="00095490" w:rsidRPr="001564E7" w:rsidRDefault="00095490" w:rsidP="00095490">
      <w:pPr>
        <w:pStyle w:val="PL"/>
      </w:pPr>
      <w:r w:rsidRPr="001564E7">
        <w:rPr>
          <w:snapToGrid w:val="0"/>
        </w:rPr>
        <w:t>UERadioCapabilityIDMappingResponse</w:t>
      </w:r>
      <w:r w:rsidRPr="001564E7">
        <w:t xml:space="preserve"> ::= SEQUENCE {</w:t>
      </w:r>
    </w:p>
    <w:p w14:paraId="74183683" w14:textId="77777777" w:rsidR="00095490" w:rsidRPr="001564E7" w:rsidRDefault="00095490" w:rsidP="00095490">
      <w:pPr>
        <w:pStyle w:val="PL"/>
      </w:pPr>
      <w:r w:rsidRPr="001564E7">
        <w:tab/>
        <w:t>protocolIEs</w:t>
      </w:r>
      <w:r w:rsidRPr="001564E7">
        <w:tab/>
      </w:r>
      <w:r w:rsidRPr="001564E7">
        <w:tab/>
        <w:t>ProtocolIE-Container</w:t>
      </w:r>
      <w:r w:rsidRPr="001564E7">
        <w:tab/>
      </w:r>
      <w:r w:rsidRPr="001564E7">
        <w:tab/>
        <w:t>{ {</w:t>
      </w:r>
      <w:r w:rsidRPr="001564E7">
        <w:rPr>
          <w:snapToGrid w:val="0"/>
        </w:rPr>
        <w:t>UERadioCapabilityIDMappingResponse</w:t>
      </w:r>
      <w:r w:rsidRPr="001564E7">
        <w:t>IEs} },</w:t>
      </w:r>
    </w:p>
    <w:p w14:paraId="5FF039F2" w14:textId="77777777" w:rsidR="00095490" w:rsidRPr="001564E7" w:rsidRDefault="00095490" w:rsidP="00095490">
      <w:pPr>
        <w:pStyle w:val="PL"/>
      </w:pPr>
      <w:r w:rsidRPr="001564E7">
        <w:tab/>
        <w:t>...</w:t>
      </w:r>
    </w:p>
    <w:p w14:paraId="1DEBEA95" w14:textId="77777777" w:rsidR="00095490" w:rsidRPr="001564E7" w:rsidRDefault="00095490" w:rsidP="00095490">
      <w:pPr>
        <w:pStyle w:val="PL"/>
      </w:pPr>
      <w:r w:rsidRPr="001564E7">
        <w:t>}</w:t>
      </w:r>
    </w:p>
    <w:p w14:paraId="7E931EA8" w14:textId="77777777" w:rsidR="00095490" w:rsidRPr="001564E7" w:rsidRDefault="00095490" w:rsidP="00095490">
      <w:pPr>
        <w:pStyle w:val="PL"/>
      </w:pPr>
    </w:p>
    <w:p w14:paraId="6D0C0CA3" w14:textId="77777777" w:rsidR="00095490" w:rsidRPr="001564E7" w:rsidRDefault="00095490" w:rsidP="00095490">
      <w:pPr>
        <w:pStyle w:val="PL"/>
      </w:pPr>
      <w:r w:rsidRPr="001564E7">
        <w:rPr>
          <w:snapToGrid w:val="0"/>
        </w:rPr>
        <w:t>UERadioCapabilityIDMappingResponse</w:t>
      </w:r>
      <w:r w:rsidRPr="001564E7">
        <w:t>IEs NGAP-PROTOCOL-IES ::= {</w:t>
      </w:r>
    </w:p>
    <w:p w14:paraId="024DC1EE" w14:textId="77777777" w:rsidR="00095490" w:rsidRPr="001564E7" w:rsidRDefault="00095490" w:rsidP="00095490">
      <w:pPr>
        <w:pStyle w:val="PL"/>
      </w:pPr>
      <w:r w:rsidRPr="001564E7">
        <w:tab/>
        <w:t>{ ID id-UERadioCapabilityID</w:t>
      </w:r>
      <w:r w:rsidRPr="001564E7">
        <w:tab/>
      </w:r>
      <w:r w:rsidRPr="001564E7">
        <w:tab/>
      </w:r>
      <w:r w:rsidR="00C15410" w:rsidRPr="001564E7">
        <w:tab/>
      </w:r>
      <w:r w:rsidRPr="001564E7">
        <w:t>CRITICALITY reject</w:t>
      </w:r>
      <w:r w:rsidRPr="001564E7">
        <w:tab/>
        <w:t>TYPE UERadioCapabilityID</w:t>
      </w:r>
      <w:r w:rsidRPr="001564E7">
        <w:tab/>
      </w:r>
      <w:r w:rsidR="00C15410" w:rsidRPr="001564E7">
        <w:tab/>
      </w:r>
      <w:r w:rsidRPr="001564E7">
        <w:t>PRESENCE mandatory</w:t>
      </w:r>
      <w:r w:rsidR="00C15410" w:rsidRPr="001564E7">
        <w:tab/>
      </w:r>
      <w:r w:rsidRPr="001564E7">
        <w:t>}|</w:t>
      </w:r>
    </w:p>
    <w:p w14:paraId="7C156C8C" w14:textId="77777777" w:rsidR="00095490" w:rsidRPr="001564E7" w:rsidRDefault="00095490" w:rsidP="00095490">
      <w:pPr>
        <w:pStyle w:val="PL"/>
        <w:rPr>
          <w:snapToGrid w:val="0"/>
        </w:rPr>
      </w:pPr>
      <w:r w:rsidRPr="001564E7">
        <w:tab/>
      </w:r>
      <w:r w:rsidRPr="001564E7">
        <w:rPr>
          <w:snapToGrid w:val="0"/>
        </w:rPr>
        <w:t>{ ID id-UERadioCapability</w:t>
      </w:r>
      <w:r w:rsidRPr="001564E7">
        <w:rPr>
          <w:snapToGrid w:val="0"/>
        </w:rPr>
        <w:tab/>
      </w:r>
      <w:r w:rsidRPr="001564E7">
        <w:rPr>
          <w:snapToGrid w:val="0"/>
        </w:rPr>
        <w:tab/>
      </w:r>
      <w:r w:rsidR="00C15410" w:rsidRPr="001564E7">
        <w:rPr>
          <w:snapToGrid w:val="0"/>
        </w:rPr>
        <w:tab/>
      </w:r>
      <w:r w:rsidRPr="001564E7">
        <w:rPr>
          <w:snapToGrid w:val="0"/>
        </w:rPr>
        <w:t>CRITICALITY ignore</w:t>
      </w:r>
      <w:r w:rsidRPr="001564E7">
        <w:rPr>
          <w:snapToGrid w:val="0"/>
        </w:rPr>
        <w:tab/>
        <w:t>TYPE UERadioCapability</w:t>
      </w:r>
      <w:r w:rsidRPr="001564E7">
        <w:rPr>
          <w:snapToGrid w:val="0"/>
        </w:rPr>
        <w:tab/>
      </w:r>
      <w:r w:rsidRPr="001564E7">
        <w:rPr>
          <w:snapToGrid w:val="0"/>
        </w:rPr>
        <w:tab/>
      </w:r>
      <w:r w:rsidR="00C15410" w:rsidRPr="001564E7">
        <w:rPr>
          <w:snapToGrid w:val="0"/>
        </w:rPr>
        <w:tab/>
      </w:r>
      <w:r w:rsidRPr="001564E7">
        <w:rPr>
          <w:snapToGrid w:val="0"/>
        </w:rPr>
        <w:t xml:space="preserve">PRESENCE </w:t>
      </w:r>
      <w:r w:rsidR="003D55B3" w:rsidRPr="001564E7">
        <w:rPr>
          <w:snapToGrid w:val="0"/>
        </w:rPr>
        <w:t>mandatory</w:t>
      </w:r>
      <w:r w:rsidRPr="001564E7">
        <w:rPr>
          <w:snapToGrid w:val="0"/>
        </w:rPr>
        <w:t xml:space="preserve"> </w:t>
      </w:r>
      <w:r w:rsidR="00C15410" w:rsidRPr="001564E7">
        <w:rPr>
          <w:snapToGrid w:val="0"/>
        </w:rPr>
        <w:tab/>
      </w:r>
      <w:r w:rsidRPr="001564E7">
        <w:rPr>
          <w:snapToGrid w:val="0"/>
        </w:rPr>
        <w:t>}|</w:t>
      </w:r>
    </w:p>
    <w:p w14:paraId="5CF233B1" w14:textId="77777777" w:rsidR="00095490" w:rsidRPr="001564E7" w:rsidRDefault="00095490" w:rsidP="00095490">
      <w:pPr>
        <w:pStyle w:val="PL"/>
      </w:pPr>
      <w:r w:rsidRPr="001564E7">
        <w:rPr>
          <w:snapToGrid w:val="0"/>
        </w:rPr>
        <w:tab/>
        <w:t>{ ID id-CriticalityDiagnostics</w:t>
      </w:r>
      <w:r w:rsidRPr="001564E7">
        <w:rPr>
          <w:snapToGrid w:val="0"/>
        </w:rPr>
        <w:tab/>
      </w:r>
      <w:r w:rsidR="00C15410" w:rsidRPr="001564E7">
        <w:rPr>
          <w:snapToGrid w:val="0"/>
        </w:rPr>
        <w:tab/>
      </w:r>
      <w:r w:rsidRPr="001564E7">
        <w:rPr>
          <w:snapToGrid w:val="0"/>
        </w:rPr>
        <w:t>CRITICALITY ignore</w:t>
      </w:r>
      <w:r w:rsidRPr="001564E7">
        <w:rPr>
          <w:snapToGrid w:val="0"/>
        </w:rPr>
        <w:tab/>
        <w:t>TYPE CriticalityDiagnostics</w:t>
      </w:r>
      <w:r w:rsidRPr="001564E7">
        <w:rPr>
          <w:snapToGrid w:val="0"/>
        </w:rPr>
        <w:tab/>
      </w:r>
      <w:r w:rsidR="00C15410" w:rsidRPr="001564E7">
        <w:rPr>
          <w:snapToGrid w:val="0"/>
        </w:rPr>
        <w:tab/>
      </w:r>
      <w:r w:rsidRPr="001564E7">
        <w:rPr>
          <w:snapToGrid w:val="0"/>
        </w:rPr>
        <w:t>PRESENCE optional</w:t>
      </w:r>
      <w:r w:rsidR="00C15410" w:rsidRPr="001564E7">
        <w:rPr>
          <w:snapToGrid w:val="0"/>
        </w:rPr>
        <w:tab/>
      </w:r>
      <w:r w:rsidR="00C15410" w:rsidRPr="001564E7">
        <w:rPr>
          <w:snapToGrid w:val="0"/>
        </w:rPr>
        <w:tab/>
      </w:r>
      <w:r w:rsidRPr="001564E7">
        <w:rPr>
          <w:snapToGrid w:val="0"/>
        </w:rPr>
        <w:t>}</w:t>
      </w:r>
      <w:r w:rsidRPr="001564E7">
        <w:t>,</w:t>
      </w:r>
    </w:p>
    <w:p w14:paraId="52B5EF62" w14:textId="77777777" w:rsidR="00095490" w:rsidRPr="001564E7" w:rsidRDefault="00095490" w:rsidP="00095490">
      <w:pPr>
        <w:pStyle w:val="PL"/>
      </w:pPr>
      <w:r w:rsidRPr="001564E7">
        <w:tab/>
        <w:t>...</w:t>
      </w:r>
    </w:p>
    <w:p w14:paraId="28AD5387" w14:textId="77777777" w:rsidR="00095490" w:rsidRPr="001564E7" w:rsidRDefault="00095490" w:rsidP="00095490">
      <w:pPr>
        <w:pStyle w:val="PL"/>
      </w:pPr>
      <w:r w:rsidRPr="001564E7">
        <w:t>}</w:t>
      </w:r>
    </w:p>
    <w:p w14:paraId="1C6A1C1D" w14:textId="77777777" w:rsidR="0072419B" w:rsidRPr="001564E7" w:rsidRDefault="0072419B" w:rsidP="0072419B">
      <w:pPr>
        <w:pStyle w:val="PL"/>
      </w:pPr>
    </w:p>
    <w:p w14:paraId="2DC5559C" w14:textId="77777777" w:rsidR="0072419B" w:rsidRPr="001564E7" w:rsidRDefault="0072419B" w:rsidP="0072419B">
      <w:pPr>
        <w:pStyle w:val="PL"/>
      </w:pPr>
      <w:r w:rsidRPr="001564E7">
        <w:t>-- **************************************************************</w:t>
      </w:r>
    </w:p>
    <w:p w14:paraId="067209AF" w14:textId="77777777" w:rsidR="0072419B" w:rsidRPr="001564E7" w:rsidRDefault="0072419B" w:rsidP="0072419B">
      <w:pPr>
        <w:pStyle w:val="PL"/>
      </w:pPr>
      <w:r w:rsidRPr="001564E7">
        <w:t>--</w:t>
      </w:r>
    </w:p>
    <w:p w14:paraId="5FEA210A" w14:textId="77777777" w:rsidR="0072419B" w:rsidRPr="001564E7" w:rsidRDefault="0072419B" w:rsidP="0072419B">
      <w:pPr>
        <w:pStyle w:val="PL"/>
      </w:pPr>
      <w:r w:rsidRPr="001564E7">
        <w:t>-- AMF CP Relocation Indication</w:t>
      </w:r>
    </w:p>
    <w:p w14:paraId="34026BC1" w14:textId="77777777" w:rsidR="0072419B" w:rsidRPr="001564E7" w:rsidRDefault="0072419B" w:rsidP="0072419B">
      <w:pPr>
        <w:pStyle w:val="PL"/>
      </w:pPr>
      <w:r w:rsidRPr="001564E7">
        <w:t>--</w:t>
      </w:r>
    </w:p>
    <w:p w14:paraId="5BEC8CE6" w14:textId="77777777" w:rsidR="0072419B" w:rsidRPr="001564E7" w:rsidRDefault="0072419B" w:rsidP="0072419B">
      <w:pPr>
        <w:pStyle w:val="PL"/>
      </w:pPr>
      <w:r w:rsidRPr="001564E7">
        <w:t>-- **************************************************************</w:t>
      </w:r>
    </w:p>
    <w:p w14:paraId="1CE63FD4" w14:textId="77777777" w:rsidR="0072419B" w:rsidRPr="001564E7" w:rsidRDefault="0072419B" w:rsidP="0072419B">
      <w:pPr>
        <w:pStyle w:val="PL"/>
      </w:pPr>
    </w:p>
    <w:p w14:paraId="482B6D8D" w14:textId="77777777" w:rsidR="0072419B" w:rsidRPr="001564E7" w:rsidRDefault="0072419B" w:rsidP="0072419B">
      <w:pPr>
        <w:pStyle w:val="PL"/>
      </w:pPr>
      <w:r w:rsidRPr="001564E7">
        <w:lastRenderedPageBreak/>
        <w:t>AMFCPRelocationIndication ::= SEQUENCE {</w:t>
      </w:r>
    </w:p>
    <w:p w14:paraId="45168347" w14:textId="77777777" w:rsidR="0072419B" w:rsidRPr="001564E7" w:rsidRDefault="0072419B" w:rsidP="0072419B">
      <w:pPr>
        <w:pStyle w:val="PL"/>
      </w:pPr>
      <w:r w:rsidRPr="001564E7">
        <w:tab/>
        <w:t>protocolIEs</w:t>
      </w:r>
      <w:r w:rsidRPr="001564E7">
        <w:tab/>
      </w:r>
      <w:r w:rsidRPr="001564E7">
        <w:tab/>
      </w:r>
      <w:r w:rsidRPr="001564E7">
        <w:tab/>
        <w:t>ProtocolIE-Container { { AMFCPRelocationIndicationIEs} },</w:t>
      </w:r>
    </w:p>
    <w:p w14:paraId="0BB71875" w14:textId="77777777" w:rsidR="0072419B" w:rsidRPr="001564E7" w:rsidRDefault="0072419B" w:rsidP="0072419B">
      <w:pPr>
        <w:pStyle w:val="PL"/>
      </w:pPr>
      <w:r w:rsidRPr="001564E7">
        <w:tab/>
        <w:t>...</w:t>
      </w:r>
    </w:p>
    <w:p w14:paraId="0A31F5EE" w14:textId="77777777" w:rsidR="0072419B" w:rsidRPr="001564E7" w:rsidRDefault="0072419B" w:rsidP="0072419B">
      <w:pPr>
        <w:pStyle w:val="PL"/>
      </w:pPr>
      <w:r w:rsidRPr="001564E7">
        <w:t>}</w:t>
      </w:r>
    </w:p>
    <w:p w14:paraId="39B4727E" w14:textId="77777777" w:rsidR="0072419B" w:rsidRPr="001564E7" w:rsidRDefault="0072419B" w:rsidP="0072419B">
      <w:pPr>
        <w:pStyle w:val="PL"/>
      </w:pPr>
    </w:p>
    <w:p w14:paraId="5A992D1B" w14:textId="77777777" w:rsidR="0072419B" w:rsidRPr="001564E7" w:rsidRDefault="0072419B" w:rsidP="0072419B">
      <w:pPr>
        <w:pStyle w:val="PL"/>
      </w:pPr>
      <w:r w:rsidRPr="001564E7">
        <w:t>AMFCPRelocationIndicationIEs NGAP-PROTOCOL-IES ::= {</w:t>
      </w:r>
    </w:p>
    <w:p w14:paraId="41643CC6" w14:textId="77777777" w:rsidR="0072419B" w:rsidRPr="001564E7" w:rsidRDefault="0072419B" w:rsidP="0072419B">
      <w:pPr>
        <w:pStyle w:val="PL"/>
      </w:pPr>
      <w:r w:rsidRPr="001564E7">
        <w:tab/>
        <w:t>{ ID id-AMF-UE-NGAP-ID</w:t>
      </w:r>
      <w:r w:rsidRPr="001564E7">
        <w:tab/>
      </w:r>
      <w:r w:rsidRPr="001564E7">
        <w:tab/>
      </w:r>
      <w:r w:rsidRPr="001564E7">
        <w:tab/>
      </w:r>
      <w:r w:rsidRPr="001564E7">
        <w:tab/>
        <w:t>CRITICALITY reject</w:t>
      </w:r>
      <w:r w:rsidRPr="001564E7">
        <w:tab/>
        <w:t>TYPE AMF-UE-NGAP-ID</w:t>
      </w:r>
      <w:r w:rsidRPr="001564E7">
        <w:tab/>
      </w:r>
      <w:r w:rsidRPr="001564E7">
        <w:tab/>
      </w:r>
      <w:r w:rsidRPr="001564E7">
        <w:tab/>
      </w:r>
      <w:r w:rsidRPr="001564E7">
        <w:tab/>
        <w:t>PRESENCE mandatory</w:t>
      </w:r>
      <w:r w:rsidR="00C15410" w:rsidRPr="001564E7">
        <w:tab/>
      </w:r>
      <w:r w:rsidRPr="001564E7">
        <w:t>}|</w:t>
      </w:r>
    </w:p>
    <w:p w14:paraId="3D7C5B36" w14:textId="77777777" w:rsidR="0072419B" w:rsidRPr="001564E7" w:rsidRDefault="0072419B" w:rsidP="0072419B">
      <w:pPr>
        <w:pStyle w:val="PL"/>
      </w:pPr>
      <w:r w:rsidRPr="001564E7">
        <w:tab/>
        <w:t>{ ID id-RAN-UE-NGAP-ID</w:t>
      </w:r>
      <w:r w:rsidRPr="001564E7">
        <w:tab/>
      </w:r>
      <w:r w:rsidRPr="001564E7">
        <w:tab/>
      </w:r>
      <w:r w:rsidRPr="001564E7">
        <w:tab/>
      </w:r>
      <w:r w:rsidRPr="001564E7">
        <w:tab/>
        <w:t>CRITICALITY reject</w:t>
      </w:r>
      <w:r w:rsidRPr="001564E7">
        <w:tab/>
        <w:t>TYPE RAN-UE-NGAP-ID</w:t>
      </w:r>
      <w:r w:rsidRPr="001564E7">
        <w:tab/>
      </w:r>
      <w:r w:rsidRPr="001564E7">
        <w:tab/>
      </w:r>
      <w:r w:rsidRPr="001564E7">
        <w:tab/>
      </w:r>
      <w:r w:rsidRPr="001564E7">
        <w:tab/>
        <w:t>PRESENCE mandatory</w:t>
      </w:r>
      <w:r w:rsidR="00C15410" w:rsidRPr="001564E7">
        <w:tab/>
      </w:r>
      <w:r w:rsidRPr="001564E7">
        <w:t>}|</w:t>
      </w:r>
    </w:p>
    <w:p w14:paraId="4F9404D2" w14:textId="29D5167E" w:rsidR="00F7765E" w:rsidRPr="001564E7" w:rsidRDefault="00F7765E" w:rsidP="00F7765E">
      <w:pPr>
        <w:pStyle w:val="PL"/>
        <w:rPr>
          <w:snapToGrid w:val="0"/>
        </w:rPr>
      </w:pPr>
      <w:r w:rsidRPr="001564E7">
        <w:tab/>
      </w:r>
      <w:r w:rsidRPr="001564E7">
        <w:rPr>
          <w:snapToGrid w:val="0"/>
        </w:rPr>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11FDE">
        <w:rPr>
          <w:snapToGrid w:val="0"/>
        </w:rPr>
        <w:t xml:space="preserve"> --this IE is not used and ignored</w:t>
      </w:r>
    </w:p>
    <w:p w14:paraId="7C89CED1" w14:textId="6ECCADD9" w:rsidR="00F7765E" w:rsidRPr="001564E7" w:rsidRDefault="00F7765E" w:rsidP="00F7765E">
      <w:pPr>
        <w:pStyle w:val="PL"/>
      </w:pPr>
      <w:r w:rsidRPr="001564E7">
        <w:rPr>
          <w:snapToGrid w:val="0"/>
        </w:rPr>
        <w:tab/>
        <w:t>{ ID id-AllowedNSSAI</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AllowedNSSAI</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t>,</w:t>
      </w:r>
      <w:r w:rsidR="00111FDE">
        <w:t xml:space="preserve"> </w:t>
      </w:r>
      <w:r w:rsidR="00111FDE">
        <w:rPr>
          <w:snapToGrid w:val="0"/>
        </w:rPr>
        <w:t>--this IE is not used and ignored</w:t>
      </w:r>
    </w:p>
    <w:p w14:paraId="6A6B35FE" w14:textId="77777777" w:rsidR="0072419B" w:rsidRPr="001564E7" w:rsidRDefault="0072419B" w:rsidP="0072419B">
      <w:pPr>
        <w:pStyle w:val="PL"/>
      </w:pPr>
      <w:r w:rsidRPr="001564E7">
        <w:rPr>
          <w:snapToGrid w:val="0"/>
        </w:rPr>
        <w:tab/>
      </w:r>
      <w:r w:rsidRPr="001564E7">
        <w:t>...</w:t>
      </w:r>
    </w:p>
    <w:p w14:paraId="2E035406" w14:textId="77777777" w:rsidR="0072419B" w:rsidRPr="001564E7" w:rsidRDefault="0072419B" w:rsidP="0072419B">
      <w:pPr>
        <w:pStyle w:val="PL"/>
      </w:pPr>
      <w:r w:rsidRPr="001564E7">
        <w:t>}</w:t>
      </w:r>
    </w:p>
    <w:p w14:paraId="50BB4298" w14:textId="77777777" w:rsidR="005E5CD6" w:rsidRPr="001564E7" w:rsidRDefault="005E5CD6" w:rsidP="005E5CD6">
      <w:pPr>
        <w:pStyle w:val="PL"/>
        <w:rPr>
          <w:rFonts w:eastAsia="Malgun Gothic"/>
        </w:rPr>
      </w:pPr>
    </w:p>
    <w:p w14:paraId="3AF6A7F2" w14:textId="77777777" w:rsidR="005E5CD6" w:rsidRPr="001564E7" w:rsidRDefault="005E5CD6" w:rsidP="006A4A5F">
      <w:pPr>
        <w:pStyle w:val="PL"/>
        <w:rPr>
          <w:snapToGrid w:val="0"/>
        </w:rPr>
      </w:pPr>
      <w:r w:rsidRPr="001564E7">
        <w:rPr>
          <w:snapToGrid w:val="0"/>
        </w:rPr>
        <w:t>-- **************************************************************</w:t>
      </w:r>
    </w:p>
    <w:p w14:paraId="2395C9E1" w14:textId="77777777" w:rsidR="005E5CD6" w:rsidRPr="001564E7" w:rsidRDefault="005E5CD6" w:rsidP="006A4A5F">
      <w:pPr>
        <w:pStyle w:val="PL"/>
        <w:rPr>
          <w:snapToGrid w:val="0"/>
        </w:rPr>
      </w:pPr>
      <w:r w:rsidRPr="001564E7">
        <w:rPr>
          <w:snapToGrid w:val="0"/>
        </w:rPr>
        <w:t>--</w:t>
      </w:r>
    </w:p>
    <w:p w14:paraId="446E83D8" w14:textId="77777777" w:rsidR="005E5CD6" w:rsidRPr="001564E7" w:rsidRDefault="005E5CD6" w:rsidP="00947A7A">
      <w:pPr>
        <w:pStyle w:val="PL"/>
        <w:rPr>
          <w:snapToGrid w:val="0"/>
        </w:rPr>
      </w:pPr>
      <w:r w:rsidRPr="001564E7">
        <w:rPr>
          <w:snapToGrid w:val="0"/>
        </w:rPr>
        <w:t xml:space="preserve">-- </w:t>
      </w:r>
      <w:r w:rsidRPr="001564E7">
        <w:t xml:space="preserve">MBS SESSION MANAGEMENT </w:t>
      </w:r>
      <w:r w:rsidRPr="001564E7">
        <w:rPr>
          <w:snapToGrid w:val="0"/>
        </w:rPr>
        <w:t>ELEMENTARY</w:t>
      </w:r>
      <w:r w:rsidRPr="001564E7">
        <w:t xml:space="preserve"> PROCEDURES</w:t>
      </w:r>
    </w:p>
    <w:p w14:paraId="5EC4DDC4" w14:textId="77777777" w:rsidR="005E5CD6" w:rsidRPr="001564E7" w:rsidRDefault="005E5CD6" w:rsidP="006A4A5F">
      <w:pPr>
        <w:pStyle w:val="PL"/>
        <w:rPr>
          <w:snapToGrid w:val="0"/>
        </w:rPr>
      </w:pPr>
      <w:r w:rsidRPr="001564E7">
        <w:rPr>
          <w:snapToGrid w:val="0"/>
        </w:rPr>
        <w:t>--</w:t>
      </w:r>
    </w:p>
    <w:p w14:paraId="417CA269" w14:textId="77777777" w:rsidR="005E5CD6" w:rsidRPr="001564E7" w:rsidRDefault="005E5CD6" w:rsidP="006A4A5F">
      <w:pPr>
        <w:pStyle w:val="PL"/>
        <w:rPr>
          <w:snapToGrid w:val="0"/>
        </w:rPr>
      </w:pPr>
      <w:r w:rsidRPr="001564E7">
        <w:rPr>
          <w:snapToGrid w:val="0"/>
        </w:rPr>
        <w:t>-- **************************************************************</w:t>
      </w:r>
    </w:p>
    <w:p w14:paraId="656F79CC" w14:textId="77777777" w:rsidR="005E5CD6" w:rsidRPr="001564E7" w:rsidRDefault="005E5CD6" w:rsidP="006A4A5F">
      <w:pPr>
        <w:pStyle w:val="PL"/>
        <w:rPr>
          <w:snapToGrid w:val="0"/>
        </w:rPr>
      </w:pPr>
    </w:p>
    <w:p w14:paraId="00A07748" w14:textId="77777777" w:rsidR="005E5CD6" w:rsidRPr="001564E7" w:rsidRDefault="005E5CD6" w:rsidP="00947A7A">
      <w:pPr>
        <w:pStyle w:val="PL"/>
        <w:rPr>
          <w:snapToGrid w:val="0"/>
        </w:rPr>
      </w:pPr>
      <w:r w:rsidRPr="001564E7">
        <w:rPr>
          <w:snapToGrid w:val="0"/>
        </w:rPr>
        <w:t>-- **************************************************************</w:t>
      </w:r>
    </w:p>
    <w:p w14:paraId="270CB569" w14:textId="77777777" w:rsidR="005E5CD6" w:rsidRPr="001564E7" w:rsidRDefault="005E5CD6" w:rsidP="00947A7A">
      <w:pPr>
        <w:pStyle w:val="PL"/>
        <w:rPr>
          <w:snapToGrid w:val="0"/>
        </w:rPr>
      </w:pPr>
      <w:r w:rsidRPr="001564E7">
        <w:rPr>
          <w:snapToGrid w:val="0"/>
        </w:rPr>
        <w:t>--</w:t>
      </w:r>
    </w:p>
    <w:p w14:paraId="2D985616" w14:textId="77777777" w:rsidR="005E5CD6" w:rsidRPr="001564E7" w:rsidRDefault="005E5CD6" w:rsidP="00947A7A">
      <w:pPr>
        <w:pStyle w:val="PL"/>
        <w:rPr>
          <w:snapToGrid w:val="0"/>
        </w:rPr>
      </w:pPr>
      <w:r w:rsidRPr="001564E7">
        <w:rPr>
          <w:snapToGrid w:val="0"/>
        </w:rPr>
        <w:t>-- Broadcast Session Setup Elementary Procedure</w:t>
      </w:r>
    </w:p>
    <w:p w14:paraId="482B6046" w14:textId="77777777" w:rsidR="005E5CD6" w:rsidRPr="001564E7" w:rsidRDefault="005E5CD6" w:rsidP="00947A7A">
      <w:pPr>
        <w:pStyle w:val="PL"/>
        <w:rPr>
          <w:snapToGrid w:val="0"/>
        </w:rPr>
      </w:pPr>
      <w:r w:rsidRPr="001564E7">
        <w:rPr>
          <w:snapToGrid w:val="0"/>
        </w:rPr>
        <w:t>--</w:t>
      </w:r>
    </w:p>
    <w:p w14:paraId="43192A32" w14:textId="77777777" w:rsidR="005E5CD6" w:rsidRPr="001564E7" w:rsidRDefault="005E5CD6" w:rsidP="00947A7A">
      <w:pPr>
        <w:pStyle w:val="PL"/>
        <w:rPr>
          <w:snapToGrid w:val="0"/>
        </w:rPr>
      </w:pPr>
      <w:r w:rsidRPr="001564E7">
        <w:rPr>
          <w:snapToGrid w:val="0"/>
        </w:rPr>
        <w:t>-- **************************************************************</w:t>
      </w:r>
    </w:p>
    <w:p w14:paraId="37748A58" w14:textId="77777777" w:rsidR="005E5CD6" w:rsidRPr="001564E7" w:rsidRDefault="005E5CD6" w:rsidP="00947A7A">
      <w:pPr>
        <w:pStyle w:val="PL"/>
        <w:rPr>
          <w:snapToGrid w:val="0"/>
        </w:rPr>
      </w:pPr>
    </w:p>
    <w:p w14:paraId="0CEC2511" w14:textId="77777777" w:rsidR="005E5CD6" w:rsidRPr="001564E7" w:rsidRDefault="005E5CD6" w:rsidP="00947A7A">
      <w:pPr>
        <w:pStyle w:val="PL"/>
        <w:rPr>
          <w:snapToGrid w:val="0"/>
        </w:rPr>
      </w:pPr>
      <w:r w:rsidRPr="001564E7">
        <w:rPr>
          <w:snapToGrid w:val="0"/>
        </w:rPr>
        <w:t>-- **************************************************************</w:t>
      </w:r>
    </w:p>
    <w:p w14:paraId="5A56C182" w14:textId="77777777" w:rsidR="005E5CD6" w:rsidRPr="001564E7" w:rsidRDefault="005E5CD6" w:rsidP="00947A7A">
      <w:pPr>
        <w:pStyle w:val="PL"/>
        <w:rPr>
          <w:snapToGrid w:val="0"/>
        </w:rPr>
      </w:pPr>
      <w:r w:rsidRPr="001564E7">
        <w:rPr>
          <w:snapToGrid w:val="0"/>
        </w:rPr>
        <w:t>--</w:t>
      </w:r>
    </w:p>
    <w:p w14:paraId="4D4A8B3E" w14:textId="77777777" w:rsidR="005E5CD6" w:rsidRPr="001564E7" w:rsidRDefault="005E5CD6" w:rsidP="00947A7A">
      <w:pPr>
        <w:pStyle w:val="PL"/>
        <w:rPr>
          <w:snapToGrid w:val="0"/>
        </w:rPr>
      </w:pPr>
      <w:r w:rsidRPr="001564E7">
        <w:rPr>
          <w:snapToGrid w:val="0"/>
        </w:rPr>
        <w:t>-- BROADCAST SESSION SETUP REQUEST</w:t>
      </w:r>
    </w:p>
    <w:p w14:paraId="3FCC9C65" w14:textId="77777777" w:rsidR="005E5CD6" w:rsidRPr="001564E7" w:rsidRDefault="005E5CD6" w:rsidP="00947A7A">
      <w:pPr>
        <w:pStyle w:val="PL"/>
        <w:rPr>
          <w:snapToGrid w:val="0"/>
        </w:rPr>
      </w:pPr>
      <w:r w:rsidRPr="001564E7">
        <w:rPr>
          <w:snapToGrid w:val="0"/>
        </w:rPr>
        <w:t>--</w:t>
      </w:r>
    </w:p>
    <w:p w14:paraId="2798A47C" w14:textId="77777777" w:rsidR="005E5CD6" w:rsidRPr="001564E7" w:rsidRDefault="005E5CD6" w:rsidP="00947A7A">
      <w:pPr>
        <w:pStyle w:val="PL"/>
        <w:rPr>
          <w:snapToGrid w:val="0"/>
        </w:rPr>
      </w:pPr>
      <w:r w:rsidRPr="001564E7">
        <w:rPr>
          <w:snapToGrid w:val="0"/>
        </w:rPr>
        <w:t>-- **************************************************************</w:t>
      </w:r>
    </w:p>
    <w:p w14:paraId="25EB0210" w14:textId="77777777" w:rsidR="005E5CD6" w:rsidRPr="001564E7" w:rsidRDefault="005E5CD6" w:rsidP="00947A7A">
      <w:pPr>
        <w:pStyle w:val="PL"/>
        <w:rPr>
          <w:snapToGrid w:val="0"/>
        </w:rPr>
      </w:pPr>
    </w:p>
    <w:p w14:paraId="43BAF18F" w14:textId="77777777" w:rsidR="005E5CD6" w:rsidRPr="001564E7" w:rsidRDefault="005E5CD6" w:rsidP="00947A7A">
      <w:pPr>
        <w:pStyle w:val="PL"/>
      </w:pPr>
      <w:r w:rsidRPr="001564E7">
        <w:t>BroadcastSessionSetupRequest ::= SEQUENCE {</w:t>
      </w:r>
    </w:p>
    <w:p w14:paraId="75D1DB4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questIEs} },</w:t>
      </w:r>
    </w:p>
    <w:p w14:paraId="0ED72FCE" w14:textId="77777777" w:rsidR="005E5CD6" w:rsidRPr="001564E7" w:rsidRDefault="005E5CD6" w:rsidP="00947A7A">
      <w:pPr>
        <w:pStyle w:val="PL"/>
        <w:rPr>
          <w:snapToGrid w:val="0"/>
        </w:rPr>
      </w:pPr>
      <w:r w:rsidRPr="001564E7">
        <w:rPr>
          <w:snapToGrid w:val="0"/>
        </w:rPr>
        <w:tab/>
        <w:t>...</w:t>
      </w:r>
    </w:p>
    <w:p w14:paraId="7051BE09" w14:textId="77777777" w:rsidR="005E5CD6" w:rsidRPr="001564E7" w:rsidRDefault="005E5CD6" w:rsidP="00947A7A">
      <w:pPr>
        <w:pStyle w:val="PL"/>
        <w:rPr>
          <w:snapToGrid w:val="0"/>
        </w:rPr>
      </w:pPr>
      <w:r w:rsidRPr="001564E7">
        <w:rPr>
          <w:snapToGrid w:val="0"/>
        </w:rPr>
        <w:t>}</w:t>
      </w:r>
    </w:p>
    <w:p w14:paraId="0AF4550F" w14:textId="77777777" w:rsidR="005E5CD6" w:rsidRPr="001564E7" w:rsidRDefault="005E5CD6" w:rsidP="00947A7A">
      <w:pPr>
        <w:pStyle w:val="PL"/>
        <w:rPr>
          <w:snapToGrid w:val="0"/>
        </w:rPr>
      </w:pPr>
    </w:p>
    <w:p w14:paraId="5A6FE89B" w14:textId="77777777" w:rsidR="005E5CD6" w:rsidRPr="001564E7" w:rsidRDefault="005E5CD6" w:rsidP="00947A7A">
      <w:pPr>
        <w:pStyle w:val="PL"/>
        <w:rPr>
          <w:snapToGrid w:val="0"/>
        </w:rPr>
      </w:pPr>
      <w:r w:rsidRPr="001564E7">
        <w:rPr>
          <w:snapToGrid w:val="0"/>
        </w:rPr>
        <w:t>BroadcastSessionSetupRequestIEs NGAP-PROTOCOL-IES ::= {</w:t>
      </w:r>
    </w:p>
    <w:p w14:paraId="123B5914" w14:textId="39CCB2D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9D514C8" w14:textId="7CF69562" w:rsidR="005E5CD6" w:rsidRPr="001564E7" w:rsidRDefault="005E5CD6" w:rsidP="00947A7A">
      <w:pPr>
        <w:pStyle w:val="PL"/>
        <w:rPr>
          <w:snapToGrid w:val="0"/>
        </w:rPr>
      </w:pPr>
      <w:r w:rsidRPr="001564E7">
        <w:rPr>
          <w:snapToGrid w:val="0"/>
        </w:rPr>
        <w:tab/>
        <w:t>{ ID 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E8AFF31" w14:textId="1ACDCD49" w:rsidR="005E5CD6" w:rsidRPr="001564E7" w:rsidRDefault="005E5CD6" w:rsidP="00947A7A">
      <w:pPr>
        <w:pStyle w:val="PL"/>
        <w:rPr>
          <w:snapToGrid w:val="0"/>
        </w:rPr>
      </w:pPr>
      <w:r w:rsidRPr="001564E7">
        <w:rPr>
          <w:snapToGrid w:val="0"/>
        </w:rPr>
        <w:tab/>
        <w:t>{ ID id-MBS</w:t>
      </w:r>
      <w:r w:rsidRPr="001564E7">
        <w:rPr>
          <w:rFonts w:hint="eastAsia"/>
          <w:snapToGrid w:val="0"/>
          <w:lang w:eastAsia="zh-CN"/>
        </w:rPr>
        <w:t>-</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456CE007" w14:textId="77777777" w:rsidR="005E5CD6" w:rsidRPr="001564E7" w:rsidRDefault="005E5CD6" w:rsidP="00947A7A">
      <w:pPr>
        <w:pStyle w:val="PL"/>
        <w:rPr>
          <w:snapToGrid w:val="0"/>
        </w:rPr>
      </w:pPr>
      <w:r w:rsidRPr="001564E7">
        <w:rPr>
          <w:snapToGrid w:val="0"/>
        </w:rPr>
        <w:tab/>
      </w:r>
      <w:r w:rsidRPr="001564E7">
        <w:t>{ ID id-MBSSession</w:t>
      </w:r>
      <w:r w:rsidR="008C1DF0" w:rsidRPr="001564E7">
        <w:t>Setup</w:t>
      </w:r>
      <w:r w:rsidRPr="001564E7">
        <w:t>Request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mandatory</w:t>
      </w:r>
      <w:r w:rsidRPr="001564E7">
        <w:tab/>
        <w:t>}</w:t>
      </w:r>
      <w:r w:rsidRPr="001564E7">
        <w:rPr>
          <w:snapToGrid w:val="0"/>
        </w:rPr>
        <w:t>,</w:t>
      </w:r>
    </w:p>
    <w:p w14:paraId="7CDB5597" w14:textId="77777777" w:rsidR="005E5CD6" w:rsidRPr="001564E7" w:rsidRDefault="005E5CD6" w:rsidP="00947A7A">
      <w:pPr>
        <w:pStyle w:val="PL"/>
        <w:rPr>
          <w:snapToGrid w:val="0"/>
        </w:rPr>
      </w:pPr>
      <w:r w:rsidRPr="001564E7">
        <w:rPr>
          <w:snapToGrid w:val="0"/>
        </w:rPr>
        <w:tab/>
        <w:t>...</w:t>
      </w:r>
    </w:p>
    <w:p w14:paraId="056F7506" w14:textId="77777777" w:rsidR="005E5CD6" w:rsidRPr="001564E7" w:rsidRDefault="005E5CD6" w:rsidP="00947A7A">
      <w:pPr>
        <w:pStyle w:val="PL"/>
        <w:rPr>
          <w:snapToGrid w:val="0"/>
        </w:rPr>
      </w:pPr>
      <w:r w:rsidRPr="001564E7">
        <w:rPr>
          <w:snapToGrid w:val="0"/>
        </w:rPr>
        <w:t>}</w:t>
      </w:r>
    </w:p>
    <w:p w14:paraId="1FE921B3" w14:textId="77777777" w:rsidR="005E5CD6" w:rsidRPr="001564E7" w:rsidRDefault="005E5CD6" w:rsidP="00947A7A">
      <w:pPr>
        <w:pStyle w:val="PL"/>
        <w:rPr>
          <w:rFonts w:eastAsia="Malgun Gothic"/>
          <w:snapToGrid w:val="0"/>
        </w:rPr>
      </w:pPr>
    </w:p>
    <w:p w14:paraId="4DBEA48C" w14:textId="77777777" w:rsidR="005E5CD6" w:rsidRPr="001564E7" w:rsidRDefault="005E5CD6" w:rsidP="00947A7A">
      <w:pPr>
        <w:pStyle w:val="PL"/>
        <w:rPr>
          <w:snapToGrid w:val="0"/>
        </w:rPr>
      </w:pPr>
      <w:r w:rsidRPr="001564E7">
        <w:rPr>
          <w:snapToGrid w:val="0"/>
        </w:rPr>
        <w:t>-- **************************************************************</w:t>
      </w:r>
    </w:p>
    <w:p w14:paraId="25BB6481" w14:textId="77777777" w:rsidR="005E5CD6" w:rsidRPr="001564E7" w:rsidRDefault="005E5CD6" w:rsidP="00947A7A">
      <w:pPr>
        <w:pStyle w:val="PL"/>
        <w:rPr>
          <w:snapToGrid w:val="0"/>
        </w:rPr>
      </w:pPr>
      <w:r w:rsidRPr="001564E7">
        <w:rPr>
          <w:snapToGrid w:val="0"/>
        </w:rPr>
        <w:t>--</w:t>
      </w:r>
    </w:p>
    <w:p w14:paraId="210B73F2" w14:textId="77777777" w:rsidR="005E5CD6" w:rsidRPr="001564E7" w:rsidRDefault="005E5CD6" w:rsidP="00947A7A">
      <w:pPr>
        <w:pStyle w:val="PL"/>
        <w:rPr>
          <w:snapToGrid w:val="0"/>
        </w:rPr>
      </w:pPr>
      <w:r w:rsidRPr="001564E7">
        <w:rPr>
          <w:snapToGrid w:val="0"/>
        </w:rPr>
        <w:t>-- BROADCAST SESSION SETUP RESPONSE</w:t>
      </w:r>
    </w:p>
    <w:p w14:paraId="4F6BBE8A" w14:textId="77777777" w:rsidR="005E5CD6" w:rsidRPr="001564E7" w:rsidRDefault="005E5CD6" w:rsidP="00947A7A">
      <w:pPr>
        <w:pStyle w:val="PL"/>
        <w:rPr>
          <w:snapToGrid w:val="0"/>
        </w:rPr>
      </w:pPr>
      <w:r w:rsidRPr="001564E7">
        <w:rPr>
          <w:snapToGrid w:val="0"/>
        </w:rPr>
        <w:t>--</w:t>
      </w:r>
    </w:p>
    <w:p w14:paraId="737993BD" w14:textId="77777777" w:rsidR="005E5CD6" w:rsidRPr="001564E7" w:rsidRDefault="005E5CD6" w:rsidP="00947A7A">
      <w:pPr>
        <w:pStyle w:val="PL"/>
        <w:rPr>
          <w:snapToGrid w:val="0"/>
        </w:rPr>
      </w:pPr>
      <w:r w:rsidRPr="001564E7">
        <w:rPr>
          <w:snapToGrid w:val="0"/>
        </w:rPr>
        <w:t>-- **************************************************************</w:t>
      </w:r>
    </w:p>
    <w:p w14:paraId="1A25B12C" w14:textId="77777777" w:rsidR="005E5CD6" w:rsidRPr="001564E7" w:rsidRDefault="005E5CD6" w:rsidP="00947A7A">
      <w:pPr>
        <w:pStyle w:val="PL"/>
        <w:rPr>
          <w:snapToGrid w:val="0"/>
        </w:rPr>
      </w:pPr>
    </w:p>
    <w:p w14:paraId="330AB409" w14:textId="77777777" w:rsidR="005E5CD6" w:rsidRPr="001564E7" w:rsidRDefault="005E5CD6" w:rsidP="00947A7A">
      <w:pPr>
        <w:pStyle w:val="PL"/>
        <w:rPr>
          <w:snapToGrid w:val="0"/>
        </w:rPr>
      </w:pPr>
      <w:r w:rsidRPr="001564E7">
        <w:rPr>
          <w:snapToGrid w:val="0"/>
        </w:rPr>
        <w:lastRenderedPageBreak/>
        <w:t>BroadcastSessionSetupResponse ::= SEQUENCE {</w:t>
      </w:r>
    </w:p>
    <w:p w14:paraId="3CA988F3"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ResponseIEs} },</w:t>
      </w:r>
    </w:p>
    <w:p w14:paraId="4EF79749" w14:textId="77777777" w:rsidR="005E5CD6" w:rsidRPr="001564E7" w:rsidRDefault="005E5CD6" w:rsidP="00947A7A">
      <w:pPr>
        <w:pStyle w:val="PL"/>
        <w:rPr>
          <w:snapToGrid w:val="0"/>
        </w:rPr>
      </w:pPr>
      <w:r w:rsidRPr="001564E7">
        <w:rPr>
          <w:snapToGrid w:val="0"/>
        </w:rPr>
        <w:tab/>
        <w:t>...</w:t>
      </w:r>
    </w:p>
    <w:p w14:paraId="0B73B087" w14:textId="77777777" w:rsidR="005E5CD6" w:rsidRPr="001564E7" w:rsidRDefault="005E5CD6" w:rsidP="00947A7A">
      <w:pPr>
        <w:pStyle w:val="PL"/>
        <w:rPr>
          <w:snapToGrid w:val="0"/>
        </w:rPr>
      </w:pPr>
      <w:r w:rsidRPr="001564E7">
        <w:rPr>
          <w:snapToGrid w:val="0"/>
        </w:rPr>
        <w:t>}</w:t>
      </w:r>
    </w:p>
    <w:p w14:paraId="7047D8D2" w14:textId="77777777" w:rsidR="005E5CD6" w:rsidRPr="001564E7" w:rsidRDefault="005E5CD6" w:rsidP="00947A7A">
      <w:pPr>
        <w:pStyle w:val="PL"/>
        <w:rPr>
          <w:snapToGrid w:val="0"/>
        </w:rPr>
      </w:pPr>
    </w:p>
    <w:p w14:paraId="0F55EFD2" w14:textId="77777777" w:rsidR="005E5CD6" w:rsidRPr="001564E7" w:rsidRDefault="005E5CD6" w:rsidP="00947A7A">
      <w:pPr>
        <w:pStyle w:val="PL"/>
        <w:rPr>
          <w:snapToGrid w:val="0"/>
        </w:rPr>
      </w:pPr>
      <w:r w:rsidRPr="001564E7">
        <w:rPr>
          <w:snapToGrid w:val="0"/>
        </w:rPr>
        <w:t>BroadcastSessionSetupResponseIEs NGAP-PROTOCOL-IES ::= {</w:t>
      </w:r>
    </w:p>
    <w:p w14:paraId="6EDE04C2" w14:textId="4E1A8618"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56696C87" w14:textId="77777777" w:rsidR="005E5CD6" w:rsidRPr="001564E7" w:rsidRDefault="005E5CD6" w:rsidP="00947A7A">
      <w:pPr>
        <w:pStyle w:val="PL"/>
        <w:rPr>
          <w:snapToGrid w:val="0"/>
        </w:rPr>
      </w:pPr>
      <w:r w:rsidRPr="001564E7">
        <w:rPr>
          <w:snapToGrid w:val="0"/>
        </w:rPr>
        <w:tab/>
      </w:r>
      <w:r w:rsidRPr="001564E7">
        <w:t>{ ID id-MBSSession</w:t>
      </w:r>
      <w:r w:rsidR="008C1DF0" w:rsidRPr="001564E7">
        <w:rPr>
          <w:snapToGrid w:val="0"/>
        </w:rPr>
        <w:t>Setup</w:t>
      </w:r>
      <w:r w:rsidRPr="001564E7">
        <w:t>ResponseTransfer</w:t>
      </w:r>
      <w:r w:rsidRPr="001564E7">
        <w:tab/>
      </w:r>
      <w:r w:rsidR="00CF2142" w:rsidRPr="001564E7">
        <w:tab/>
      </w:r>
      <w:r w:rsidRPr="001564E7">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optional</w:t>
      </w:r>
      <w:r w:rsidR="00EF05CA" w:rsidRPr="001564E7">
        <w:tab/>
      </w:r>
      <w:r w:rsidRPr="001564E7">
        <w:tab/>
        <w:t>}</w:t>
      </w:r>
      <w:r w:rsidRPr="001564E7">
        <w:rPr>
          <w:snapToGrid w:val="0"/>
        </w:rPr>
        <w:t>|</w:t>
      </w:r>
    </w:p>
    <w:p w14:paraId="2575602B" w14:textId="6A971E88"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22F72565" w14:textId="77777777" w:rsidR="005E5CD6" w:rsidRPr="001564E7" w:rsidRDefault="005E5CD6" w:rsidP="00947A7A">
      <w:pPr>
        <w:pStyle w:val="PL"/>
        <w:rPr>
          <w:snapToGrid w:val="0"/>
        </w:rPr>
      </w:pPr>
      <w:r w:rsidRPr="001564E7">
        <w:rPr>
          <w:snapToGrid w:val="0"/>
        </w:rPr>
        <w:tab/>
        <w:t>...</w:t>
      </w:r>
    </w:p>
    <w:p w14:paraId="7E624A03" w14:textId="77777777" w:rsidR="005E5CD6" w:rsidRPr="001564E7" w:rsidRDefault="005E5CD6" w:rsidP="00947A7A">
      <w:pPr>
        <w:pStyle w:val="PL"/>
        <w:rPr>
          <w:snapToGrid w:val="0"/>
        </w:rPr>
      </w:pPr>
      <w:r w:rsidRPr="001564E7">
        <w:rPr>
          <w:snapToGrid w:val="0"/>
        </w:rPr>
        <w:t>}</w:t>
      </w:r>
    </w:p>
    <w:p w14:paraId="1BBE4962" w14:textId="77777777" w:rsidR="005E5CD6" w:rsidRPr="001564E7" w:rsidRDefault="005E5CD6" w:rsidP="00947A7A">
      <w:pPr>
        <w:pStyle w:val="PL"/>
        <w:rPr>
          <w:rFonts w:eastAsia="Malgun Gothic"/>
          <w:snapToGrid w:val="0"/>
        </w:rPr>
      </w:pPr>
    </w:p>
    <w:p w14:paraId="6E11E47A" w14:textId="77777777" w:rsidR="005E5CD6" w:rsidRPr="001564E7" w:rsidRDefault="005E5CD6" w:rsidP="00947A7A">
      <w:pPr>
        <w:pStyle w:val="PL"/>
        <w:rPr>
          <w:snapToGrid w:val="0"/>
        </w:rPr>
      </w:pPr>
      <w:r w:rsidRPr="001564E7">
        <w:rPr>
          <w:snapToGrid w:val="0"/>
        </w:rPr>
        <w:t>-- **************************************************************</w:t>
      </w:r>
    </w:p>
    <w:p w14:paraId="3F771F25" w14:textId="77777777" w:rsidR="005E5CD6" w:rsidRPr="001564E7" w:rsidRDefault="005E5CD6" w:rsidP="00947A7A">
      <w:pPr>
        <w:pStyle w:val="PL"/>
        <w:rPr>
          <w:snapToGrid w:val="0"/>
        </w:rPr>
      </w:pPr>
      <w:r w:rsidRPr="001564E7">
        <w:rPr>
          <w:snapToGrid w:val="0"/>
        </w:rPr>
        <w:t>--</w:t>
      </w:r>
    </w:p>
    <w:p w14:paraId="57F2ADF9" w14:textId="77777777" w:rsidR="005E5CD6" w:rsidRPr="001564E7" w:rsidRDefault="005E5CD6" w:rsidP="00947A7A">
      <w:pPr>
        <w:pStyle w:val="PL"/>
        <w:rPr>
          <w:snapToGrid w:val="0"/>
        </w:rPr>
      </w:pPr>
      <w:r w:rsidRPr="001564E7">
        <w:rPr>
          <w:snapToGrid w:val="0"/>
        </w:rPr>
        <w:t>-- BROADCAST SESSION SETUP FAILURE</w:t>
      </w:r>
    </w:p>
    <w:p w14:paraId="14091A01" w14:textId="77777777" w:rsidR="005E5CD6" w:rsidRPr="001564E7" w:rsidRDefault="005E5CD6" w:rsidP="00947A7A">
      <w:pPr>
        <w:pStyle w:val="PL"/>
        <w:rPr>
          <w:snapToGrid w:val="0"/>
        </w:rPr>
      </w:pPr>
      <w:r w:rsidRPr="001564E7">
        <w:rPr>
          <w:snapToGrid w:val="0"/>
        </w:rPr>
        <w:t>--</w:t>
      </w:r>
    </w:p>
    <w:p w14:paraId="3C374519" w14:textId="77777777" w:rsidR="005E5CD6" w:rsidRPr="001564E7" w:rsidRDefault="005E5CD6" w:rsidP="00947A7A">
      <w:pPr>
        <w:pStyle w:val="PL"/>
        <w:rPr>
          <w:rFonts w:eastAsia="Malgun Gothic"/>
          <w:snapToGrid w:val="0"/>
        </w:rPr>
      </w:pPr>
      <w:r w:rsidRPr="001564E7">
        <w:rPr>
          <w:snapToGrid w:val="0"/>
        </w:rPr>
        <w:t>-- **************************************************************</w:t>
      </w:r>
    </w:p>
    <w:p w14:paraId="2F62946B" w14:textId="77777777" w:rsidR="005E5CD6" w:rsidRPr="001564E7" w:rsidRDefault="005E5CD6" w:rsidP="00947A7A">
      <w:pPr>
        <w:pStyle w:val="PL"/>
        <w:rPr>
          <w:rFonts w:eastAsia="Malgun Gothic"/>
          <w:snapToGrid w:val="0"/>
        </w:rPr>
      </w:pPr>
    </w:p>
    <w:p w14:paraId="73E49985" w14:textId="77777777" w:rsidR="005E5CD6" w:rsidRPr="001564E7" w:rsidRDefault="005E5CD6" w:rsidP="00947A7A">
      <w:pPr>
        <w:pStyle w:val="PL"/>
        <w:rPr>
          <w:snapToGrid w:val="0"/>
        </w:rPr>
      </w:pPr>
      <w:r w:rsidRPr="001564E7">
        <w:rPr>
          <w:snapToGrid w:val="0"/>
        </w:rPr>
        <w:t>BroadcastSessionSetupFailure ::= SEQUENCE {</w:t>
      </w:r>
    </w:p>
    <w:p w14:paraId="23E27C8D"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SetupFailureIEs} },</w:t>
      </w:r>
    </w:p>
    <w:p w14:paraId="42D1032A" w14:textId="77777777" w:rsidR="005E5CD6" w:rsidRPr="001564E7" w:rsidRDefault="005E5CD6" w:rsidP="00947A7A">
      <w:pPr>
        <w:pStyle w:val="PL"/>
        <w:rPr>
          <w:snapToGrid w:val="0"/>
        </w:rPr>
      </w:pPr>
      <w:r w:rsidRPr="001564E7">
        <w:rPr>
          <w:snapToGrid w:val="0"/>
        </w:rPr>
        <w:tab/>
        <w:t>...</w:t>
      </w:r>
    </w:p>
    <w:p w14:paraId="67734935" w14:textId="77777777" w:rsidR="005E5CD6" w:rsidRPr="001564E7" w:rsidRDefault="005E5CD6" w:rsidP="00947A7A">
      <w:pPr>
        <w:pStyle w:val="PL"/>
        <w:rPr>
          <w:snapToGrid w:val="0"/>
        </w:rPr>
      </w:pPr>
      <w:r w:rsidRPr="001564E7">
        <w:rPr>
          <w:snapToGrid w:val="0"/>
        </w:rPr>
        <w:t>}</w:t>
      </w:r>
    </w:p>
    <w:p w14:paraId="4CCC661F" w14:textId="77777777" w:rsidR="005E5CD6" w:rsidRPr="001564E7" w:rsidRDefault="005E5CD6" w:rsidP="00947A7A">
      <w:pPr>
        <w:pStyle w:val="PL"/>
        <w:rPr>
          <w:snapToGrid w:val="0"/>
        </w:rPr>
      </w:pPr>
    </w:p>
    <w:p w14:paraId="5876945E" w14:textId="77777777" w:rsidR="005E5CD6" w:rsidRPr="001564E7" w:rsidRDefault="005E5CD6" w:rsidP="00947A7A">
      <w:pPr>
        <w:pStyle w:val="PL"/>
        <w:rPr>
          <w:snapToGrid w:val="0"/>
        </w:rPr>
      </w:pPr>
      <w:r w:rsidRPr="001564E7">
        <w:rPr>
          <w:snapToGrid w:val="0"/>
        </w:rPr>
        <w:t>BroadcastSessionSetupFailureIEs NGAP-PROTOCOL-IES ::= {</w:t>
      </w:r>
    </w:p>
    <w:p w14:paraId="5826C392" w14:textId="427B431D"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6A4A5F" w:rsidRPr="001564E7">
        <w:rPr>
          <w:snapToGrid w:val="0"/>
        </w:rPr>
        <w:tab/>
      </w:r>
      <w:r w:rsidRPr="001564E7">
        <w:rPr>
          <w:snapToGrid w:val="0"/>
        </w:rPr>
        <w:t>PRESENCE mandatory</w:t>
      </w:r>
      <w:r w:rsidRPr="001564E7">
        <w:rPr>
          <w:snapToGrid w:val="0"/>
        </w:rPr>
        <w:tab/>
        <w:t>}|</w:t>
      </w:r>
    </w:p>
    <w:p w14:paraId="59367070" w14:textId="65BC2A62"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Setup</w:t>
      </w:r>
      <w:r w:rsidRPr="001564E7">
        <w:rPr>
          <w:rFonts w:eastAsia="SimSun"/>
          <w:snapToGrid w:val="0"/>
        </w:rPr>
        <w:t>Failure</w:t>
      </w:r>
      <w:r w:rsidRPr="001564E7">
        <w:rPr>
          <w:rFonts w:eastAsia="SimSun"/>
        </w:rPr>
        <w:t>Transfer</w:t>
      </w:r>
      <w:r w:rsidRPr="001564E7">
        <w:rPr>
          <w:rFonts w:eastAsia="SimSun"/>
        </w:rPr>
        <w:tab/>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w:t>
      </w:r>
      <w:r w:rsidRPr="001564E7">
        <w:rPr>
          <w:rFonts w:eastAsia="SimSun"/>
        </w:rPr>
        <w:tab/>
        <w:t xml:space="preserve">PRESENCE </w:t>
      </w:r>
      <w:r w:rsidRPr="001564E7">
        <w:rPr>
          <w:rFonts w:eastAsia="SimSun"/>
          <w:snapToGrid w:val="0"/>
        </w:rPr>
        <w:t>optional</w:t>
      </w:r>
      <w:r w:rsidRPr="001564E7">
        <w:rPr>
          <w:rFonts w:eastAsia="SimSun"/>
        </w:rPr>
        <w:t xml:space="preserve"> </w:t>
      </w:r>
      <w:r w:rsidRPr="001564E7">
        <w:rPr>
          <w:rFonts w:eastAsia="SimSun"/>
        </w:rPr>
        <w:tab/>
        <w:t>}</w:t>
      </w:r>
      <w:r w:rsidRPr="001564E7">
        <w:rPr>
          <w:rFonts w:eastAsia="SimSun"/>
          <w:snapToGrid w:val="0"/>
        </w:rPr>
        <w:t>|</w:t>
      </w:r>
    </w:p>
    <w:p w14:paraId="7312B0C6" w14:textId="0DCA851B"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2F1491B8" w14:textId="749BFA07"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006A4A5F" w:rsidRPr="001564E7">
        <w:rPr>
          <w:snapToGrid w:val="0"/>
        </w:rPr>
        <w:tab/>
      </w:r>
      <w:r w:rsidRPr="001564E7">
        <w:rPr>
          <w:snapToGrid w:val="0"/>
        </w:rPr>
        <w:t>PRESENCE optional</w:t>
      </w:r>
      <w:r w:rsidRPr="001564E7">
        <w:rPr>
          <w:snapToGrid w:val="0"/>
        </w:rPr>
        <w:tab/>
      </w:r>
      <w:r w:rsidRPr="001564E7">
        <w:tab/>
        <w:t>}</w:t>
      </w:r>
      <w:r w:rsidRPr="001564E7">
        <w:rPr>
          <w:snapToGrid w:val="0"/>
        </w:rPr>
        <w:t>,</w:t>
      </w:r>
    </w:p>
    <w:p w14:paraId="43270800" w14:textId="77777777" w:rsidR="005E5CD6" w:rsidRPr="001564E7" w:rsidRDefault="005E5CD6" w:rsidP="00947A7A">
      <w:pPr>
        <w:pStyle w:val="PL"/>
        <w:rPr>
          <w:snapToGrid w:val="0"/>
        </w:rPr>
      </w:pPr>
      <w:r w:rsidRPr="001564E7">
        <w:rPr>
          <w:snapToGrid w:val="0"/>
        </w:rPr>
        <w:tab/>
        <w:t>...</w:t>
      </w:r>
    </w:p>
    <w:p w14:paraId="4B6ABEC4" w14:textId="77777777" w:rsidR="005E5CD6" w:rsidRPr="001564E7" w:rsidRDefault="005E5CD6" w:rsidP="00947A7A">
      <w:pPr>
        <w:pStyle w:val="PL"/>
        <w:rPr>
          <w:rFonts w:eastAsia="Malgun Gothic"/>
          <w:snapToGrid w:val="0"/>
        </w:rPr>
      </w:pPr>
      <w:r w:rsidRPr="001564E7">
        <w:rPr>
          <w:snapToGrid w:val="0"/>
        </w:rPr>
        <w:t>}</w:t>
      </w:r>
    </w:p>
    <w:p w14:paraId="59254C14" w14:textId="77777777" w:rsidR="005E5CD6" w:rsidRPr="001564E7" w:rsidRDefault="005E5CD6" w:rsidP="00947A7A">
      <w:pPr>
        <w:pStyle w:val="PL"/>
        <w:rPr>
          <w:rFonts w:eastAsia="Malgun Gothic"/>
          <w:snapToGrid w:val="0"/>
        </w:rPr>
      </w:pPr>
    </w:p>
    <w:p w14:paraId="06E4842B" w14:textId="77777777" w:rsidR="005E5CD6" w:rsidRPr="001564E7" w:rsidRDefault="005E5CD6" w:rsidP="00947A7A">
      <w:pPr>
        <w:pStyle w:val="PL"/>
        <w:rPr>
          <w:snapToGrid w:val="0"/>
        </w:rPr>
      </w:pPr>
      <w:r w:rsidRPr="001564E7">
        <w:rPr>
          <w:snapToGrid w:val="0"/>
        </w:rPr>
        <w:t>-- **************************************************************</w:t>
      </w:r>
    </w:p>
    <w:p w14:paraId="07AF247D" w14:textId="77777777" w:rsidR="005E5CD6" w:rsidRPr="001564E7" w:rsidRDefault="005E5CD6" w:rsidP="00947A7A">
      <w:pPr>
        <w:pStyle w:val="PL"/>
        <w:rPr>
          <w:snapToGrid w:val="0"/>
        </w:rPr>
      </w:pPr>
      <w:r w:rsidRPr="001564E7">
        <w:rPr>
          <w:snapToGrid w:val="0"/>
        </w:rPr>
        <w:t>--</w:t>
      </w:r>
    </w:p>
    <w:p w14:paraId="65179218" w14:textId="77777777" w:rsidR="005E5CD6" w:rsidRPr="001564E7" w:rsidRDefault="005E5CD6" w:rsidP="00947A7A">
      <w:pPr>
        <w:pStyle w:val="PL"/>
        <w:rPr>
          <w:snapToGrid w:val="0"/>
        </w:rPr>
      </w:pPr>
      <w:r w:rsidRPr="001564E7">
        <w:rPr>
          <w:snapToGrid w:val="0"/>
        </w:rPr>
        <w:t>-- Broadcast Session Modification Elementary Procedure</w:t>
      </w:r>
    </w:p>
    <w:p w14:paraId="544C95E2" w14:textId="77777777" w:rsidR="005E5CD6" w:rsidRPr="001564E7" w:rsidRDefault="005E5CD6" w:rsidP="00947A7A">
      <w:pPr>
        <w:pStyle w:val="PL"/>
        <w:rPr>
          <w:snapToGrid w:val="0"/>
        </w:rPr>
      </w:pPr>
      <w:r w:rsidRPr="001564E7">
        <w:rPr>
          <w:snapToGrid w:val="0"/>
        </w:rPr>
        <w:t>--</w:t>
      </w:r>
    </w:p>
    <w:p w14:paraId="191EDFE9" w14:textId="77777777" w:rsidR="005E5CD6" w:rsidRPr="001564E7" w:rsidRDefault="005E5CD6" w:rsidP="00947A7A">
      <w:pPr>
        <w:pStyle w:val="PL"/>
        <w:rPr>
          <w:snapToGrid w:val="0"/>
        </w:rPr>
      </w:pPr>
      <w:r w:rsidRPr="001564E7">
        <w:rPr>
          <w:snapToGrid w:val="0"/>
        </w:rPr>
        <w:t>-- **************************************************************</w:t>
      </w:r>
    </w:p>
    <w:p w14:paraId="5080BB32" w14:textId="77777777" w:rsidR="005E5CD6" w:rsidRPr="001564E7" w:rsidRDefault="005E5CD6" w:rsidP="00947A7A">
      <w:pPr>
        <w:pStyle w:val="PL"/>
        <w:rPr>
          <w:snapToGrid w:val="0"/>
        </w:rPr>
      </w:pPr>
    </w:p>
    <w:p w14:paraId="759A46ED" w14:textId="77777777" w:rsidR="005E5CD6" w:rsidRPr="001564E7" w:rsidRDefault="005E5CD6" w:rsidP="00947A7A">
      <w:pPr>
        <w:pStyle w:val="PL"/>
        <w:rPr>
          <w:snapToGrid w:val="0"/>
        </w:rPr>
      </w:pPr>
      <w:r w:rsidRPr="001564E7">
        <w:rPr>
          <w:snapToGrid w:val="0"/>
        </w:rPr>
        <w:t>-- **************************************************************</w:t>
      </w:r>
    </w:p>
    <w:p w14:paraId="3A9FE32A" w14:textId="77777777" w:rsidR="005E5CD6" w:rsidRPr="001564E7" w:rsidRDefault="005E5CD6" w:rsidP="00947A7A">
      <w:pPr>
        <w:pStyle w:val="PL"/>
        <w:rPr>
          <w:snapToGrid w:val="0"/>
        </w:rPr>
      </w:pPr>
      <w:r w:rsidRPr="001564E7">
        <w:rPr>
          <w:snapToGrid w:val="0"/>
        </w:rPr>
        <w:t>--</w:t>
      </w:r>
    </w:p>
    <w:p w14:paraId="22DA9FD8" w14:textId="77777777" w:rsidR="005E5CD6" w:rsidRPr="001564E7" w:rsidRDefault="005E5CD6" w:rsidP="00947A7A">
      <w:pPr>
        <w:pStyle w:val="PL"/>
        <w:rPr>
          <w:snapToGrid w:val="0"/>
        </w:rPr>
      </w:pPr>
      <w:r w:rsidRPr="001564E7">
        <w:rPr>
          <w:snapToGrid w:val="0"/>
        </w:rPr>
        <w:t>-- BROADCAST SESSION MODIFICATION REQUEST</w:t>
      </w:r>
    </w:p>
    <w:p w14:paraId="3832F64A" w14:textId="77777777" w:rsidR="005E5CD6" w:rsidRPr="001564E7" w:rsidRDefault="005E5CD6" w:rsidP="00947A7A">
      <w:pPr>
        <w:pStyle w:val="PL"/>
        <w:rPr>
          <w:snapToGrid w:val="0"/>
        </w:rPr>
      </w:pPr>
      <w:r w:rsidRPr="001564E7">
        <w:rPr>
          <w:snapToGrid w:val="0"/>
        </w:rPr>
        <w:t>--</w:t>
      </w:r>
    </w:p>
    <w:p w14:paraId="161F400A" w14:textId="77777777" w:rsidR="005E5CD6" w:rsidRPr="001564E7" w:rsidRDefault="005E5CD6" w:rsidP="00947A7A">
      <w:pPr>
        <w:pStyle w:val="PL"/>
        <w:rPr>
          <w:snapToGrid w:val="0"/>
        </w:rPr>
      </w:pPr>
      <w:r w:rsidRPr="001564E7">
        <w:rPr>
          <w:snapToGrid w:val="0"/>
        </w:rPr>
        <w:t>-- **************************************************************</w:t>
      </w:r>
    </w:p>
    <w:p w14:paraId="47E87A3A" w14:textId="77777777" w:rsidR="005E5CD6" w:rsidRPr="001564E7" w:rsidRDefault="005E5CD6" w:rsidP="00947A7A">
      <w:pPr>
        <w:pStyle w:val="PL"/>
        <w:rPr>
          <w:snapToGrid w:val="0"/>
        </w:rPr>
      </w:pPr>
    </w:p>
    <w:p w14:paraId="3CA5DE8F" w14:textId="77777777" w:rsidR="005E5CD6" w:rsidRPr="001564E7" w:rsidRDefault="005E5CD6" w:rsidP="00947A7A">
      <w:pPr>
        <w:pStyle w:val="PL"/>
        <w:rPr>
          <w:snapToGrid w:val="0"/>
        </w:rPr>
      </w:pPr>
      <w:r w:rsidRPr="001564E7">
        <w:rPr>
          <w:snapToGrid w:val="0"/>
        </w:rPr>
        <w:t>BroadcastSessionModificationRequest ::= SEQUENCE {</w:t>
      </w:r>
    </w:p>
    <w:p w14:paraId="4257E579"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questIEs} },</w:t>
      </w:r>
    </w:p>
    <w:p w14:paraId="410B1E69" w14:textId="77777777" w:rsidR="005E5CD6" w:rsidRPr="001564E7" w:rsidRDefault="005E5CD6" w:rsidP="00947A7A">
      <w:pPr>
        <w:pStyle w:val="PL"/>
        <w:rPr>
          <w:snapToGrid w:val="0"/>
        </w:rPr>
      </w:pPr>
      <w:r w:rsidRPr="001564E7">
        <w:rPr>
          <w:snapToGrid w:val="0"/>
        </w:rPr>
        <w:tab/>
        <w:t>...</w:t>
      </w:r>
    </w:p>
    <w:p w14:paraId="629A789C" w14:textId="77777777" w:rsidR="005E5CD6" w:rsidRPr="001564E7" w:rsidRDefault="005E5CD6" w:rsidP="00947A7A">
      <w:pPr>
        <w:pStyle w:val="PL"/>
        <w:rPr>
          <w:snapToGrid w:val="0"/>
        </w:rPr>
      </w:pPr>
      <w:r w:rsidRPr="001564E7">
        <w:rPr>
          <w:snapToGrid w:val="0"/>
        </w:rPr>
        <w:t>}</w:t>
      </w:r>
    </w:p>
    <w:p w14:paraId="5B11EA09" w14:textId="77777777" w:rsidR="005E5CD6" w:rsidRPr="001564E7" w:rsidRDefault="005E5CD6" w:rsidP="00947A7A">
      <w:pPr>
        <w:pStyle w:val="PL"/>
        <w:rPr>
          <w:snapToGrid w:val="0"/>
        </w:rPr>
      </w:pPr>
    </w:p>
    <w:p w14:paraId="594C54A7" w14:textId="77777777" w:rsidR="005E5CD6" w:rsidRPr="001564E7" w:rsidRDefault="005E5CD6" w:rsidP="00947A7A">
      <w:pPr>
        <w:pStyle w:val="PL"/>
        <w:rPr>
          <w:snapToGrid w:val="0"/>
        </w:rPr>
      </w:pPr>
      <w:r w:rsidRPr="001564E7">
        <w:rPr>
          <w:snapToGrid w:val="0"/>
        </w:rPr>
        <w:t>BroadcastSessionModificationRequestIEs NGAP-PROTOCOL-IES ::= {</w:t>
      </w:r>
    </w:p>
    <w:p w14:paraId="60586E65" w14:textId="0238B57C" w:rsidR="005E5CD6" w:rsidRPr="001564E7" w:rsidRDefault="005E5CD6" w:rsidP="00947A7A">
      <w:pPr>
        <w:pStyle w:val="PL"/>
        <w:rPr>
          <w:snapToGrid w:val="0"/>
        </w:rPr>
      </w:pPr>
      <w:r w:rsidRPr="001564E7">
        <w:rPr>
          <w:snapToGrid w:val="0"/>
        </w:rPr>
        <w:lastRenderedPageBreak/>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mandatory</w:t>
      </w:r>
      <w:r w:rsidRPr="001564E7">
        <w:rPr>
          <w:snapToGrid w:val="0"/>
        </w:rPr>
        <w:tab/>
        <w:t>}|</w:t>
      </w:r>
    </w:p>
    <w:p w14:paraId="3B900FD4" w14:textId="7F3AD436" w:rsidR="005E5CD6" w:rsidRPr="001564E7" w:rsidRDefault="005E5CD6" w:rsidP="00947A7A">
      <w:pPr>
        <w:pStyle w:val="PL"/>
        <w:rPr>
          <w:snapToGrid w:val="0"/>
        </w:rPr>
      </w:pPr>
      <w:r w:rsidRPr="001564E7">
        <w:rPr>
          <w:snapToGrid w:val="0"/>
        </w:rPr>
        <w:tab/>
        <w:t>{ ID id-</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reject</w:t>
      </w:r>
      <w:r w:rsidRPr="001564E7">
        <w:rPr>
          <w:snapToGrid w:val="0"/>
        </w:rPr>
        <w:tab/>
        <w:t xml:space="preserve">TYPE </w:t>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20BC0A84"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quest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t>SetupOrMod</w:t>
      </w:r>
      <w:r w:rsidRPr="001564E7">
        <w:t>RequestTransfer</w:t>
      </w:r>
      <w:r w:rsidR="008C1DF0" w:rsidRPr="001564E7">
        <w:t>)</w:t>
      </w:r>
      <w:r w:rsidRPr="001564E7">
        <w:tab/>
      </w:r>
      <w:r w:rsidRPr="001564E7">
        <w:tab/>
        <w:t xml:space="preserve">PRESENCE </w:t>
      </w:r>
      <w:r w:rsidRPr="001564E7">
        <w:rPr>
          <w:snapToGrid w:val="0"/>
        </w:rPr>
        <w:t>optional</w:t>
      </w:r>
      <w:r w:rsidRPr="001564E7">
        <w:rPr>
          <w:snapToGrid w:val="0"/>
        </w:rPr>
        <w:tab/>
      </w:r>
      <w:r w:rsidRPr="001564E7">
        <w:tab/>
        <w:t>}</w:t>
      </w:r>
      <w:r w:rsidRPr="001564E7">
        <w:rPr>
          <w:snapToGrid w:val="0"/>
        </w:rPr>
        <w:t>,</w:t>
      </w:r>
    </w:p>
    <w:p w14:paraId="68EC1CE7" w14:textId="77777777" w:rsidR="005E5CD6" w:rsidRPr="001564E7" w:rsidRDefault="005E5CD6" w:rsidP="00947A7A">
      <w:pPr>
        <w:pStyle w:val="PL"/>
        <w:rPr>
          <w:snapToGrid w:val="0"/>
        </w:rPr>
      </w:pPr>
      <w:r w:rsidRPr="001564E7">
        <w:rPr>
          <w:snapToGrid w:val="0"/>
        </w:rPr>
        <w:tab/>
        <w:t>...</w:t>
      </w:r>
    </w:p>
    <w:p w14:paraId="451DB78A" w14:textId="77777777" w:rsidR="005E5CD6" w:rsidRPr="001564E7" w:rsidRDefault="005E5CD6" w:rsidP="00947A7A">
      <w:pPr>
        <w:pStyle w:val="PL"/>
        <w:rPr>
          <w:snapToGrid w:val="0"/>
        </w:rPr>
      </w:pPr>
      <w:r w:rsidRPr="001564E7">
        <w:rPr>
          <w:snapToGrid w:val="0"/>
        </w:rPr>
        <w:t>}</w:t>
      </w:r>
    </w:p>
    <w:p w14:paraId="2016F902" w14:textId="77777777" w:rsidR="005E5CD6" w:rsidRPr="001564E7" w:rsidRDefault="005E5CD6" w:rsidP="00947A7A">
      <w:pPr>
        <w:pStyle w:val="PL"/>
        <w:rPr>
          <w:rFonts w:eastAsia="Malgun Gothic"/>
          <w:snapToGrid w:val="0"/>
        </w:rPr>
      </w:pPr>
    </w:p>
    <w:p w14:paraId="2C5B8D55" w14:textId="77777777" w:rsidR="005E5CD6" w:rsidRPr="001564E7" w:rsidRDefault="005E5CD6" w:rsidP="00947A7A">
      <w:pPr>
        <w:pStyle w:val="PL"/>
        <w:rPr>
          <w:snapToGrid w:val="0"/>
        </w:rPr>
      </w:pPr>
      <w:r w:rsidRPr="001564E7">
        <w:rPr>
          <w:snapToGrid w:val="0"/>
        </w:rPr>
        <w:t>-- **************************************************************</w:t>
      </w:r>
    </w:p>
    <w:p w14:paraId="4F49B3EB" w14:textId="77777777" w:rsidR="005E5CD6" w:rsidRPr="001564E7" w:rsidRDefault="005E5CD6" w:rsidP="00947A7A">
      <w:pPr>
        <w:pStyle w:val="PL"/>
        <w:rPr>
          <w:snapToGrid w:val="0"/>
        </w:rPr>
      </w:pPr>
      <w:r w:rsidRPr="001564E7">
        <w:rPr>
          <w:snapToGrid w:val="0"/>
        </w:rPr>
        <w:t>--</w:t>
      </w:r>
    </w:p>
    <w:p w14:paraId="5988277F" w14:textId="77777777" w:rsidR="005E5CD6" w:rsidRPr="001564E7" w:rsidRDefault="005E5CD6" w:rsidP="00947A7A">
      <w:pPr>
        <w:pStyle w:val="PL"/>
        <w:rPr>
          <w:snapToGrid w:val="0"/>
        </w:rPr>
      </w:pPr>
      <w:r w:rsidRPr="001564E7">
        <w:rPr>
          <w:snapToGrid w:val="0"/>
        </w:rPr>
        <w:t>-- BROADCAST SESSION MODIFICATION RESPONSE</w:t>
      </w:r>
    </w:p>
    <w:p w14:paraId="576006E8" w14:textId="77777777" w:rsidR="005E5CD6" w:rsidRPr="001564E7" w:rsidRDefault="005E5CD6" w:rsidP="00947A7A">
      <w:pPr>
        <w:pStyle w:val="PL"/>
        <w:rPr>
          <w:snapToGrid w:val="0"/>
        </w:rPr>
      </w:pPr>
      <w:r w:rsidRPr="001564E7">
        <w:rPr>
          <w:snapToGrid w:val="0"/>
        </w:rPr>
        <w:t>--</w:t>
      </w:r>
    </w:p>
    <w:p w14:paraId="19F5CEF8" w14:textId="77777777" w:rsidR="005E5CD6" w:rsidRPr="001564E7" w:rsidRDefault="005E5CD6" w:rsidP="00947A7A">
      <w:pPr>
        <w:pStyle w:val="PL"/>
        <w:rPr>
          <w:snapToGrid w:val="0"/>
        </w:rPr>
      </w:pPr>
      <w:r w:rsidRPr="001564E7">
        <w:rPr>
          <w:snapToGrid w:val="0"/>
        </w:rPr>
        <w:t>-- **************************************************************</w:t>
      </w:r>
    </w:p>
    <w:p w14:paraId="0611CE06" w14:textId="77777777" w:rsidR="005E5CD6" w:rsidRPr="001564E7" w:rsidRDefault="005E5CD6" w:rsidP="00947A7A">
      <w:pPr>
        <w:pStyle w:val="PL"/>
        <w:rPr>
          <w:snapToGrid w:val="0"/>
        </w:rPr>
      </w:pPr>
    </w:p>
    <w:p w14:paraId="74196C0E" w14:textId="77777777" w:rsidR="005E5CD6" w:rsidRPr="001564E7" w:rsidRDefault="005E5CD6" w:rsidP="00947A7A">
      <w:pPr>
        <w:pStyle w:val="PL"/>
        <w:rPr>
          <w:snapToGrid w:val="0"/>
        </w:rPr>
      </w:pPr>
      <w:r w:rsidRPr="001564E7">
        <w:rPr>
          <w:snapToGrid w:val="0"/>
        </w:rPr>
        <w:t>BroadcastSessionModificationResponse ::= SEQUENCE {</w:t>
      </w:r>
    </w:p>
    <w:p w14:paraId="0E5357EA"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ResponseIEs} },</w:t>
      </w:r>
    </w:p>
    <w:p w14:paraId="2E60652E" w14:textId="77777777" w:rsidR="005E5CD6" w:rsidRPr="001564E7" w:rsidRDefault="005E5CD6" w:rsidP="00947A7A">
      <w:pPr>
        <w:pStyle w:val="PL"/>
        <w:rPr>
          <w:snapToGrid w:val="0"/>
        </w:rPr>
      </w:pPr>
      <w:r w:rsidRPr="001564E7">
        <w:rPr>
          <w:snapToGrid w:val="0"/>
        </w:rPr>
        <w:tab/>
        <w:t>...</w:t>
      </w:r>
    </w:p>
    <w:p w14:paraId="43165FE4" w14:textId="77777777" w:rsidR="005E5CD6" w:rsidRPr="001564E7" w:rsidRDefault="005E5CD6" w:rsidP="00947A7A">
      <w:pPr>
        <w:pStyle w:val="PL"/>
        <w:rPr>
          <w:snapToGrid w:val="0"/>
        </w:rPr>
      </w:pPr>
      <w:r w:rsidRPr="001564E7">
        <w:rPr>
          <w:snapToGrid w:val="0"/>
        </w:rPr>
        <w:t>}</w:t>
      </w:r>
    </w:p>
    <w:p w14:paraId="4C6980EC" w14:textId="77777777" w:rsidR="005E5CD6" w:rsidRPr="001564E7" w:rsidRDefault="005E5CD6" w:rsidP="00947A7A">
      <w:pPr>
        <w:pStyle w:val="PL"/>
        <w:rPr>
          <w:snapToGrid w:val="0"/>
        </w:rPr>
      </w:pPr>
    </w:p>
    <w:p w14:paraId="0683C870" w14:textId="77777777" w:rsidR="005E5CD6" w:rsidRPr="001564E7" w:rsidRDefault="005E5CD6" w:rsidP="00947A7A">
      <w:pPr>
        <w:pStyle w:val="PL"/>
        <w:rPr>
          <w:snapToGrid w:val="0"/>
        </w:rPr>
      </w:pPr>
      <w:r w:rsidRPr="001564E7">
        <w:rPr>
          <w:snapToGrid w:val="0"/>
        </w:rPr>
        <w:t>BroadcastSessionModificationResponseIEs NGAP-PROTOCOL-IES ::= {</w:t>
      </w:r>
    </w:p>
    <w:p w14:paraId="08AD16FB" w14:textId="0EEC221E"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35747B0" w14:textId="77777777" w:rsidR="005E5CD6" w:rsidRPr="001564E7" w:rsidRDefault="005E5CD6" w:rsidP="00947A7A">
      <w:pPr>
        <w:pStyle w:val="PL"/>
        <w:rPr>
          <w:snapToGrid w:val="0"/>
        </w:rPr>
      </w:pPr>
      <w:r w:rsidRPr="001564E7">
        <w:rPr>
          <w:snapToGrid w:val="0"/>
        </w:rPr>
        <w:tab/>
      </w:r>
      <w:r w:rsidRPr="001564E7">
        <w:t>{ ID id-MBSSession</w:t>
      </w:r>
      <w:r w:rsidR="008C1DF0" w:rsidRPr="001564E7">
        <w:t>Modification</w:t>
      </w:r>
      <w:r w:rsidRPr="001564E7">
        <w:t>ResponseTransfer</w:t>
      </w:r>
      <w:r w:rsidRPr="001564E7">
        <w:tab/>
        <w:t>CRITICALITY reject</w:t>
      </w:r>
      <w:r w:rsidRPr="001564E7">
        <w:tab/>
        <w:t xml:space="preserve">TYPE </w:t>
      </w:r>
      <w:r w:rsidR="008C1DF0" w:rsidRPr="001564E7">
        <w:t xml:space="preserve">OCTET STRING </w:t>
      </w:r>
      <w:r w:rsidR="008C1DF0" w:rsidRPr="001564E7">
        <w:rPr>
          <w:snapToGrid w:val="0"/>
        </w:rPr>
        <w:t xml:space="preserve">(CONTAINING </w:t>
      </w:r>
      <w:r w:rsidRPr="001564E7">
        <w:t>MBSSession</w:t>
      </w:r>
      <w:r w:rsidR="008C1DF0" w:rsidRPr="001564E7">
        <w:rPr>
          <w:snapToGrid w:val="0"/>
        </w:rPr>
        <w:t>SetupOrMod</w:t>
      </w:r>
      <w:r w:rsidRPr="001564E7">
        <w:t>ResponseTransfer</w:t>
      </w:r>
      <w:r w:rsidR="008C1DF0" w:rsidRPr="001564E7">
        <w:t>)</w:t>
      </w:r>
      <w:r w:rsidRPr="001564E7">
        <w:tab/>
        <w:t xml:space="preserve">PRESENCE </w:t>
      </w:r>
      <w:r w:rsidRPr="001564E7">
        <w:rPr>
          <w:snapToGrid w:val="0"/>
        </w:rPr>
        <w:t xml:space="preserve">optional </w:t>
      </w:r>
      <w:r w:rsidRPr="001564E7">
        <w:tab/>
        <w:t>}</w:t>
      </w:r>
      <w:r w:rsidRPr="001564E7">
        <w:rPr>
          <w:snapToGrid w:val="0"/>
        </w:rPr>
        <w:t>|</w:t>
      </w:r>
    </w:p>
    <w:p w14:paraId="76662717" w14:textId="13E58E2D"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47F69CCF" w14:textId="77777777" w:rsidR="005E5CD6" w:rsidRPr="001564E7" w:rsidRDefault="005E5CD6" w:rsidP="00947A7A">
      <w:pPr>
        <w:pStyle w:val="PL"/>
        <w:rPr>
          <w:snapToGrid w:val="0"/>
        </w:rPr>
      </w:pPr>
      <w:r w:rsidRPr="001564E7">
        <w:rPr>
          <w:snapToGrid w:val="0"/>
        </w:rPr>
        <w:tab/>
        <w:t>...</w:t>
      </w:r>
    </w:p>
    <w:p w14:paraId="5AEA89FD" w14:textId="77777777" w:rsidR="005E5CD6" w:rsidRPr="001564E7" w:rsidRDefault="005E5CD6" w:rsidP="00947A7A">
      <w:pPr>
        <w:pStyle w:val="PL"/>
        <w:rPr>
          <w:snapToGrid w:val="0"/>
        </w:rPr>
      </w:pPr>
      <w:r w:rsidRPr="001564E7">
        <w:rPr>
          <w:snapToGrid w:val="0"/>
        </w:rPr>
        <w:t>}</w:t>
      </w:r>
    </w:p>
    <w:p w14:paraId="72BC921D" w14:textId="77777777" w:rsidR="005E5CD6" w:rsidRPr="001564E7" w:rsidRDefault="005E5CD6" w:rsidP="00947A7A">
      <w:pPr>
        <w:pStyle w:val="PL"/>
        <w:rPr>
          <w:rFonts w:eastAsia="Malgun Gothic"/>
          <w:snapToGrid w:val="0"/>
        </w:rPr>
      </w:pPr>
    </w:p>
    <w:p w14:paraId="473E4F42" w14:textId="77777777" w:rsidR="005E5CD6" w:rsidRPr="001564E7" w:rsidRDefault="005E5CD6" w:rsidP="00947A7A">
      <w:pPr>
        <w:pStyle w:val="PL"/>
        <w:rPr>
          <w:snapToGrid w:val="0"/>
        </w:rPr>
      </w:pPr>
      <w:r w:rsidRPr="001564E7">
        <w:rPr>
          <w:snapToGrid w:val="0"/>
        </w:rPr>
        <w:t>-- **************************************************************</w:t>
      </w:r>
    </w:p>
    <w:p w14:paraId="3C736008" w14:textId="77777777" w:rsidR="005E5CD6" w:rsidRPr="001564E7" w:rsidRDefault="005E5CD6" w:rsidP="00947A7A">
      <w:pPr>
        <w:pStyle w:val="PL"/>
        <w:rPr>
          <w:snapToGrid w:val="0"/>
        </w:rPr>
      </w:pPr>
      <w:r w:rsidRPr="001564E7">
        <w:rPr>
          <w:snapToGrid w:val="0"/>
        </w:rPr>
        <w:t>--</w:t>
      </w:r>
    </w:p>
    <w:p w14:paraId="3137F091" w14:textId="77777777" w:rsidR="005E5CD6" w:rsidRPr="001564E7" w:rsidRDefault="005E5CD6" w:rsidP="00947A7A">
      <w:pPr>
        <w:pStyle w:val="PL"/>
        <w:rPr>
          <w:snapToGrid w:val="0"/>
        </w:rPr>
      </w:pPr>
      <w:r w:rsidRPr="001564E7">
        <w:rPr>
          <w:snapToGrid w:val="0"/>
        </w:rPr>
        <w:t xml:space="preserve">-- BROADCAST SESSION </w:t>
      </w:r>
      <w:r w:rsidR="00596280" w:rsidRPr="001564E7">
        <w:rPr>
          <w:snapToGrid w:val="0"/>
        </w:rPr>
        <w:t>MODIFICATION</w:t>
      </w:r>
      <w:r w:rsidR="00596280" w:rsidRPr="001564E7" w:rsidDel="00596280">
        <w:rPr>
          <w:snapToGrid w:val="0"/>
        </w:rPr>
        <w:t xml:space="preserve"> </w:t>
      </w:r>
      <w:r w:rsidRPr="001564E7">
        <w:rPr>
          <w:snapToGrid w:val="0"/>
        </w:rPr>
        <w:t xml:space="preserve"> FAILURE</w:t>
      </w:r>
    </w:p>
    <w:p w14:paraId="4A14C676" w14:textId="77777777" w:rsidR="005E5CD6" w:rsidRPr="001564E7" w:rsidRDefault="005E5CD6" w:rsidP="00947A7A">
      <w:pPr>
        <w:pStyle w:val="PL"/>
        <w:rPr>
          <w:snapToGrid w:val="0"/>
        </w:rPr>
      </w:pPr>
      <w:r w:rsidRPr="001564E7">
        <w:rPr>
          <w:snapToGrid w:val="0"/>
        </w:rPr>
        <w:t>--</w:t>
      </w:r>
    </w:p>
    <w:p w14:paraId="1A0E8A44" w14:textId="77777777" w:rsidR="005E5CD6" w:rsidRPr="001564E7" w:rsidRDefault="005E5CD6" w:rsidP="00947A7A">
      <w:pPr>
        <w:pStyle w:val="PL"/>
        <w:rPr>
          <w:rFonts w:eastAsia="Malgun Gothic"/>
          <w:snapToGrid w:val="0"/>
        </w:rPr>
      </w:pPr>
      <w:r w:rsidRPr="001564E7">
        <w:rPr>
          <w:snapToGrid w:val="0"/>
        </w:rPr>
        <w:t>-- **************************************************************</w:t>
      </w:r>
    </w:p>
    <w:p w14:paraId="3ADB0DAC" w14:textId="77777777" w:rsidR="005E5CD6" w:rsidRPr="001564E7" w:rsidRDefault="005E5CD6" w:rsidP="00947A7A">
      <w:pPr>
        <w:pStyle w:val="PL"/>
        <w:rPr>
          <w:rFonts w:eastAsia="Malgun Gothic"/>
          <w:snapToGrid w:val="0"/>
        </w:rPr>
      </w:pPr>
    </w:p>
    <w:p w14:paraId="00A85774" w14:textId="77777777" w:rsidR="005E5CD6" w:rsidRPr="001564E7" w:rsidRDefault="005E5CD6" w:rsidP="00947A7A">
      <w:pPr>
        <w:pStyle w:val="PL"/>
        <w:rPr>
          <w:snapToGrid w:val="0"/>
        </w:rPr>
      </w:pPr>
      <w:r w:rsidRPr="001564E7">
        <w:rPr>
          <w:snapToGrid w:val="0"/>
        </w:rPr>
        <w:t>BroadcastSessionModificationFailure ::= SEQUENCE {</w:t>
      </w:r>
    </w:p>
    <w:p w14:paraId="552FBA0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ModificationFailureIEs} },</w:t>
      </w:r>
    </w:p>
    <w:p w14:paraId="23019EC7" w14:textId="77777777" w:rsidR="005E5CD6" w:rsidRPr="001564E7" w:rsidRDefault="005E5CD6" w:rsidP="00947A7A">
      <w:pPr>
        <w:pStyle w:val="PL"/>
        <w:rPr>
          <w:snapToGrid w:val="0"/>
        </w:rPr>
      </w:pPr>
      <w:r w:rsidRPr="001564E7">
        <w:rPr>
          <w:snapToGrid w:val="0"/>
        </w:rPr>
        <w:tab/>
        <w:t>...</w:t>
      </w:r>
    </w:p>
    <w:p w14:paraId="1035089F" w14:textId="77777777" w:rsidR="005E5CD6" w:rsidRPr="001564E7" w:rsidRDefault="005E5CD6" w:rsidP="00947A7A">
      <w:pPr>
        <w:pStyle w:val="PL"/>
        <w:rPr>
          <w:snapToGrid w:val="0"/>
        </w:rPr>
      </w:pPr>
      <w:r w:rsidRPr="001564E7">
        <w:rPr>
          <w:snapToGrid w:val="0"/>
        </w:rPr>
        <w:t>}</w:t>
      </w:r>
    </w:p>
    <w:p w14:paraId="5D986472" w14:textId="77777777" w:rsidR="005E5CD6" w:rsidRPr="001564E7" w:rsidRDefault="005E5CD6" w:rsidP="00947A7A">
      <w:pPr>
        <w:pStyle w:val="PL"/>
        <w:rPr>
          <w:snapToGrid w:val="0"/>
        </w:rPr>
      </w:pPr>
    </w:p>
    <w:p w14:paraId="3A525B75" w14:textId="77777777" w:rsidR="005E5CD6" w:rsidRPr="001564E7" w:rsidRDefault="005E5CD6" w:rsidP="00947A7A">
      <w:pPr>
        <w:pStyle w:val="PL"/>
        <w:rPr>
          <w:snapToGrid w:val="0"/>
        </w:rPr>
      </w:pPr>
      <w:r w:rsidRPr="001564E7">
        <w:rPr>
          <w:snapToGrid w:val="0"/>
        </w:rPr>
        <w:t>BroadcastSessionModificationFailureIEs NGAP-PROTOCOL-IES ::= {</w:t>
      </w:r>
    </w:p>
    <w:p w14:paraId="048B5C84" w14:textId="5FEC91A0"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5C67E918" w14:textId="7EB2CC7C" w:rsidR="00BE761D" w:rsidRPr="001564E7" w:rsidRDefault="00BE761D" w:rsidP="00947A7A">
      <w:pPr>
        <w:pStyle w:val="PL"/>
        <w:rPr>
          <w:rFonts w:eastAsia="SimSun"/>
          <w:snapToGrid w:val="0"/>
        </w:rPr>
      </w:pPr>
      <w:r w:rsidRPr="001564E7">
        <w:rPr>
          <w:rFonts w:eastAsia="SimSun"/>
          <w:snapToGrid w:val="0"/>
        </w:rPr>
        <w:tab/>
      </w:r>
      <w:r w:rsidRPr="001564E7">
        <w:rPr>
          <w:rFonts w:eastAsia="SimSun"/>
        </w:rPr>
        <w:t>{ ID id-MBSSessionModification</w:t>
      </w:r>
      <w:r w:rsidRPr="001564E7">
        <w:rPr>
          <w:rFonts w:eastAsia="SimSun"/>
          <w:snapToGrid w:val="0"/>
        </w:rPr>
        <w:t>Failure</w:t>
      </w:r>
      <w:r w:rsidRPr="001564E7">
        <w:rPr>
          <w:rFonts w:eastAsia="SimSun"/>
        </w:rPr>
        <w:t>Transfer</w:t>
      </w:r>
      <w:r w:rsidRPr="001564E7">
        <w:rPr>
          <w:rFonts w:eastAsia="SimSun"/>
        </w:rPr>
        <w:tab/>
        <w:t xml:space="preserve">CRITICALITY </w:t>
      </w:r>
      <w:r w:rsidRPr="001564E7">
        <w:rPr>
          <w:rFonts w:eastAsia="SimSun" w:hint="eastAsia"/>
          <w:lang w:eastAsia="zh-CN"/>
        </w:rPr>
        <w:t>ignore</w:t>
      </w:r>
      <w:r w:rsidRPr="001564E7">
        <w:rPr>
          <w:rFonts w:eastAsia="SimSun"/>
        </w:rPr>
        <w:tab/>
        <w:t xml:space="preserve">TYPE OCTET STRING </w:t>
      </w:r>
      <w:r w:rsidRPr="001564E7">
        <w:rPr>
          <w:rFonts w:eastAsia="SimSun"/>
          <w:snapToGrid w:val="0"/>
        </w:rPr>
        <w:t xml:space="preserve">(CONTAINING </w:t>
      </w:r>
      <w:r w:rsidRPr="001564E7">
        <w:rPr>
          <w:rFonts w:eastAsia="SimSun"/>
        </w:rPr>
        <w:t>MBSSessionSetupOrMod</w:t>
      </w:r>
      <w:r w:rsidRPr="001564E7">
        <w:rPr>
          <w:rFonts w:eastAsia="SimSun"/>
          <w:snapToGrid w:val="0"/>
        </w:rPr>
        <w:t>Failure</w:t>
      </w:r>
      <w:r w:rsidRPr="001564E7">
        <w:rPr>
          <w:rFonts w:eastAsia="SimSun"/>
        </w:rPr>
        <w:t>Transfer)</w:t>
      </w:r>
      <w:r w:rsidRPr="001564E7">
        <w:rPr>
          <w:rFonts w:eastAsia="SimSun"/>
        </w:rPr>
        <w:tab/>
        <w:t xml:space="preserve">PRESENCE </w:t>
      </w:r>
      <w:r w:rsidRPr="001564E7">
        <w:rPr>
          <w:rFonts w:eastAsia="SimSun"/>
          <w:snapToGrid w:val="0"/>
        </w:rPr>
        <w:t>optional</w:t>
      </w:r>
      <w:r w:rsidRPr="001564E7">
        <w:rPr>
          <w:rFonts w:eastAsia="SimSun"/>
          <w:snapToGrid w:val="0"/>
        </w:rPr>
        <w:tab/>
      </w:r>
      <w:r w:rsidRPr="001564E7">
        <w:rPr>
          <w:rFonts w:eastAsia="SimSun"/>
        </w:rPr>
        <w:t>}</w:t>
      </w:r>
      <w:r w:rsidRPr="001564E7">
        <w:rPr>
          <w:rFonts w:eastAsia="SimSun"/>
          <w:snapToGrid w:val="0"/>
        </w:rPr>
        <w:t>|</w:t>
      </w:r>
    </w:p>
    <w:p w14:paraId="622F855D" w14:textId="171DC155" w:rsidR="005E5CD6" w:rsidRPr="001564E7" w:rsidRDefault="005E5CD6" w:rsidP="00947A7A">
      <w:pPr>
        <w:pStyle w:val="PL"/>
        <w:rPr>
          <w:rFonts w:eastAsia="Malgun Gothic"/>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41C1A06" w14:textId="6B8E8782" w:rsidR="005E5CD6" w:rsidRPr="001564E7" w:rsidRDefault="005E5CD6" w:rsidP="00947A7A">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551F3ED5" w14:textId="77777777" w:rsidR="005E5CD6" w:rsidRPr="001564E7" w:rsidRDefault="005E5CD6" w:rsidP="00947A7A">
      <w:pPr>
        <w:pStyle w:val="PL"/>
        <w:rPr>
          <w:snapToGrid w:val="0"/>
        </w:rPr>
      </w:pPr>
      <w:r w:rsidRPr="001564E7">
        <w:rPr>
          <w:snapToGrid w:val="0"/>
        </w:rPr>
        <w:tab/>
        <w:t>...</w:t>
      </w:r>
    </w:p>
    <w:p w14:paraId="2ABA4560" w14:textId="77777777" w:rsidR="005E5CD6" w:rsidRPr="001564E7" w:rsidRDefault="005E5CD6" w:rsidP="00947A7A">
      <w:pPr>
        <w:pStyle w:val="PL"/>
        <w:rPr>
          <w:rFonts w:eastAsia="Malgun Gothic"/>
          <w:snapToGrid w:val="0"/>
        </w:rPr>
      </w:pPr>
      <w:r w:rsidRPr="001564E7">
        <w:rPr>
          <w:snapToGrid w:val="0"/>
        </w:rPr>
        <w:t>}</w:t>
      </w:r>
    </w:p>
    <w:p w14:paraId="47043F1A" w14:textId="77777777" w:rsidR="005E5CD6" w:rsidRPr="001564E7" w:rsidRDefault="005E5CD6" w:rsidP="00947A7A">
      <w:pPr>
        <w:pStyle w:val="PL"/>
        <w:rPr>
          <w:rFonts w:eastAsia="Malgun Gothic"/>
          <w:snapToGrid w:val="0"/>
        </w:rPr>
      </w:pPr>
    </w:p>
    <w:p w14:paraId="08F5B060" w14:textId="77777777" w:rsidR="005E5CD6" w:rsidRPr="001564E7" w:rsidRDefault="005E5CD6" w:rsidP="00947A7A">
      <w:pPr>
        <w:pStyle w:val="PL"/>
        <w:rPr>
          <w:snapToGrid w:val="0"/>
        </w:rPr>
      </w:pPr>
      <w:r w:rsidRPr="001564E7">
        <w:rPr>
          <w:snapToGrid w:val="0"/>
        </w:rPr>
        <w:t>-- **************************************************************</w:t>
      </w:r>
    </w:p>
    <w:p w14:paraId="547C03E1" w14:textId="77777777" w:rsidR="005E5CD6" w:rsidRPr="001564E7" w:rsidRDefault="005E5CD6" w:rsidP="00947A7A">
      <w:pPr>
        <w:pStyle w:val="PL"/>
        <w:rPr>
          <w:snapToGrid w:val="0"/>
        </w:rPr>
      </w:pPr>
      <w:r w:rsidRPr="001564E7">
        <w:rPr>
          <w:snapToGrid w:val="0"/>
        </w:rPr>
        <w:t>--</w:t>
      </w:r>
    </w:p>
    <w:p w14:paraId="34ADA0A3" w14:textId="77777777" w:rsidR="005E5CD6" w:rsidRPr="001564E7" w:rsidRDefault="005E5CD6" w:rsidP="00947A7A">
      <w:pPr>
        <w:pStyle w:val="PL"/>
        <w:rPr>
          <w:snapToGrid w:val="0"/>
        </w:rPr>
      </w:pPr>
      <w:r w:rsidRPr="001564E7">
        <w:rPr>
          <w:snapToGrid w:val="0"/>
        </w:rPr>
        <w:t>-- Broadcast Session Release Elementary Procedure</w:t>
      </w:r>
    </w:p>
    <w:p w14:paraId="03F85526" w14:textId="77777777" w:rsidR="005E5CD6" w:rsidRPr="001564E7" w:rsidRDefault="005E5CD6" w:rsidP="00947A7A">
      <w:pPr>
        <w:pStyle w:val="PL"/>
        <w:rPr>
          <w:snapToGrid w:val="0"/>
        </w:rPr>
      </w:pPr>
      <w:r w:rsidRPr="001564E7">
        <w:rPr>
          <w:snapToGrid w:val="0"/>
        </w:rPr>
        <w:t>--</w:t>
      </w:r>
    </w:p>
    <w:p w14:paraId="68E754AA" w14:textId="77777777" w:rsidR="005E5CD6" w:rsidRPr="001564E7" w:rsidRDefault="005E5CD6" w:rsidP="00947A7A">
      <w:pPr>
        <w:pStyle w:val="PL"/>
        <w:rPr>
          <w:snapToGrid w:val="0"/>
        </w:rPr>
      </w:pPr>
      <w:r w:rsidRPr="001564E7">
        <w:rPr>
          <w:snapToGrid w:val="0"/>
        </w:rPr>
        <w:t>-- **************************************************************</w:t>
      </w:r>
    </w:p>
    <w:p w14:paraId="0DA7F100" w14:textId="77777777" w:rsidR="005E5CD6" w:rsidRPr="001564E7" w:rsidRDefault="005E5CD6" w:rsidP="00947A7A">
      <w:pPr>
        <w:pStyle w:val="PL"/>
        <w:rPr>
          <w:snapToGrid w:val="0"/>
        </w:rPr>
      </w:pPr>
    </w:p>
    <w:p w14:paraId="7ED54E69" w14:textId="77777777" w:rsidR="005E5CD6" w:rsidRPr="001564E7" w:rsidRDefault="005E5CD6" w:rsidP="00947A7A">
      <w:pPr>
        <w:pStyle w:val="PL"/>
        <w:rPr>
          <w:snapToGrid w:val="0"/>
        </w:rPr>
      </w:pPr>
      <w:r w:rsidRPr="001564E7">
        <w:rPr>
          <w:snapToGrid w:val="0"/>
        </w:rPr>
        <w:t>-- **************************************************************</w:t>
      </w:r>
    </w:p>
    <w:p w14:paraId="582E01F0" w14:textId="77777777" w:rsidR="005E5CD6" w:rsidRPr="001564E7" w:rsidRDefault="005E5CD6" w:rsidP="00947A7A">
      <w:pPr>
        <w:pStyle w:val="PL"/>
        <w:rPr>
          <w:snapToGrid w:val="0"/>
        </w:rPr>
      </w:pPr>
      <w:r w:rsidRPr="001564E7">
        <w:rPr>
          <w:snapToGrid w:val="0"/>
        </w:rPr>
        <w:t>--</w:t>
      </w:r>
    </w:p>
    <w:p w14:paraId="780D2E53" w14:textId="77777777" w:rsidR="005E5CD6" w:rsidRPr="001564E7" w:rsidRDefault="005E5CD6" w:rsidP="00947A7A">
      <w:pPr>
        <w:pStyle w:val="PL"/>
        <w:rPr>
          <w:snapToGrid w:val="0"/>
        </w:rPr>
      </w:pPr>
      <w:r w:rsidRPr="001564E7">
        <w:rPr>
          <w:snapToGrid w:val="0"/>
        </w:rPr>
        <w:t>-- BROADCAST SESSION RELEASE REQUEST</w:t>
      </w:r>
    </w:p>
    <w:p w14:paraId="2CB713B3" w14:textId="77777777" w:rsidR="005E5CD6" w:rsidRPr="001564E7" w:rsidRDefault="005E5CD6" w:rsidP="00947A7A">
      <w:pPr>
        <w:pStyle w:val="PL"/>
        <w:rPr>
          <w:snapToGrid w:val="0"/>
        </w:rPr>
      </w:pPr>
      <w:r w:rsidRPr="001564E7">
        <w:rPr>
          <w:snapToGrid w:val="0"/>
        </w:rPr>
        <w:t>--</w:t>
      </w:r>
    </w:p>
    <w:p w14:paraId="067B8316" w14:textId="77777777" w:rsidR="005E5CD6" w:rsidRPr="001564E7" w:rsidRDefault="005E5CD6" w:rsidP="00947A7A">
      <w:pPr>
        <w:pStyle w:val="PL"/>
        <w:rPr>
          <w:snapToGrid w:val="0"/>
        </w:rPr>
      </w:pPr>
      <w:r w:rsidRPr="001564E7">
        <w:rPr>
          <w:snapToGrid w:val="0"/>
        </w:rPr>
        <w:t>-- **************************************************************</w:t>
      </w:r>
    </w:p>
    <w:p w14:paraId="4B609A4A" w14:textId="77777777" w:rsidR="005E5CD6" w:rsidRPr="001564E7" w:rsidRDefault="005E5CD6" w:rsidP="00947A7A">
      <w:pPr>
        <w:pStyle w:val="PL"/>
        <w:rPr>
          <w:snapToGrid w:val="0"/>
        </w:rPr>
      </w:pPr>
    </w:p>
    <w:p w14:paraId="540BE4AB" w14:textId="77777777" w:rsidR="005E5CD6" w:rsidRPr="001564E7" w:rsidRDefault="005E5CD6" w:rsidP="00947A7A">
      <w:pPr>
        <w:pStyle w:val="PL"/>
        <w:rPr>
          <w:snapToGrid w:val="0"/>
        </w:rPr>
      </w:pPr>
      <w:r w:rsidRPr="001564E7">
        <w:rPr>
          <w:snapToGrid w:val="0"/>
        </w:rPr>
        <w:t>BroadcastSessionReleaseRequest ::= SEQUENCE {</w:t>
      </w:r>
    </w:p>
    <w:p w14:paraId="67506184"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estIEs} },</w:t>
      </w:r>
    </w:p>
    <w:p w14:paraId="11B9E64A" w14:textId="77777777" w:rsidR="005E5CD6" w:rsidRPr="001564E7" w:rsidRDefault="005E5CD6" w:rsidP="00947A7A">
      <w:pPr>
        <w:pStyle w:val="PL"/>
        <w:rPr>
          <w:snapToGrid w:val="0"/>
        </w:rPr>
      </w:pPr>
      <w:r w:rsidRPr="001564E7">
        <w:rPr>
          <w:snapToGrid w:val="0"/>
        </w:rPr>
        <w:tab/>
        <w:t>...</w:t>
      </w:r>
    </w:p>
    <w:p w14:paraId="23C4567D" w14:textId="77777777" w:rsidR="005E5CD6" w:rsidRPr="001564E7" w:rsidRDefault="005E5CD6" w:rsidP="00947A7A">
      <w:pPr>
        <w:pStyle w:val="PL"/>
        <w:rPr>
          <w:snapToGrid w:val="0"/>
        </w:rPr>
      </w:pPr>
      <w:r w:rsidRPr="001564E7">
        <w:rPr>
          <w:snapToGrid w:val="0"/>
        </w:rPr>
        <w:t>}</w:t>
      </w:r>
    </w:p>
    <w:p w14:paraId="3E36B654" w14:textId="77777777" w:rsidR="005E5CD6" w:rsidRPr="001564E7" w:rsidRDefault="005E5CD6" w:rsidP="00947A7A">
      <w:pPr>
        <w:pStyle w:val="PL"/>
        <w:rPr>
          <w:snapToGrid w:val="0"/>
        </w:rPr>
      </w:pPr>
    </w:p>
    <w:p w14:paraId="53FD81D7" w14:textId="77777777" w:rsidR="005E5CD6" w:rsidRPr="001564E7" w:rsidRDefault="005E5CD6" w:rsidP="00947A7A">
      <w:pPr>
        <w:pStyle w:val="PL"/>
        <w:rPr>
          <w:snapToGrid w:val="0"/>
        </w:rPr>
      </w:pPr>
      <w:r w:rsidRPr="001564E7">
        <w:rPr>
          <w:snapToGrid w:val="0"/>
        </w:rPr>
        <w:t>BroadcastSessionReleaseRequestIEs NGAP-PROTOCOL-IES ::= {</w:t>
      </w:r>
    </w:p>
    <w:p w14:paraId="3F6B0054" w14:textId="4AAE5274"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6F86D96" w14:textId="55F177D1" w:rsidR="005E5CD6" w:rsidRPr="001564E7" w:rsidRDefault="005E5CD6"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0390C985" w14:textId="77777777" w:rsidR="005E5CD6" w:rsidRPr="001564E7" w:rsidRDefault="005E5CD6" w:rsidP="00947A7A">
      <w:pPr>
        <w:pStyle w:val="PL"/>
        <w:rPr>
          <w:snapToGrid w:val="0"/>
        </w:rPr>
      </w:pPr>
      <w:r w:rsidRPr="001564E7">
        <w:rPr>
          <w:snapToGrid w:val="0"/>
        </w:rPr>
        <w:tab/>
        <w:t>...</w:t>
      </w:r>
    </w:p>
    <w:p w14:paraId="648FA55E" w14:textId="77777777" w:rsidR="005E5CD6" w:rsidRPr="001564E7" w:rsidRDefault="005E5CD6" w:rsidP="00947A7A">
      <w:pPr>
        <w:pStyle w:val="PL"/>
        <w:rPr>
          <w:snapToGrid w:val="0"/>
        </w:rPr>
      </w:pPr>
      <w:r w:rsidRPr="001564E7">
        <w:rPr>
          <w:snapToGrid w:val="0"/>
        </w:rPr>
        <w:t>}</w:t>
      </w:r>
    </w:p>
    <w:p w14:paraId="75C7EDDF" w14:textId="77777777" w:rsidR="005E5CD6" w:rsidRPr="001564E7" w:rsidRDefault="005E5CD6" w:rsidP="00947A7A">
      <w:pPr>
        <w:pStyle w:val="PL"/>
        <w:rPr>
          <w:rFonts w:eastAsia="Malgun Gothic"/>
          <w:snapToGrid w:val="0"/>
        </w:rPr>
      </w:pPr>
    </w:p>
    <w:p w14:paraId="11FD8557" w14:textId="77777777" w:rsidR="00EE7010" w:rsidRPr="001564E7" w:rsidRDefault="00EE7010" w:rsidP="00947A7A">
      <w:pPr>
        <w:pStyle w:val="PL"/>
        <w:rPr>
          <w:snapToGrid w:val="0"/>
        </w:rPr>
      </w:pPr>
      <w:r w:rsidRPr="001564E7">
        <w:rPr>
          <w:snapToGrid w:val="0"/>
        </w:rPr>
        <w:t>-- **************************************************************</w:t>
      </w:r>
    </w:p>
    <w:p w14:paraId="45F121DD" w14:textId="77777777" w:rsidR="00EE7010" w:rsidRPr="001564E7" w:rsidRDefault="00EE7010" w:rsidP="00947A7A">
      <w:pPr>
        <w:pStyle w:val="PL"/>
        <w:rPr>
          <w:snapToGrid w:val="0"/>
        </w:rPr>
      </w:pPr>
      <w:r w:rsidRPr="001564E7">
        <w:rPr>
          <w:snapToGrid w:val="0"/>
        </w:rPr>
        <w:t>--</w:t>
      </w:r>
    </w:p>
    <w:p w14:paraId="4EACEB28" w14:textId="77777777" w:rsidR="00EE7010" w:rsidRPr="001564E7" w:rsidRDefault="00EE7010" w:rsidP="00947A7A">
      <w:pPr>
        <w:pStyle w:val="PL"/>
        <w:rPr>
          <w:snapToGrid w:val="0"/>
        </w:rPr>
      </w:pPr>
      <w:r w:rsidRPr="001564E7">
        <w:rPr>
          <w:snapToGrid w:val="0"/>
        </w:rPr>
        <w:t xml:space="preserve">-- </w:t>
      </w:r>
      <w:r w:rsidR="009C57C2" w:rsidRPr="001564E7">
        <w:rPr>
          <w:snapToGrid w:val="0"/>
        </w:rPr>
        <w:t>Broadcast Session Release Required</w:t>
      </w:r>
      <w:r w:rsidRPr="001564E7">
        <w:rPr>
          <w:snapToGrid w:val="0"/>
        </w:rPr>
        <w:t xml:space="preserve"> Elementary Procedure </w:t>
      </w:r>
    </w:p>
    <w:p w14:paraId="5AC64F7F" w14:textId="77777777" w:rsidR="00EE7010" w:rsidRPr="001564E7" w:rsidRDefault="00EE7010" w:rsidP="00947A7A">
      <w:pPr>
        <w:pStyle w:val="PL"/>
        <w:rPr>
          <w:snapToGrid w:val="0"/>
        </w:rPr>
      </w:pPr>
      <w:r w:rsidRPr="001564E7">
        <w:rPr>
          <w:snapToGrid w:val="0"/>
        </w:rPr>
        <w:t>--</w:t>
      </w:r>
    </w:p>
    <w:p w14:paraId="04E49F8B" w14:textId="77777777" w:rsidR="00EE7010" w:rsidRPr="001564E7" w:rsidRDefault="00EE7010" w:rsidP="00947A7A">
      <w:pPr>
        <w:pStyle w:val="PL"/>
        <w:rPr>
          <w:snapToGrid w:val="0"/>
        </w:rPr>
      </w:pPr>
      <w:r w:rsidRPr="001564E7">
        <w:rPr>
          <w:snapToGrid w:val="0"/>
        </w:rPr>
        <w:t>-- **************************************************************</w:t>
      </w:r>
    </w:p>
    <w:p w14:paraId="51C95A42" w14:textId="77777777" w:rsidR="00EE7010" w:rsidRPr="001564E7" w:rsidRDefault="00EE7010" w:rsidP="00947A7A">
      <w:pPr>
        <w:pStyle w:val="PL"/>
        <w:rPr>
          <w:snapToGrid w:val="0"/>
        </w:rPr>
      </w:pPr>
    </w:p>
    <w:p w14:paraId="349869BF" w14:textId="77777777" w:rsidR="00EE7010" w:rsidRPr="001564E7" w:rsidRDefault="00EE7010" w:rsidP="00947A7A">
      <w:pPr>
        <w:pStyle w:val="PL"/>
        <w:rPr>
          <w:snapToGrid w:val="0"/>
        </w:rPr>
      </w:pPr>
      <w:r w:rsidRPr="001564E7">
        <w:rPr>
          <w:snapToGrid w:val="0"/>
        </w:rPr>
        <w:t>-- **************************************************************</w:t>
      </w:r>
    </w:p>
    <w:p w14:paraId="561DA112" w14:textId="77777777" w:rsidR="00EE7010" w:rsidRPr="001564E7" w:rsidRDefault="00EE7010" w:rsidP="00947A7A">
      <w:pPr>
        <w:pStyle w:val="PL"/>
        <w:rPr>
          <w:snapToGrid w:val="0"/>
        </w:rPr>
      </w:pPr>
      <w:r w:rsidRPr="001564E7">
        <w:rPr>
          <w:snapToGrid w:val="0"/>
        </w:rPr>
        <w:t>--</w:t>
      </w:r>
    </w:p>
    <w:p w14:paraId="49B923D4" w14:textId="77777777" w:rsidR="00EE7010" w:rsidRPr="001564E7" w:rsidRDefault="00EE7010" w:rsidP="00947A7A">
      <w:pPr>
        <w:pStyle w:val="PL"/>
        <w:rPr>
          <w:snapToGrid w:val="0"/>
        </w:rPr>
      </w:pPr>
      <w:r w:rsidRPr="001564E7">
        <w:rPr>
          <w:snapToGrid w:val="0"/>
        </w:rPr>
        <w:t>-- BROADCAST SESSION RELEASE REQUIRED</w:t>
      </w:r>
    </w:p>
    <w:p w14:paraId="5EA05242" w14:textId="77777777" w:rsidR="00EE7010" w:rsidRPr="001564E7" w:rsidRDefault="00EE7010" w:rsidP="00947A7A">
      <w:pPr>
        <w:pStyle w:val="PL"/>
        <w:rPr>
          <w:snapToGrid w:val="0"/>
        </w:rPr>
      </w:pPr>
      <w:r w:rsidRPr="001564E7">
        <w:rPr>
          <w:snapToGrid w:val="0"/>
        </w:rPr>
        <w:t>--</w:t>
      </w:r>
    </w:p>
    <w:p w14:paraId="47808A70" w14:textId="77777777" w:rsidR="00EE7010" w:rsidRPr="001564E7" w:rsidRDefault="00EE7010" w:rsidP="00947A7A">
      <w:pPr>
        <w:pStyle w:val="PL"/>
        <w:rPr>
          <w:snapToGrid w:val="0"/>
        </w:rPr>
      </w:pPr>
      <w:r w:rsidRPr="001564E7">
        <w:rPr>
          <w:snapToGrid w:val="0"/>
        </w:rPr>
        <w:t>-- **************************************************************</w:t>
      </w:r>
    </w:p>
    <w:p w14:paraId="294BCA13" w14:textId="77777777" w:rsidR="00EE7010" w:rsidRPr="001564E7" w:rsidRDefault="00EE7010" w:rsidP="00947A7A">
      <w:pPr>
        <w:pStyle w:val="PL"/>
        <w:rPr>
          <w:snapToGrid w:val="0"/>
        </w:rPr>
      </w:pPr>
    </w:p>
    <w:p w14:paraId="5B93F725" w14:textId="77777777" w:rsidR="00EE7010" w:rsidRPr="001564E7" w:rsidRDefault="00EE7010" w:rsidP="00947A7A">
      <w:pPr>
        <w:pStyle w:val="PL"/>
        <w:rPr>
          <w:snapToGrid w:val="0"/>
        </w:rPr>
      </w:pPr>
      <w:r w:rsidRPr="001564E7">
        <w:rPr>
          <w:snapToGrid w:val="0"/>
        </w:rPr>
        <w:t>BroadcastSessionReleaseRequired ::= SEQUENCE {</w:t>
      </w:r>
    </w:p>
    <w:p w14:paraId="567D21C7" w14:textId="77777777" w:rsidR="00EE7010" w:rsidRPr="001564E7" w:rsidRDefault="00EE7010"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quiredIEs} },</w:t>
      </w:r>
    </w:p>
    <w:p w14:paraId="1985B93F" w14:textId="77777777" w:rsidR="00EE7010" w:rsidRPr="001564E7" w:rsidRDefault="00EE7010" w:rsidP="00947A7A">
      <w:pPr>
        <w:pStyle w:val="PL"/>
        <w:rPr>
          <w:snapToGrid w:val="0"/>
        </w:rPr>
      </w:pPr>
      <w:r w:rsidRPr="001564E7">
        <w:rPr>
          <w:snapToGrid w:val="0"/>
        </w:rPr>
        <w:tab/>
        <w:t>...</w:t>
      </w:r>
    </w:p>
    <w:p w14:paraId="3A205338" w14:textId="77777777" w:rsidR="00EE7010" w:rsidRPr="001564E7" w:rsidRDefault="00EE7010" w:rsidP="00947A7A">
      <w:pPr>
        <w:pStyle w:val="PL"/>
        <w:rPr>
          <w:snapToGrid w:val="0"/>
        </w:rPr>
      </w:pPr>
      <w:r w:rsidRPr="001564E7">
        <w:rPr>
          <w:snapToGrid w:val="0"/>
        </w:rPr>
        <w:t>}</w:t>
      </w:r>
    </w:p>
    <w:p w14:paraId="05256111" w14:textId="77777777" w:rsidR="00EE7010" w:rsidRPr="001564E7" w:rsidRDefault="00EE7010" w:rsidP="00947A7A">
      <w:pPr>
        <w:pStyle w:val="PL"/>
        <w:rPr>
          <w:snapToGrid w:val="0"/>
        </w:rPr>
      </w:pPr>
    </w:p>
    <w:p w14:paraId="060974DD" w14:textId="77777777" w:rsidR="00EE7010" w:rsidRPr="001564E7" w:rsidRDefault="00EE7010" w:rsidP="00947A7A">
      <w:pPr>
        <w:pStyle w:val="PL"/>
        <w:rPr>
          <w:snapToGrid w:val="0"/>
        </w:rPr>
      </w:pPr>
      <w:r w:rsidRPr="001564E7">
        <w:rPr>
          <w:snapToGrid w:val="0"/>
        </w:rPr>
        <w:t>BroadcastSessionReleaseRe</w:t>
      </w:r>
      <w:r w:rsidR="00A5475D" w:rsidRPr="001564E7">
        <w:rPr>
          <w:snapToGrid w:val="0"/>
        </w:rPr>
        <w:t>qu</w:t>
      </w:r>
      <w:r w:rsidRPr="001564E7">
        <w:rPr>
          <w:snapToGrid w:val="0"/>
        </w:rPr>
        <w:t>iredIEs NGAP-PROTOCOL-IES ::= {</w:t>
      </w:r>
    </w:p>
    <w:p w14:paraId="33D4F1CA" w14:textId="3D86CFF5" w:rsidR="00EE7010" w:rsidRPr="001564E7" w:rsidRDefault="00EE7010"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B4CB25F" w14:textId="2B8E74DA" w:rsidR="00EE7010" w:rsidRPr="001564E7" w:rsidRDefault="00EE7010" w:rsidP="00947A7A">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638DC7" w14:textId="77777777" w:rsidR="00EE7010" w:rsidRPr="001564E7" w:rsidRDefault="00EE7010" w:rsidP="00947A7A">
      <w:pPr>
        <w:pStyle w:val="PL"/>
        <w:rPr>
          <w:snapToGrid w:val="0"/>
        </w:rPr>
      </w:pPr>
      <w:r w:rsidRPr="001564E7">
        <w:rPr>
          <w:snapToGrid w:val="0"/>
        </w:rPr>
        <w:tab/>
        <w:t>...</w:t>
      </w:r>
    </w:p>
    <w:p w14:paraId="3E42C5AA" w14:textId="77777777" w:rsidR="00EE7010" w:rsidRPr="001564E7" w:rsidRDefault="00EE7010" w:rsidP="00947A7A">
      <w:pPr>
        <w:pStyle w:val="PL"/>
        <w:rPr>
          <w:snapToGrid w:val="0"/>
        </w:rPr>
      </w:pPr>
      <w:r w:rsidRPr="001564E7">
        <w:rPr>
          <w:snapToGrid w:val="0"/>
        </w:rPr>
        <w:t>}</w:t>
      </w:r>
    </w:p>
    <w:p w14:paraId="22A5D158" w14:textId="77777777" w:rsidR="00EE7010" w:rsidRPr="001564E7" w:rsidRDefault="00EE7010" w:rsidP="00947A7A">
      <w:pPr>
        <w:pStyle w:val="PL"/>
        <w:rPr>
          <w:rFonts w:eastAsia="Malgun Gothic"/>
          <w:snapToGrid w:val="0"/>
        </w:rPr>
      </w:pPr>
    </w:p>
    <w:p w14:paraId="4E5CD47D" w14:textId="77777777" w:rsidR="005E5CD6" w:rsidRPr="001564E7" w:rsidRDefault="005E5CD6" w:rsidP="00947A7A">
      <w:pPr>
        <w:pStyle w:val="PL"/>
        <w:rPr>
          <w:snapToGrid w:val="0"/>
        </w:rPr>
      </w:pPr>
      <w:r w:rsidRPr="001564E7">
        <w:rPr>
          <w:snapToGrid w:val="0"/>
        </w:rPr>
        <w:t>-- **************************************************************</w:t>
      </w:r>
    </w:p>
    <w:p w14:paraId="5A50B01A" w14:textId="77777777" w:rsidR="005E5CD6" w:rsidRPr="001564E7" w:rsidRDefault="005E5CD6" w:rsidP="00947A7A">
      <w:pPr>
        <w:pStyle w:val="PL"/>
        <w:rPr>
          <w:snapToGrid w:val="0"/>
        </w:rPr>
      </w:pPr>
      <w:r w:rsidRPr="001564E7">
        <w:rPr>
          <w:snapToGrid w:val="0"/>
        </w:rPr>
        <w:t>--</w:t>
      </w:r>
    </w:p>
    <w:p w14:paraId="6480B67A" w14:textId="77777777" w:rsidR="005E5CD6" w:rsidRPr="001564E7" w:rsidRDefault="005E5CD6" w:rsidP="00947A7A">
      <w:pPr>
        <w:pStyle w:val="PL"/>
        <w:rPr>
          <w:snapToGrid w:val="0"/>
        </w:rPr>
      </w:pPr>
      <w:r w:rsidRPr="001564E7">
        <w:rPr>
          <w:snapToGrid w:val="0"/>
        </w:rPr>
        <w:t>-- BROADCAST SESSION RELEASE RESPONSE</w:t>
      </w:r>
    </w:p>
    <w:p w14:paraId="38E548C7" w14:textId="77777777" w:rsidR="005E5CD6" w:rsidRPr="001564E7" w:rsidRDefault="005E5CD6" w:rsidP="00947A7A">
      <w:pPr>
        <w:pStyle w:val="PL"/>
        <w:rPr>
          <w:snapToGrid w:val="0"/>
        </w:rPr>
      </w:pPr>
      <w:r w:rsidRPr="001564E7">
        <w:rPr>
          <w:snapToGrid w:val="0"/>
        </w:rPr>
        <w:t>--</w:t>
      </w:r>
    </w:p>
    <w:p w14:paraId="4F25C7B1" w14:textId="77777777" w:rsidR="005E5CD6" w:rsidRPr="001564E7" w:rsidRDefault="005E5CD6" w:rsidP="00947A7A">
      <w:pPr>
        <w:pStyle w:val="PL"/>
        <w:rPr>
          <w:snapToGrid w:val="0"/>
        </w:rPr>
      </w:pPr>
      <w:r w:rsidRPr="001564E7">
        <w:rPr>
          <w:snapToGrid w:val="0"/>
        </w:rPr>
        <w:t>-- **************************************************************</w:t>
      </w:r>
    </w:p>
    <w:p w14:paraId="776AC37D" w14:textId="77777777" w:rsidR="005E5CD6" w:rsidRPr="001564E7" w:rsidRDefault="005E5CD6" w:rsidP="00947A7A">
      <w:pPr>
        <w:pStyle w:val="PL"/>
        <w:rPr>
          <w:snapToGrid w:val="0"/>
        </w:rPr>
      </w:pPr>
    </w:p>
    <w:p w14:paraId="55DA8BB8" w14:textId="77777777" w:rsidR="005E5CD6" w:rsidRPr="001564E7" w:rsidRDefault="005E5CD6" w:rsidP="00947A7A">
      <w:pPr>
        <w:pStyle w:val="PL"/>
        <w:rPr>
          <w:snapToGrid w:val="0"/>
        </w:rPr>
      </w:pPr>
      <w:r w:rsidRPr="001564E7">
        <w:rPr>
          <w:snapToGrid w:val="0"/>
        </w:rPr>
        <w:t>BroadcastSessionReleaseResponse ::= SEQUENCE {</w:t>
      </w:r>
    </w:p>
    <w:p w14:paraId="3C2EEEAE" w14:textId="77777777" w:rsidR="005E5CD6" w:rsidRPr="001564E7" w:rsidRDefault="005E5CD6" w:rsidP="00947A7A">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BroadcastSessionReleaseResponseIEs} },</w:t>
      </w:r>
    </w:p>
    <w:p w14:paraId="6F876512" w14:textId="77777777" w:rsidR="005E5CD6" w:rsidRPr="001564E7" w:rsidRDefault="005E5CD6" w:rsidP="00947A7A">
      <w:pPr>
        <w:pStyle w:val="PL"/>
        <w:rPr>
          <w:snapToGrid w:val="0"/>
        </w:rPr>
      </w:pPr>
      <w:r w:rsidRPr="001564E7">
        <w:rPr>
          <w:snapToGrid w:val="0"/>
        </w:rPr>
        <w:tab/>
        <w:t>...</w:t>
      </w:r>
    </w:p>
    <w:p w14:paraId="383D57E7" w14:textId="77777777" w:rsidR="005E5CD6" w:rsidRPr="001564E7" w:rsidRDefault="005E5CD6" w:rsidP="00947A7A">
      <w:pPr>
        <w:pStyle w:val="PL"/>
        <w:rPr>
          <w:snapToGrid w:val="0"/>
        </w:rPr>
      </w:pPr>
      <w:r w:rsidRPr="001564E7">
        <w:rPr>
          <w:snapToGrid w:val="0"/>
        </w:rPr>
        <w:t>}</w:t>
      </w:r>
    </w:p>
    <w:p w14:paraId="24621635" w14:textId="77777777" w:rsidR="005E5CD6" w:rsidRPr="001564E7" w:rsidRDefault="005E5CD6" w:rsidP="00947A7A">
      <w:pPr>
        <w:pStyle w:val="PL"/>
        <w:rPr>
          <w:snapToGrid w:val="0"/>
        </w:rPr>
      </w:pPr>
    </w:p>
    <w:p w14:paraId="61FAA833" w14:textId="77777777" w:rsidR="005E5CD6" w:rsidRPr="001564E7" w:rsidRDefault="005E5CD6" w:rsidP="00947A7A">
      <w:pPr>
        <w:pStyle w:val="PL"/>
        <w:rPr>
          <w:snapToGrid w:val="0"/>
        </w:rPr>
      </w:pPr>
      <w:r w:rsidRPr="001564E7">
        <w:rPr>
          <w:snapToGrid w:val="0"/>
        </w:rPr>
        <w:t>BroadcastSessionReleaseResponseIEs NGAP-PROTOCOL-IES ::= {</w:t>
      </w:r>
    </w:p>
    <w:p w14:paraId="6813882A" w14:textId="1325A691" w:rsidR="005E5CD6" w:rsidRPr="001564E7" w:rsidRDefault="005E5CD6" w:rsidP="00947A7A">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505B92B7" w14:textId="10F69DAD" w:rsidR="00D568F8" w:rsidRPr="001564E7" w:rsidRDefault="00D568F8" w:rsidP="00947A7A">
      <w:pPr>
        <w:pStyle w:val="PL"/>
        <w:rPr>
          <w:snapToGrid w:val="0"/>
        </w:rPr>
      </w:pPr>
      <w:r w:rsidRPr="001564E7">
        <w:rPr>
          <w:snapToGrid w:val="0"/>
        </w:rPr>
        <w:tab/>
        <w:t>{ ID id-MBSSessionReleaseResponseTransfer</w:t>
      </w:r>
      <w:r w:rsidRPr="001564E7">
        <w:rPr>
          <w:snapToGrid w:val="0"/>
        </w:rPr>
        <w:tab/>
      </w:r>
      <w:r w:rsidRPr="001564E7">
        <w:rPr>
          <w:snapToGrid w:val="0"/>
        </w:rPr>
        <w:tab/>
        <w:t>CRITICALITY ignore</w:t>
      </w:r>
      <w:r w:rsidRPr="001564E7">
        <w:rPr>
          <w:snapToGrid w:val="0"/>
        </w:rPr>
        <w:tab/>
        <w:t xml:space="preserve">TYPE </w:t>
      </w:r>
      <w:r w:rsidR="00C86689" w:rsidRPr="001564E7">
        <w:t xml:space="preserve">OCTET STRING </w:t>
      </w:r>
      <w:r w:rsidR="00C86689" w:rsidRPr="001564E7">
        <w:rPr>
          <w:snapToGrid w:val="0"/>
        </w:rPr>
        <w:t xml:space="preserve">(CONTAINING </w:t>
      </w:r>
      <w:r w:rsidRPr="001564E7">
        <w:rPr>
          <w:snapToGrid w:val="0"/>
        </w:rPr>
        <w:t>MBSSessionReleaseResponseTransfer</w:t>
      </w:r>
      <w:r w:rsidR="00C86689" w:rsidRPr="001564E7">
        <w:t>)</w:t>
      </w:r>
      <w:r w:rsidRPr="001564E7">
        <w:rPr>
          <w:snapToGrid w:val="0"/>
        </w:rPr>
        <w:tab/>
      </w:r>
      <w:r w:rsidR="00731905" w:rsidRPr="001564E7">
        <w:rPr>
          <w:snapToGrid w:val="0"/>
        </w:rPr>
        <w:tab/>
      </w:r>
      <w:r w:rsidRPr="001564E7">
        <w:rPr>
          <w:snapToGrid w:val="0"/>
        </w:rPr>
        <w:t>PRESENCE optional</w:t>
      </w:r>
      <w:r w:rsidRPr="001564E7">
        <w:rPr>
          <w:snapToGrid w:val="0"/>
        </w:rPr>
        <w:tab/>
      </w:r>
      <w:r w:rsidRPr="001564E7">
        <w:rPr>
          <w:snapToGrid w:val="0"/>
        </w:rPr>
        <w:tab/>
        <w:t>}|</w:t>
      </w:r>
    </w:p>
    <w:p w14:paraId="6418600D" w14:textId="77777777" w:rsidR="005E5CD6" w:rsidRPr="001564E7" w:rsidRDefault="005E5CD6" w:rsidP="00947A7A">
      <w:pPr>
        <w:pStyle w:val="PL"/>
        <w:rPr>
          <w:rFonts w:eastAsia="Malgun Gothic"/>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tab/>
        <w:t>}</w:t>
      </w:r>
      <w:r w:rsidRPr="001564E7">
        <w:rPr>
          <w:snapToGrid w:val="0"/>
        </w:rPr>
        <w:t>,</w:t>
      </w:r>
    </w:p>
    <w:p w14:paraId="1629D04E" w14:textId="77777777" w:rsidR="005E5CD6" w:rsidRPr="001564E7" w:rsidRDefault="005E5CD6" w:rsidP="00947A7A">
      <w:pPr>
        <w:pStyle w:val="PL"/>
        <w:rPr>
          <w:snapToGrid w:val="0"/>
        </w:rPr>
      </w:pPr>
      <w:r w:rsidRPr="001564E7">
        <w:rPr>
          <w:snapToGrid w:val="0"/>
        </w:rPr>
        <w:tab/>
        <w:t>...</w:t>
      </w:r>
    </w:p>
    <w:p w14:paraId="5D29044B" w14:textId="77777777" w:rsidR="005E5CD6" w:rsidRPr="001564E7" w:rsidRDefault="005E5CD6" w:rsidP="00947A7A">
      <w:pPr>
        <w:pStyle w:val="PL"/>
        <w:rPr>
          <w:rFonts w:eastAsia="Malgun Gothic"/>
          <w:snapToGrid w:val="0"/>
        </w:rPr>
      </w:pPr>
      <w:r w:rsidRPr="001564E7">
        <w:rPr>
          <w:snapToGrid w:val="0"/>
        </w:rPr>
        <w:t>}</w:t>
      </w:r>
    </w:p>
    <w:p w14:paraId="0996A7C9" w14:textId="77777777" w:rsidR="005E5CD6" w:rsidRPr="001564E7" w:rsidRDefault="005E5CD6" w:rsidP="00947A7A">
      <w:pPr>
        <w:pStyle w:val="PL"/>
        <w:rPr>
          <w:rFonts w:eastAsia="MS Mincho"/>
        </w:rPr>
      </w:pPr>
    </w:p>
    <w:p w14:paraId="73AF8B21" w14:textId="77777777" w:rsidR="005E5CD6" w:rsidRPr="001564E7" w:rsidRDefault="005E5CD6" w:rsidP="006A4A5F">
      <w:pPr>
        <w:pStyle w:val="PL"/>
        <w:rPr>
          <w:snapToGrid w:val="0"/>
        </w:rPr>
      </w:pPr>
    </w:p>
    <w:p w14:paraId="30796B46" w14:textId="77777777" w:rsidR="005E5CD6" w:rsidRPr="001564E7" w:rsidRDefault="005E5CD6" w:rsidP="006A4A5F">
      <w:pPr>
        <w:pStyle w:val="PL"/>
        <w:rPr>
          <w:snapToGrid w:val="0"/>
        </w:rPr>
      </w:pPr>
      <w:r w:rsidRPr="001564E7">
        <w:rPr>
          <w:snapToGrid w:val="0"/>
        </w:rPr>
        <w:t>-- **************************************************************</w:t>
      </w:r>
    </w:p>
    <w:p w14:paraId="3D1520B1" w14:textId="77777777" w:rsidR="005E5CD6" w:rsidRPr="001564E7" w:rsidRDefault="005E5CD6" w:rsidP="006A4A5F">
      <w:pPr>
        <w:pStyle w:val="PL"/>
        <w:rPr>
          <w:snapToGrid w:val="0"/>
        </w:rPr>
      </w:pPr>
      <w:r w:rsidRPr="001564E7">
        <w:rPr>
          <w:snapToGrid w:val="0"/>
        </w:rPr>
        <w:t>--</w:t>
      </w:r>
    </w:p>
    <w:p w14:paraId="6E93EBFB"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Setup</w:t>
      </w:r>
      <w:r w:rsidRPr="001564E7">
        <w:rPr>
          <w:snapToGrid w:val="0"/>
        </w:rPr>
        <w:t xml:space="preserve"> Elementary Procedure</w:t>
      </w:r>
    </w:p>
    <w:p w14:paraId="3BD0F98A" w14:textId="77777777" w:rsidR="005E5CD6" w:rsidRPr="001564E7" w:rsidRDefault="005E5CD6" w:rsidP="006A4A5F">
      <w:pPr>
        <w:pStyle w:val="PL"/>
        <w:rPr>
          <w:snapToGrid w:val="0"/>
        </w:rPr>
      </w:pPr>
      <w:r w:rsidRPr="001564E7">
        <w:rPr>
          <w:snapToGrid w:val="0"/>
        </w:rPr>
        <w:t>--</w:t>
      </w:r>
    </w:p>
    <w:p w14:paraId="5B01F8A0" w14:textId="77777777" w:rsidR="005E5CD6" w:rsidRPr="001564E7" w:rsidRDefault="005E5CD6" w:rsidP="006A4A5F">
      <w:pPr>
        <w:pStyle w:val="PL"/>
        <w:rPr>
          <w:snapToGrid w:val="0"/>
        </w:rPr>
      </w:pPr>
      <w:r w:rsidRPr="001564E7">
        <w:rPr>
          <w:snapToGrid w:val="0"/>
        </w:rPr>
        <w:t>-- **************************************************************</w:t>
      </w:r>
    </w:p>
    <w:p w14:paraId="75ABF5A0" w14:textId="77777777" w:rsidR="005E5CD6" w:rsidRPr="001564E7" w:rsidRDefault="005E5CD6" w:rsidP="006A4A5F">
      <w:pPr>
        <w:pStyle w:val="PL"/>
        <w:rPr>
          <w:snapToGrid w:val="0"/>
        </w:rPr>
      </w:pPr>
    </w:p>
    <w:p w14:paraId="60FB03B8" w14:textId="77777777" w:rsidR="005E5CD6" w:rsidRPr="001564E7" w:rsidRDefault="005E5CD6" w:rsidP="006A4A5F">
      <w:pPr>
        <w:pStyle w:val="PL"/>
        <w:rPr>
          <w:snapToGrid w:val="0"/>
        </w:rPr>
      </w:pPr>
      <w:r w:rsidRPr="001564E7">
        <w:rPr>
          <w:snapToGrid w:val="0"/>
        </w:rPr>
        <w:t>-- **************************************************************</w:t>
      </w:r>
    </w:p>
    <w:p w14:paraId="18CA88C8" w14:textId="77777777" w:rsidR="005E5CD6" w:rsidRPr="001564E7" w:rsidRDefault="005E5CD6" w:rsidP="006A4A5F">
      <w:pPr>
        <w:pStyle w:val="PL"/>
        <w:rPr>
          <w:snapToGrid w:val="0"/>
        </w:rPr>
      </w:pPr>
      <w:r w:rsidRPr="001564E7">
        <w:rPr>
          <w:snapToGrid w:val="0"/>
        </w:rPr>
        <w:t>--</w:t>
      </w:r>
    </w:p>
    <w:p w14:paraId="2CEE1974"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QUEST</w:t>
      </w:r>
    </w:p>
    <w:p w14:paraId="455344D7" w14:textId="77777777" w:rsidR="005E5CD6" w:rsidRPr="001564E7" w:rsidRDefault="005E5CD6" w:rsidP="006A4A5F">
      <w:pPr>
        <w:pStyle w:val="PL"/>
        <w:rPr>
          <w:snapToGrid w:val="0"/>
        </w:rPr>
      </w:pPr>
      <w:r w:rsidRPr="001564E7">
        <w:rPr>
          <w:snapToGrid w:val="0"/>
        </w:rPr>
        <w:t>--</w:t>
      </w:r>
    </w:p>
    <w:p w14:paraId="2684D3CF" w14:textId="77777777" w:rsidR="005E5CD6" w:rsidRPr="001564E7" w:rsidRDefault="005E5CD6" w:rsidP="006A4A5F">
      <w:pPr>
        <w:pStyle w:val="PL"/>
        <w:rPr>
          <w:snapToGrid w:val="0"/>
        </w:rPr>
      </w:pPr>
      <w:r w:rsidRPr="001564E7">
        <w:rPr>
          <w:snapToGrid w:val="0"/>
        </w:rPr>
        <w:t>-- **************************************************************</w:t>
      </w:r>
    </w:p>
    <w:p w14:paraId="50BE6EA9" w14:textId="77777777" w:rsidR="005E5CD6" w:rsidRPr="001564E7" w:rsidRDefault="005E5CD6" w:rsidP="006A4A5F">
      <w:pPr>
        <w:pStyle w:val="PL"/>
        <w:rPr>
          <w:snapToGrid w:val="0"/>
        </w:rPr>
      </w:pPr>
    </w:p>
    <w:p w14:paraId="34A827A8"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 xml:space="preserve"> ::= SEQUENCE {</w:t>
      </w:r>
    </w:p>
    <w:p w14:paraId="32061ED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quest</w:t>
      </w:r>
      <w:r w:rsidRPr="001564E7">
        <w:rPr>
          <w:snapToGrid w:val="0"/>
        </w:rPr>
        <w:t>IEs} },</w:t>
      </w:r>
    </w:p>
    <w:p w14:paraId="2FD9EA89" w14:textId="77777777" w:rsidR="005E5CD6" w:rsidRPr="001564E7" w:rsidRDefault="005E5CD6" w:rsidP="006A4A5F">
      <w:pPr>
        <w:pStyle w:val="PL"/>
        <w:rPr>
          <w:snapToGrid w:val="0"/>
        </w:rPr>
      </w:pPr>
      <w:r w:rsidRPr="001564E7">
        <w:rPr>
          <w:snapToGrid w:val="0"/>
        </w:rPr>
        <w:tab/>
        <w:t>...</w:t>
      </w:r>
    </w:p>
    <w:p w14:paraId="560747BC" w14:textId="77777777" w:rsidR="005E5CD6" w:rsidRPr="001564E7" w:rsidRDefault="005E5CD6" w:rsidP="006A4A5F">
      <w:pPr>
        <w:pStyle w:val="PL"/>
        <w:rPr>
          <w:snapToGrid w:val="0"/>
        </w:rPr>
      </w:pPr>
      <w:r w:rsidRPr="001564E7">
        <w:rPr>
          <w:snapToGrid w:val="0"/>
        </w:rPr>
        <w:t>}</w:t>
      </w:r>
    </w:p>
    <w:p w14:paraId="7057D973" w14:textId="77777777" w:rsidR="005E5CD6" w:rsidRPr="001564E7" w:rsidRDefault="005E5CD6" w:rsidP="006A4A5F">
      <w:pPr>
        <w:pStyle w:val="PL"/>
        <w:rPr>
          <w:snapToGrid w:val="0"/>
        </w:rPr>
      </w:pPr>
    </w:p>
    <w:p w14:paraId="753E0F07" w14:textId="77777777" w:rsidR="005E5CD6" w:rsidRPr="001564E7" w:rsidRDefault="005E5CD6" w:rsidP="006A4A5F">
      <w:pPr>
        <w:pStyle w:val="PL"/>
        <w:rPr>
          <w:snapToGrid w:val="0"/>
        </w:rPr>
      </w:pPr>
      <w:r w:rsidRPr="001564E7">
        <w:rPr>
          <w:rFonts w:cs="Arial"/>
          <w:lang w:eastAsia="zh-CN"/>
        </w:rPr>
        <w:t>DistributionSetupRequest</w:t>
      </w:r>
      <w:r w:rsidRPr="001564E7">
        <w:rPr>
          <w:snapToGrid w:val="0"/>
        </w:rPr>
        <w:t>IEs NGAP-PROTOCOL-IES ::= {</w:t>
      </w:r>
    </w:p>
    <w:p w14:paraId="68D3824A"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3A4FBD"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911CCFD" w14:textId="2673B436"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ab/>
        <w:t>PRESENCE mandatory</w:t>
      </w:r>
      <w:r w:rsidRPr="001564E7">
        <w:rPr>
          <w:snapToGrid w:val="0"/>
        </w:rPr>
        <w:tab/>
        <w:t>},</w:t>
      </w:r>
    </w:p>
    <w:p w14:paraId="3AF2031E" w14:textId="77777777" w:rsidR="005E5CD6" w:rsidRPr="001564E7" w:rsidRDefault="005E5CD6" w:rsidP="006A4A5F">
      <w:pPr>
        <w:pStyle w:val="PL"/>
        <w:rPr>
          <w:snapToGrid w:val="0"/>
        </w:rPr>
      </w:pPr>
      <w:r w:rsidRPr="001564E7">
        <w:rPr>
          <w:snapToGrid w:val="0"/>
        </w:rPr>
        <w:tab/>
        <w:t>...</w:t>
      </w:r>
    </w:p>
    <w:p w14:paraId="716E5D74" w14:textId="77777777" w:rsidR="005E5CD6" w:rsidRPr="001564E7" w:rsidRDefault="005E5CD6" w:rsidP="00947A7A">
      <w:pPr>
        <w:pStyle w:val="PL"/>
        <w:rPr>
          <w:snapToGrid w:val="0"/>
        </w:rPr>
      </w:pPr>
      <w:r w:rsidRPr="001564E7">
        <w:rPr>
          <w:snapToGrid w:val="0"/>
        </w:rPr>
        <w:t>}</w:t>
      </w:r>
    </w:p>
    <w:p w14:paraId="320416E4" w14:textId="77777777" w:rsidR="005E5CD6" w:rsidRPr="001564E7" w:rsidRDefault="005E5CD6" w:rsidP="006A4A5F">
      <w:pPr>
        <w:pStyle w:val="PL"/>
        <w:rPr>
          <w:lang w:eastAsia="zh-CN"/>
        </w:rPr>
      </w:pPr>
    </w:p>
    <w:p w14:paraId="61EEE418" w14:textId="77777777" w:rsidR="005E5CD6" w:rsidRPr="001564E7" w:rsidRDefault="005E5CD6" w:rsidP="006A4A5F">
      <w:pPr>
        <w:pStyle w:val="PL"/>
        <w:rPr>
          <w:snapToGrid w:val="0"/>
        </w:rPr>
      </w:pPr>
      <w:r w:rsidRPr="001564E7">
        <w:rPr>
          <w:snapToGrid w:val="0"/>
        </w:rPr>
        <w:t>-- **************************************************************</w:t>
      </w:r>
    </w:p>
    <w:p w14:paraId="24B1608F" w14:textId="77777777" w:rsidR="005E5CD6" w:rsidRPr="001564E7" w:rsidRDefault="005E5CD6" w:rsidP="006A4A5F">
      <w:pPr>
        <w:pStyle w:val="PL"/>
        <w:rPr>
          <w:snapToGrid w:val="0"/>
        </w:rPr>
      </w:pPr>
      <w:r w:rsidRPr="001564E7">
        <w:rPr>
          <w:snapToGrid w:val="0"/>
        </w:rPr>
        <w:t>--</w:t>
      </w:r>
    </w:p>
    <w:p w14:paraId="43D220BF"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RESPONSE</w:t>
      </w:r>
    </w:p>
    <w:p w14:paraId="6F3F0E35" w14:textId="77777777" w:rsidR="005E5CD6" w:rsidRPr="001564E7" w:rsidRDefault="005E5CD6" w:rsidP="006A4A5F">
      <w:pPr>
        <w:pStyle w:val="PL"/>
        <w:rPr>
          <w:snapToGrid w:val="0"/>
        </w:rPr>
      </w:pPr>
      <w:r w:rsidRPr="001564E7">
        <w:rPr>
          <w:snapToGrid w:val="0"/>
        </w:rPr>
        <w:t>--</w:t>
      </w:r>
    </w:p>
    <w:p w14:paraId="61110AC0" w14:textId="77777777" w:rsidR="005E5CD6" w:rsidRPr="001564E7" w:rsidRDefault="005E5CD6" w:rsidP="006A4A5F">
      <w:pPr>
        <w:pStyle w:val="PL"/>
        <w:rPr>
          <w:snapToGrid w:val="0"/>
        </w:rPr>
      </w:pPr>
      <w:r w:rsidRPr="001564E7">
        <w:rPr>
          <w:snapToGrid w:val="0"/>
        </w:rPr>
        <w:t>-- **************************************************************</w:t>
      </w:r>
    </w:p>
    <w:p w14:paraId="65D65F8F" w14:textId="77777777" w:rsidR="005E5CD6" w:rsidRPr="001564E7" w:rsidRDefault="005E5CD6" w:rsidP="006A4A5F">
      <w:pPr>
        <w:pStyle w:val="PL"/>
        <w:rPr>
          <w:snapToGrid w:val="0"/>
        </w:rPr>
      </w:pPr>
    </w:p>
    <w:p w14:paraId="6C1CDBCB" w14:textId="77777777" w:rsidR="005E5CD6" w:rsidRPr="001564E7" w:rsidRDefault="005E5CD6" w:rsidP="006A4A5F">
      <w:pPr>
        <w:pStyle w:val="PL"/>
        <w:rPr>
          <w:snapToGrid w:val="0"/>
        </w:rPr>
      </w:pPr>
      <w:r w:rsidRPr="001564E7">
        <w:rPr>
          <w:rFonts w:cs="Arial"/>
          <w:lang w:eastAsia="zh-CN"/>
        </w:rPr>
        <w:t>DistributionSetupRe</w:t>
      </w:r>
      <w:r w:rsidRPr="001564E7">
        <w:rPr>
          <w:rFonts w:cs="Arial" w:hint="eastAsia"/>
          <w:lang w:eastAsia="zh-CN"/>
        </w:rPr>
        <w:t>sponse</w:t>
      </w:r>
      <w:r w:rsidRPr="001564E7">
        <w:rPr>
          <w:snapToGrid w:val="0"/>
        </w:rPr>
        <w:t xml:space="preserve"> ::= SEQUENCE {</w:t>
      </w:r>
    </w:p>
    <w:p w14:paraId="2A28FBB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Response</w:t>
      </w:r>
      <w:r w:rsidRPr="001564E7">
        <w:rPr>
          <w:snapToGrid w:val="0"/>
        </w:rPr>
        <w:t>IEs} },</w:t>
      </w:r>
    </w:p>
    <w:p w14:paraId="014CCCBC" w14:textId="77777777" w:rsidR="005E5CD6" w:rsidRPr="001564E7" w:rsidRDefault="005E5CD6" w:rsidP="006A4A5F">
      <w:pPr>
        <w:pStyle w:val="PL"/>
        <w:rPr>
          <w:snapToGrid w:val="0"/>
        </w:rPr>
      </w:pPr>
      <w:r w:rsidRPr="001564E7">
        <w:rPr>
          <w:snapToGrid w:val="0"/>
        </w:rPr>
        <w:tab/>
        <w:t>...</w:t>
      </w:r>
    </w:p>
    <w:p w14:paraId="7A56FF71" w14:textId="77777777" w:rsidR="005E5CD6" w:rsidRPr="001564E7" w:rsidRDefault="005E5CD6" w:rsidP="006A4A5F">
      <w:pPr>
        <w:pStyle w:val="PL"/>
        <w:rPr>
          <w:snapToGrid w:val="0"/>
        </w:rPr>
      </w:pPr>
      <w:r w:rsidRPr="001564E7">
        <w:rPr>
          <w:snapToGrid w:val="0"/>
        </w:rPr>
        <w:t>}</w:t>
      </w:r>
    </w:p>
    <w:p w14:paraId="76928643" w14:textId="77777777" w:rsidR="005E5CD6" w:rsidRPr="001564E7" w:rsidRDefault="005E5CD6" w:rsidP="006A4A5F">
      <w:pPr>
        <w:pStyle w:val="PL"/>
        <w:rPr>
          <w:snapToGrid w:val="0"/>
        </w:rPr>
      </w:pPr>
    </w:p>
    <w:p w14:paraId="6E35B997" w14:textId="77777777" w:rsidR="005E5CD6" w:rsidRPr="001564E7" w:rsidRDefault="005E5CD6" w:rsidP="006A4A5F">
      <w:pPr>
        <w:pStyle w:val="PL"/>
        <w:rPr>
          <w:snapToGrid w:val="0"/>
        </w:rPr>
      </w:pPr>
      <w:r w:rsidRPr="001564E7">
        <w:rPr>
          <w:rFonts w:cs="Arial"/>
          <w:lang w:eastAsia="zh-CN"/>
        </w:rPr>
        <w:t>DistributionSetupResponse</w:t>
      </w:r>
      <w:r w:rsidRPr="001564E7">
        <w:rPr>
          <w:snapToGrid w:val="0"/>
        </w:rPr>
        <w:t>IEs NGAP-PROTOCOL-IES ::= {</w:t>
      </w:r>
    </w:p>
    <w:p w14:paraId="1E1DBC6F"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5D2BB6C"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06D1AEB"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Response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ResponseTransfer</w:t>
      </w:r>
      <w:r w:rsidR="0067049F" w:rsidRPr="001564E7">
        <w:rPr>
          <w:rFonts w:eastAsia="MS Mincho" w:cs="Arial"/>
          <w:lang w:eastAsia="ja-JP"/>
        </w:rPr>
        <w:t>)</w:t>
      </w:r>
      <w:r w:rsidRPr="001564E7">
        <w:rPr>
          <w:rFonts w:eastAsia="MS Mincho" w:cs="Arial"/>
          <w:lang w:eastAsia="ja-JP"/>
        </w:rPr>
        <w:tab/>
      </w:r>
      <w:r w:rsidRPr="001564E7">
        <w:rPr>
          <w:snapToGrid w:val="0"/>
        </w:rPr>
        <w:tab/>
      </w:r>
      <w:r w:rsidRPr="001564E7">
        <w:rPr>
          <w:snapToGrid w:val="0"/>
        </w:rPr>
        <w:tab/>
        <w:t>PRESENCE mandatory</w:t>
      </w:r>
      <w:r w:rsidRPr="001564E7">
        <w:rPr>
          <w:snapToGrid w:val="0"/>
        </w:rPr>
        <w:tab/>
        <w:t>}|</w:t>
      </w:r>
    </w:p>
    <w:p w14:paraId="64AE6670" w14:textId="77777777" w:rsidR="005E5CD6" w:rsidRPr="001564E7" w:rsidRDefault="005E5CD6" w:rsidP="006A4A5F">
      <w:pPr>
        <w:pStyle w:val="PL"/>
        <w:rPr>
          <w:snapToGrid w:val="0"/>
        </w:rPr>
      </w:pPr>
      <w:r w:rsidRPr="001564E7">
        <w:rPr>
          <w:snapToGrid w:val="0"/>
        </w:rPr>
        <w:lastRenderedPageBreak/>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19CB1F4" w14:textId="77777777" w:rsidR="005E5CD6" w:rsidRPr="001564E7" w:rsidRDefault="005E5CD6" w:rsidP="006A4A5F">
      <w:pPr>
        <w:pStyle w:val="PL"/>
        <w:rPr>
          <w:snapToGrid w:val="0"/>
        </w:rPr>
      </w:pPr>
      <w:r w:rsidRPr="001564E7">
        <w:rPr>
          <w:snapToGrid w:val="0"/>
        </w:rPr>
        <w:tab/>
        <w:t>...</w:t>
      </w:r>
    </w:p>
    <w:p w14:paraId="43639A42" w14:textId="77777777" w:rsidR="005E5CD6" w:rsidRPr="001564E7" w:rsidRDefault="005E5CD6" w:rsidP="00947A7A">
      <w:pPr>
        <w:pStyle w:val="PL"/>
        <w:rPr>
          <w:snapToGrid w:val="0"/>
        </w:rPr>
      </w:pPr>
      <w:r w:rsidRPr="001564E7">
        <w:rPr>
          <w:snapToGrid w:val="0"/>
        </w:rPr>
        <w:t>}</w:t>
      </w:r>
    </w:p>
    <w:p w14:paraId="5F21ADCA" w14:textId="77777777" w:rsidR="005E5CD6" w:rsidRPr="001564E7" w:rsidRDefault="005E5CD6" w:rsidP="00947A7A">
      <w:pPr>
        <w:pStyle w:val="PL"/>
        <w:rPr>
          <w:snapToGrid w:val="0"/>
        </w:rPr>
      </w:pPr>
    </w:p>
    <w:p w14:paraId="2A151A17" w14:textId="77777777" w:rsidR="005E5CD6" w:rsidRPr="001564E7" w:rsidRDefault="005E5CD6" w:rsidP="006A4A5F">
      <w:pPr>
        <w:pStyle w:val="PL"/>
        <w:rPr>
          <w:snapToGrid w:val="0"/>
        </w:rPr>
      </w:pPr>
      <w:r w:rsidRPr="001564E7">
        <w:rPr>
          <w:snapToGrid w:val="0"/>
        </w:rPr>
        <w:t>-- **************************************************************</w:t>
      </w:r>
    </w:p>
    <w:p w14:paraId="0696B9ED" w14:textId="77777777" w:rsidR="005E5CD6" w:rsidRPr="001564E7" w:rsidRDefault="005E5CD6" w:rsidP="006A4A5F">
      <w:pPr>
        <w:pStyle w:val="PL"/>
        <w:rPr>
          <w:snapToGrid w:val="0"/>
        </w:rPr>
      </w:pPr>
      <w:r w:rsidRPr="001564E7">
        <w:rPr>
          <w:snapToGrid w:val="0"/>
        </w:rPr>
        <w:t>--</w:t>
      </w:r>
    </w:p>
    <w:p w14:paraId="5F677D35"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SETUP </w:t>
      </w:r>
      <w:r w:rsidRPr="001564E7">
        <w:rPr>
          <w:rFonts w:cs="Arial" w:hint="eastAsia"/>
          <w:lang w:eastAsia="zh-CN"/>
        </w:rPr>
        <w:t>FAILURE</w:t>
      </w:r>
    </w:p>
    <w:p w14:paraId="203B385E" w14:textId="77777777" w:rsidR="005E5CD6" w:rsidRPr="001564E7" w:rsidRDefault="005E5CD6" w:rsidP="006A4A5F">
      <w:pPr>
        <w:pStyle w:val="PL"/>
        <w:rPr>
          <w:snapToGrid w:val="0"/>
        </w:rPr>
      </w:pPr>
      <w:r w:rsidRPr="001564E7">
        <w:rPr>
          <w:snapToGrid w:val="0"/>
        </w:rPr>
        <w:t>--</w:t>
      </w:r>
    </w:p>
    <w:p w14:paraId="1AEE2706" w14:textId="77777777" w:rsidR="005E5CD6" w:rsidRPr="001564E7" w:rsidRDefault="005E5CD6" w:rsidP="006A4A5F">
      <w:pPr>
        <w:pStyle w:val="PL"/>
        <w:rPr>
          <w:snapToGrid w:val="0"/>
        </w:rPr>
      </w:pPr>
      <w:r w:rsidRPr="001564E7">
        <w:rPr>
          <w:snapToGrid w:val="0"/>
        </w:rPr>
        <w:t>-- **************************************************************</w:t>
      </w:r>
    </w:p>
    <w:p w14:paraId="3D5BBF7C" w14:textId="77777777" w:rsidR="005E5CD6" w:rsidRPr="001564E7" w:rsidRDefault="005E5CD6" w:rsidP="006A4A5F">
      <w:pPr>
        <w:pStyle w:val="PL"/>
        <w:rPr>
          <w:snapToGrid w:val="0"/>
        </w:rPr>
      </w:pPr>
    </w:p>
    <w:p w14:paraId="03CDDBA1"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 xml:space="preserve"> ::= SEQUENCE {</w:t>
      </w:r>
    </w:p>
    <w:p w14:paraId="0B6F7254"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SetupFailure</w:t>
      </w:r>
      <w:r w:rsidRPr="001564E7">
        <w:rPr>
          <w:snapToGrid w:val="0"/>
        </w:rPr>
        <w:t>IEs} },</w:t>
      </w:r>
    </w:p>
    <w:p w14:paraId="4D81B4E4" w14:textId="77777777" w:rsidR="005E5CD6" w:rsidRPr="001564E7" w:rsidRDefault="005E5CD6" w:rsidP="006A4A5F">
      <w:pPr>
        <w:pStyle w:val="PL"/>
        <w:rPr>
          <w:snapToGrid w:val="0"/>
        </w:rPr>
      </w:pPr>
      <w:r w:rsidRPr="001564E7">
        <w:rPr>
          <w:snapToGrid w:val="0"/>
        </w:rPr>
        <w:tab/>
        <w:t>...</w:t>
      </w:r>
    </w:p>
    <w:p w14:paraId="04056766" w14:textId="77777777" w:rsidR="005E5CD6" w:rsidRPr="001564E7" w:rsidRDefault="005E5CD6" w:rsidP="006A4A5F">
      <w:pPr>
        <w:pStyle w:val="PL"/>
        <w:rPr>
          <w:snapToGrid w:val="0"/>
        </w:rPr>
      </w:pPr>
      <w:r w:rsidRPr="001564E7">
        <w:rPr>
          <w:snapToGrid w:val="0"/>
        </w:rPr>
        <w:t>}</w:t>
      </w:r>
    </w:p>
    <w:p w14:paraId="5E5C5BFD" w14:textId="77777777" w:rsidR="005E5CD6" w:rsidRPr="001564E7" w:rsidRDefault="005E5CD6" w:rsidP="006A4A5F">
      <w:pPr>
        <w:pStyle w:val="PL"/>
        <w:rPr>
          <w:snapToGrid w:val="0"/>
        </w:rPr>
      </w:pPr>
    </w:p>
    <w:p w14:paraId="1841F1FF" w14:textId="77777777" w:rsidR="005E5CD6" w:rsidRPr="001564E7" w:rsidRDefault="005E5CD6" w:rsidP="006A4A5F">
      <w:pPr>
        <w:pStyle w:val="PL"/>
        <w:rPr>
          <w:snapToGrid w:val="0"/>
        </w:rPr>
      </w:pPr>
      <w:r w:rsidRPr="001564E7">
        <w:rPr>
          <w:rFonts w:cs="Arial"/>
          <w:lang w:eastAsia="zh-CN"/>
        </w:rPr>
        <w:t>DistributionSetupFailure</w:t>
      </w:r>
      <w:r w:rsidRPr="001564E7">
        <w:rPr>
          <w:snapToGrid w:val="0"/>
        </w:rPr>
        <w:t>IEs NGAP-PROTOCOL-IES ::= {</w:t>
      </w:r>
    </w:p>
    <w:p w14:paraId="34ED8B7E"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80D4208"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FAAFDE7"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Pr="001564E7">
        <w:rPr>
          <w:snapToGrid w:val="0"/>
        </w:rPr>
        <w:tab/>
        <w:t>CRITICALITY ignore</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Setup</w:t>
      </w:r>
      <w:r w:rsidRPr="001564E7">
        <w:rPr>
          <w:lang w:eastAsia="ja-JP"/>
        </w:rPr>
        <w:t>Unsuccessful</w:t>
      </w:r>
      <w:r w:rsidRPr="001564E7">
        <w:rPr>
          <w:rFonts w:eastAsia="MS Mincho" w:cs="Arial"/>
          <w:lang w:eastAsia="ja-JP"/>
        </w:rPr>
        <w:t>Transfer</w:t>
      </w:r>
      <w:r w:rsidR="0067049F" w:rsidRPr="001564E7">
        <w:rPr>
          <w:rFonts w:eastAsia="MS Mincho" w:cs="Arial"/>
          <w:lang w:eastAsia="ja-JP"/>
        </w:rPr>
        <w:t>)</w:t>
      </w:r>
      <w:r w:rsidRPr="001564E7">
        <w:rPr>
          <w:rFonts w:eastAsia="MS Mincho" w:cs="Arial"/>
          <w:lang w:eastAsia="ja-JP"/>
        </w:rPr>
        <w:tab/>
      </w:r>
      <w:r w:rsidRPr="001564E7">
        <w:rPr>
          <w:snapToGrid w:val="0"/>
        </w:rPr>
        <w:t>PRESENCE mandatory</w:t>
      </w:r>
      <w:r w:rsidRPr="001564E7">
        <w:rPr>
          <w:snapToGrid w:val="0"/>
        </w:rPr>
        <w:tab/>
        <w:t>}|</w:t>
      </w:r>
    </w:p>
    <w:p w14:paraId="6DDB6E5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6240CBE"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0099D7C" w14:textId="77777777" w:rsidR="005E5CD6" w:rsidRPr="001564E7" w:rsidRDefault="005E5CD6" w:rsidP="006A4A5F">
      <w:pPr>
        <w:pStyle w:val="PL"/>
        <w:rPr>
          <w:snapToGrid w:val="0"/>
        </w:rPr>
      </w:pPr>
      <w:r w:rsidRPr="001564E7">
        <w:rPr>
          <w:snapToGrid w:val="0"/>
        </w:rPr>
        <w:tab/>
        <w:t>...</w:t>
      </w:r>
    </w:p>
    <w:p w14:paraId="0BEB43F7" w14:textId="77777777" w:rsidR="005E5CD6" w:rsidRPr="001564E7" w:rsidRDefault="005E5CD6" w:rsidP="00947A7A">
      <w:pPr>
        <w:pStyle w:val="PL"/>
        <w:rPr>
          <w:snapToGrid w:val="0"/>
        </w:rPr>
      </w:pPr>
      <w:r w:rsidRPr="001564E7">
        <w:rPr>
          <w:snapToGrid w:val="0"/>
        </w:rPr>
        <w:t>}</w:t>
      </w:r>
    </w:p>
    <w:p w14:paraId="5B9B0AC2" w14:textId="77777777" w:rsidR="005E5CD6" w:rsidRPr="001564E7" w:rsidRDefault="005E5CD6" w:rsidP="006A4A5F">
      <w:pPr>
        <w:pStyle w:val="PL"/>
        <w:rPr>
          <w:lang w:eastAsia="zh-CN"/>
        </w:rPr>
      </w:pPr>
    </w:p>
    <w:p w14:paraId="65F8AC87" w14:textId="77777777" w:rsidR="005E5CD6" w:rsidRPr="001564E7" w:rsidRDefault="005E5CD6" w:rsidP="006A4A5F">
      <w:pPr>
        <w:pStyle w:val="PL"/>
        <w:rPr>
          <w:snapToGrid w:val="0"/>
        </w:rPr>
      </w:pPr>
      <w:r w:rsidRPr="001564E7">
        <w:rPr>
          <w:snapToGrid w:val="0"/>
        </w:rPr>
        <w:t>-- **************************************************************</w:t>
      </w:r>
    </w:p>
    <w:p w14:paraId="0FFFAEEE" w14:textId="77777777" w:rsidR="005E5CD6" w:rsidRPr="001564E7" w:rsidRDefault="005E5CD6" w:rsidP="006A4A5F">
      <w:pPr>
        <w:pStyle w:val="PL"/>
        <w:rPr>
          <w:snapToGrid w:val="0"/>
        </w:rPr>
      </w:pPr>
      <w:r w:rsidRPr="001564E7">
        <w:rPr>
          <w:snapToGrid w:val="0"/>
        </w:rPr>
        <w:t>--</w:t>
      </w:r>
    </w:p>
    <w:p w14:paraId="5EE6ABEA" w14:textId="77777777" w:rsidR="005E5CD6" w:rsidRPr="001564E7" w:rsidRDefault="005E5CD6" w:rsidP="00947A7A">
      <w:pPr>
        <w:pStyle w:val="PL"/>
        <w:rPr>
          <w:snapToGrid w:val="0"/>
        </w:rPr>
      </w:pPr>
      <w:r w:rsidRPr="001564E7">
        <w:rPr>
          <w:snapToGrid w:val="0"/>
        </w:rPr>
        <w:t xml:space="preserve">-- </w:t>
      </w:r>
      <w:r w:rsidRPr="001564E7">
        <w:rPr>
          <w:lang w:eastAsia="zh-CN"/>
        </w:rPr>
        <w:t>Distribution Release</w:t>
      </w:r>
      <w:r w:rsidRPr="001564E7">
        <w:rPr>
          <w:snapToGrid w:val="0"/>
        </w:rPr>
        <w:t xml:space="preserve"> Elementary Procedure</w:t>
      </w:r>
    </w:p>
    <w:p w14:paraId="525E0679" w14:textId="77777777" w:rsidR="005E5CD6" w:rsidRPr="001564E7" w:rsidRDefault="005E5CD6" w:rsidP="006A4A5F">
      <w:pPr>
        <w:pStyle w:val="PL"/>
        <w:rPr>
          <w:snapToGrid w:val="0"/>
        </w:rPr>
      </w:pPr>
      <w:r w:rsidRPr="001564E7">
        <w:rPr>
          <w:snapToGrid w:val="0"/>
        </w:rPr>
        <w:t>--</w:t>
      </w:r>
    </w:p>
    <w:p w14:paraId="7C2B4152" w14:textId="77777777" w:rsidR="005E5CD6" w:rsidRPr="001564E7" w:rsidRDefault="005E5CD6" w:rsidP="006A4A5F">
      <w:pPr>
        <w:pStyle w:val="PL"/>
        <w:rPr>
          <w:snapToGrid w:val="0"/>
        </w:rPr>
      </w:pPr>
      <w:r w:rsidRPr="001564E7">
        <w:rPr>
          <w:snapToGrid w:val="0"/>
        </w:rPr>
        <w:t>-- **************************************************************</w:t>
      </w:r>
    </w:p>
    <w:p w14:paraId="2275E02D" w14:textId="77777777" w:rsidR="005E5CD6" w:rsidRPr="001564E7" w:rsidRDefault="005E5CD6" w:rsidP="006A4A5F">
      <w:pPr>
        <w:pStyle w:val="PL"/>
        <w:rPr>
          <w:snapToGrid w:val="0"/>
        </w:rPr>
      </w:pPr>
    </w:p>
    <w:p w14:paraId="1F25DBB7" w14:textId="77777777" w:rsidR="005E5CD6" w:rsidRPr="001564E7" w:rsidRDefault="005E5CD6" w:rsidP="006A4A5F">
      <w:pPr>
        <w:pStyle w:val="PL"/>
        <w:rPr>
          <w:snapToGrid w:val="0"/>
        </w:rPr>
      </w:pPr>
      <w:r w:rsidRPr="001564E7">
        <w:rPr>
          <w:snapToGrid w:val="0"/>
        </w:rPr>
        <w:t>-- **************************************************************</w:t>
      </w:r>
    </w:p>
    <w:p w14:paraId="0A6ACC42" w14:textId="77777777" w:rsidR="005E5CD6" w:rsidRPr="001564E7" w:rsidRDefault="005E5CD6" w:rsidP="006A4A5F">
      <w:pPr>
        <w:pStyle w:val="PL"/>
        <w:rPr>
          <w:snapToGrid w:val="0"/>
        </w:rPr>
      </w:pPr>
      <w:r w:rsidRPr="001564E7">
        <w:rPr>
          <w:snapToGrid w:val="0"/>
        </w:rPr>
        <w:t>--</w:t>
      </w:r>
    </w:p>
    <w:p w14:paraId="3E2AAC1C"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REQUEST</w:t>
      </w:r>
    </w:p>
    <w:p w14:paraId="0619877E" w14:textId="77777777" w:rsidR="005E5CD6" w:rsidRPr="001564E7" w:rsidRDefault="005E5CD6" w:rsidP="006A4A5F">
      <w:pPr>
        <w:pStyle w:val="PL"/>
        <w:rPr>
          <w:snapToGrid w:val="0"/>
        </w:rPr>
      </w:pPr>
      <w:r w:rsidRPr="001564E7">
        <w:rPr>
          <w:snapToGrid w:val="0"/>
        </w:rPr>
        <w:t>--</w:t>
      </w:r>
    </w:p>
    <w:p w14:paraId="1C6F8DAB" w14:textId="77777777" w:rsidR="005E5CD6" w:rsidRPr="001564E7" w:rsidRDefault="005E5CD6" w:rsidP="006A4A5F">
      <w:pPr>
        <w:pStyle w:val="PL"/>
        <w:rPr>
          <w:snapToGrid w:val="0"/>
        </w:rPr>
      </w:pPr>
      <w:r w:rsidRPr="001564E7">
        <w:rPr>
          <w:snapToGrid w:val="0"/>
        </w:rPr>
        <w:t>-- **************************************************************</w:t>
      </w:r>
    </w:p>
    <w:p w14:paraId="7E9AA8FE" w14:textId="77777777" w:rsidR="005E5CD6" w:rsidRPr="001564E7" w:rsidRDefault="005E5CD6" w:rsidP="006A4A5F">
      <w:pPr>
        <w:pStyle w:val="PL"/>
        <w:rPr>
          <w:snapToGrid w:val="0"/>
        </w:rPr>
      </w:pPr>
    </w:p>
    <w:p w14:paraId="0E520A3E"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 xml:space="preserve"> ::= SEQUENCE {</w:t>
      </w:r>
    </w:p>
    <w:p w14:paraId="7C5FAAA3"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w:t>
      </w:r>
    </w:p>
    <w:p w14:paraId="7D221F4E" w14:textId="77777777" w:rsidR="005E5CD6" w:rsidRPr="001564E7" w:rsidRDefault="005E5CD6" w:rsidP="006A4A5F">
      <w:pPr>
        <w:pStyle w:val="PL"/>
        <w:rPr>
          <w:snapToGrid w:val="0"/>
        </w:rPr>
      </w:pPr>
      <w:r w:rsidRPr="001564E7">
        <w:rPr>
          <w:snapToGrid w:val="0"/>
        </w:rPr>
        <w:tab/>
        <w:t>...</w:t>
      </w:r>
    </w:p>
    <w:p w14:paraId="2117E95A" w14:textId="77777777" w:rsidR="005E5CD6" w:rsidRPr="001564E7" w:rsidRDefault="005E5CD6" w:rsidP="006A4A5F">
      <w:pPr>
        <w:pStyle w:val="PL"/>
        <w:rPr>
          <w:snapToGrid w:val="0"/>
        </w:rPr>
      </w:pPr>
      <w:r w:rsidRPr="001564E7">
        <w:rPr>
          <w:snapToGrid w:val="0"/>
        </w:rPr>
        <w:t>}</w:t>
      </w:r>
    </w:p>
    <w:p w14:paraId="2D5FD878" w14:textId="77777777" w:rsidR="005E5CD6" w:rsidRPr="001564E7" w:rsidRDefault="005E5CD6" w:rsidP="006A4A5F">
      <w:pPr>
        <w:pStyle w:val="PL"/>
        <w:rPr>
          <w:snapToGrid w:val="0"/>
        </w:rPr>
      </w:pPr>
    </w:p>
    <w:p w14:paraId="510044F7"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rPr>
          <w:rFonts w:cs="Arial"/>
          <w:lang w:eastAsia="zh-CN"/>
        </w:rPr>
        <w:t>Request</w:t>
      </w:r>
      <w:r w:rsidRPr="001564E7">
        <w:rPr>
          <w:snapToGrid w:val="0"/>
        </w:rPr>
        <w:t>IEs NGAP-PROTOCOL-IES ::= {</w:t>
      </w:r>
    </w:p>
    <w:p w14:paraId="12629B9D"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BF88E61"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97B0FDB" w14:textId="77777777" w:rsidR="00596280" w:rsidRPr="001564E7" w:rsidRDefault="005E5CD6" w:rsidP="006A4A5F">
      <w:pPr>
        <w:pStyle w:val="PL"/>
        <w:rPr>
          <w:snapToGrid w:val="0"/>
        </w:rPr>
      </w:pPr>
      <w:r w:rsidRPr="001564E7">
        <w:rPr>
          <w:snapToGrid w:val="0"/>
        </w:rPr>
        <w:tab/>
        <w:t>{ ID id-</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BS-Distribution</w:t>
      </w:r>
      <w:r w:rsidRPr="001564E7">
        <w:rPr>
          <w:lang w:eastAsia="zh-CN"/>
        </w:rPr>
        <w:t>Release</w:t>
      </w:r>
      <w:r w:rsidRPr="001564E7">
        <w:rPr>
          <w:rFonts w:eastAsia="MS Mincho" w:cs="Arial"/>
          <w:lang w:eastAsia="ja-JP"/>
        </w:rPr>
        <w:t>RequestTransfer</w:t>
      </w:r>
      <w:r w:rsidR="0067049F" w:rsidRPr="001564E7">
        <w:rPr>
          <w:rFonts w:eastAsia="MS Mincho" w:cs="Arial"/>
          <w:lang w:eastAsia="ja-JP"/>
        </w:rPr>
        <w:t>)</w:t>
      </w:r>
      <w:r w:rsidRPr="001564E7">
        <w:rPr>
          <w:rFonts w:eastAsia="MS Mincho" w:cs="Arial"/>
          <w:lang w:eastAsia="ja-JP"/>
        </w:rPr>
        <w:tab/>
      </w:r>
      <w:r w:rsidRPr="001564E7">
        <w:rPr>
          <w:rFonts w:eastAsia="MS Mincho" w:cs="Arial"/>
          <w:lang w:eastAsia="ja-JP"/>
        </w:rPr>
        <w:tab/>
      </w:r>
      <w:r w:rsidRPr="001564E7">
        <w:rPr>
          <w:snapToGrid w:val="0"/>
        </w:rPr>
        <w:t>PRESENCE mandatory</w:t>
      </w:r>
      <w:r w:rsidRPr="001564E7">
        <w:rPr>
          <w:snapToGrid w:val="0"/>
        </w:rPr>
        <w:tab/>
        <w:t>}|</w:t>
      </w:r>
    </w:p>
    <w:p w14:paraId="411C1EB3"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ED28035" w14:textId="77777777" w:rsidR="005E5CD6" w:rsidRPr="001564E7" w:rsidRDefault="005E5CD6" w:rsidP="006A4A5F">
      <w:pPr>
        <w:pStyle w:val="PL"/>
        <w:rPr>
          <w:snapToGrid w:val="0"/>
        </w:rPr>
      </w:pPr>
      <w:r w:rsidRPr="001564E7">
        <w:rPr>
          <w:snapToGrid w:val="0"/>
        </w:rPr>
        <w:tab/>
        <w:t>...</w:t>
      </w:r>
    </w:p>
    <w:p w14:paraId="1C8D6086" w14:textId="77777777" w:rsidR="005E5CD6" w:rsidRPr="001564E7" w:rsidRDefault="005E5CD6" w:rsidP="00947A7A">
      <w:pPr>
        <w:pStyle w:val="PL"/>
        <w:rPr>
          <w:snapToGrid w:val="0"/>
        </w:rPr>
      </w:pPr>
      <w:r w:rsidRPr="001564E7">
        <w:rPr>
          <w:snapToGrid w:val="0"/>
        </w:rPr>
        <w:t>}</w:t>
      </w:r>
    </w:p>
    <w:p w14:paraId="76BCC47A" w14:textId="77777777" w:rsidR="005E5CD6" w:rsidRPr="001564E7" w:rsidRDefault="005E5CD6" w:rsidP="006A4A5F">
      <w:pPr>
        <w:pStyle w:val="PL"/>
        <w:rPr>
          <w:lang w:eastAsia="zh-CN"/>
        </w:rPr>
      </w:pPr>
    </w:p>
    <w:p w14:paraId="42CA6751" w14:textId="77777777" w:rsidR="005E5CD6" w:rsidRPr="001564E7" w:rsidRDefault="005E5CD6" w:rsidP="006A4A5F">
      <w:pPr>
        <w:pStyle w:val="PL"/>
        <w:rPr>
          <w:snapToGrid w:val="0"/>
        </w:rPr>
      </w:pPr>
      <w:r w:rsidRPr="001564E7">
        <w:rPr>
          <w:snapToGrid w:val="0"/>
        </w:rPr>
        <w:lastRenderedPageBreak/>
        <w:t>-- **************************************************************</w:t>
      </w:r>
    </w:p>
    <w:p w14:paraId="69EA76F3" w14:textId="77777777" w:rsidR="005E5CD6" w:rsidRPr="001564E7" w:rsidRDefault="005E5CD6" w:rsidP="006A4A5F">
      <w:pPr>
        <w:pStyle w:val="PL"/>
        <w:rPr>
          <w:snapToGrid w:val="0"/>
        </w:rPr>
      </w:pPr>
      <w:r w:rsidRPr="001564E7">
        <w:rPr>
          <w:snapToGrid w:val="0"/>
        </w:rPr>
        <w:t>--</w:t>
      </w:r>
    </w:p>
    <w:p w14:paraId="62E23106" w14:textId="77777777" w:rsidR="005E5CD6" w:rsidRPr="001564E7" w:rsidRDefault="005E5CD6" w:rsidP="00947A7A">
      <w:pPr>
        <w:pStyle w:val="PL"/>
        <w:rPr>
          <w:snapToGrid w:val="0"/>
        </w:rPr>
      </w:pPr>
      <w:r w:rsidRPr="001564E7">
        <w:rPr>
          <w:snapToGrid w:val="0"/>
        </w:rPr>
        <w:t xml:space="preserve">-- </w:t>
      </w:r>
      <w:r w:rsidRPr="001564E7">
        <w:rPr>
          <w:rFonts w:cs="Arial" w:hint="eastAsia"/>
          <w:lang w:eastAsia="zh-CN"/>
        </w:rPr>
        <w:t>DISTRIBUTION</w:t>
      </w:r>
      <w:r w:rsidRPr="001564E7">
        <w:rPr>
          <w:rFonts w:cs="Arial"/>
          <w:lang w:eastAsia="zh-CN"/>
        </w:rPr>
        <w:t xml:space="preserve"> </w:t>
      </w:r>
      <w:r w:rsidRPr="001564E7">
        <w:rPr>
          <w:lang w:eastAsia="zh-CN"/>
        </w:rPr>
        <w:t>RELEASE</w:t>
      </w:r>
      <w:r w:rsidRPr="001564E7">
        <w:rPr>
          <w:rFonts w:cs="Arial"/>
          <w:lang w:eastAsia="zh-CN"/>
        </w:rPr>
        <w:t xml:space="preserve"> </w:t>
      </w:r>
      <w:r w:rsidRPr="001564E7">
        <w:t>RESPONSE</w:t>
      </w:r>
    </w:p>
    <w:p w14:paraId="1A7FB0D6" w14:textId="77777777" w:rsidR="005E5CD6" w:rsidRPr="001564E7" w:rsidRDefault="005E5CD6" w:rsidP="006A4A5F">
      <w:pPr>
        <w:pStyle w:val="PL"/>
        <w:rPr>
          <w:snapToGrid w:val="0"/>
        </w:rPr>
      </w:pPr>
      <w:r w:rsidRPr="001564E7">
        <w:rPr>
          <w:snapToGrid w:val="0"/>
        </w:rPr>
        <w:t>--</w:t>
      </w:r>
    </w:p>
    <w:p w14:paraId="2FAFCCAC" w14:textId="77777777" w:rsidR="005E5CD6" w:rsidRPr="001564E7" w:rsidRDefault="005E5CD6" w:rsidP="006A4A5F">
      <w:pPr>
        <w:pStyle w:val="PL"/>
        <w:rPr>
          <w:snapToGrid w:val="0"/>
        </w:rPr>
      </w:pPr>
      <w:r w:rsidRPr="001564E7">
        <w:rPr>
          <w:snapToGrid w:val="0"/>
        </w:rPr>
        <w:t>-- **************************************************************</w:t>
      </w:r>
    </w:p>
    <w:p w14:paraId="064BAE8A" w14:textId="77777777" w:rsidR="005E5CD6" w:rsidRPr="001564E7" w:rsidRDefault="005E5CD6" w:rsidP="006A4A5F">
      <w:pPr>
        <w:pStyle w:val="PL"/>
        <w:rPr>
          <w:snapToGrid w:val="0"/>
        </w:rPr>
      </w:pPr>
    </w:p>
    <w:p w14:paraId="2073A59F"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 xml:space="preserve"> ::= SEQUENCE {</w:t>
      </w:r>
    </w:p>
    <w:p w14:paraId="0FA5952A"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rFonts w:cs="Arial"/>
          <w:lang w:eastAsia="zh-CN"/>
        </w:rPr>
        <w:t>Distribution</w:t>
      </w:r>
      <w:r w:rsidRPr="001564E7">
        <w:rPr>
          <w:lang w:eastAsia="zh-CN"/>
        </w:rPr>
        <w:t>Release</w:t>
      </w:r>
      <w:r w:rsidRPr="001564E7">
        <w:t>Response</w:t>
      </w:r>
      <w:r w:rsidRPr="001564E7">
        <w:rPr>
          <w:snapToGrid w:val="0"/>
        </w:rPr>
        <w:t>IEs} },</w:t>
      </w:r>
    </w:p>
    <w:p w14:paraId="5E581BE9" w14:textId="77777777" w:rsidR="005E5CD6" w:rsidRPr="001564E7" w:rsidRDefault="005E5CD6" w:rsidP="006A4A5F">
      <w:pPr>
        <w:pStyle w:val="PL"/>
        <w:rPr>
          <w:snapToGrid w:val="0"/>
        </w:rPr>
      </w:pPr>
      <w:r w:rsidRPr="001564E7">
        <w:rPr>
          <w:snapToGrid w:val="0"/>
        </w:rPr>
        <w:tab/>
        <w:t>...</w:t>
      </w:r>
    </w:p>
    <w:p w14:paraId="7533A790" w14:textId="77777777" w:rsidR="005E5CD6" w:rsidRPr="001564E7" w:rsidRDefault="005E5CD6" w:rsidP="006A4A5F">
      <w:pPr>
        <w:pStyle w:val="PL"/>
        <w:rPr>
          <w:snapToGrid w:val="0"/>
        </w:rPr>
      </w:pPr>
      <w:r w:rsidRPr="001564E7">
        <w:rPr>
          <w:snapToGrid w:val="0"/>
        </w:rPr>
        <w:t>}</w:t>
      </w:r>
    </w:p>
    <w:p w14:paraId="59B02B0F" w14:textId="77777777" w:rsidR="005E5CD6" w:rsidRPr="001564E7" w:rsidRDefault="005E5CD6" w:rsidP="006A4A5F">
      <w:pPr>
        <w:pStyle w:val="PL"/>
        <w:rPr>
          <w:snapToGrid w:val="0"/>
        </w:rPr>
      </w:pPr>
    </w:p>
    <w:p w14:paraId="5670C014" w14:textId="77777777" w:rsidR="005E5CD6" w:rsidRPr="001564E7" w:rsidRDefault="005E5CD6" w:rsidP="006A4A5F">
      <w:pPr>
        <w:pStyle w:val="PL"/>
        <w:rPr>
          <w:snapToGrid w:val="0"/>
        </w:rPr>
      </w:pPr>
      <w:r w:rsidRPr="001564E7">
        <w:rPr>
          <w:rFonts w:cs="Arial"/>
          <w:lang w:eastAsia="zh-CN"/>
        </w:rPr>
        <w:t>Distribution</w:t>
      </w:r>
      <w:r w:rsidRPr="001564E7">
        <w:rPr>
          <w:lang w:eastAsia="zh-CN"/>
        </w:rPr>
        <w:t>Release</w:t>
      </w:r>
      <w:r w:rsidRPr="001564E7">
        <w:t>Response</w:t>
      </w:r>
      <w:r w:rsidRPr="001564E7">
        <w:rPr>
          <w:snapToGrid w:val="0"/>
        </w:rPr>
        <w:t>IEs NGAP-PROTOCOL-IES ::= {</w:t>
      </w:r>
    </w:p>
    <w:p w14:paraId="3E85B31B" w14:textId="77777777" w:rsidR="0067049F"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A34E59B" w14:textId="77777777" w:rsidR="005E5CD6" w:rsidRPr="001564E7" w:rsidRDefault="0067049F"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A593A2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C18077C" w14:textId="77777777" w:rsidR="005E5CD6" w:rsidRPr="001564E7" w:rsidRDefault="005E5CD6" w:rsidP="006A4A5F">
      <w:pPr>
        <w:pStyle w:val="PL"/>
        <w:rPr>
          <w:snapToGrid w:val="0"/>
        </w:rPr>
      </w:pPr>
      <w:r w:rsidRPr="001564E7">
        <w:rPr>
          <w:snapToGrid w:val="0"/>
        </w:rPr>
        <w:tab/>
        <w:t>...</w:t>
      </w:r>
    </w:p>
    <w:p w14:paraId="20E417C9" w14:textId="77777777" w:rsidR="005E5CD6" w:rsidRPr="001564E7" w:rsidRDefault="005E5CD6" w:rsidP="00947A7A">
      <w:pPr>
        <w:pStyle w:val="PL"/>
        <w:rPr>
          <w:snapToGrid w:val="0"/>
        </w:rPr>
      </w:pPr>
      <w:r w:rsidRPr="001564E7">
        <w:rPr>
          <w:snapToGrid w:val="0"/>
        </w:rPr>
        <w:t>}</w:t>
      </w:r>
    </w:p>
    <w:p w14:paraId="69713789" w14:textId="77777777" w:rsidR="005E5CD6" w:rsidRPr="001564E7" w:rsidRDefault="005E5CD6" w:rsidP="006A4A5F">
      <w:pPr>
        <w:pStyle w:val="PL"/>
        <w:rPr>
          <w:lang w:eastAsia="zh-CN"/>
        </w:rPr>
      </w:pPr>
    </w:p>
    <w:p w14:paraId="376C617B" w14:textId="77777777" w:rsidR="005E5CD6" w:rsidRPr="001564E7" w:rsidRDefault="005E5CD6" w:rsidP="006A4A5F">
      <w:pPr>
        <w:pStyle w:val="PL"/>
        <w:rPr>
          <w:snapToGrid w:val="0"/>
        </w:rPr>
      </w:pPr>
      <w:r w:rsidRPr="001564E7">
        <w:rPr>
          <w:snapToGrid w:val="0"/>
        </w:rPr>
        <w:t>-- **************************************************************</w:t>
      </w:r>
    </w:p>
    <w:p w14:paraId="53E475F0" w14:textId="77777777" w:rsidR="005E5CD6" w:rsidRPr="001564E7" w:rsidRDefault="005E5CD6" w:rsidP="006A4A5F">
      <w:pPr>
        <w:pStyle w:val="PL"/>
        <w:rPr>
          <w:snapToGrid w:val="0"/>
        </w:rPr>
      </w:pPr>
      <w:r w:rsidRPr="001564E7">
        <w:rPr>
          <w:snapToGrid w:val="0"/>
        </w:rPr>
        <w:t>--</w:t>
      </w:r>
    </w:p>
    <w:p w14:paraId="7E8D523F"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Activation</w:t>
      </w:r>
      <w:r w:rsidRPr="001564E7">
        <w:rPr>
          <w:snapToGrid w:val="0"/>
        </w:rPr>
        <w:t xml:space="preserve"> Elementary Procedure</w:t>
      </w:r>
    </w:p>
    <w:p w14:paraId="0E9947D5" w14:textId="77777777" w:rsidR="005E5CD6" w:rsidRPr="001564E7" w:rsidRDefault="005E5CD6" w:rsidP="006A4A5F">
      <w:pPr>
        <w:pStyle w:val="PL"/>
        <w:rPr>
          <w:snapToGrid w:val="0"/>
        </w:rPr>
      </w:pPr>
      <w:r w:rsidRPr="001564E7">
        <w:rPr>
          <w:snapToGrid w:val="0"/>
        </w:rPr>
        <w:t>--</w:t>
      </w:r>
    </w:p>
    <w:p w14:paraId="29655D1E" w14:textId="77777777" w:rsidR="005E5CD6" w:rsidRPr="001564E7" w:rsidRDefault="005E5CD6" w:rsidP="006A4A5F">
      <w:pPr>
        <w:pStyle w:val="PL"/>
        <w:rPr>
          <w:snapToGrid w:val="0"/>
        </w:rPr>
      </w:pPr>
      <w:r w:rsidRPr="001564E7">
        <w:rPr>
          <w:snapToGrid w:val="0"/>
        </w:rPr>
        <w:t>-- **************************************************************</w:t>
      </w:r>
    </w:p>
    <w:p w14:paraId="30B21E38" w14:textId="77777777" w:rsidR="005E5CD6" w:rsidRPr="001564E7" w:rsidRDefault="005E5CD6" w:rsidP="006A4A5F">
      <w:pPr>
        <w:pStyle w:val="PL"/>
        <w:rPr>
          <w:snapToGrid w:val="0"/>
        </w:rPr>
      </w:pPr>
    </w:p>
    <w:p w14:paraId="3C3E0769" w14:textId="77777777" w:rsidR="005E5CD6" w:rsidRPr="001564E7" w:rsidRDefault="005E5CD6" w:rsidP="006A4A5F">
      <w:pPr>
        <w:pStyle w:val="PL"/>
        <w:rPr>
          <w:snapToGrid w:val="0"/>
        </w:rPr>
      </w:pPr>
      <w:r w:rsidRPr="001564E7">
        <w:rPr>
          <w:snapToGrid w:val="0"/>
        </w:rPr>
        <w:t>-- **************************************************************</w:t>
      </w:r>
    </w:p>
    <w:p w14:paraId="32AF2269" w14:textId="77777777" w:rsidR="005E5CD6" w:rsidRPr="001564E7" w:rsidRDefault="005E5CD6" w:rsidP="006A4A5F">
      <w:pPr>
        <w:pStyle w:val="PL"/>
        <w:rPr>
          <w:snapToGrid w:val="0"/>
        </w:rPr>
      </w:pPr>
      <w:r w:rsidRPr="001564E7">
        <w:rPr>
          <w:snapToGrid w:val="0"/>
        </w:rPr>
        <w:t>--</w:t>
      </w:r>
    </w:p>
    <w:p w14:paraId="03C7D2C4"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QUEST</w:t>
      </w:r>
    </w:p>
    <w:p w14:paraId="23ED5AA8" w14:textId="77777777" w:rsidR="005E5CD6" w:rsidRPr="001564E7" w:rsidRDefault="005E5CD6" w:rsidP="006A4A5F">
      <w:pPr>
        <w:pStyle w:val="PL"/>
        <w:rPr>
          <w:snapToGrid w:val="0"/>
        </w:rPr>
      </w:pPr>
      <w:r w:rsidRPr="001564E7">
        <w:rPr>
          <w:snapToGrid w:val="0"/>
        </w:rPr>
        <w:t>--</w:t>
      </w:r>
    </w:p>
    <w:p w14:paraId="63BBB45F" w14:textId="77777777" w:rsidR="005E5CD6" w:rsidRPr="001564E7" w:rsidRDefault="005E5CD6" w:rsidP="006A4A5F">
      <w:pPr>
        <w:pStyle w:val="PL"/>
        <w:rPr>
          <w:snapToGrid w:val="0"/>
        </w:rPr>
      </w:pPr>
      <w:r w:rsidRPr="001564E7">
        <w:rPr>
          <w:snapToGrid w:val="0"/>
        </w:rPr>
        <w:t>-- **************************************************************</w:t>
      </w:r>
    </w:p>
    <w:p w14:paraId="33039C72" w14:textId="77777777" w:rsidR="005E5CD6" w:rsidRPr="001564E7" w:rsidRDefault="005E5CD6" w:rsidP="006A4A5F">
      <w:pPr>
        <w:pStyle w:val="PL"/>
        <w:rPr>
          <w:snapToGrid w:val="0"/>
        </w:rPr>
      </w:pPr>
    </w:p>
    <w:p w14:paraId="2C958587"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 xml:space="preserve"> ::= SEQUENCE {</w:t>
      </w:r>
    </w:p>
    <w:p w14:paraId="7F3043C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quest</w:t>
      </w:r>
      <w:r w:rsidRPr="001564E7">
        <w:rPr>
          <w:snapToGrid w:val="0"/>
        </w:rPr>
        <w:t>IEs} },</w:t>
      </w:r>
    </w:p>
    <w:p w14:paraId="79A57B9D" w14:textId="77777777" w:rsidR="005E5CD6" w:rsidRPr="001564E7" w:rsidRDefault="005E5CD6" w:rsidP="006A4A5F">
      <w:pPr>
        <w:pStyle w:val="PL"/>
        <w:rPr>
          <w:snapToGrid w:val="0"/>
        </w:rPr>
      </w:pPr>
      <w:r w:rsidRPr="001564E7">
        <w:rPr>
          <w:snapToGrid w:val="0"/>
        </w:rPr>
        <w:tab/>
        <w:t>...</w:t>
      </w:r>
    </w:p>
    <w:p w14:paraId="5C843124" w14:textId="77777777" w:rsidR="005E5CD6" w:rsidRPr="001564E7" w:rsidRDefault="005E5CD6" w:rsidP="006A4A5F">
      <w:pPr>
        <w:pStyle w:val="PL"/>
        <w:rPr>
          <w:snapToGrid w:val="0"/>
        </w:rPr>
      </w:pPr>
      <w:r w:rsidRPr="001564E7">
        <w:rPr>
          <w:snapToGrid w:val="0"/>
        </w:rPr>
        <w:t>}</w:t>
      </w:r>
    </w:p>
    <w:p w14:paraId="565E1CB3" w14:textId="77777777" w:rsidR="005E5CD6" w:rsidRPr="001564E7" w:rsidRDefault="005E5CD6" w:rsidP="006A4A5F">
      <w:pPr>
        <w:pStyle w:val="PL"/>
        <w:rPr>
          <w:snapToGrid w:val="0"/>
        </w:rPr>
      </w:pPr>
    </w:p>
    <w:p w14:paraId="737FEB12" w14:textId="77777777" w:rsidR="005E5CD6" w:rsidRPr="001564E7" w:rsidRDefault="005E5CD6" w:rsidP="006A4A5F">
      <w:pPr>
        <w:pStyle w:val="PL"/>
        <w:rPr>
          <w:snapToGrid w:val="0"/>
        </w:rPr>
      </w:pPr>
      <w:r w:rsidRPr="001564E7">
        <w:rPr>
          <w:lang w:eastAsia="ja-JP"/>
        </w:rPr>
        <w:t>MulticastSessionActivationRequest</w:t>
      </w:r>
      <w:r w:rsidRPr="001564E7">
        <w:rPr>
          <w:snapToGrid w:val="0"/>
        </w:rPr>
        <w:t>IEs NGAP-PROTOCOL-IES ::= {</w:t>
      </w:r>
    </w:p>
    <w:p w14:paraId="0D6A0EE6"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8CA3CAF"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4186E914" w14:textId="77777777" w:rsidR="005E5CD6" w:rsidRPr="001564E7" w:rsidRDefault="005E5CD6" w:rsidP="006A4A5F">
      <w:pPr>
        <w:pStyle w:val="PL"/>
        <w:rPr>
          <w:snapToGrid w:val="0"/>
        </w:rPr>
      </w:pPr>
      <w:r w:rsidRPr="001564E7">
        <w:rPr>
          <w:snapToGrid w:val="0"/>
        </w:rPr>
        <w:tab/>
        <w:t>...</w:t>
      </w:r>
    </w:p>
    <w:p w14:paraId="6FA8867E" w14:textId="77777777" w:rsidR="005E5CD6" w:rsidRPr="001564E7" w:rsidRDefault="005E5CD6" w:rsidP="00947A7A">
      <w:pPr>
        <w:pStyle w:val="PL"/>
        <w:rPr>
          <w:snapToGrid w:val="0"/>
        </w:rPr>
      </w:pPr>
      <w:r w:rsidRPr="001564E7">
        <w:rPr>
          <w:snapToGrid w:val="0"/>
        </w:rPr>
        <w:t>}</w:t>
      </w:r>
    </w:p>
    <w:p w14:paraId="2F3C94FF" w14:textId="77777777" w:rsidR="005E5CD6" w:rsidRPr="001564E7" w:rsidRDefault="005E5CD6" w:rsidP="006A4A5F">
      <w:pPr>
        <w:pStyle w:val="PL"/>
        <w:rPr>
          <w:lang w:eastAsia="zh-CN"/>
        </w:rPr>
      </w:pPr>
    </w:p>
    <w:p w14:paraId="422CD2FA" w14:textId="77777777" w:rsidR="005E5CD6" w:rsidRPr="001564E7" w:rsidRDefault="005E5CD6" w:rsidP="006A4A5F">
      <w:pPr>
        <w:pStyle w:val="PL"/>
        <w:rPr>
          <w:snapToGrid w:val="0"/>
        </w:rPr>
      </w:pPr>
      <w:r w:rsidRPr="001564E7">
        <w:rPr>
          <w:snapToGrid w:val="0"/>
        </w:rPr>
        <w:t>-- **************************************************************</w:t>
      </w:r>
    </w:p>
    <w:p w14:paraId="4CA6A094" w14:textId="77777777" w:rsidR="005E5CD6" w:rsidRPr="001564E7" w:rsidRDefault="005E5CD6" w:rsidP="006A4A5F">
      <w:pPr>
        <w:pStyle w:val="PL"/>
        <w:rPr>
          <w:snapToGrid w:val="0"/>
        </w:rPr>
      </w:pPr>
      <w:r w:rsidRPr="001564E7">
        <w:rPr>
          <w:snapToGrid w:val="0"/>
        </w:rPr>
        <w:t>--</w:t>
      </w:r>
    </w:p>
    <w:p w14:paraId="2F6B2CDA"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RESPONSE</w:t>
      </w:r>
    </w:p>
    <w:p w14:paraId="3DA46DEE" w14:textId="77777777" w:rsidR="005E5CD6" w:rsidRPr="001564E7" w:rsidRDefault="005E5CD6" w:rsidP="006A4A5F">
      <w:pPr>
        <w:pStyle w:val="PL"/>
        <w:rPr>
          <w:snapToGrid w:val="0"/>
        </w:rPr>
      </w:pPr>
      <w:r w:rsidRPr="001564E7">
        <w:rPr>
          <w:snapToGrid w:val="0"/>
        </w:rPr>
        <w:t>--</w:t>
      </w:r>
    </w:p>
    <w:p w14:paraId="681A08EB" w14:textId="77777777" w:rsidR="005E5CD6" w:rsidRPr="001564E7" w:rsidRDefault="005E5CD6" w:rsidP="006A4A5F">
      <w:pPr>
        <w:pStyle w:val="PL"/>
        <w:rPr>
          <w:snapToGrid w:val="0"/>
        </w:rPr>
      </w:pPr>
      <w:r w:rsidRPr="001564E7">
        <w:rPr>
          <w:snapToGrid w:val="0"/>
        </w:rPr>
        <w:t>-- **************************************************************</w:t>
      </w:r>
    </w:p>
    <w:p w14:paraId="49D507D2" w14:textId="77777777" w:rsidR="005E5CD6" w:rsidRPr="001564E7" w:rsidRDefault="005E5CD6" w:rsidP="006A4A5F">
      <w:pPr>
        <w:pStyle w:val="PL"/>
        <w:rPr>
          <w:snapToGrid w:val="0"/>
        </w:rPr>
      </w:pPr>
    </w:p>
    <w:p w14:paraId="0C99E513"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 xml:space="preserve"> ::= SEQUENCE {</w:t>
      </w:r>
    </w:p>
    <w:p w14:paraId="06F5BEF5"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Response</w:t>
      </w:r>
      <w:r w:rsidRPr="001564E7">
        <w:rPr>
          <w:snapToGrid w:val="0"/>
        </w:rPr>
        <w:t>IEs} },</w:t>
      </w:r>
    </w:p>
    <w:p w14:paraId="1CAB6132" w14:textId="77777777" w:rsidR="005E5CD6" w:rsidRPr="001564E7" w:rsidRDefault="005E5CD6" w:rsidP="006A4A5F">
      <w:pPr>
        <w:pStyle w:val="PL"/>
        <w:rPr>
          <w:snapToGrid w:val="0"/>
        </w:rPr>
      </w:pPr>
      <w:r w:rsidRPr="001564E7">
        <w:rPr>
          <w:snapToGrid w:val="0"/>
        </w:rPr>
        <w:tab/>
        <w:t>...</w:t>
      </w:r>
    </w:p>
    <w:p w14:paraId="75BC8ABC" w14:textId="77777777" w:rsidR="005E5CD6" w:rsidRPr="001564E7" w:rsidRDefault="005E5CD6" w:rsidP="006A4A5F">
      <w:pPr>
        <w:pStyle w:val="PL"/>
        <w:rPr>
          <w:snapToGrid w:val="0"/>
        </w:rPr>
      </w:pPr>
      <w:r w:rsidRPr="001564E7">
        <w:rPr>
          <w:snapToGrid w:val="0"/>
        </w:rPr>
        <w:lastRenderedPageBreak/>
        <w:t>}</w:t>
      </w:r>
    </w:p>
    <w:p w14:paraId="5D234AC0" w14:textId="77777777" w:rsidR="005E5CD6" w:rsidRPr="001564E7" w:rsidRDefault="005E5CD6" w:rsidP="006A4A5F">
      <w:pPr>
        <w:pStyle w:val="PL"/>
        <w:rPr>
          <w:snapToGrid w:val="0"/>
        </w:rPr>
      </w:pPr>
    </w:p>
    <w:p w14:paraId="2DF79CB7" w14:textId="77777777" w:rsidR="005E5CD6" w:rsidRPr="001564E7" w:rsidRDefault="005E5CD6" w:rsidP="006A4A5F">
      <w:pPr>
        <w:pStyle w:val="PL"/>
        <w:rPr>
          <w:snapToGrid w:val="0"/>
        </w:rPr>
      </w:pPr>
      <w:r w:rsidRPr="001564E7">
        <w:rPr>
          <w:lang w:eastAsia="ja-JP"/>
        </w:rPr>
        <w:t>MulticastSessionActivationResponse</w:t>
      </w:r>
      <w:r w:rsidRPr="001564E7">
        <w:rPr>
          <w:snapToGrid w:val="0"/>
        </w:rPr>
        <w:t>IEs NGAP-PROTOCOL-IES ::= {</w:t>
      </w:r>
    </w:p>
    <w:p w14:paraId="0F43E0B7"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A1083DA"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69F24F4" w14:textId="77777777" w:rsidR="005E5CD6" w:rsidRPr="001564E7" w:rsidRDefault="005E5CD6" w:rsidP="006A4A5F">
      <w:pPr>
        <w:pStyle w:val="PL"/>
        <w:rPr>
          <w:snapToGrid w:val="0"/>
        </w:rPr>
      </w:pPr>
      <w:r w:rsidRPr="001564E7">
        <w:rPr>
          <w:snapToGrid w:val="0"/>
        </w:rPr>
        <w:tab/>
        <w:t>...</w:t>
      </w:r>
    </w:p>
    <w:p w14:paraId="4259678D" w14:textId="77777777" w:rsidR="005E5CD6" w:rsidRPr="001564E7" w:rsidRDefault="005E5CD6" w:rsidP="00947A7A">
      <w:pPr>
        <w:pStyle w:val="PL"/>
        <w:rPr>
          <w:snapToGrid w:val="0"/>
        </w:rPr>
      </w:pPr>
      <w:r w:rsidRPr="001564E7">
        <w:rPr>
          <w:snapToGrid w:val="0"/>
        </w:rPr>
        <w:t>}</w:t>
      </w:r>
    </w:p>
    <w:p w14:paraId="7AE66DED" w14:textId="77777777" w:rsidR="005E5CD6" w:rsidRPr="001564E7" w:rsidRDefault="005E5CD6" w:rsidP="006A4A5F">
      <w:pPr>
        <w:pStyle w:val="PL"/>
        <w:rPr>
          <w:lang w:eastAsia="zh-CN"/>
        </w:rPr>
      </w:pPr>
    </w:p>
    <w:p w14:paraId="751417E7" w14:textId="77777777" w:rsidR="005E5CD6" w:rsidRPr="001564E7" w:rsidRDefault="005E5CD6" w:rsidP="006A4A5F">
      <w:pPr>
        <w:pStyle w:val="PL"/>
        <w:rPr>
          <w:snapToGrid w:val="0"/>
        </w:rPr>
      </w:pPr>
      <w:r w:rsidRPr="001564E7">
        <w:rPr>
          <w:snapToGrid w:val="0"/>
        </w:rPr>
        <w:t>-- **************************************************************</w:t>
      </w:r>
    </w:p>
    <w:p w14:paraId="1EE5EE09" w14:textId="77777777" w:rsidR="005E5CD6" w:rsidRPr="001564E7" w:rsidRDefault="005E5CD6" w:rsidP="006A4A5F">
      <w:pPr>
        <w:pStyle w:val="PL"/>
        <w:rPr>
          <w:snapToGrid w:val="0"/>
        </w:rPr>
      </w:pPr>
      <w:r w:rsidRPr="001564E7">
        <w:rPr>
          <w:snapToGrid w:val="0"/>
        </w:rPr>
        <w:t>--</w:t>
      </w:r>
    </w:p>
    <w:p w14:paraId="75E97F25"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ACTIVATION FAILURE</w:t>
      </w:r>
    </w:p>
    <w:p w14:paraId="19BFB145" w14:textId="77777777" w:rsidR="005E5CD6" w:rsidRPr="001564E7" w:rsidRDefault="005E5CD6" w:rsidP="006A4A5F">
      <w:pPr>
        <w:pStyle w:val="PL"/>
        <w:rPr>
          <w:snapToGrid w:val="0"/>
        </w:rPr>
      </w:pPr>
      <w:r w:rsidRPr="001564E7">
        <w:rPr>
          <w:snapToGrid w:val="0"/>
        </w:rPr>
        <w:t>--</w:t>
      </w:r>
    </w:p>
    <w:p w14:paraId="6A005D3C" w14:textId="77777777" w:rsidR="005E5CD6" w:rsidRPr="001564E7" w:rsidRDefault="005E5CD6" w:rsidP="006A4A5F">
      <w:pPr>
        <w:pStyle w:val="PL"/>
        <w:rPr>
          <w:snapToGrid w:val="0"/>
        </w:rPr>
      </w:pPr>
      <w:r w:rsidRPr="001564E7">
        <w:rPr>
          <w:snapToGrid w:val="0"/>
        </w:rPr>
        <w:t>-- **************************************************************</w:t>
      </w:r>
    </w:p>
    <w:p w14:paraId="2B05B757" w14:textId="77777777" w:rsidR="005E5CD6" w:rsidRPr="001564E7" w:rsidRDefault="005E5CD6" w:rsidP="006A4A5F">
      <w:pPr>
        <w:pStyle w:val="PL"/>
        <w:rPr>
          <w:snapToGrid w:val="0"/>
        </w:rPr>
      </w:pPr>
    </w:p>
    <w:p w14:paraId="155757B4"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 xml:space="preserve"> ::= SEQUENCE {</w:t>
      </w:r>
    </w:p>
    <w:p w14:paraId="52CC58B9"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ActivationFailure</w:t>
      </w:r>
      <w:r w:rsidRPr="001564E7">
        <w:rPr>
          <w:snapToGrid w:val="0"/>
        </w:rPr>
        <w:t>IEs} },</w:t>
      </w:r>
    </w:p>
    <w:p w14:paraId="0474A43A" w14:textId="77777777" w:rsidR="005E5CD6" w:rsidRPr="001564E7" w:rsidRDefault="005E5CD6" w:rsidP="006A4A5F">
      <w:pPr>
        <w:pStyle w:val="PL"/>
        <w:rPr>
          <w:snapToGrid w:val="0"/>
        </w:rPr>
      </w:pPr>
      <w:r w:rsidRPr="001564E7">
        <w:rPr>
          <w:snapToGrid w:val="0"/>
        </w:rPr>
        <w:tab/>
        <w:t>...</w:t>
      </w:r>
    </w:p>
    <w:p w14:paraId="09CCF195" w14:textId="77777777" w:rsidR="005E5CD6" w:rsidRPr="001564E7" w:rsidRDefault="005E5CD6" w:rsidP="006A4A5F">
      <w:pPr>
        <w:pStyle w:val="PL"/>
        <w:rPr>
          <w:snapToGrid w:val="0"/>
        </w:rPr>
      </w:pPr>
      <w:r w:rsidRPr="001564E7">
        <w:rPr>
          <w:snapToGrid w:val="0"/>
        </w:rPr>
        <w:t>}</w:t>
      </w:r>
    </w:p>
    <w:p w14:paraId="165C9090" w14:textId="77777777" w:rsidR="005E5CD6" w:rsidRPr="001564E7" w:rsidRDefault="005E5CD6" w:rsidP="006A4A5F">
      <w:pPr>
        <w:pStyle w:val="PL"/>
        <w:rPr>
          <w:snapToGrid w:val="0"/>
        </w:rPr>
      </w:pPr>
    </w:p>
    <w:p w14:paraId="782296F6" w14:textId="77777777" w:rsidR="005E5CD6" w:rsidRPr="001564E7" w:rsidRDefault="005E5CD6" w:rsidP="006A4A5F">
      <w:pPr>
        <w:pStyle w:val="PL"/>
        <w:rPr>
          <w:snapToGrid w:val="0"/>
        </w:rPr>
      </w:pPr>
      <w:r w:rsidRPr="001564E7">
        <w:rPr>
          <w:lang w:eastAsia="ja-JP"/>
        </w:rPr>
        <w:t>MulticastSessionActivationFailure</w:t>
      </w:r>
      <w:r w:rsidRPr="001564E7">
        <w:rPr>
          <w:snapToGrid w:val="0"/>
        </w:rPr>
        <w:t>IEs NGAP-PROTOCOL-IES ::= {</w:t>
      </w:r>
    </w:p>
    <w:p w14:paraId="6206537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7BD4FC1"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4A9703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341A972" w14:textId="77777777" w:rsidR="005E5CD6" w:rsidRPr="001564E7" w:rsidRDefault="005E5CD6" w:rsidP="006A4A5F">
      <w:pPr>
        <w:pStyle w:val="PL"/>
        <w:rPr>
          <w:snapToGrid w:val="0"/>
        </w:rPr>
      </w:pPr>
      <w:r w:rsidRPr="001564E7">
        <w:rPr>
          <w:snapToGrid w:val="0"/>
        </w:rPr>
        <w:tab/>
        <w:t>...</w:t>
      </w:r>
    </w:p>
    <w:p w14:paraId="590E433E" w14:textId="77777777" w:rsidR="005E5CD6" w:rsidRPr="001564E7" w:rsidRDefault="005E5CD6" w:rsidP="00947A7A">
      <w:pPr>
        <w:pStyle w:val="PL"/>
        <w:rPr>
          <w:snapToGrid w:val="0"/>
        </w:rPr>
      </w:pPr>
      <w:r w:rsidRPr="001564E7">
        <w:rPr>
          <w:snapToGrid w:val="0"/>
        </w:rPr>
        <w:t>}</w:t>
      </w:r>
    </w:p>
    <w:p w14:paraId="133690A5" w14:textId="77777777" w:rsidR="005E5CD6" w:rsidRPr="001564E7" w:rsidRDefault="005E5CD6" w:rsidP="006A4A5F">
      <w:pPr>
        <w:pStyle w:val="PL"/>
        <w:rPr>
          <w:lang w:eastAsia="zh-CN"/>
        </w:rPr>
      </w:pPr>
    </w:p>
    <w:p w14:paraId="2F57CBBB" w14:textId="77777777" w:rsidR="005E5CD6" w:rsidRPr="001564E7" w:rsidRDefault="005E5CD6" w:rsidP="006A4A5F">
      <w:pPr>
        <w:pStyle w:val="PL"/>
        <w:rPr>
          <w:snapToGrid w:val="0"/>
        </w:rPr>
      </w:pPr>
      <w:r w:rsidRPr="001564E7">
        <w:rPr>
          <w:snapToGrid w:val="0"/>
        </w:rPr>
        <w:t>-- **************************************************************</w:t>
      </w:r>
    </w:p>
    <w:p w14:paraId="562F8AD7" w14:textId="77777777" w:rsidR="005E5CD6" w:rsidRPr="001564E7" w:rsidRDefault="005E5CD6" w:rsidP="006A4A5F">
      <w:pPr>
        <w:pStyle w:val="PL"/>
        <w:rPr>
          <w:snapToGrid w:val="0"/>
        </w:rPr>
      </w:pPr>
      <w:r w:rsidRPr="001564E7">
        <w:rPr>
          <w:snapToGrid w:val="0"/>
        </w:rPr>
        <w:t>--</w:t>
      </w:r>
    </w:p>
    <w:p w14:paraId="78EE4600"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Deactivation</w:t>
      </w:r>
      <w:r w:rsidRPr="001564E7">
        <w:rPr>
          <w:snapToGrid w:val="0"/>
        </w:rPr>
        <w:t xml:space="preserve"> Elementary Procedure</w:t>
      </w:r>
    </w:p>
    <w:p w14:paraId="68005D6B" w14:textId="77777777" w:rsidR="005E5CD6" w:rsidRPr="001564E7" w:rsidRDefault="005E5CD6" w:rsidP="006A4A5F">
      <w:pPr>
        <w:pStyle w:val="PL"/>
        <w:rPr>
          <w:snapToGrid w:val="0"/>
        </w:rPr>
      </w:pPr>
      <w:r w:rsidRPr="001564E7">
        <w:rPr>
          <w:snapToGrid w:val="0"/>
        </w:rPr>
        <w:t>--</w:t>
      </w:r>
    </w:p>
    <w:p w14:paraId="710CAF9B" w14:textId="77777777" w:rsidR="005E5CD6" w:rsidRPr="001564E7" w:rsidRDefault="005E5CD6" w:rsidP="006A4A5F">
      <w:pPr>
        <w:pStyle w:val="PL"/>
        <w:rPr>
          <w:snapToGrid w:val="0"/>
        </w:rPr>
      </w:pPr>
      <w:r w:rsidRPr="001564E7">
        <w:rPr>
          <w:snapToGrid w:val="0"/>
        </w:rPr>
        <w:t>-- **************************************************************</w:t>
      </w:r>
    </w:p>
    <w:p w14:paraId="0EB9B011" w14:textId="77777777" w:rsidR="005E5CD6" w:rsidRPr="001564E7" w:rsidRDefault="005E5CD6" w:rsidP="006A4A5F">
      <w:pPr>
        <w:pStyle w:val="PL"/>
        <w:rPr>
          <w:snapToGrid w:val="0"/>
        </w:rPr>
      </w:pPr>
    </w:p>
    <w:p w14:paraId="04A43F3E" w14:textId="77777777" w:rsidR="005E5CD6" w:rsidRPr="001564E7" w:rsidRDefault="005E5CD6" w:rsidP="006A4A5F">
      <w:pPr>
        <w:pStyle w:val="PL"/>
        <w:rPr>
          <w:snapToGrid w:val="0"/>
        </w:rPr>
      </w:pPr>
      <w:r w:rsidRPr="001564E7">
        <w:rPr>
          <w:snapToGrid w:val="0"/>
        </w:rPr>
        <w:t>-- **************************************************************</w:t>
      </w:r>
    </w:p>
    <w:p w14:paraId="2C1AD071" w14:textId="77777777" w:rsidR="005E5CD6" w:rsidRPr="001564E7" w:rsidRDefault="005E5CD6" w:rsidP="006A4A5F">
      <w:pPr>
        <w:pStyle w:val="PL"/>
        <w:rPr>
          <w:snapToGrid w:val="0"/>
        </w:rPr>
      </w:pPr>
      <w:r w:rsidRPr="001564E7">
        <w:rPr>
          <w:snapToGrid w:val="0"/>
        </w:rPr>
        <w:t>--</w:t>
      </w:r>
    </w:p>
    <w:p w14:paraId="1BBB4B41"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QUEST</w:t>
      </w:r>
    </w:p>
    <w:p w14:paraId="7B42CC09" w14:textId="77777777" w:rsidR="005E5CD6" w:rsidRPr="001564E7" w:rsidRDefault="005E5CD6" w:rsidP="006A4A5F">
      <w:pPr>
        <w:pStyle w:val="PL"/>
        <w:rPr>
          <w:snapToGrid w:val="0"/>
        </w:rPr>
      </w:pPr>
      <w:r w:rsidRPr="001564E7">
        <w:rPr>
          <w:snapToGrid w:val="0"/>
        </w:rPr>
        <w:t>--</w:t>
      </w:r>
    </w:p>
    <w:p w14:paraId="4C9A63CA" w14:textId="77777777" w:rsidR="005E5CD6" w:rsidRPr="001564E7" w:rsidRDefault="005E5CD6" w:rsidP="006A4A5F">
      <w:pPr>
        <w:pStyle w:val="PL"/>
        <w:rPr>
          <w:snapToGrid w:val="0"/>
        </w:rPr>
      </w:pPr>
      <w:r w:rsidRPr="001564E7">
        <w:rPr>
          <w:snapToGrid w:val="0"/>
        </w:rPr>
        <w:t>-- **************************************************************</w:t>
      </w:r>
    </w:p>
    <w:p w14:paraId="59F31339" w14:textId="77777777" w:rsidR="005E5CD6" w:rsidRPr="001564E7" w:rsidRDefault="005E5CD6" w:rsidP="006A4A5F">
      <w:pPr>
        <w:pStyle w:val="PL"/>
        <w:rPr>
          <w:snapToGrid w:val="0"/>
        </w:rPr>
      </w:pPr>
    </w:p>
    <w:p w14:paraId="5D355F8D"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 xml:space="preserve"> ::= SEQUENCE {</w:t>
      </w:r>
    </w:p>
    <w:p w14:paraId="639F8900"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quest</w:t>
      </w:r>
      <w:r w:rsidRPr="001564E7">
        <w:rPr>
          <w:snapToGrid w:val="0"/>
        </w:rPr>
        <w:t>IEs} },</w:t>
      </w:r>
    </w:p>
    <w:p w14:paraId="7A57AA99" w14:textId="77777777" w:rsidR="005E5CD6" w:rsidRPr="001564E7" w:rsidRDefault="005E5CD6" w:rsidP="006A4A5F">
      <w:pPr>
        <w:pStyle w:val="PL"/>
        <w:rPr>
          <w:snapToGrid w:val="0"/>
        </w:rPr>
      </w:pPr>
      <w:r w:rsidRPr="001564E7">
        <w:rPr>
          <w:snapToGrid w:val="0"/>
        </w:rPr>
        <w:tab/>
        <w:t>...</w:t>
      </w:r>
    </w:p>
    <w:p w14:paraId="1038BB7A" w14:textId="77777777" w:rsidR="005E5CD6" w:rsidRPr="001564E7" w:rsidRDefault="005E5CD6" w:rsidP="006A4A5F">
      <w:pPr>
        <w:pStyle w:val="PL"/>
        <w:rPr>
          <w:snapToGrid w:val="0"/>
        </w:rPr>
      </w:pPr>
      <w:r w:rsidRPr="001564E7">
        <w:rPr>
          <w:snapToGrid w:val="0"/>
        </w:rPr>
        <w:t>}</w:t>
      </w:r>
    </w:p>
    <w:p w14:paraId="6B7CEF97" w14:textId="77777777" w:rsidR="005E5CD6" w:rsidRPr="001564E7" w:rsidRDefault="005E5CD6" w:rsidP="006A4A5F">
      <w:pPr>
        <w:pStyle w:val="PL"/>
        <w:rPr>
          <w:snapToGrid w:val="0"/>
        </w:rPr>
      </w:pPr>
    </w:p>
    <w:p w14:paraId="33005D81" w14:textId="77777777" w:rsidR="005E5CD6" w:rsidRPr="001564E7" w:rsidRDefault="005E5CD6" w:rsidP="006A4A5F">
      <w:pPr>
        <w:pStyle w:val="PL"/>
        <w:rPr>
          <w:snapToGrid w:val="0"/>
        </w:rPr>
      </w:pPr>
      <w:r w:rsidRPr="001564E7">
        <w:rPr>
          <w:lang w:eastAsia="ja-JP"/>
        </w:rPr>
        <w:t>MulticastSessionDeactivationRequest</w:t>
      </w:r>
      <w:r w:rsidRPr="001564E7">
        <w:rPr>
          <w:snapToGrid w:val="0"/>
        </w:rPr>
        <w:t>IEs NGAP-PROTOCOL-IES ::= {</w:t>
      </w:r>
    </w:p>
    <w:p w14:paraId="300FFC33"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704AFE4D"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DeactivationRequestTransfer</w:t>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DeactivationRequestTransfer</w:t>
      </w:r>
      <w:r w:rsidR="0067049F" w:rsidRPr="001564E7">
        <w:rPr>
          <w:rFonts w:eastAsia="MS Mincho" w:cs="Arial"/>
          <w:lang w:eastAsia="ja-JP"/>
        </w:rPr>
        <w:t>)</w:t>
      </w:r>
      <w:r w:rsidRPr="001564E7">
        <w:rPr>
          <w:snapToGrid w:val="0"/>
        </w:rPr>
        <w:tab/>
        <w:t>PRESENCE mandatory</w:t>
      </w:r>
      <w:r w:rsidRPr="001564E7">
        <w:rPr>
          <w:snapToGrid w:val="0"/>
        </w:rPr>
        <w:tab/>
        <w:t>},</w:t>
      </w:r>
    </w:p>
    <w:p w14:paraId="080ABEA5" w14:textId="77777777" w:rsidR="005E5CD6" w:rsidRPr="001564E7" w:rsidRDefault="005E5CD6" w:rsidP="006A4A5F">
      <w:pPr>
        <w:pStyle w:val="PL"/>
        <w:rPr>
          <w:snapToGrid w:val="0"/>
        </w:rPr>
      </w:pPr>
      <w:r w:rsidRPr="001564E7">
        <w:rPr>
          <w:snapToGrid w:val="0"/>
        </w:rPr>
        <w:tab/>
        <w:t>...</w:t>
      </w:r>
    </w:p>
    <w:p w14:paraId="1F407E5C" w14:textId="77777777" w:rsidR="005E5CD6" w:rsidRPr="001564E7" w:rsidRDefault="005E5CD6" w:rsidP="00947A7A">
      <w:pPr>
        <w:pStyle w:val="PL"/>
        <w:rPr>
          <w:snapToGrid w:val="0"/>
        </w:rPr>
      </w:pPr>
      <w:r w:rsidRPr="001564E7">
        <w:rPr>
          <w:snapToGrid w:val="0"/>
        </w:rPr>
        <w:t>}</w:t>
      </w:r>
    </w:p>
    <w:p w14:paraId="083C4EAA" w14:textId="77777777" w:rsidR="005E5CD6" w:rsidRPr="001564E7" w:rsidRDefault="005E5CD6" w:rsidP="006A4A5F">
      <w:pPr>
        <w:pStyle w:val="PL"/>
        <w:rPr>
          <w:lang w:eastAsia="zh-CN"/>
        </w:rPr>
      </w:pPr>
    </w:p>
    <w:p w14:paraId="0CA28EED" w14:textId="77777777" w:rsidR="005E5CD6" w:rsidRPr="001564E7" w:rsidRDefault="005E5CD6" w:rsidP="006A4A5F">
      <w:pPr>
        <w:pStyle w:val="PL"/>
        <w:rPr>
          <w:snapToGrid w:val="0"/>
        </w:rPr>
      </w:pPr>
      <w:r w:rsidRPr="001564E7">
        <w:rPr>
          <w:snapToGrid w:val="0"/>
        </w:rPr>
        <w:t>-- **************************************************************</w:t>
      </w:r>
    </w:p>
    <w:p w14:paraId="5351D24B" w14:textId="77777777" w:rsidR="005E5CD6" w:rsidRPr="001564E7" w:rsidRDefault="005E5CD6" w:rsidP="006A4A5F">
      <w:pPr>
        <w:pStyle w:val="PL"/>
        <w:rPr>
          <w:snapToGrid w:val="0"/>
        </w:rPr>
      </w:pPr>
      <w:r w:rsidRPr="001564E7">
        <w:rPr>
          <w:snapToGrid w:val="0"/>
        </w:rPr>
        <w:lastRenderedPageBreak/>
        <w:t>--</w:t>
      </w:r>
    </w:p>
    <w:p w14:paraId="04FD69E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DEACTIVATION RESPONSE</w:t>
      </w:r>
    </w:p>
    <w:p w14:paraId="08D58B68" w14:textId="77777777" w:rsidR="005E5CD6" w:rsidRPr="001564E7" w:rsidRDefault="005E5CD6" w:rsidP="006A4A5F">
      <w:pPr>
        <w:pStyle w:val="PL"/>
        <w:rPr>
          <w:snapToGrid w:val="0"/>
        </w:rPr>
      </w:pPr>
      <w:r w:rsidRPr="001564E7">
        <w:rPr>
          <w:snapToGrid w:val="0"/>
        </w:rPr>
        <w:t>--</w:t>
      </w:r>
    </w:p>
    <w:p w14:paraId="0351D440" w14:textId="77777777" w:rsidR="005E5CD6" w:rsidRPr="001564E7" w:rsidRDefault="005E5CD6" w:rsidP="006A4A5F">
      <w:pPr>
        <w:pStyle w:val="PL"/>
        <w:rPr>
          <w:snapToGrid w:val="0"/>
        </w:rPr>
      </w:pPr>
      <w:r w:rsidRPr="001564E7">
        <w:rPr>
          <w:snapToGrid w:val="0"/>
        </w:rPr>
        <w:t>-- **************************************************************</w:t>
      </w:r>
    </w:p>
    <w:p w14:paraId="754848F4" w14:textId="77777777" w:rsidR="005E5CD6" w:rsidRPr="001564E7" w:rsidRDefault="005E5CD6" w:rsidP="006A4A5F">
      <w:pPr>
        <w:pStyle w:val="PL"/>
        <w:rPr>
          <w:snapToGrid w:val="0"/>
        </w:rPr>
      </w:pPr>
    </w:p>
    <w:p w14:paraId="7123B133"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 xml:space="preserve"> ::= SEQUENCE {</w:t>
      </w:r>
    </w:p>
    <w:p w14:paraId="0151EC57"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DeactivationResponse</w:t>
      </w:r>
      <w:r w:rsidRPr="001564E7">
        <w:rPr>
          <w:snapToGrid w:val="0"/>
        </w:rPr>
        <w:t>IEs} },</w:t>
      </w:r>
    </w:p>
    <w:p w14:paraId="3EE46DFE" w14:textId="77777777" w:rsidR="005E5CD6" w:rsidRPr="001564E7" w:rsidRDefault="005E5CD6" w:rsidP="006A4A5F">
      <w:pPr>
        <w:pStyle w:val="PL"/>
        <w:rPr>
          <w:snapToGrid w:val="0"/>
        </w:rPr>
      </w:pPr>
      <w:r w:rsidRPr="001564E7">
        <w:rPr>
          <w:snapToGrid w:val="0"/>
        </w:rPr>
        <w:tab/>
        <w:t>...</w:t>
      </w:r>
    </w:p>
    <w:p w14:paraId="5C5C7F71" w14:textId="77777777" w:rsidR="005E5CD6" w:rsidRPr="001564E7" w:rsidRDefault="005E5CD6" w:rsidP="006A4A5F">
      <w:pPr>
        <w:pStyle w:val="PL"/>
        <w:rPr>
          <w:snapToGrid w:val="0"/>
        </w:rPr>
      </w:pPr>
      <w:r w:rsidRPr="001564E7">
        <w:rPr>
          <w:snapToGrid w:val="0"/>
        </w:rPr>
        <w:t>}</w:t>
      </w:r>
    </w:p>
    <w:p w14:paraId="6391F302" w14:textId="77777777" w:rsidR="005E5CD6" w:rsidRPr="001564E7" w:rsidRDefault="005E5CD6" w:rsidP="006A4A5F">
      <w:pPr>
        <w:pStyle w:val="PL"/>
        <w:rPr>
          <w:snapToGrid w:val="0"/>
        </w:rPr>
      </w:pPr>
    </w:p>
    <w:p w14:paraId="71246F36" w14:textId="77777777" w:rsidR="005E5CD6" w:rsidRPr="001564E7" w:rsidRDefault="005E5CD6" w:rsidP="006A4A5F">
      <w:pPr>
        <w:pStyle w:val="PL"/>
        <w:rPr>
          <w:snapToGrid w:val="0"/>
        </w:rPr>
      </w:pPr>
      <w:r w:rsidRPr="001564E7">
        <w:rPr>
          <w:lang w:eastAsia="ja-JP"/>
        </w:rPr>
        <w:t>MulticastSessionDeactivationResponse</w:t>
      </w:r>
      <w:r w:rsidRPr="001564E7">
        <w:rPr>
          <w:snapToGrid w:val="0"/>
        </w:rPr>
        <w:t>IEs NGAP-PROTOCOL-IES ::= {</w:t>
      </w:r>
    </w:p>
    <w:p w14:paraId="1DCB628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E8EBA52"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48E8BE4" w14:textId="77777777" w:rsidR="005E5CD6" w:rsidRPr="001564E7" w:rsidRDefault="005E5CD6" w:rsidP="006A4A5F">
      <w:pPr>
        <w:pStyle w:val="PL"/>
        <w:rPr>
          <w:snapToGrid w:val="0"/>
        </w:rPr>
      </w:pPr>
      <w:r w:rsidRPr="001564E7">
        <w:rPr>
          <w:snapToGrid w:val="0"/>
        </w:rPr>
        <w:tab/>
        <w:t>...</w:t>
      </w:r>
    </w:p>
    <w:p w14:paraId="4B999B32" w14:textId="77777777" w:rsidR="005E5CD6" w:rsidRPr="001564E7" w:rsidRDefault="005E5CD6" w:rsidP="00947A7A">
      <w:pPr>
        <w:pStyle w:val="PL"/>
        <w:rPr>
          <w:snapToGrid w:val="0"/>
        </w:rPr>
      </w:pPr>
      <w:r w:rsidRPr="001564E7">
        <w:rPr>
          <w:snapToGrid w:val="0"/>
        </w:rPr>
        <w:t>}</w:t>
      </w:r>
    </w:p>
    <w:p w14:paraId="5EE3A02F" w14:textId="77777777" w:rsidR="005E5CD6" w:rsidRPr="001564E7" w:rsidRDefault="005E5CD6" w:rsidP="006A4A5F">
      <w:pPr>
        <w:pStyle w:val="PL"/>
        <w:rPr>
          <w:rFonts w:eastAsia="Malgun Gothic"/>
        </w:rPr>
      </w:pPr>
    </w:p>
    <w:p w14:paraId="5D850ECD" w14:textId="77777777" w:rsidR="005E5CD6" w:rsidRPr="001564E7" w:rsidRDefault="005E5CD6" w:rsidP="006A4A5F">
      <w:pPr>
        <w:pStyle w:val="PL"/>
        <w:rPr>
          <w:snapToGrid w:val="0"/>
        </w:rPr>
      </w:pPr>
      <w:r w:rsidRPr="001564E7">
        <w:rPr>
          <w:snapToGrid w:val="0"/>
        </w:rPr>
        <w:t>-- **************************************************************</w:t>
      </w:r>
    </w:p>
    <w:p w14:paraId="5495C59C" w14:textId="77777777" w:rsidR="005E5CD6" w:rsidRPr="001564E7" w:rsidRDefault="005E5CD6" w:rsidP="006A4A5F">
      <w:pPr>
        <w:pStyle w:val="PL"/>
        <w:rPr>
          <w:snapToGrid w:val="0"/>
        </w:rPr>
      </w:pPr>
      <w:r w:rsidRPr="001564E7">
        <w:rPr>
          <w:snapToGrid w:val="0"/>
        </w:rPr>
        <w:t>--</w:t>
      </w:r>
    </w:p>
    <w:p w14:paraId="10CAC42C" w14:textId="77777777" w:rsidR="005E5CD6" w:rsidRPr="001564E7" w:rsidRDefault="005E5CD6" w:rsidP="00947A7A">
      <w:pPr>
        <w:pStyle w:val="PL"/>
        <w:rPr>
          <w:snapToGrid w:val="0"/>
        </w:rPr>
      </w:pPr>
      <w:r w:rsidRPr="001564E7">
        <w:rPr>
          <w:snapToGrid w:val="0"/>
        </w:rPr>
        <w:t xml:space="preserve">-- </w:t>
      </w:r>
      <w:r w:rsidRPr="001564E7">
        <w:rPr>
          <w:rFonts w:eastAsia="Malgun Gothic" w:cs="Arial" w:hint="eastAsia"/>
          <w:lang w:eastAsia="ja-JP"/>
        </w:rPr>
        <w:t>M</w:t>
      </w:r>
      <w:r w:rsidRPr="001564E7">
        <w:rPr>
          <w:rFonts w:eastAsia="Malgun Gothic" w:cs="Arial"/>
          <w:lang w:eastAsia="ja-JP"/>
        </w:rPr>
        <w:t>ulticast Session Update</w:t>
      </w:r>
      <w:r w:rsidRPr="001564E7">
        <w:rPr>
          <w:snapToGrid w:val="0"/>
        </w:rPr>
        <w:t xml:space="preserve"> Elementary Procedure</w:t>
      </w:r>
    </w:p>
    <w:p w14:paraId="4DD47EEF" w14:textId="77777777" w:rsidR="005E5CD6" w:rsidRPr="001564E7" w:rsidRDefault="005E5CD6" w:rsidP="006A4A5F">
      <w:pPr>
        <w:pStyle w:val="PL"/>
        <w:rPr>
          <w:snapToGrid w:val="0"/>
        </w:rPr>
      </w:pPr>
      <w:r w:rsidRPr="001564E7">
        <w:rPr>
          <w:snapToGrid w:val="0"/>
        </w:rPr>
        <w:t>--</w:t>
      </w:r>
    </w:p>
    <w:p w14:paraId="6C168471" w14:textId="77777777" w:rsidR="005E5CD6" w:rsidRPr="001564E7" w:rsidRDefault="005E5CD6" w:rsidP="006A4A5F">
      <w:pPr>
        <w:pStyle w:val="PL"/>
        <w:rPr>
          <w:snapToGrid w:val="0"/>
        </w:rPr>
      </w:pPr>
      <w:r w:rsidRPr="001564E7">
        <w:rPr>
          <w:snapToGrid w:val="0"/>
        </w:rPr>
        <w:t>-- **************************************************************</w:t>
      </w:r>
    </w:p>
    <w:p w14:paraId="36E3D94A" w14:textId="77777777" w:rsidR="005E5CD6" w:rsidRPr="001564E7" w:rsidRDefault="005E5CD6" w:rsidP="006A4A5F">
      <w:pPr>
        <w:pStyle w:val="PL"/>
        <w:rPr>
          <w:snapToGrid w:val="0"/>
        </w:rPr>
      </w:pPr>
    </w:p>
    <w:p w14:paraId="5E13B7A2" w14:textId="77777777" w:rsidR="005E5CD6" w:rsidRPr="001564E7" w:rsidRDefault="005E5CD6" w:rsidP="006A4A5F">
      <w:pPr>
        <w:pStyle w:val="PL"/>
        <w:rPr>
          <w:snapToGrid w:val="0"/>
        </w:rPr>
      </w:pPr>
      <w:r w:rsidRPr="001564E7">
        <w:rPr>
          <w:snapToGrid w:val="0"/>
        </w:rPr>
        <w:t>-- **************************************************************</w:t>
      </w:r>
    </w:p>
    <w:p w14:paraId="3578B431" w14:textId="77777777" w:rsidR="005E5CD6" w:rsidRPr="001564E7" w:rsidRDefault="005E5CD6" w:rsidP="006A4A5F">
      <w:pPr>
        <w:pStyle w:val="PL"/>
        <w:rPr>
          <w:snapToGrid w:val="0"/>
        </w:rPr>
      </w:pPr>
      <w:r w:rsidRPr="001564E7">
        <w:rPr>
          <w:snapToGrid w:val="0"/>
        </w:rPr>
        <w:t>--</w:t>
      </w:r>
    </w:p>
    <w:p w14:paraId="72A59CAE"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QUEST</w:t>
      </w:r>
    </w:p>
    <w:p w14:paraId="5678BA18" w14:textId="77777777" w:rsidR="005E5CD6" w:rsidRPr="001564E7" w:rsidRDefault="005E5CD6" w:rsidP="006A4A5F">
      <w:pPr>
        <w:pStyle w:val="PL"/>
        <w:rPr>
          <w:snapToGrid w:val="0"/>
        </w:rPr>
      </w:pPr>
      <w:r w:rsidRPr="001564E7">
        <w:rPr>
          <w:snapToGrid w:val="0"/>
        </w:rPr>
        <w:t>--</w:t>
      </w:r>
    </w:p>
    <w:p w14:paraId="7088005C" w14:textId="77777777" w:rsidR="005E5CD6" w:rsidRPr="001564E7" w:rsidRDefault="005E5CD6" w:rsidP="006A4A5F">
      <w:pPr>
        <w:pStyle w:val="PL"/>
        <w:rPr>
          <w:snapToGrid w:val="0"/>
        </w:rPr>
      </w:pPr>
      <w:r w:rsidRPr="001564E7">
        <w:rPr>
          <w:snapToGrid w:val="0"/>
        </w:rPr>
        <w:t>-- **************************************************************</w:t>
      </w:r>
    </w:p>
    <w:p w14:paraId="2C82BADD" w14:textId="77777777" w:rsidR="005E5CD6" w:rsidRPr="001564E7" w:rsidRDefault="005E5CD6" w:rsidP="006A4A5F">
      <w:pPr>
        <w:pStyle w:val="PL"/>
        <w:rPr>
          <w:snapToGrid w:val="0"/>
        </w:rPr>
      </w:pPr>
    </w:p>
    <w:p w14:paraId="2E478A6D" w14:textId="77777777" w:rsidR="005E5CD6" w:rsidRPr="001564E7" w:rsidRDefault="005E5CD6" w:rsidP="006A4A5F">
      <w:pPr>
        <w:pStyle w:val="PL"/>
        <w:rPr>
          <w:snapToGrid w:val="0"/>
        </w:rPr>
      </w:pPr>
      <w:r w:rsidRPr="001564E7">
        <w:rPr>
          <w:lang w:eastAsia="ja-JP"/>
        </w:rPr>
        <w:t>MulticastSessionUpdateRequest</w:t>
      </w:r>
      <w:r w:rsidRPr="001564E7">
        <w:rPr>
          <w:snapToGrid w:val="0"/>
        </w:rPr>
        <w:t xml:space="preserve"> ::= SEQUENCE {</w:t>
      </w:r>
    </w:p>
    <w:p w14:paraId="09963EC8"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quest</w:t>
      </w:r>
      <w:r w:rsidRPr="001564E7">
        <w:rPr>
          <w:snapToGrid w:val="0"/>
        </w:rPr>
        <w:t>IEs} },</w:t>
      </w:r>
    </w:p>
    <w:p w14:paraId="63F3478F" w14:textId="77777777" w:rsidR="005E5CD6" w:rsidRPr="001564E7" w:rsidRDefault="005E5CD6" w:rsidP="006A4A5F">
      <w:pPr>
        <w:pStyle w:val="PL"/>
        <w:rPr>
          <w:snapToGrid w:val="0"/>
        </w:rPr>
      </w:pPr>
      <w:r w:rsidRPr="001564E7">
        <w:rPr>
          <w:snapToGrid w:val="0"/>
        </w:rPr>
        <w:tab/>
        <w:t>...</w:t>
      </w:r>
    </w:p>
    <w:p w14:paraId="070D2F0A" w14:textId="77777777" w:rsidR="005E5CD6" w:rsidRPr="001564E7" w:rsidRDefault="005E5CD6" w:rsidP="006A4A5F">
      <w:pPr>
        <w:pStyle w:val="PL"/>
        <w:rPr>
          <w:snapToGrid w:val="0"/>
        </w:rPr>
      </w:pPr>
      <w:r w:rsidRPr="001564E7">
        <w:rPr>
          <w:snapToGrid w:val="0"/>
        </w:rPr>
        <w:t>}</w:t>
      </w:r>
    </w:p>
    <w:p w14:paraId="1FD2504D" w14:textId="77777777" w:rsidR="005E5CD6" w:rsidRPr="001564E7" w:rsidRDefault="005E5CD6" w:rsidP="006A4A5F">
      <w:pPr>
        <w:pStyle w:val="PL"/>
        <w:rPr>
          <w:snapToGrid w:val="0"/>
        </w:rPr>
      </w:pPr>
    </w:p>
    <w:p w14:paraId="625F6041" w14:textId="77777777" w:rsidR="005E5CD6" w:rsidRPr="001564E7" w:rsidRDefault="005E5CD6" w:rsidP="006A4A5F">
      <w:pPr>
        <w:pStyle w:val="PL"/>
        <w:rPr>
          <w:snapToGrid w:val="0"/>
        </w:rPr>
      </w:pPr>
      <w:r w:rsidRPr="001564E7">
        <w:rPr>
          <w:lang w:eastAsia="ja-JP"/>
        </w:rPr>
        <w:t>MulticastSessionUpdateRequest</w:t>
      </w:r>
      <w:r w:rsidRPr="001564E7">
        <w:rPr>
          <w:snapToGrid w:val="0"/>
        </w:rPr>
        <w:t>IEs NGAP-PROTOCOL-IES ::= {</w:t>
      </w:r>
    </w:p>
    <w:p w14:paraId="7FFC85FC"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5AD15BA"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C2739BE" w14:textId="77777777" w:rsidR="005E5CD6" w:rsidRPr="001564E7" w:rsidRDefault="005E5CD6" w:rsidP="006A4A5F">
      <w:pPr>
        <w:pStyle w:val="PL"/>
        <w:rPr>
          <w:snapToGrid w:val="0"/>
        </w:rPr>
      </w:pPr>
      <w:r w:rsidRPr="001564E7">
        <w:rPr>
          <w:snapToGrid w:val="0"/>
        </w:rPr>
        <w:tab/>
        <w:t>{ ID id-</w:t>
      </w:r>
      <w:r w:rsidRPr="001564E7">
        <w:rPr>
          <w:rFonts w:eastAsia="MS Mincho" w:cs="Arial"/>
          <w:lang w:eastAsia="ja-JP"/>
        </w:rPr>
        <w:t>MulticastSessionUpdateRequestTransfer</w:t>
      </w:r>
      <w:r w:rsidRPr="001564E7">
        <w:rPr>
          <w:snapToGrid w:val="0"/>
        </w:rPr>
        <w:tab/>
      </w:r>
      <w:r w:rsidRPr="001564E7">
        <w:rPr>
          <w:snapToGrid w:val="0"/>
        </w:rPr>
        <w:tab/>
        <w:t>CRITICALITY reject</w:t>
      </w:r>
      <w:r w:rsidRPr="001564E7">
        <w:rPr>
          <w:snapToGrid w:val="0"/>
        </w:rPr>
        <w:tab/>
        <w:t xml:space="preserve">TYPE </w:t>
      </w:r>
      <w:r w:rsidR="0067049F" w:rsidRPr="001564E7">
        <w:t xml:space="preserve">OCTET STRING </w:t>
      </w:r>
      <w:r w:rsidR="0067049F" w:rsidRPr="001564E7">
        <w:rPr>
          <w:snapToGrid w:val="0"/>
        </w:rPr>
        <w:t xml:space="preserve">(CONTAINING </w:t>
      </w:r>
      <w:r w:rsidRPr="001564E7">
        <w:rPr>
          <w:rFonts w:eastAsia="MS Mincho" w:cs="Arial"/>
          <w:lang w:eastAsia="ja-JP"/>
        </w:rPr>
        <w:t>MulticastSessionUpdateRequestTransfer</w:t>
      </w:r>
      <w:r w:rsidR="0067049F" w:rsidRPr="001564E7">
        <w:rPr>
          <w:rFonts w:eastAsia="MS Mincho" w:cs="Arial"/>
          <w:lang w:eastAsia="ja-JP"/>
        </w:rPr>
        <w:t>)</w:t>
      </w:r>
      <w:r w:rsidRPr="001564E7">
        <w:rPr>
          <w:snapToGrid w:val="0"/>
        </w:rPr>
        <w:tab/>
      </w:r>
      <w:r w:rsidRPr="001564E7">
        <w:rPr>
          <w:snapToGrid w:val="0"/>
        </w:rPr>
        <w:tab/>
      </w:r>
      <w:r w:rsidRPr="001564E7">
        <w:rPr>
          <w:snapToGrid w:val="0"/>
        </w:rPr>
        <w:tab/>
        <w:t>PRESENCE mandatory</w:t>
      </w:r>
      <w:r w:rsidRPr="001564E7">
        <w:rPr>
          <w:snapToGrid w:val="0"/>
        </w:rPr>
        <w:tab/>
        <w:t>},</w:t>
      </w:r>
    </w:p>
    <w:p w14:paraId="77DEF833" w14:textId="77777777" w:rsidR="005E5CD6" w:rsidRPr="001564E7" w:rsidRDefault="005E5CD6" w:rsidP="006A4A5F">
      <w:pPr>
        <w:pStyle w:val="PL"/>
        <w:rPr>
          <w:snapToGrid w:val="0"/>
        </w:rPr>
      </w:pPr>
      <w:r w:rsidRPr="001564E7">
        <w:rPr>
          <w:snapToGrid w:val="0"/>
        </w:rPr>
        <w:tab/>
        <w:t>...</w:t>
      </w:r>
    </w:p>
    <w:p w14:paraId="3FE4B5FD" w14:textId="77777777" w:rsidR="005E5CD6" w:rsidRPr="001564E7" w:rsidRDefault="005E5CD6" w:rsidP="00947A7A">
      <w:pPr>
        <w:pStyle w:val="PL"/>
        <w:rPr>
          <w:snapToGrid w:val="0"/>
        </w:rPr>
      </w:pPr>
      <w:r w:rsidRPr="001564E7">
        <w:rPr>
          <w:snapToGrid w:val="0"/>
        </w:rPr>
        <w:t>}</w:t>
      </w:r>
    </w:p>
    <w:p w14:paraId="44266F52" w14:textId="77777777" w:rsidR="005E5CD6" w:rsidRPr="001564E7" w:rsidRDefault="005E5CD6" w:rsidP="006A4A5F">
      <w:pPr>
        <w:pStyle w:val="PL"/>
        <w:rPr>
          <w:lang w:eastAsia="zh-CN"/>
        </w:rPr>
      </w:pPr>
    </w:p>
    <w:p w14:paraId="1189706A" w14:textId="77777777" w:rsidR="005E5CD6" w:rsidRPr="001564E7" w:rsidRDefault="005E5CD6" w:rsidP="006A4A5F">
      <w:pPr>
        <w:pStyle w:val="PL"/>
        <w:rPr>
          <w:snapToGrid w:val="0"/>
        </w:rPr>
      </w:pPr>
      <w:r w:rsidRPr="001564E7">
        <w:rPr>
          <w:snapToGrid w:val="0"/>
        </w:rPr>
        <w:t>-- **************************************************************</w:t>
      </w:r>
    </w:p>
    <w:p w14:paraId="60AA3AE4" w14:textId="77777777" w:rsidR="005E5CD6" w:rsidRPr="001564E7" w:rsidRDefault="005E5CD6" w:rsidP="006A4A5F">
      <w:pPr>
        <w:pStyle w:val="PL"/>
        <w:rPr>
          <w:snapToGrid w:val="0"/>
        </w:rPr>
      </w:pPr>
      <w:r w:rsidRPr="001564E7">
        <w:rPr>
          <w:snapToGrid w:val="0"/>
        </w:rPr>
        <w:t>--</w:t>
      </w:r>
    </w:p>
    <w:p w14:paraId="7DA2395B"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RESPONSE</w:t>
      </w:r>
    </w:p>
    <w:p w14:paraId="537F53EA" w14:textId="77777777" w:rsidR="005E5CD6" w:rsidRPr="001564E7" w:rsidRDefault="005E5CD6" w:rsidP="006A4A5F">
      <w:pPr>
        <w:pStyle w:val="PL"/>
        <w:rPr>
          <w:snapToGrid w:val="0"/>
        </w:rPr>
      </w:pPr>
      <w:r w:rsidRPr="001564E7">
        <w:rPr>
          <w:snapToGrid w:val="0"/>
        </w:rPr>
        <w:t>--</w:t>
      </w:r>
    </w:p>
    <w:p w14:paraId="56C31B96" w14:textId="77777777" w:rsidR="005E5CD6" w:rsidRPr="001564E7" w:rsidRDefault="005E5CD6" w:rsidP="006A4A5F">
      <w:pPr>
        <w:pStyle w:val="PL"/>
        <w:rPr>
          <w:snapToGrid w:val="0"/>
        </w:rPr>
      </w:pPr>
      <w:r w:rsidRPr="001564E7">
        <w:rPr>
          <w:snapToGrid w:val="0"/>
        </w:rPr>
        <w:t>-- **************************************************************</w:t>
      </w:r>
    </w:p>
    <w:p w14:paraId="160632B2" w14:textId="77777777" w:rsidR="005E5CD6" w:rsidRPr="001564E7" w:rsidRDefault="005E5CD6" w:rsidP="006A4A5F">
      <w:pPr>
        <w:pStyle w:val="PL"/>
        <w:rPr>
          <w:snapToGrid w:val="0"/>
        </w:rPr>
      </w:pPr>
    </w:p>
    <w:p w14:paraId="06D38B0B" w14:textId="77777777" w:rsidR="005E5CD6" w:rsidRPr="001564E7" w:rsidRDefault="005E5CD6" w:rsidP="006A4A5F">
      <w:pPr>
        <w:pStyle w:val="PL"/>
        <w:rPr>
          <w:snapToGrid w:val="0"/>
        </w:rPr>
      </w:pPr>
      <w:r w:rsidRPr="001564E7">
        <w:rPr>
          <w:lang w:eastAsia="ja-JP"/>
        </w:rPr>
        <w:t>MulticastSessionUpdateResponse</w:t>
      </w:r>
      <w:r w:rsidRPr="001564E7">
        <w:rPr>
          <w:snapToGrid w:val="0"/>
        </w:rPr>
        <w:t xml:space="preserve"> ::= SEQUENCE {</w:t>
      </w:r>
    </w:p>
    <w:p w14:paraId="7C89D732"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Response</w:t>
      </w:r>
      <w:r w:rsidRPr="001564E7">
        <w:rPr>
          <w:snapToGrid w:val="0"/>
        </w:rPr>
        <w:t>IEs} },</w:t>
      </w:r>
    </w:p>
    <w:p w14:paraId="4F118DD4" w14:textId="77777777" w:rsidR="005E5CD6" w:rsidRPr="001564E7" w:rsidRDefault="005E5CD6" w:rsidP="006A4A5F">
      <w:pPr>
        <w:pStyle w:val="PL"/>
        <w:rPr>
          <w:snapToGrid w:val="0"/>
        </w:rPr>
      </w:pPr>
      <w:r w:rsidRPr="001564E7">
        <w:rPr>
          <w:snapToGrid w:val="0"/>
        </w:rPr>
        <w:tab/>
        <w:t>...</w:t>
      </w:r>
    </w:p>
    <w:p w14:paraId="6F7AD0CF" w14:textId="77777777" w:rsidR="005E5CD6" w:rsidRPr="001564E7" w:rsidRDefault="005E5CD6" w:rsidP="006A4A5F">
      <w:pPr>
        <w:pStyle w:val="PL"/>
        <w:rPr>
          <w:snapToGrid w:val="0"/>
        </w:rPr>
      </w:pPr>
      <w:r w:rsidRPr="001564E7">
        <w:rPr>
          <w:snapToGrid w:val="0"/>
        </w:rPr>
        <w:t>}</w:t>
      </w:r>
    </w:p>
    <w:p w14:paraId="55A98A63" w14:textId="77777777" w:rsidR="005E5CD6" w:rsidRPr="001564E7" w:rsidRDefault="005E5CD6" w:rsidP="006A4A5F">
      <w:pPr>
        <w:pStyle w:val="PL"/>
        <w:rPr>
          <w:snapToGrid w:val="0"/>
        </w:rPr>
      </w:pPr>
    </w:p>
    <w:p w14:paraId="642ED519" w14:textId="77777777" w:rsidR="005E5CD6" w:rsidRPr="001564E7" w:rsidRDefault="005E5CD6" w:rsidP="006A4A5F">
      <w:pPr>
        <w:pStyle w:val="PL"/>
        <w:rPr>
          <w:snapToGrid w:val="0"/>
        </w:rPr>
      </w:pPr>
      <w:r w:rsidRPr="001564E7">
        <w:rPr>
          <w:lang w:eastAsia="ja-JP"/>
        </w:rPr>
        <w:t>MulticastSessionUpdateResponse</w:t>
      </w:r>
      <w:r w:rsidRPr="001564E7">
        <w:rPr>
          <w:snapToGrid w:val="0"/>
        </w:rPr>
        <w:t>IEs NGAP-PROTOCOL-IES ::= {</w:t>
      </w:r>
    </w:p>
    <w:p w14:paraId="73B217D1"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124890CF"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04E80DA0"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55F5DFC" w14:textId="77777777" w:rsidR="005E5CD6" w:rsidRPr="001564E7" w:rsidRDefault="005E5CD6" w:rsidP="006A4A5F">
      <w:pPr>
        <w:pStyle w:val="PL"/>
        <w:rPr>
          <w:snapToGrid w:val="0"/>
        </w:rPr>
      </w:pPr>
      <w:r w:rsidRPr="001564E7">
        <w:rPr>
          <w:snapToGrid w:val="0"/>
        </w:rPr>
        <w:tab/>
        <w:t>...</w:t>
      </w:r>
    </w:p>
    <w:p w14:paraId="46A5627D" w14:textId="77777777" w:rsidR="005E5CD6" w:rsidRPr="001564E7" w:rsidRDefault="005E5CD6" w:rsidP="00947A7A">
      <w:pPr>
        <w:pStyle w:val="PL"/>
        <w:rPr>
          <w:snapToGrid w:val="0"/>
        </w:rPr>
      </w:pPr>
      <w:r w:rsidRPr="001564E7">
        <w:rPr>
          <w:snapToGrid w:val="0"/>
        </w:rPr>
        <w:t>}</w:t>
      </w:r>
    </w:p>
    <w:p w14:paraId="51C03C5C" w14:textId="77777777" w:rsidR="005E5CD6" w:rsidRPr="001564E7" w:rsidRDefault="005E5CD6" w:rsidP="006A4A5F">
      <w:pPr>
        <w:pStyle w:val="PL"/>
        <w:rPr>
          <w:lang w:eastAsia="zh-CN"/>
        </w:rPr>
      </w:pPr>
    </w:p>
    <w:p w14:paraId="56D8854A" w14:textId="77777777" w:rsidR="005E5CD6" w:rsidRPr="001564E7" w:rsidRDefault="005E5CD6" w:rsidP="006A4A5F">
      <w:pPr>
        <w:pStyle w:val="PL"/>
        <w:rPr>
          <w:snapToGrid w:val="0"/>
        </w:rPr>
      </w:pPr>
      <w:r w:rsidRPr="001564E7">
        <w:rPr>
          <w:snapToGrid w:val="0"/>
        </w:rPr>
        <w:t>-- **************************************************************</w:t>
      </w:r>
    </w:p>
    <w:p w14:paraId="4B7E48FD" w14:textId="77777777" w:rsidR="005E5CD6" w:rsidRPr="001564E7" w:rsidRDefault="005E5CD6" w:rsidP="006A4A5F">
      <w:pPr>
        <w:pStyle w:val="PL"/>
        <w:rPr>
          <w:snapToGrid w:val="0"/>
        </w:rPr>
      </w:pPr>
      <w:r w:rsidRPr="001564E7">
        <w:rPr>
          <w:snapToGrid w:val="0"/>
        </w:rPr>
        <w:t>--</w:t>
      </w:r>
    </w:p>
    <w:p w14:paraId="46C2FB56" w14:textId="77777777" w:rsidR="005E5CD6" w:rsidRPr="001564E7" w:rsidRDefault="005E5CD6" w:rsidP="00947A7A">
      <w:pPr>
        <w:pStyle w:val="PL"/>
        <w:rPr>
          <w:snapToGrid w:val="0"/>
        </w:rPr>
      </w:pPr>
      <w:r w:rsidRPr="001564E7">
        <w:rPr>
          <w:snapToGrid w:val="0"/>
        </w:rPr>
        <w:t xml:space="preserve">-- </w:t>
      </w:r>
      <w:r w:rsidRPr="001564E7">
        <w:rPr>
          <w:lang w:eastAsia="ja-JP"/>
        </w:rPr>
        <w:t>MULTICAST SESSION UPDATE FAILURE</w:t>
      </w:r>
    </w:p>
    <w:p w14:paraId="4130DB86" w14:textId="77777777" w:rsidR="005E5CD6" w:rsidRPr="001564E7" w:rsidRDefault="005E5CD6" w:rsidP="006A4A5F">
      <w:pPr>
        <w:pStyle w:val="PL"/>
        <w:rPr>
          <w:snapToGrid w:val="0"/>
        </w:rPr>
      </w:pPr>
      <w:r w:rsidRPr="001564E7">
        <w:rPr>
          <w:snapToGrid w:val="0"/>
        </w:rPr>
        <w:t>--</w:t>
      </w:r>
    </w:p>
    <w:p w14:paraId="0A626FE3" w14:textId="77777777" w:rsidR="005E5CD6" w:rsidRPr="001564E7" w:rsidRDefault="005E5CD6" w:rsidP="006A4A5F">
      <w:pPr>
        <w:pStyle w:val="PL"/>
        <w:rPr>
          <w:snapToGrid w:val="0"/>
        </w:rPr>
      </w:pPr>
      <w:r w:rsidRPr="001564E7">
        <w:rPr>
          <w:snapToGrid w:val="0"/>
        </w:rPr>
        <w:t>-- **************************************************************</w:t>
      </w:r>
    </w:p>
    <w:p w14:paraId="7D6B0086" w14:textId="77777777" w:rsidR="005E5CD6" w:rsidRPr="001564E7" w:rsidRDefault="005E5CD6" w:rsidP="006A4A5F">
      <w:pPr>
        <w:pStyle w:val="PL"/>
        <w:rPr>
          <w:snapToGrid w:val="0"/>
        </w:rPr>
      </w:pPr>
    </w:p>
    <w:p w14:paraId="0D000334" w14:textId="77777777" w:rsidR="005E5CD6" w:rsidRPr="001564E7" w:rsidRDefault="005E5CD6" w:rsidP="006A4A5F">
      <w:pPr>
        <w:pStyle w:val="PL"/>
        <w:rPr>
          <w:snapToGrid w:val="0"/>
        </w:rPr>
      </w:pPr>
      <w:r w:rsidRPr="001564E7">
        <w:rPr>
          <w:lang w:eastAsia="ja-JP"/>
        </w:rPr>
        <w:t>MulticastSessionUpdateFailure</w:t>
      </w:r>
      <w:r w:rsidRPr="001564E7">
        <w:rPr>
          <w:snapToGrid w:val="0"/>
        </w:rPr>
        <w:t xml:space="preserve"> ::= SEQUENCE {</w:t>
      </w:r>
    </w:p>
    <w:p w14:paraId="5487925E"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w:t>
      </w:r>
      <w:r w:rsidRPr="001564E7">
        <w:rPr>
          <w:lang w:eastAsia="ja-JP"/>
        </w:rPr>
        <w:t>MulticastSessionUpdateFailure</w:t>
      </w:r>
      <w:r w:rsidRPr="001564E7">
        <w:rPr>
          <w:snapToGrid w:val="0"/>
        </w:rPr>
        <w:t>IEs} },</w:t>
      </w:r>
    </w:p>
    <w:p w14:paraId="70070DFE" w14:textId="77777777" w:rsidR="005E5CD6" w:rsidRPr="001564E7" w:rsidRDefault="005E5CD6" w:rsidP="006A4A5F">
      <w:pPr>
        <w:pStyle w:val="PL"/>
        <w:rPr>
          <w:snapToGrid w:val="0"/>
        </w:rPr>
      </w:pPr>
      <w:r w:rsidRPr="001564E7">
        <w:rPr>
          <w:snapToGrid w:val="0"/>
        </w:rPr>
        <w:tab/>
        <w:t>...</w:t>
      </w:r>
    </w:p>
    <w:p w14:paraId="59B0AE0D" w14:textId="77777777" w:rsidR="005E5CD6" w:rsidRPr="001564E7" w:rsidRDefault="005E5CD6" w:rsidP="006A4A5F">
      <w:pPr>
        <w:pStyle w:val="PL"/>
        <w:rPr>
          <w:snapToGrid w:val="0"/>
        </w:rPr>
      </w:pPr>
      <w:r w:rsidRPr="001564E7">
        <w:rPr>
          <w:snapToGrid w:val="0"/>
        </w:rPr>
        <w:t>}</w:t>
      </w:r>
    </w:p>
    <w:p w14:paraId="6A120E66" w14:textId="77777777" w:rsidR="005E5CD6" w:rsidRPr="001564E7" w:rsidRDefault="005E5CD6" w:rsidP="006A4A5F">
      <w:pPr>
        <w:pStyle w:val="PL"/>
        <w:rPr>
          <w:snapToGrid w:val="0"/>
        </w:rPr>
      </w:pPr>
    </w:p>
    <w:p w14:paraId="51BF4B8D" w14:textId="77777777" w:rsidR="005E5CD6" w:rsidRPr="001564E7" w:rsidRDefault="005E5CD6" w:rsidP="006A4A5F">
      <w:pPr>
        <w:pStyle w:val="PL"/>
        <w:rPr>
          <w:snapToGrid w:val="0"/>
        </w:rPr>
      </w:pPr>
      <w:r w:rsidRPr="001564E7">
        <w:rPr>
          <w:lang w:eastAsia="ja-JP"/>
        </w:rPr>
        <w:t>MulticastSessionUpdateFailure</w:t>
      </w:r>
      <w:r w:rsidRPr="001564E7">
        <w:rPr>
          <w:snapToGrid w:val="0"/>
        </w:rPr>
        <w:t>IEs NGAP-PROTOCOL-IES ::= {</w:t>
      </w:r>
    </w:p>
    <w:p w14:paraId="32C23AAA"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60514873" w14:textId="77777777" w:rsidR="005E5CD6" w:rsidRPr="001564E7" w:rsidRDefault="005E5CD6" w:rsidP="006A4A5F">
      <w:pPr>
        <w:pStyle w:val="PL"/>
        <w:rPr>
          <w:snapToGrid w:val="0"/>
        </w:rPr>
      </w:pPr>
      <w:r w:rsidRPr="001564E7">
        <w:rPr>
          <w:snapToGrid w:val="0"/>
        </w:rPr>
        <w:tab/>
        <w:t>{ ID id-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596280" w:rsidRPr="001564E7">
        <w:rPr>
          <w:snapToGrid w:val="0"/>
        </w:rPr>
        <w:tab/>
      </w:r>
      <w:r w:rsidRPr="001564E7">
        <w:rPr>
          <w:snapToGrid w:val="0"/>
        </w:rPr>
        <w:t>PRESENCE optional</w:t>
      </w:r>
      <w:r w:rsidRPr="001564E7">
        <w:rPr>
          <w:snapToGrid w:val="0"/>
        </w:rPr>
        <w:tab/>
      </w:r>
      <w:r w:rsidRPr="001564E7">
        <w:rPr>
          <w:snapToGrid w:val="0"/>
        </w:rPr>
        <w:tab/>
        <w:t>}|</w:t>
      </w:r>
    </w:p>
    <w:p w14:paraId="29554290" w14:textId="77777777" w:rsidR="005E5CD6" w:rsidRPr="001564E7" w:rsidRDefault="005E5CD6" w:rsidP="006A4A5F">
      <w:pPr>
        <w:pStyle w:val="PL"/>
        <w:rPr>
          <w:snapToGrid w:val="0"/>
        </w:rPr>
      </w:pPr>
      <w:r w:rsidRPr="001564E7">
        <w:rPr>
          <w:snapToGrid w:val="0"/>
        </w:rPr>
        <w:tab/>
        <w:t>{ ID 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46E75F89" w14:textId="77777777" w:rsidR="005E5CD6" w:rsidRPr="001564E7" w:rsidRDefault="005E5CD6" w:rsidP="006A4A5F">
      <w:pPr>
        <w:pStyle w:val="PL"/>
        <w:rPr>
          <w:snapToGrid w:val="0"/>
        </w:rPr>
      </w:pPr>
      <w:r w:rsidRPr="001564E7">
        <w:rPr>
          <w:snapToGrid w:val="0"/>
        </w:rPr>
        <w:tab/>
        <w:t>{ ID 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548E0B7" w14:textId="77777777" w:rsidR="005E5CD6" w:rsidRPr="001564E7" w:rsidRDefault="005E5CD6" w:rsidP="006A4A5F">
      <w:pPr>
        <w:pStyle w:val="PL"/>
        <w:rPr>
          <w:snapToGrid w:val="0"/>
        </w:rPr>
      </w:pPr>
      <w:r w:rsidRPr="001564E7">
        <w:rPr>
          <w:snapToGrid w:val="0"/>
        </w:rPr>
        <w:tab/>
        <w:t>...</w:t>
      </w:r>
    </w:p>
    <w:p w14:paraId="47E18D12" w14:textId="77777777" w:rsidR="005E5CD6" w:rsidRPr="001564E7" w:rsidRDefault="005E5CD6" w:rsidP="00947A7A">
      <w:pPr>
        <w:pStyle w:val="PL"/>
        <w:rPr>
          <w:snapToGrid w:val="0"/>
        </w:rPr>
      </w:pPr>
      <w:r w:rsidRPr="001564E7">
        <w:rPr>
          <w:snapToGrid w:val="0"/>
        </w:rPr>
        <w:t>}</w:t>
      </w:r>
    </w:p>
    <w:p w14:paraId="32EDB50B" w14:textId="77777777" w:rsidR="005E5CD6" w:rsidRPr="001564E7" w:rsidRDefault="005E5CD6" w:rsidP="006A4A5F">
      <w:pPr>
        <w:pStyle w:val="PL"/>
        <w:rPr>
          <w:snapToGrid w:val="0"/>
        </w:rPr>
      </w:pPr>
    </w:p>
    <w:p w14:paraId="6447481A" w14:textId="77777777" w:rsidR="005E5CD6" w:rsidRPr="001564E7" w:rsidRDefault="005E5CD6" w:rsidP="006A4A5F">
      <w:pPr>
        <w:pStyle w:val="PL"/>
        <w:rPr>
          <w:snapToGrid w:val="0"/>
        </w:rPr>
      </w:pPr>
      <w:r w:rsidRPr="001564E7">
        <w:rPr>
          <w:snapToGrid w:val="0"/>
        </w:rPr>
        <w:t>-- **************************************************************</w:t>
      </w:r>
    </w:p>
    <w:p w14:paraId="1DA5F6DF" w14:textId="77777777" w:rsidR="005E5CD6" w:rsidRPr="001564E7" w:rsidRDefault="005E5CD6" w:rsidP="006A4A5F">
      <w:pPr>
        <w:pStyle w:val="PL"/>
        <w:rPr>
          <w:snapToGrid w:val="0"/>
        </w:rPr>
      </w:pPr>
      <w:r w:rsidRPr="001564E7">
        <w:rPr>
          <w:snapToGrid w:val="0"/>
        </w:rPr>
        <w:t>--</w:t>
      </w:r>
    </w:p>
    <w:p w14:paraId="02FC924C" w14:textId="77777777" w:rsidR="005E5CD6" w:rsidRPr="001564E7" w:rsidRDefault="005E5CD6" w:rsidP="00947A7A">
      <w:pPr>
        <w:pStyle w:val="PL"/>
        <w:rPr>
          <w:snapToGrid w:val="0"/>
        </w:rPr>
      </w:pPr>
      <w:r w:rsidRPr="001564E7">
        <w:rPr>
          <w:snapToGrid w:val="0"/>
        </w:rPr>
        <w:t>-- MULTICAST GROUP PAGING ELEMENTARY PROCEDURE</w:t>
      </w:r>
    </w:p>
    <w:p w14:paraId="2E851373" w14:textId="77777777" w:rsidR="005E5CD6" w:rsidRPr="001564E7" w:rsidRDefault="005E5CD6" w:rsidP="006A4A5F">
      <w:pPr>
        <w:pStyle w:val="PL"/>
        <w:rPr>
          <w:snapToGrid w:val="0"/>
        </w:rPr>
      </w:pPr>
      <w:r w:rsidRPr="001564E7">
        <w:rPr>
          <w:snapToGrid w:val="0"/>
        </w:rPr>
        <w:t>--</w:t>
      </w:r>
    </w:p>
    <w:p w14:paraId="4247F234" w14:textId="77777777" w:rsidR="005E5CD6" w:rsidRPr="001564E7" w:rsidRDefault="005E5CD6" w:rsidP="006A4A5F">
      <w:pPr>
        <w:pStyle w:val="PL"/>
        <w:rPr>
          <w:snapToGrid w:val="0"/>
        </w:rPr>
      </w:pPr>
      <w:r w:rsidRPr="001564E7">
        <w:rPr>
          <w:snapToGrid w:val="0"/>
        </w:rPr>
        <w:t>-- **************************************************************</w:t>
      </w:r>
    </w:p>
    <w:p w14:paraId="5D23940C" w14:textId="77777777" w:rsidR="005E5CD6" w:rsidRPr="001564E7" w:rsidRDefault="005E5CD6" w:rsidP="006A4A5F">
      <w:pPr>
        <w:pStyle w:val="PL"/>
        <w:rPr>
          <w:snapToGrid w:val="0"/>
        </w:rPr>
      </w:pPr>
    </w:p>
    <w:p w14:paraId="38F3846D" w14:textId="77777777" w:rsidR="005E5CD6" w:rsidRPr="001564E7" w:rsidRDefault="005E5CD6" w:rsidP="006A4A5F">
      <w:pPr>
        <w:pStyle w:val="PL"/>
        <w:rPr>
          <w:snapToGrid w:val="0"/>
        </w:rPr>
      </w:pPr>
      <w:r w:rsidRPr="001564E7">
        <w:rPr>
          <w:snapToGrid w:val="0"/>
        </w:rPr>
        <w:t>-- **************************************************************</w:t>
      </w:r>
    </w:p>
    <w:p w14:paraId="712C0AEF" w14:textId="77777777" w:rsidR="005E5CD6" w:rsidRPr="001564E7" w:rsidRDefault="005E5CD6" w:rsidP="006A4A5F">
      <w:pPr>
        <w:pStyle w:val="PL"/>
        <w:rPr>
          <w:snapToGrid w:val="0"/>
        </w:rPr>
      </w:pPr>
      <w:r w:rsidRPr="001564E7">
        <w:rPr>
          <w:snapToGrid w:val="0"/>
        </w:rPr>
        <w:t>--</w:t>
      </w:r>
    </w:p>
    <w:p w14:paraId="41AC5BA6" w14:textId="77777777" w:rsidR="005E5CD6" w:rsidRPr="001564E7" w:rsidRDefault="005E5CD6" w:rsidP="00947A7A">
      <w:pPr>
        <w:pStyle w:val="PL"/>
        <w:rPr>
          <w:snapToGrid w:val="0"/>
        </w:rPr>
      </w:pPr>
      <w:r w:rsidRPr="001564E7">
        <w:rPr>
          <w:snapToGrid w:val="0"/>
        </w:rPr>
        <w:t>-- MULTICAST GROUP PAGING</w:t>
      </w:r>
    </w:p>
    <w:p w14:paraId="0C44CDA5" w14:textId="77777777" w:rsidR="005E5CD6" w:rsidRPr="001564E7" w:rsidRDefault="005E5CD6" w:rsidP="006A4A5F">
      <w:pPr>
        <w:pStyle w:val="PL"/>
        <w:rPr>
          <w:snapToGrid w:val="0"/>
        </w:rPr>
      </w:pPr>
      <w:r w:rsidRPr="001564E7">
        <w:rPr>
          <w:snapToGrid w:val="0"/>
        </w:rPr>
        <w:t>--</w:t>
      </w:r>
    </w:p>
    <w:p w14:paraId="4691DA5B" w14:textId="77777777" w:rsidR="005E5CD6" w:rsidRPr="001564E7" w:rsidRDefault="005E5CD6" w:rsidP="006A4A5F">
      <w:pPr>
        <w:pStyle w:val="PL"/>
        <w:rPr>
          <w:snapToGrid w:val="0"/>
        </w:rPr>
      </w:pPr>
      <w:r w:rsidRPr="001564E7">
        <w:rPr>
          <w:snapToGrid w:val="0"/>
        </w:rPr>
        <w:t>-- **************************************************************</w:t>
      </w:r>
    </w:p>
    <w:p w14:paraId="64729D5D" w14:textId="77777777" w:rsidR="005E5CD6" w:rsidRPr="001564E7" w:rsidRDefault="005E5CD6" w:rsidP="006A4A5F">
      <w:pPr>
        <w:pStyle w:val="PL"/>
        <w:rPr>
          <w:snapToGrid w:val="0"/>
        </w:rPr>
      </w:pPr>
    </w:p>
    <w:p w14:paraId="1C0BDD7E" w14:textId="77777777" w:rsidR="005E5CD6" w:rsidRPr="001564E7" w:rsidRDefault="005E5CD6" w:rsidP="006A4A5F">
      <w:pPr>
        <w:pStyle w:val="PL"/>
        <w:rPr>
          <w:snapToGrid w:val="0"/>
        </w:rPr>
      </w:pPr>
      <w:r w:rsidRPr="001564E7">
        <w:rPr>
          <w:snapToGrid w:val="0"/>
        </w:rPr>
        <w:t>MulticastGroupPaging ::= SEQUENCE {</w:t>
      </w:r>
    </w:p>
    <w:p w14:paraId="0E3CE30C" w14:textId="77777777" w:rsidR="005E5CD6" w:rsidRPr="001564E7" w:rsidRDefault="005E5CD6" w:rsidP="006A4A5F">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GroupPagingIEs} },</w:t>
      </w:r>
    </w:p>
    <w:p w14:paraId="50DF06A5" w14:textId="77777777" w:rsidR="005E5CD6" w:rsidRPr="001564E7" w:rsidRDefault="005E5CD6" w:rsidP="006A4A5F">
      <w:pPr>
        <w:pStyle w:val="PL"/>
        <w:rPr>
          <w:snapToGrid w:val="0"/>
        </w:rPr>
      </w:pPr>
      <w:r w:rsidRPr="001564E7">
        <w:rPr>
          <w:snapToGrid w:val="0"/>
        </w:rPr>
        <w:tab/>
        <w:t>...</w:t>
      </w:r>
    </w:p>
    <w:p w14:paraId="170EC621" w14:textId="77777777" w:rsidR="005E5CD6" w:rsidRPr="001564E7" w:rsidRDefault="005E5CD6" w:rsidP="006A4A5F">
      <w:pPr>
        <w:pStyle w:val="PL"/>
        <w:rPr>
          <w:snapToGrid w:val="0"/>
        </w:rPr>
      </w:pPr>
      <w:r w:rsidRPr="001564E7">
        <w:rPr>
          <w:snapToGrid w:val="0"/>
        </w:rPr>
        <w:t>}</w:t>
      </w:r>
    </w:p>
    <w:p w14:paraId="2CD39FD4" w14:textId="77777777" w:rsidR="005E5CD6" w:rsidRPr="001564E7" w:rsidRDefault="005E5CD6" w:rsidP="006A4A5F">
      <w:pPr>
        <w:pStyle w:val="PL"/>
        <w:rPr>
          <w:snapToGrid w:val="0"/>
        </w:rPr>
      </w:pPr>
    </w:p>
    <w:p w14:paraId="4DA75890" w14:textId="77777777" w:rsidR="005E5CD6" w:rsidRPr="001564E7" w:rsidRDefault="005E5CD6" w:rsidP="006A4A5F">
      <w:pPr>
        <w:pStyle w:val="PL"/>
        <w:rPr>
          <w:snapToGrid w:val="0"/>
        </w:rPr>
      </w:pPr>
      <w:r w:rsidRPr="001564E7">
        <w:rPr>
          <w:snapToGrid w:val="0"/>
        </w:rPr>
        <w:t>MulticastGroupPagingIEs NGAP-PROTOCOL-IES ::= {</w:t>
      </w:r>
    </w:p>
    <w:p w14:paraId="27FD7045" w14:textId="77777777" w:rsidR="005E5CD6" w:rsidRPr="001564E7" w:rsidRDefault="005E5CD6" w:rsidP="006A4A5F">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F05CA" w:rsidRPr="001564E7">
        <w:rPr>
          <w:snapToGrid w:val="0"/>
        </w:rPr>
        <w:tab/>
      </w:r>
      <w:r w:rsidRPr="001564E7">
        <w:rPr>
          <w:snapToGrid w:val="0"/>
        </w:rPr>
        <w:t>PRESENCE mandatory</w:t>
      </w:r>
      <w:r w:rsidRPr="001564E7">
        <w:rPr>
          <w:snapToGrid w:val="0"/>
        </w:rPr>
        <w:tab/>
        <w:t>}|</w:t>
      </w:r>
    </w:p>
    <w:p w14:paraId="40C8C662" w14:textId="77777777" w:rsidR="005E5CD6" w:rsidRPr="001564E7" w:rsidRDefault="005E5CD6" w:rsidP="00947A7A">
      <w:pPr>
        <w:pStyle w:val="PL"/>
        <w:rPr>
          <w:snapToGrid w:val="0"/>
        </w:rPr>
      </w:pPr>
      <w:r w:rsidRPr="001564E7">
        <w:rPr>
          <w:snapToGrid w:val="0"/>
        </w:rPr>
        <w:tab/>
        <w:t>{ ID id-MBS-ServiceArea</w:t>
      </w:r>
      <w:r w:rsidRPr="001564E7">
        <w:rPr>
          <w:snapToGrid w:val="0"/>
        </w:rPr>
        <w:tab/>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CRITICALITY ignore</w:t>
      </w:r>
      <w:r w:rsidRPr="001564E7">
        <w:rPr>
          <w:snapToGrid w:val="0"/>
        </w:rPr>
        <w:tab/>
        <w:t>TYPE MBS-ServiceArea</w:t>
      </w:r>
      <w:r w:rsidRPr="001564E7">
        <w:rPr>
          <w:snapToGrid w:val="0"/>
        </w:rPr>
        <w:tab/>
      </w:r>
      <w:r w:rsidRPr="001564E7">
        <w:rPr>
          <w:snapToGrid w:val="0"/>
        </w:rPr>
        <w:tab/>
      </w:r>
      <w:r w:rsidR="00EF05CA" w:rsidRPr="001564E7">
        <w:rPr>
          <w:snapToGrid w:val="0"/>
        </w:rPr>
        <w:tab/>
      </w:r>
      <w:r w:rsidR="00EF05CA" w:rsidRPr="001564E7">
        <w:rPr>
          <w:snapToGrid w:val="0"/>
        </w:rPr>
        <w:tab/>
      </w:r>
      <w:r w:rsidR="00EF05CA" w:rsidRPr="001564E7">
        <w:rPr>
          <w:snapToGrid w:val="0"/>
        </w:rPr>
        <w:tab/>
      </w:r>
      <w:r w:rsidRPr="001564E7">
        <w:rPr>
          <w:snapToGrid w:val="0"/>
        </w:rPr>
        <w:t>PRESENCE optional</w:t>
      </w:r>
      <w:r w:rsidRPr="001564E7">
        <w:rPr>
          <w:snapToGrid w:val="0"/>
        </w:rPr>
        <w:tab/>
      </w:r>
      <w:r w:rsidRPr="001564E7">
        <w:rPr>
          <w:snapToGrid w:val="0"/>
        </w:rPr>
        <w:tab/>
        <w:t>}|</w:t>
      </w:r>
    </w:p>
    <w:p w14:paraId="716F63BB" w14:textId="77777777" w:rsidR="005E5CD6" w:rsidRPr="001564E7" w:rsidRDefault="005E5CD6" w:rsidP="006A4A5F">
      <w:pPr>
        <w:pStyle w:val="PL"/>
        <w:rPr>
          <w:snapToGrid w:val="0"/>
        </w:rPr>
      </w:pPr>
      <w:r w:rsidRPr="001564E7">
        <w:rPr>
          <w:snapToGrid w:val="0"/>
        </w:rPr>
        <w:tab/>
        <w:t>{ ID id-MulticastGroupPagingAreaList</w:t>
      </w:r>
      <w:r w:rsidRPr="001564E7">
        <w:rPr>
          <w:snapToGrid w:val="0"/>
        </w:rPr>
        <w:tab/>
      </w:r>
      <w:r w:rsidRPr="001564E7">
        <w:rPr>
          <w:snapToGrid w:val="0"/>
        </w:rPr>
        <w:tab/>
      </w:r>
      <w:r w:rsidRPr="001564E7">
        <w:rPr>
          <w:snapToGrid w:val="0"/>
        </w:rPr>
        <w:tab/>
        <w:t>CRITICALITY ignore</w:t>
      </w:r>
      <w:r w:rsidRPr="001564E7">
        <w:rPr>
          <w:snapToGrid w:val="0"/>
        </w:rPr>
        <w:tab/>
        <w:t>TYPE MulticastGroupPagingAreaList</w:t>
      </w:r>
      <w:r w:rsidRPr="001564E7">
        <w:rPr>
          <w:snapToGrid w:val="0"/>
        </w:rPr>
        <w:tab/>
        <w:t>PRESENCE mandatory</w:t>
      </w:r>
      <w:r w:rsidRPr="001564E7">
        <w:rPr>
          <w:snapToGrid w:val="0"/>
        </w:rPr>
        <w:tab/>
        <w:t>},</w:t>
      </w:r>
    </w:p>
    <w:p w14:paraId="5951FDBC" w14:textId="77777777" w:rsidR="005E5CD6" w:rsidRPr="001564E7" w:rsidRDefault="005E5CD6" w:rsidP="006A4A5F">
      <w:pPr>
        <w:pStyle w:val="PL"/>
        <w:rPr>
          <w:snapToGrid w:val="0"/>
        </w:rPr>
      </w:pPr>
      <w:r w:rsidRPr="001564E7">
        <w:rPr>
          <w:snapToGrid w:val="0"/>
        </w:rPr>
        <w:tab/>
        <w:t>...</w:t>
      </w:r>
    </w:p>
    <w:p w14:paraId="397FF86D" w14:textId="77777777" w:rsidR="005E5CD6" w:rsidRPr="001564E7" w:rsidRDefault="005E5CD6" w:rsidP="006A4A5F">
      <w:pPr>
        <w:pStyle w:val="PL"/>
        <w:rPr>
          <w:snapToGrid w:val="0"/>
        </w:rPr>
      </w:pPr>
      <w:r w:rsidRPr="001564E7">
        <w:rPr>
          <w:snapToGrid w:val="0"/>
        </w:rPr>
        <w:t>}</w:t>
      </w:r>
    </w:p>
    <w:p w14:paraId="7D6A5359" w14:textId="77777777" w:rsidR="005E5CD6" w:rsidRPr="001564E7" w:rsidRDefault="005E5CD6" w:rsidP="006A4A5F">
      <w:pPr>
        <w:pStyle w:val="PL"/>
      </w:pPr>
    </w:p>
    <w:p w14:paraId="730C70CB" w14:textId="77777777" w:rsidR="00B300BC" w:rsidRPr="001564E7" w:rsidRDefault="00B300BC" w:rsidP="006A4A5F">
      <w:pPr>
        <w:pStyle w:val="PL"/>
      </w:pPr>
    </w:p>
    <w:p w14:paraId="3F501881" w14:textId="77777777" w:rsidR="009B75C3" w:rsidRPr="001564E7" w:rsidRDefault="009B75C3" w:rsidP="009B75C3">
      <w:pPr>
        <w:pStyle w:val="PL"/>
      </w:pPr>
      <w:r w:rsidRPr="001564E7">
        <w:t>END</w:t>
      </w:r>
    </w:p>
    <w:p w14:paraId="7EC8D0F8" w14:textId="77777777" w:rsidR="009B75C3" w:rsidRPr="001564E7" w:rsidRDefault="009B75C3" w:rsidP="009B75C3">
      <w:pPr>
        <w:pStyle w:val="PL"/>
      </w:pPr>
      <w:r w:rsidRPr="001564E7">
        <w:rPr>
          <w:snapToGrid w:val="0"/>
        </w:rPr>
        <w:t>-- ASN1STOP</w:t>
      </w:r>
    </w:p>
    <w:p w14:paraId="7905BE90" w14:textId="77777777" w:rsidR="009B75C3" w:rsidRPr="001564E7" w:rsidRDefault="009B75C3" w:rsidP="009B75C3"/>
    <w:p w14:paraId="6C6C9FE8" w14:textId="77777777" w:rsidR="009B75C3" w:rsidRPr="001564E7" w:rsidRDefault="009B75C3" w:rsidP="009B75C3">
      <w:pPr>
        <w:pStyle w:val="Heading3"/>
      </w:pPr>
      <w:bookmarkStart w:id="19356" w:name="_CR9_4_5"/>
      <w:bookmarkStart w:id="19357" w:name="_Toc20955356"/>
      <w:bookmarkStart w:id="19358" w:name="_Toc29503809"/>
      <w:bookmarkStart w:id="19359" w:name="_Toc29504393"/>
      <w:bookmarkStart w:id="19360" w:name="_Toc29504977"/>
      <w:bookmarkStart w:id="19361" w:name="_Toc36553430"/>
      <w:bookmarkStart w:id="19362" w:name="_Toc36555157"/>
      <w:bookmarkStart w:id="19363" w:name="_Toc45652556"/>
      <w:bookmarkStart w:id="19364" w:name="_Toc45658988"/>
      <w:bookmarkStart w:id="19365" w:name="_Toc45720808"/>
      <w:bookmarkStart w:id="19366" w:name="_Toc45798688"/>
      <w:bookmarkStart w:id="19367" w:name="_Toc45898077"/>
      <w:bookmarkStart w:id="19368" w:name="_Toc51746284"/>
      <w:bookmarkStart w:id="19369" w:name="_Toc64446549"/>
      <w:bookmarkStart w:id="19370" w:name="_Toc73982419"/>
      <w:bookmarkStart w:id="19371" w:name="_Toc88652509"/>
      <w:bookmarkStart w:id="19372" w:name="_Toc97891553"/>
      <w:bookmarkStart w:id="19373" w:name="_Toc99123758"/>
      <w:bookmarkStart w:id="19374" w:name="_Toc99662564"/>
      <w:bookmarkStart w:id="19375" w:name="_Toc105152643"/>
      <w:bookmarkStart w:id="19376" w:name="_Toc105174449"/>
      <w:bookmarkStart w:id="19377" w:name="_Toc106109447"/>
      <w:bookmarkStart w:id="19378" w:name="_Toc107409905"/>
      <w:bookmarkStart w:id="19379" w:name="_Toc112757094"/>
      <w:bookmarkStart w:id="19380" w:name="_Toc222849178"/>
      <w:bookmarkEnd w:id="19356"/>
      <w:r w:rsidRPr="001564E7">
        <w:t>9.4.5</w:t>
      </w:r>
      <w:r w:rsidRPr="001564E7">
        <w:tab/>
        <w:t>Information Element Definitions</w:t>
      </w:r>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p>
    <w:p w14:paraId="1E3F8264" w14:textId="77777777" w:rsidR="009B75C3" w:rsidRPr="001564E7" w:rsidRDefault="009B75C3" w:rsidP="009B75C3">
      <w:pPr>
        <w:pStyle w:val="PL"/>
        <w:rPr>
          <w:snapToGrid w:val="0"/>
        </w:rPr>
      </w:pPr>
      <w:r w:rsidRPr="001564E7">
        <w:rPr>
          <w:snapToGrid w:val="0"/>
        </w:rPr>
        <w:t>-- ASN1START</w:t>
      </w:r>
    </w:p>
    <w:p w14:paraId="0579FA97" w14:textId="77777777" w:rsidR="009B75C3" w:rsidRPr="001564E7" w:rsidRDefault="009B75C3" w:rsidP="009B75C3">
      <w:pPr>
        <w:pStyle w:val="PL"/>
        <w:rPr>
          <w:snapToGrid w:val="0"/>
        </w:rPr>
      </w:pPr>
      <w:r w:rsidRPr="001564E7">
        <w:rPr>
          <w:snapToGrid w:val="0"/>
        </w:rPr>
        <w:t>-- **************************************************************</w:t>
      </w:r>
    </w:p>
    <w:p w14:paraId="338F388A" w14:textId="77777777" w:rsidR="009B75C3" w:rsidRPr="001564E7" w:rsidRDefault="009B75C3" w:rsidP="009B75C3">
      <w:pPr>
        <w:pStyle w:val="PL"/>
        <w:rPr>
          <w:snapToGrid w:val="0"/>
        </w:rPr>
      </w:pPr>
      <w:r w:rsidRPr="001564E7">
        <w:rPr>
          <w:snapToGrid w:val="0"/>
        </w:rPr>
        <w:t>--</w:t>
      </w:r>
    </w:p>
    <w:p w14:paraId="1878DD21" w14:textId="77777777" w:rsidR="009B75C3" w:rsidRPr="001564E7" w:rsidRDefault="009B75C3" w:rsidP="009B75C3">
      <w:pPr>
        <w:pStyle w:val="PL"/>
        <w:rPr>
          <w:snapToGrid w:val="0"/>
        </w:rPr>
      </w:pPr>
      <w:r w:rsidRPr="001564E7">
        <w:rPr>
          <w:snapToGrid w:val="0"/>
        </w:rPr>
        <w:t>-- Information Element Definitions</w:t>
      </w:r>
    </w:p>
    <w:p w14:paraId="6FC7EA0A" w14:textId="77777777" w:rsidR="009B75C3" w:rsidRPr="001564E7" w:rsidRDefault="009B75C3" w:rsidP="009B75C3">
      <w:pPr>
        <w:pStyle w:val="PL"/>
        <w:rPr>
          <w:snapToGrid w:val="0"/>
        </w:rPr>
      </w:pPr>
      <w:r w:rsidRPr="001564E7">
        <w:rPr>
          <w:snapToGrid w:val="0"/>
        </w:rPr>
        <w:t>--</w:t>
      </w:r>
    </w:p>
    <w:p w14:paraId="636A8488" w14:textId="77777777" w:rsidR="009B75C3" w:rsidRPr="001564E7" w:rsidRDefault="009B75C3" w:rsidP="009B75C3">
      <w:pPr>
        <w:pStyle w:val="PL"/>
        <w:rPr>
          <w:snapToGrid w:val="0"/>
        </w:rPr>
      </w:pPr>
      <w:r w:rsidRPr="001564E7">
        <w:rPr>
          <w:snapToGrid w:val="0"/>
        </w:rPr>
        <w:t>-- **************************************************************</w:t>
      </w:r>
    </w:p>
    <w:p w14:paraId="086B3BD6" w14:textId="77777777" w:rsidR="009B75C3" w:rsidRPr="001564E7" w:rsidRDefault="009B75C3" w:rsidP="009B75C3">
      <w:pPr>
        <w:pStyle w:val="PL"/>
        <w:rPr>
          <w:snapToGrid w:val="0"/>
        </w:rPr>
      </w:pPr>
    </w:p>
    <w:p w14:paraId="14E33FD6" w14:textId="77777777" w:rsidR="009B75C3" w:rsidRPr="001564E7" w:rsidRDefault="009B75C3" w:rsidP="009B75C3">
      <w:pPr>
        <w:pStyle w:val="PL"/>
        <w:rPr>
          <w:snapToGrid w:val="0"/>
        </w:rPr>
      </w:pPr>
      <w:r w:rsidRPr="001564E7">
        <w:rPr>
          <w:snapToGrid w:val="0"/>
        </w:rPr>
        <w:t>NGAP-IEs {</w:t>
      </w:r>
    </w:p>
    <w:p w14:paraId="6D14A5F8"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4C3001E5" w14:textId="77777777" w:rsidR="009B75C3" w:rsidRPr="001564E7" w:rsidRDefault="009B75C3" w:rsidP="009B75C3">
      <w:pPr>
        <w:pStyle w:val="PL"/>
        <w:rPr>
          <w:snapToGrid w:val="0"/>
        </w:rPr>
      </w:pPr>
      <w:r w:rsidRPr="001564E7">
        <w:rPr>
          <w:snapToGrid w:val="0"/>
        </w:rPr>
        <w:t>ngran-Access (22) modules (3) ngap (1) version1 (1) ngap-IEs (2) }</w:t>
      </w:r>
    </w:p>
    <w:p w14:paraId="68C5901F" w14:textId="77777777" w:rsidR="009B75C3" w:rsidRPr="001564E7" w:rsidRDefault="009B75C3" w:rsidP="009B75C3">
      <w:pPr>
        <w:pStyle w:val="PL"/>
        <w:rPr>
          <w:snapToGrid w:val="0"/>
        </w:rPr>
      </w:pPr>
    </w:p>
    <w:p w14:paraId="7E36DE9C" w14:textId="77777777" w:rsidR="009B75C3" w:rsidRPr="001564E7" w:rsidRDefault="009B75C3" w:rsidP="009B75C3">
      <w:pPr>
        <w:pStyle w:val="PL"/>
        <w:rPr>
          <w:snapToGrid w:val="0"/>
        </w:rPr>
      </w:pPr>
      <w:r w:rsidRPr="001564E7">
        <w:rPr>
          <w:snapToGrid w:val="0"/>
        </w:rPr>
        <w:t xml:space="preserve">DEFINITIONS AUTOMATIC TAGS ::= </w:t>
      </w:r>
    </w:p>
    <w:p w14:paraId="1A06EF59" w14:textId="77777777" w:rsidR="009B75C3" w:rsidRPr="001564E7" w:rsidRDefault="009B75C3" w:rsidP="009B75C3">
      <w:pPr>
        <w:pStyle w:val="PL"/>
        <w:rPr>
          <w:snapToGrid w:val="0"/>
        </w:rPr>
      </w:pPr>
    </w:p>
    <w:p w14:paraId="1718F9BC" w14:textId="77777777" w:rsidR="009B75C3" w:rsidRPr="001564E7" w:rsidRDefault="009B75C3" w:rsidP="009B75C3">
      <w:pPr>
        <w:pStyle w:val="PL"/>
        <w:rPr>
          <w:snapToGrid w:val="0"/>
        </w:rPr>
      </w:pPr>
      <w:r w:rsidRPr="001564E7">
        <w:rPr>
          <w:snapToGrid w:val="0"/>
        </w:rPr>
        <w:t>BEGIN</w:t>
      </w:r>
    </w:p>
    <w:p w14:paraId="343150F4" w14:textId="77777777" w:rsidR="009B75C3" w:rsidRPr="001564E7" w:rsidRDefault="009B75C3" w:rsidP="009B75C3">
      <w:pPr>
        <w:pStyle w:val="PL"/>
        <w:rPr>
          <w:snapToGrid w:val="0"/>
        </w:rPr>
      </w:pPr>
    </w:p>
    <w:p w14:paraId="62FB6832" w14:textId="77777777" w:rsidR="009B75C3" w:rsidRPr="001564E7" w:rsidRDefault="009B75C3" w:rsidP="009B75C3">
      <w:pPr>
        <w:pStyle w:val="PL"/>
        <w:rPr>
          <w:snapToGrid w:val="0"/>
        </w:rPr>
      </w:pPr>
      <w:r w:rsidRPr="001564E7">
        <w:rPr>
          <w:snapToGrid w:val="0"/>
        </w:rPr>
        <w:t>IMPORTS</w:t>
      </w:r>
    </w:p>
    <w:p w14:paraId="61D931E9" w14:textId="77777777" w:rsidR="009B75C3" w:rsidRPr="001564E7" w:rsidRDefault="009B75C3" w:rsidP="009B75C3">
      <w:pPr>
        <w:pStyle w:val="PL"/>
        <w:rPr>
          <w:snapToGrid w:val="0"/>
        </w:rPr>
      </w:pPr>
    </w:p>
    <w:p w14:paraId="645C9920" w14:textId="77777777" w:rsidR="00307A0F" w:rsidRPr="001564E7" w:rsidRDefault="009B75C3" w:rsidP="00307A0F">
      <w:pPr>
        <w:pStyle w:val="PL"/>
        <w:rPr>
          <w:snapToGrid w:val="0"/>
        </w:rPr>
      </w:pPr>
      <w:bookmarkStart w:id="19381" w:name="_Hlk512952190"/>
      <w:r w:rsidRPr="001564E7">
        <w:rPr>
          <w:snapToGrid w:val="0"/>
        </w:rPr>
        <w:tab/>
        <w:t>id-AdditionalDLForwardingUPTNLInformation,</w:t>
      </w:r>
    </w:p>
    <w:p w14:paraId="4F6B4687" w14:textId="77777777" w:rsidR="009B75C3" w:rsidRPr="001564E7" w:rsidRDefault="00307A0F" w:rsidP="00307A0F">
      <w:pPr>
        <w:pStyle w:val="PL"/>
        <w:rPr>
          <w:snapToGrid w:val="0"/>
        </w:rPr>
      </w:pPr>
      <w:r w:rsidRPr="001564E7">
        <w:rPr>
          <w:snapToGrid w:val="0"/>
        </w:rPr>
        <w:tab/>
        <w:t>id-AdditionalULForwardingUPTNLInformation,</w:t>
      </w:r>
    </w:p>
    <w:p w14:paraId="617D8414" w14:textId="77777777" w:rsidR="009B75C3" w:rsidRPr="001564E7" w:rsidRDefault="009B75C3" w:rsidP="009B75C3">
      <w:pPr>
        <w:pStyle w:val="PL"/>
        <w:rPr>
          <w:snapToGrid w:val="0"/>
        </w:rPr>
      </w:pPr>
      <w:r w:rsidRPr="001564E7">
        <w:rPr>
          <w:snapToGrid w:val="0"/>
        </w:rPr>
        <w:tab/>
        <w:t>id-AdditionalDLQosFlowPerTNLInformation,</w:t>
      </w:r>
    </w:p>
    <w:p w14:paraId="2740E7B5" w14:textId="77777777" w:rsidR="009B75C3" w:rsidRPr="001564E7" w:rsidRDefault="009B75C3" w:rsidP="009B75C3">
      <w:pPr>
        <w:pStyle w:val="PL"/>
        <w:rPr>
          <w:snapToGrid w:val="0"/>
        </w:rPr>
      </w:pPr>
      <w:r w:rsidRPr="001564E7">
        <w:rPr>
          <w:snapToGrid w:val="0"/>
        </w:rPr>
        <w:tab/>
        <w:t>id-AdditionalDLUPTNLInformationForHOList,</w:t>
      </w:r>
    </w:p>
    <w:p w14:paraId="0005C893" w14:textId="77777777" w:rsidR="009B75C3" w:rsidRPr="001564E7" w:rsidRDefault="009B75C3" w:rsidP="009B75C3">
      <w:pPr>
        <w:pStyle w:val="PL"/>
        <w:rPr>
          <w:snapToGrid w:val="0"/>
        </w:rPr>
      </w:pPr>
      <w:r w:rsidRPr="001564E7">
        <w:rPr>
          <w:snapToGrid w:val="0"/>
        </w:rPr>
        <w:tab/>
        <w:t>id-AdditionalNGU-UP-TNLInformation,</w:t>
      </w:r>
    </w:p>
    <w:p w14:paraId="78EC5D41" w14:textId="77777777" w:rsidR="008C5286" w:rsidRPr="001564E7" w:rsidRDefault="008C5286" w:rsidP="008C5286">
      <w:pPr>
        <w:pStyle w:val="PL"/>
        <w:rPr>
          <w:snapToGrid w:val="0"/>
        </w:rPr>
      </w:pPr>
      <w:r w:rsidRPr="001564E7">
        <w:rPr>
          <w:snapToGrid w:val="0"/>
        </w:rPr>
        <w:tab/>
        <w:t>id-AdditionalRedundantDL-NGU-UP-TNLInformation,</w:t>
      </w:r>
    </w:p>
    <w:p w14:paraId="1EC28D1D" w14:textId="77777777" w:rsidR="008C5286" w:rsidRPr="001564E7" w:rsidRDefault="008C5286" w:rsidP="008C5286">
      <w:pPr>
        <w:pStyle w:val="PL"/>
        <w:rPr>
          <w:snapToGrid w:val="0"/>
        </w:rPr>
      </w:pPr>
      <w:r w:rsidRPr="001564E7">
        <w:rPr>
          <w:snapToGrid w:val="0"/>
        </w:rPr>
        <w:tab/>
        <w:t>id-AdditionalRedundantDLQosFlowPerTNLInformation,</w:t>
      </w:r>
    </w:p>
    <w:p w14:paraId="28AC5499" w14:textId="77777777" w:rsidR="008C5286" w:rsidRPr="001564E7" w:rsidRDefault="008C5286" w:rsidP="008C5286">
      <w:pPr>
        <w:pStyle w:val="PL"/>
        <w:rPr>
          <w:snapToGrid w:val="0"/>
        </w:rPr>
      </w:pPr>
      <w:r w:rsidRPr="001564E7">
        <w:rPr>
          <w:snapToGrid w:val="0"/>
        </w:rPr>
        <w:tab/>
        <w:t>id-AdditionalRedundantNGU-UP-TNLInformation,</w:t>
      </w:r>
    </w:p>
    <w:p w14:paraId="76363ADC" w14:textId="77777777" w:rsidR="008C5286" w:rsidRPr="001564E7" w:rsidRDefault="008C5286" w:rsidP="008C5286">
      <w:pPr>
        <w:pStyle w:val="PL"/>
        <w:rPr>
          <w:snapToGrid w:val="0"/>
        </w:rPr>
      </w:pPr>
      <w:r w:rsidRPr="001564E7">
        <w:rPr>
          <w:snapToGrid w:val="0"/>
        </w:rPr>
        <w:tab/>
        <w:t>id-AdditionalRedundantUL-NGU-UP-TNLInformation,</w:t>
      </w:r>
    </w:p>
    <w:p w14:paraId="197CFC7D" w14:textId="77777777" w:rsidR="009B75C3" w:rsidRPr="001564E7" w:rsidRDefault="009B75C3" w:rsidP="009B75C3">
      <w:pPr>
        <w:pStyle w:val="PL"/>
        <w:rPr>
          <w:snapToGrid w:val="0"/>
        </w:rPr>
      </w:pPr>
      <w:r w:rsidRPr="001564E7">
        <w:rPr>
          <w:snapToGrid w:val="0"/>
        </w:rPr>
        <w:tab/>
        <w:t>id-AdditionalUL-NGU-UP-TNLInformation,</w:t>
      </w:r>
    </w:p>
    <w:p w14:paraId="6AEF16E8" w14:textId="77777777" w:rsidR="00E05347" w:rsidRPr="001564E7" w:rsidRDefault="00091468" w:rsidP="00367E0D">
      <w:pPr>
        <w:pStyle w:val="PL"/>
        <w:rPr>
          <w:snapToGrid w:val="0"/>
        </w:rPr>
      </w:pPr>
      <w:r w:rsidRPr="001564E7">
        <w:rPr>
          <w:snapToGrid w:val="0"/>
        </w:rPr>
        <w:tab/>
      </w:r>
      <w:r w:rsidR="00E05347" w:rsidRPr="001564E7">
        <w:rPr>
          <w:snapToGrid w:val="0"/>
        </w:rPr>
        <w:t>id-AlternativeQoSParaSetList,</w:t>
      </w:r>
    </w:p>
    <w:p w14:paraId="714EB7C4" w14:textId="77777777" w:rsidR="0010714A" w:rsidRPr="001564E7" w:rsidRDefault="0010714A" w:rsidP="0010714A">
      <w:pPr>
        <w:pStyle w:val="PL"/>
        <w:rPr>
          <w:snapToGrid w:val="0"/>
        </w:rPr>
      </w:pPr>
      <w:r w:rsidRPr="001564E7">
        <w:rPr>
          <w:snapToGrid w:val="0"/>
        </w:rPr>
        <w:tab/>
      </w:r>
      <w:r w:rsidRPr="001564E7">
        <w:rPr>
          <w:snapToGrid w:val="0"/>
          <w:lang w:eastAsia="en-GB"/>
        </w:rPr>
        <w:t>id-BurstArrivalTimeDownlink,</w:t>
      </w:r>
    </w:p>
    <w:p w14:paraId="73ECD336" w14:textId="77777777" w:rsidR="009B75C3" w:rsidRPr="001564E7" w:rsidRDefault="009B75C3" w:rsidP="009B75C3">
      <w:pPr>
        <w:pStyle w:val="PL"/>
        <w:rPr>
          <w:snapToGrid w:val="0"/>
        </w:rPr>
      </w:pPr>
      <w:r w:rsidRPr="001564E7">
        <w:rPr>
          <w:snapToGrid w:val="0"/>
        </w:rPr>
        <w:tab/>
        <w:t>id-Cause,</w:t>
      </w:r>
    </w:p>
    <w:p w14:paraId="5F6FA5F1" w14:textId="77777777" w:rsidR="008C5286" w:rsidRPr="001564E7" w:rsidRDefault="008C5286" w:rsidP="008C5286">
      <w:pPr>
        <w:pStyle w:val="PL"/>
        <w:rPr>
          <w:snapToGrid w:val="0"/>
        </w:rPr>
      </w:pPr>
      <w:r w:rsidRPr="001564E7">
        <w:rPr>
          <w:snapToGrid w:val="0"/>
        </w:rPr>
        <w:tab/>
        <w:t>id-CNPacketDelayBudgetDL,</w:t>
      </w:r>
    </w:p>
    <w:p w14:paraId="593DFAF9" w14:textId="77777777" w:rsidR="008C5286" w:rsidRPr="001564E7" w:rsidRDefault="008C5286" w:rsidP="008C5286">
      <w:pPr>
        <w:pStyle w:val="PL"/>
        <w:rPr>
          <w:snapToGrid w:val="0"/>
        </w:rPr>
      </w:pPr>
      <w:r w:rsidRPr="001564E7">
        <w:rPr>
          <w:snapToGrid w:val="0"/>
        </w:rPr>
        <w:tab/>
        <w:t>id-CNPacketDelayBudgetUL,</w:t>
      </w:r>
    </w:p>
    <w:p w14:paraId="39D1F5EE" w14:textId="77777777" w:rsidR="00485DC6" w:rsidRPr="001564E7" w:rsidRDefault="00485DC6" w:rsidP="00485DC6">
      <w:pPr>
        <w:pStyle w:val="PL"/>
        <w:rPr>
          <w:snapToGrid w:val="0"/>
        </w:rPr>
      </w:pPr>
      <w:r w:rsidRPr="001564E7">
        <w:rPr>
          <w:snapToGrid w:val="0"/>
        </w:rPr>
        <w:tab/>
        <w:t>id-CNTypeRestrictionsForEquivalent,</w:t>
      </w:r>
    </w:p>
    <w:p w14:paraId="46D46C46" w14:textId="77777777" w:rsidR="00485DC6" w:rsidRPr="001564E7" w:rsidRDefault="00485DC6" w:rsidP="00485DC6">
      <w:pPr>
        <w:pStyle w:val="PL"/>
        <w:rPr>
          <w:snapToGrid w:val="0"/>
        </w:rPr>
      </w:pPr>
      <w:r w:rsidRPr="001564E7">
        <w:rPr>
          <w:snapToGrid w:val="0"/>
        </w:rPr>
        <w:tab/>
        <w:t>id-CNTypeRestrictionsForServing,</w:t>
      </w:r>
    </w:p>
    <w:p w14:paraId="5E4A97D6" w14:textId="77777777" w:rsidR="00D8088D" w:rsidRPr="001564E7" w:rsidRDefault="00D8088D" w:rsidP="00485DC6">
      <w:pPr>
        <w:pStyle w:val="PL"/>
        <w:rPr>
          <w:snapToGrid w:val="0"/>
        </w:rPr>
      </w:pPr>
      <w:r w:rsidRPr="001564E7">
        <w:rPr>
          <w:snapToGrid w:val="0"/>
        </w:rPr>
        <w:tab/>
        <w:t>id-CommonNetworkInstance,</w:t>
      </w:r>
    </w:p>
    <w:p w14:paraId="6EAFE7D9" w14:textId="77777777" w:rsidR="00110848" w:rsidRPr="001564E7" w:rsidRDefault="00110848" w:rsidP="00110848">
      <w:pPr>
        <w:pStyle w:val="PL"/>
        <w:rPr>
          <w:snapToGrid w:val="0"/>
        </w:rPr>
      </w:pPr>
      <w:r w:rsidRPr="001564E7">
        <w:rPr>
          <w:snapToGrid w:val="0"/>
        </w:rPr>
        <w:tab/>
        <w:t>id-ConfiguredTACIndication,</w:t>
      </w:r>
    </w:p>
    <w:p w14:paraId="6D5E5A61" w14:textId="77777777" w:rsidR="00091468" w:rsidRPr="001564E7" w:rsidRDefault="00091468" w:rsidP="00367E0D">
      <w:pPr>
        <w:pStyle w:val="PL"/>
        <w:rPr>
          <w:snapToGrid w:val="0"/>
        </w:rPr>
      </w:pPr>
      <w:r w:rsidRPr="001564E7">
        <w:rPr>
          <w:snapToGrid w:val="0"/>
        </w:rPr>
        <w:tab/>
        <w:t>id-CurrentQoSParaSetIndex,</w:t>
      </w:r>
    </w:p>
    <w:p w14:paraId="57BE2077" w14:textId="77777777" w:rsidR="00D70A30" w:rsidRPr="001564E7" w:rsidRDefault="00D70A30" w:rsidP="00D70A30">
      <w:pPr>
        <w:pStyle w:val="PL"/>
        <w:rPr>
          <w:lang w:eastAsia="zh-CN"/>
        </w:rPr>
      </w:pPr>
      <w:r w:rsidRPr="001564E7">
        <w:rPr>
          <w:rFonts w:eastAsia="SimSu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rFonts w:hint="eastAsia"/>
          <w:lang w:eastAsia="zh-CN"/>
        </w:rPr>
        <w:t>,</w:t>
      </w:r>
    </w:p>
    <w:p w14:paraId="33F05E5B" w14:textId="77777777" w:rsidR="00D70A30" w:rsidRPr="001564E7" w:rsidRDefault="00D70A30" w:rsidP="00D70A30">
      <w:pPr>
        <w:pStyle w:val="PL"/>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p>
    <w:p w14:paraId="27609CD5" w14:textId="77777777" w:rsidR="009B75C3" w:rsidRPr="001564E7" w:rsidRDefault="009B75C3" w:rsidP="009B75C3">
      <w:pPr>
        <w:pStyle w:val="PL"/>
        <w:rPr>
          <w:snapToGrid w:val="0"/>
        </w:rPr>
      </w:pPr>
      <w:r w:rsidRPr="001564E7">
        <w:rPr>
          <w:snapToGrid w:val="0"/>
        </w:rPr>
        <w:tab/>
        <w:t>id-DataForwardingNotPossible,</w:t>
      </w:r>
    </w:p>
    <w:p w14:paraId="406D4DB4" w14:textId="77777777" w:rsidR="00BC19AA" w:rsidRPr="001564E7" w:rsidRDefault="00BC19AA" w:rsidP="00BC19AA">
      <w:pPr>
        <w:pStyle w:val="PL"/>
        <w:rPr>
          <w:snapToGrid w:val="0"/>
        </w:rPr>
      </w:pPr>
      <w:r w:rsidRPr="001564E7">
        <w:rPr>
          <w:snapToGrid w:val="0"/>
        </w:rPr>
        <w:tab/>
        <w:t>id-DataForwardingResponseERABList,</w:t>
      </w:r>
    </w:p>
    <w:p w14:paraId="3C4AC051" w14:textId="77777777" w:rsidR="00BC19AA" w:rsidRPr="001564E7" w:rsidRDefault="00BC19AA" w:rsidP="00BC19AA">
      <w:pPr>
        <w:pStyle w:val="PL"/>
        <w:rPr>
          <w:snapToGrid w:val="0"/>
        </w:rPr>
      </w:pPr>
      <w:r w:rsidRPr="001564E7">
        <w:rPr>
          <w:snapToGrid w:val="0"/>
        </w:rPr>
        <w:tab/>
        <w:t>id-DirectForwardingPathAvailability,</w:t>
      </w:r>
    </w:p>
    <w:p w14:paraId="1AC0B9AC" w14:textId="77777777" w:rsidR="009B75C3" w:rsidRPr="001564E7" w:rsidRDefault="009B75C3" w:rsidP="009B75C3">
      <w:pPr>
        <w:pStyle w:val="PL"/>
        <w:rPr>
          <w:snapToGrid w:val="0"/>
        </w:rPr>
      </w:pPr>
      <w:r w:rsidRPr="001564E7">
        <w:rPr>
          <w:snapToGrid w:val="0"/>
        </w:rPr>
        <w:lastRenderedPageBreak/>
        <w:tab/>
        <w:t>id-DL-NGU-UP-TNLInformation,</w:t>
      </w:r>
    </w:p>
    <w:p w14:paraId="6E9FB195" w14:textId="77777777" w:rsidR="00A41342" w:rsidRPr="001564E7" w:rsidRDefault="00A41342" w:rsidP="009B75C3">
      <w:pPr>
        <w:pStyle w:val="PL"/>
        <w:rPr>
          <w:snapToGrid w:val="0"/>
        </w:rPr>
      </w:pPr>
      <w:r w:rsidRPr="001564E7">
        <w:rPr>
          <w:snapToGrid w:val="0"/>
        </w:rPr>
        <w:tab/>
        <w:t>id-EndpointIPAddressAndPort,</w:t>
      </w:r>
    </w:p>
    <w:p w14:paraId="7F6C8082"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EnergySavingIndication,</w:t>
      </w:r>
    </w:p>
    <w:p w14:paraId="7BC802E8" w14:textId="0ED23EB6" w:rsidR="00F405C3" w:rsidRPr="001564E7" w:rsidRDefault="00F405C3" w:rsidP="00E91041">
      <w:pPr>
        <w:pStyle w:val="PL"/>
        <w:rPr>
          <w:rFonts w:cs="Arial"/>
          <w:lang w:eastAsia="ja-JP"/>
        </w:rPr>
      </w:pPr>
      <w:r w:rsidRPr="001564E7">
        <w:rPr>
          <w:rFonts w:cs="Arial"/>
          <w:lang w:eastAsia="ja-JP"/>
        </w:rPr>
        <w:tab/>
        <w:t>id-ExtendedMobilityInformation,</w:t>
      </w:r>
    </w:p>
    <w:p w14:paraId="008B0446" w14:textId="77777777" w:rsidR="008C5286" w:rsidRPr="001564E7" w:rsidRDefault="008C5286" w:rsidP="008C5286">
      <w:pPr>
        <w:pStyle w:val="PL"/>
        <w:rPr>
          <w:snapToGrid w:val="0"/>
        </w:rPr>
      </w:pPr>
      <w:r w:rsidRPr="001564E7">
        <w:rPr>
          <w:snapToGrid w:val="0"/>
        </w:rPr>
        <w:tab/>
        <w:t>id-ExtendedPacketDelayBudget,</w:t>
      </w:r>
    </w:p>
    <w:p w14:paraId="702FAD72" w14:textId="77777777" w:rsidR="00B66DA4" w:rsidRPr="001564E7" w:rsidRDefault="00B66DA4" w:rsidP="009B75C3">
      <w:pPr>
        <w:pStyle w:val="PL"/>
        <w:rPr>
          <w:snapToGrid w:val="0"/>
        </w:rPr>
      </w:pPr>
      <w:r w:rsidRPr="001564E7">
        <w:rPr>
          <w:snapToGrid w:val="0"/>
        </w:rPr>
        <w:tab/>
        <w:t>id-ExtendedRATRestrictionInformation,</w:t>
      </w:r>
    </w:p>
    <w:p w14:paraId="701DDB35" w14:textId="77777777" w:rsidR="0024137B" w:rsidRPr="001564E7" w:rsidRDefault="0024137B" w:rsidP="0024137B">
      <w:pPr>
        <w:pStyle w:val="PL"/>
        <w:rPr>
          <w:rFonts w:eastAsia="SimSun"/>
          <w:snapToGrid w:val="0"/>
          <w:lang w:val="en-US" w:eastAsia="zh-CN"/>
        </w:rPr>
      </w:pPr>
      <w:r w:rsidRPr="001564E7">
        <w:rPr>
          <w:snapToGrid w:val="0"/>
        </w:rPr>
        <w:tab/>
      </w:r>
      <w:r w:rsidRPr="001564E7">
        <w:rPr>
          <w:rFonts w:eastAsia="SimSun" w:hint="eastAsia"/>
          <w:snapToGrid w:val="0"/>
          <w:lang w:val="en-US" w:eastAsia="zh-CN"/>
        </w:rPr>
        <w:t>id-ExtendedReportIntervalMDT,</w:t>
      </w:r>
    </w:p>
    <w:p w14:paraId="446F821B" w14:textId="77777777" w:rsidR="007D3B79" w:rsidRPr="001564E7" w:rsidRDefault="007D3B79" w:rsidP="00367E0D">
      <w:pPr>
        <w:pStyle w:val="PL"/>
        <w:rPr>
          <w:snapToGrid w:val="0"/>
        </w:rPr>
      </w:pPr>
      <w:r w:rsidRPr="001564E7">
        <w:rPr>
          <w:snapToGrid w:val="0"/>
        </w:rPr>
        <w:tab/>
        <w:t>id-ExtendedSliceSupportList,</w:t>
      </w:r>
    </w:p>
    <w:p w14:paraId="04DF1769" w14:textId="77777777" w:rsidR="007D3B79" w:rsidRPr="001564E7" w:rsidRDefault="007D3B79" w:rsidP="00367E0D">
      <w:pPr>
        <w:pStyle w:val="PL"/>
        <w:rPr>
          <w:snapToGrid w:val="0"/>
        </w:rPr>
      </w:pPr>
      <w:r w:rsidRPr="001564E7">
        <w:rPr>
          <w:snapToGrid w:val="0"/>
        </w:rPr>
        <w:tab/>
        <w:t>id-ExtendedTAISliceSupportList,</w:t>
      </w:r>
    </w:p>
    <w:p w14:paraId="7D91C333" w14:textId="77777777" w:rsidR="00A61DB8" w:rsidRPr="001564E7" w:rsidRDefault="00A61DB8" w:rsidP="00A61DB8">
      <w:pPr>
        <w:pStyle w:val="PL"/>
        <w:rPr>
          <w:snapToGrid w:val="0"/>
          <w:lang w:val="en-US" w:eastAsia="zh-CN"/>
        </w:rPr>
      </w:pPr>
      <w:r w:rsidRPr="001564E7">
        <w:rPr>
          <w:rFonts w:hint="eastAsia"/>
          <w:snapToGrid w:val="0"/>
          <w:lang w:val="en-US" w:eastAsia="zh-CN"/>
        </w:rPr>
        <w:tab/>
      </w:r>
      <w:r w:rsidRPr="001564E7">
        <w:rPr>
          <w:snapToGrid w:val="0"/>
        </w:rPr>
        <w:t>id-</w:t>
      </w:r>
      <w:r w:rsidRPr="001564E7">
        <w:rPr>
          <w:rFonts w:hint="eastAsia"/>
          <w:snapToGrid w:val="0"/>
          <w:lang w:val="en-US" w:eastAsia="zh-CN"/>
        </w:rPr>
        <w:t>ExtendedUEIdentityIndexValue</w:t>
      </w:r>
      <w:r w:rsidRPr="001564E7">
        <w:rPr>
          <w:snapToGrid w:val="0"/>
          <w:lang w:val="en-US" w:eastAsia="zh-CN"/>
        </w:rPr>
        <w:t>,</w:t>
      </w:r>
    </w:p>
    <w:p w14:paraId="5BFA743C" w14:textId="77777777" w:rsidR="001638AF" w:rsidRPr="001564E7" w:rsidRDefault="001638AF" w:rsidP="009873D1">
      <w:pPr>
        <w:pStyle w:val="PL"/>
        <w:rPr>
          <w:snapToGrid w:val="0"/>
          <w:lang w:val="en-US" w:eastAsia="zh-CN"/>
        </w:rPr>
      </w:pPr>
      <w:r w:rsidRPr="001564E7">
        <w:rPr>
          <w:snapToGrid w:val="0"/>
          <w:lang w:val="en-US" w:eastAsia="zh-CN"/>
        </w:rPr>
        <w:tab/>
        <w:t>id-EUTRA-</w:t>
      </w:r>
      <w:r w:rsidRPr="001564E7">
        <w:rPr>
          <w:rFonts w:hint="eastAsia"/>
          <w:snapToGrid w:val="0"/>
          <w:lang w:val="en-US" w:eastAsia="zh-CN"/>
        </w:rPr>
        <w:t>PagingeDRXInformation</w:t>
      </w:r>
      <w:r w:rsidRPr="001564E7">
        <w:rPr>
          <w:snapToGrid w:val="0"/>
          <w:lang w:val="en-US" w:eastAsia="zh-CN"/>
        </w:rPr>
        <w:t>,</w:t>
      </w:r>
    </w:p>
    <w:p w14:paraId="324A139D" w14:textId="77777777" w:rsidR="00E72B4D" w:rsidRPr="001564E7" w:rsidRDefault="00E72B4D" w:rsidP="00E72B4D">
      <w:pPr>
        <w:pStyle w:val="PL"/>
        <w:rPr>
          <w:snapToGrid w:val="0"/>
        </w:rPr>
      </w:pPr>
      <w:r w:rsidRPr="001564E7">
        <w:rPr>
          <w:rFonts w:eastAsia="SimSun"/>
          <w:snapToGrid w:val="0"/>
        </w:rPr>
        <w:tab/>
      </w:r>
      <w:r w:rsidRPr="001564E7">
        <w:rPr>
          <w:snapToGrid w:val="0"/>
        </w:rPr>
        <w:t>id-GlobalCable-ID,</w:t>
      </w:r>
    </w:p>
    <w:p w14:paraId="5EDF4480" w14:textId="77777777" w:rsidR="008C5286" w:rsidRPr="001564E7" w:rsidRDefault="008C5286" w:rsidP="008C5286">
      <w:pPr>
        <w:pStyle w:val="PL"/>
        <w:rPr>
          <w:snapToGrid w:val="0"/>
        </w:rPr>
      </w:pPr>
      <w:r w:rsidRPr="001564E7">
        <w:rPr>
          <w:rFonts w:eastAsia="SimSun"/>
          <w:snapToGrid w:val="0"/>
        </w:rPr>
        <w:tab/>
      </w:r>
      <w:r w:rsidRPr="001564E7">
        <w:rPr>
          <w:snapToGrid w:val="0"/>
        </w:rPr>
        <w:t>id-GlobalRANNodeID,</w:t>
      </w:r>
    </w:p>
    <w:p w14:paraId="3653D3DE" w14:textId="77777777" w:rsidR="0011392C" w:rsidRPr="001564E7" w:rsidRDefault="0011392C" w:rsidP="0011392C">
      <w:pPr>
        <w:pStyle w:val="PL"/>
        <w:rPr>
          <w:snapToGrid w:val="0"/>
        </w:rPr>
      </w:pPr>
      <w:r w:rsidRPr="001564E7">
        <w:rPr>
          <w:snapToGrid w:val="0"/>
        </w:rPr>
        <w:tab/>
        <w:t>id-GlobalTNGF-ID,</w:t>
      </w:r>
    </w:p>
    <w:p w14:paraId="48F3BEAB" w14:textId="77777777" w:rsidR="0011392C" w:rsidRPr="001564E7" w:rsidRDefault="0011392C" w:rsidP="0011392C">
      <w:pPr>
        <w:pStyle w:val="PL"/>
        <w:rPr>
          <w:snapToGrid w:val="0"/>
        </w:rPr>
      </w:pPr>
      <w:r w:rsidRPr="001564E7">
        <w:rPr>
          <w:snapToGrid w:val="0"/>
        </w:rPr>
        <w:t xml:space="preserve"> </w:t>
      </w:r>
      <w:r w:rsidRPr="001564E7">
        <w:rPr>
          <w:snapToGrid w:val="0"/>
        </w:rPr>
        <w:tab/>
        <w:t>id-GlobalTWIF-ID,</w:t>
      </w:r>
    </w:p>
    <w:p w14:paraId="49E689DA" w14:textId="77777777" w:rsidR="0011392C" w:rsidRPr="001564E7" w:rsidRDefault="0011392C" w:rsidP="0011392C">
      <w:pPr>
        <w:pStyle w:val="PL"/>
        <w:rPr>
          <w:snapToGrid w:val="0"/>
        </w:rPr>
      </w:pPr>
      <w:r w:rsidRPr="001564E7">
        <w:rPr>
          <w:snapToGrid w:val="0"/>
        </w:rPr>
        <w:tab/>
        <w:t>id-GlobalW-AGF-ID,</w:t>
      </w:r>
    </w:p>
    <w:p w14:paraId="46BFAB92" w14:textId="77777777" w:rsidR="00EE7E8A" w:rsidRPr="001564E7" w:rsidRDefault="00EE7E8A" w:rsidP="00947A7A">
      <w:pPr>
        <w:pStyle w:val="PL"/>
        <w:rPr>
          <w:rFonts w:eastAsia="SimSun"/>
          <w:snapToGrid w:val="0"/>
          <w:lang w:eastAsia="zh-CN"/>
        </w:rPr>
      </w:pPr>
      <w:r w:rsidRPr="001564E7">
        <w:rPr>
          <w:rFonts w:eastAsia="SimSun"/>
          <w:snapToGrid w:val="0"/>
        </w:rPr>
        <w:tab/>
        <w:t>id-GUAMIType,</w:t>
      </w:r>
    </w:p>
    <w:p w14:paraId="4225DB60" w14:textId="3B2E73BD" w:rsidR="00EE7E8A" w:rsidRPr="001564E7" w:rsidRDefault="00ED111F" w:rsidP="00947A7A">
      <w:pPr>
        <w:pStyle w:val="PL"/>
        <w:rPr>
          <w:rFonts w:eastAsia="SimSun"/>
          <w:snapToGrid w:val="0"/>
          <w:lang w:eastAsia="zh-CN"/>
        </w:rPr>
      </w:pPr>
      <w:r w:rsidRPr="001564E7">
        <w:rPr>
          <w:rFonts w:eastAsia="SimSun"/>
          <w:snapToGrid w:val="0"/>
          <w:lang w:eastAsia="zh-CN"/>
        </w:rPr>
        <w:tab/>
      </w:r>
      <w:r w:rsidR="00EE7E8A" w:rsidRPr="001564E7">
        <w:rPr>
          <w:rFonts w:eastAsia="SimSun" w:hint="eastAsia"/>
          <w:snapToGrid w:val="0"/>
          <w:lang w:eastAsia="zh-CN"/>
        </w:rPr>
        <w:t>id-</w:t>
      </w:r>
      <w:r w:rsidR="00EE7E8A" w:rsidRPr="001564E7">
        <w:rPr>
          <w:rFonts w:eastAsia="SimSun"/>
          <w:snapToGrid w:val="0"/>
          <w:lang w:eastAsia="zh-CN"/>
        </w:rPr>
        <w:t>HashedUEIdentityIndexValue</w:t>
      </w:r>
      <w:r w:rsidR="00EE7E8A" w:rsidRPr="001564E7">
        <w:rPr>
          <w:rFonts w:eastAsia="SimSun" w:hint="eastAsia"/>
          <w:snapToGrid w:val="0"/>
          <w:lang w:eastAsia="zh-CN"/>
        </w:rPr>
        <w:t>,</w:t>
      </w:r>
    </w:p>
    <w:p w14:paraId="2B203C97" w14:textId="415DDBD3" w:rsidR="00A75D7E" w:rsidRPr="001564E7" w:rsidRDefault="00EE7E8A" w:rsidP="00EE7E8A">
      <w:pPr>
        <w:pStyle w:val="PL"/>
        <w:rPr>
          <w:rFonts w:cs="Arial"/>
          <w:lang w:eastAsia="ja-JP"/>
        </w:rPr>
      </w:pPr>
      <w:r w:rsidRPr="001564E7">
        <w:rPr>
          <w:rFonts w:eastAsia="SimSun"/>
          <w:snapToGrid w:val="0"/>
        </w:rPr>
        <w:tab/>
      </w:r>
      <w:r w:rsidRPr="001564E7">
        <w:rPr>
          <w:rFonts w:eastAsia="SimSun"/>
        </w:rPr>
        <w:t>id-IncludeBeamMeasurementsIndication,</w:t>
      </w:r>
    </w:p>
    <w:p w14:paraId="0EC1462C"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IntersystemSONInformationRequest,</w:t>
      </w:r>
    </w:p>
    <w:p w14:paraId="27ADCD3E" w14:textId="77777777" w:rsidR="00E91041" w:rsidRPr="001564E7" w:rsidRDefault="00E91041" w:rsidP="00E91041">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w:t>
      </w:r>
    </w:p>
    <w:p w14:paraId="51A79365" w14:textId="77777777" w:rsidR="00E91041" w:rsidRPr="001564E7" w:rsidRDefault="00E91041" w:rsidP="00E91041">
      <w:pPr>
        <w:pStyle w:val="PL"/>
        <w:rPr>
          <w:rFonts w:cs="Arial"/>
          <w:lang w:eastAsia="ja-JP"/>
        </w:rPr>
      </w:pPr>
      <w:r w:rsidRPr="001564E7">
        <w:rPr>
          <w:rFonts w:cs="Arial"/>
          <w:lang w:eastAsia="ja-JP"/>
        </w:rPr>
        <w:tab/>
        <w:t>id-IntersystemResourceStatusUpdate,</w:t>
      </w:r>
    </w:p>
    <w:p w14:paraId="24CE7BA9" w14:textId="77777777" w:rsidR="009B75C3" w:rsidRPr="001564E7" w:rsidRDefault="009B75C3" w:rsidP="009B75C3">
      <w:pPr>
        <w:pStyle w:val="PL"/>
        <w:rPr>
          <w:snapToGrid w:val="0"/>
        </w:rPr>
      </w:pPr>
      <w:r w:rsidRPr="001564E7">
        <w:rPr>
          <w:snapToGrid w:val="0"/>
        </w:rPr>
        <w:tab/>
        <w:t>id-LastEUTRAN-PLMNIdentity,</w:t>
      </w:r>
    </w:p>
    <w:p w14:paraId="206AC070" w14:textId="77777777" w:rsidR="00E91041" w:rsidRPr="001564E7" w:rsidRDefault="00E91041" w:rsidP="00E91041">
      <w:pPr>
        <w:pStyle w:val="PL"/>
        <w:rPr>
          <w:snapToGrid w:val="0"/>
        </w:rPr>
      </w:pPr>
      <w:r w:rsidRPr="001564E7">
        <w:rPr>
          <w:snapToGrid w:val="0"/>
        </w:rPr>
        <w:tab/>
        <w:t>id-LastVisitedPSCellList,</w:t>
      </w:r>
    </w:p>
    <w:p w14:paraId="3A654B73" w14:textId="77777777" w:rsidR="00F61CA4" w:rsidRPr="001564E7" w:rsidRDefault="00F61CA4" w:rsidP="009B75C3">
      <w:pPr>
        <w:pStyle w:val="PL"/>
        <w:rPr>
          <w:snapToGrid w:val="0"/>
        </w:rPr>
      </w:pPr>
      <w:r w:rsidRPr="001564E7">
        <w:rPr>
          <w:snapToGrid w:val="0"/>
        </w:rPr>
        <w:tab/>
        <w:t>id-LocationReportingAdditionalInfo,</w:t>
      </w:r>
    </w:p>
    <w:p w14:paraId="5B0C4E8C" w14:textId="77777777" w:rsidR="00A75D7E" w:rsidRPr="001564E7" w:rsidRDefault="00A75D7E" w:rsidP="000845A3">
      <w:pPr>
        <w:pStyle w:val="PL"/>
      </w:pPr>
      <w:r w:rsidRPr="001564E7">
        <w:tab/>
        <w:t>id-M4ReportAmount,</w:t>
      </w:r>
    </w:p>
    <w:p w14:paraId="022E2D8D" w14:textId="77777777" w:rsidR="00A75D7E" w:rsidRPr="001564E7" w:rsidRDefault="00A75D7E" w:rsidP="000845A3">
      <w:pPr>
        <w:pStyle w:val="PL"/>
      </w:pPr>
      <w:r w:rsidRPr="001564E7">
        <w:tab/>
        <w:t>id-M5ReportAmount,</w:t>
      </w:r>
    </w:p>
    <w:p w14:paraId="409621C9" w14:textId="77777777" w:rsidR="00A75D7E" w:rsidRPr="001564E7" w:rsidRDefault="00A75D7E" w:rsidP="000845A3">
      <w:pPr>
        <w:pStyle w:val="PL"/>
      </w:pPr>
      <w:r w:rsidRPr="001564E7">
        <w:tab/>
        <w:t>id-M6ReportAmount,</w:t>
      </w:r>
    </w:p>
    <w:p w14:paraId="5A9AF243" w14:textId="38D8D815" w:rsidR="00A75D7E" w:rsidRPr="001564E7" w:rsidRDefault="00A75D7E" w:rsidP="000845A3">
      <w:pPr>
        <w:pStyle w:val="PL"/>
      </w:pPr>
      <w:r w:rsidRPr="001564E7">
        <w:tab/>
        <w:t>id-</w:t>
      </w:r>
      <w:r w:rsidR="00C11469" w:rsidRPr="001564E7">
        <w:rPr>
          <w:rFonts w:eastAsia="SimSun"/>
        </w:rPr>
        <w:t>ExcessPacketDelayThresholdConfiguration</w:t>
      </w:r>
      <w:r w:rsidRPr="001564E7">
        <w:t>,</w:t>
      </w:r>
    </w:p>
    <w:p w14:paraId="054CE7CF" w14:textId="77777777" w:rsidR="00A75D7E" w:rsidRPr="001564E7" w:rsidRDefault="00A75D7E" w:rsidP="000845A3">
      <w:pPr>
        <w:pStyle w:val="PL"/>
      </w:pPr>
      <w:r w:rsidRPr="001564E7">
        <w:tab/>
        <w:t>id-M7ReportAmount,</w:t>
      </w:r>
    </w:p>
    <w:p w14:paraId="7265A027" w14:textId="77777777" w:rsidR="009B75C3" w:rsidRPr="001564E7" w:rsidRDefault="009B75C3" w:rsidP="009B75C3">
      <w:pPr>
        <w:pStyle w:val="PL"/>
        <w:rPr>
          <w:snapToGrid w:val="0"/>
        </w:rPr>
      </w:pPr>
      <w:r w:rsidRPr="001564E7">
        <w:rPr>
          <w:snapToGrid w:val="0"/>
        </w:rPr>
        <w:tab/>
        <w:t>id-MaximumIntegrityProtectedDataRate-DL,</w:t>
      </w:r>
    </w:p>
    <w:p w14:paraId="3FBDDB99" w14:textId="77777777" w:rsidR="005E5CD6" w:rsidRPr="001564E7" w:rsidRDefault="005E5CD6" w:rsidP="005E5CD6">
      <w:pPr>
        <w:pStyle w:val="PL"/>
        <w:rPr>
          <w:snapToGrid w:val="0"/>
          <w:lang w:eastAsia="zh-CN"/>
        </w:rPr>
      </w:pPr>
      <w:bookmarkStart w:id="19382" w:name="OLE_LINK51"/>
      <w:r w:rsidRPr="001564E7">
        <w:rPr>
          <w:snapToGrid w:val="0"/>
        </w:rPr>
        <w:tab/>
        <w:t>id-MBS-AreaSessionID</w:t>
      </w:r>
      <w:r w:rsidRPr="001564E7">
        <w:rPr>
          <w:snapToGrid w:val="0"/>
          <w:lang w:eastAsia="zh-CN"/>
        </w:rPr>
        <w:t>,</w:t>
      </w:r>
    </w:p>
    <w:p w14:paraId="719E57EB" w14:textId="77777777" w:rsidR="005E5CD6" w:rsidRPr="001564E7" w:rsidRDefault="005E5CD6" w:rsidP="005E5CD6">
      <w:pPr>
        <w:pStyle w:val="PL"/>
        <w:rPr>
          <w:snapToGrid w:val="0"/>
        </w:rPr>
      </w:pPr>
      <w:r w:rsidRPr="001564E7">
        <w:rPr>
          <w:snapToGrid w:val="0"/>
        </w:rPr>
        <w:tab/>
        <w:t>id-MBS-QoSFlowsToBeSetupList,</w:t>
      </w:r>
    </w:p>
    <w:p w14:paraId="629FBC51" w14:textId="77777777" w:rsidR="0067049F" w:rsidRPr="001564E7" w:rsidRDefault="005E5CD6" w:rsidP="0067049F">
      <w:pPr>
        <w:pStyle w:val="PL"/>
        <w:rPr>
          <w:snapToGrid w:val="0"/>
        </w:rPr>
      </w:pPr>
      <w:r w:rsidRPr="001564E7">
        <w:rPr>
          <w:snapToGrid w:val="0"/>
        </w:rPr>
        <w:tab/>
        <w:t>id-MBS-QoSFlowsToBeSetupModList,</w:t>
      </w:r>
    </w:p>
    <w:p w14:paraId="250869A3" w14:textId="77777777" w:rsidR="005E5CD6" w:rsidRPr="001564E7" w:rsidRDefault="0067049F" w:rsidP="0067049F">
      <w:pPr>
        <w:pStyle w:val="PL"/>
        <w:rPr>
          <w:snapToGrid w:val="0"/>
        </w:rPr>
      </w:pPr>
      <w:r w:rsidRPr="001564E7">
        <w:rPr>
          <w:snapToGrid w:val="0"/>
        </w:rPr>
        <w:tab/>
        <w:t>id-MBS-QoSFlowToReleaseList,</w:t>
      </w:r>
    </w:p>
    <w:p w14:paraId="4EC94F81" w14:textId="77777777" w:rsidR="005E5CD6" w:rsidRPr="001564E7" w:rsidRDefault="005E5CD6" w:rsidP="005E5CD6">
      <w:pPr>
        <w:pStyle w:val="PL"/>
        <w:rPr>
          <w:snapToGrid w:val="0"/>
        </w:rPr>
      </w:pPr>
      <w:r w:rsidRPr="001564E7">
        <w:rPr>
          <w:snapToGrid w:val="0"/>
        </w:rPr>
        <w:tab/>
        <w:t>id-MBS-ServiceArea</w:t>
      </w:r>
      <w:r w:rsidRPr="001564E7">
        <w:rPr>
          <w:snapToGrid w:val="0"/>
          <w:lang w:eastAsia="zh-CN"/>
        </w:rPr>
        <w:t>,</w:t>
      </w:r>
    </w:p>
    <w:p w14:paraId="1BFBF809" w14:textId="77777777" w:rsidR="00D568F8" w:rsidRPr="001564E7" w:rsidRDefault="00D568F8" w:rsidP="00D1729B">
      <w:pPr>
        <w:pStyle w:val="PL"/>
        <w:rPr>
          <w:snapToGrid w:val="0"/>
        </w:rPr>
      </w:pPr>
      <w:r w:rsidRPr="001564E7">
        <w:rPr>
          <w:snapToGrid w:val="0"/>
        </w:rPr>
        <w:tab/>
        <w:t>id-MBS-SessionFSAIDList,</w:t>
      </w:r>
    </w:p>
    <w:p w14:paraId="2C672186" w14:textId="77777777" w:rsidR="005E5CD6" w:rsidRPr="001564E7" w:rsidRDefault="005E5CD6" w:rsidP="005E5CD6">
      <w:pPr>
        <w:pStyle w:val="PL"/>
        <w:rPr>
          <w:snapToGrid w:val="0"/>
        </w:rPr>
      </w:pPr>
      <w:r w:rsidRPr="001564E7">
        <w:rPr>
          <w:snapToGrid w:val="0"/>
        </w:rPr>
        <w:tab/>
        <w:t>id-MBS-SessionID,</w:t>
      </w:r>
    </w:p>
    <w:p w14:paraId="0B7DEAA0" w14:textId="77777777" w:rsidR="005E5CD6" w:rsidRPr="001564E7" w:rsidRDefault="005E5CD6" w:rsidP="005E5CD6">
      <w:pPr>
        <w:pStyle w:val="PL"/>
        <w:rPr>
          <w:snapToGrid w:val="0"/>
        </w:rPr>
      </w:pPr>
      <w:r w:rsidRPr="001564E7">
        <w:rPr>
          <w:snapToGrid w:val="0"/>
        </w:rPr>
        <w:tab/>
        <w:t>id-MBS-</w:t>
      </w:r>
      <w:r w:rsidR="00C02D58" w:rsidRPr="001564E7">
        <w:rPr>
          <w:snapToGrid w:val="0"/>
        </w:rPr>
        <w:t>Active</w:t>
      </w:r>
      <w:r w:rsidRPr="001564E7">
        <w:rPr>
          <w:snapToGrid w:val="0"/>
        </w:rPr>
        <w:t>SessionInformation-SourcetoTargetList,</w:t>
      </w:r>
    </w:p>
    <w:p w14:paraId="789EA089" w14:textId="77777777" w:rsidR="0067049F" w:rsidRPr="001564E7" w:rsidRDefault="005E5CD6" w:rsidP="0067049F">
      <w:pPr>
        <w:pStyle w:val="PL"/>
        <w:rPr>
          <w:snapToGrid w:val="0"/>
        </w:rPr>
      </w:pPr>
      <w:r w:rsidRPr="001564E7">
        <w:rPr>
          <w:snapToGrid w:val="0"/>
        </w:rPr>
        <w:tab/>
        <w:t>id-MBS-</w:t>
      </w:r>
      <w:r w:rsidR="00C02D58" w:rsidRPr="001564E7">
        <w:rPr>
          <w:snapToGrid w:val="0"/>
        </w:rPr>
        <w:t>Active</w:t>
      </w:r>
      <w:r w:rsidRPr="001564E7">
        <w:rPr>
          <w:snapToGrid w:val="0"/>
        </w:rPr>
        <w:t>SessionInformation-TargettoSourceList,</w:t>
      </w:r>
    </w:p>
    <w:p w14:paraId="7881B29C" w14:textId="77777777" w:rsidR="005E5CD6" w:rsidRPr="001564E7" w:rsidRDefault="0067049F" w:rsidP="0067049F">
      <w:pPr>
        <w:pStyle w:val="PL"/>
        <w:rPr>
          <w:snapToGrid w:val="0"/>
        </w:rPr>
      </w:pPr>
      <w:r w:rsidRPr="001564E7">
        <w:rPr>
          <w:snapToGrid w:val="0"/>
        </w:rPr>
        <w:tab/>
      </w:r>
      <w:r w:rsidRPr="001564E7">
        <w:t>id-</w:t>
      </w:r>
      <w:r w:rsidRPr="001564E7">
        <w:rPr>
          <w:snapToGrid w:val="0"/>
        </w:rPr>
        <w:t>MBS-SessionTNLInfo5GC,</w:t>
      </w:r>
    </w:p>
    <w:p w14:paraId="22ADFAD7" w14:textId="77777777" w:rsidR="005E5CD6" w:rsidRPr="001564E7" w:rsidRDefault="005E5CD6" w:rsidP="005E5CD6">
      <w:pPr>
        <w:pStyle w:val="PL"/>
        <w:rPr>
          <w:snapToGrid w:val="0"/>
        </w:rPr>
      </w:pPr>
      <w:r w:rsidRPr="001564E7">
        <w:rPr>
          <w:snapToGrid w:val="0"/>
        </w:rPr>
        <w:tab/>
        <w:t xml:space="preserve">id-MBS-SupportIndicator, </w:t>
      </w:r>
    </w:p>
    <w:p w14:paraId="077CE0CD" w14:textId="77777777" w:rsidR="005E5CD6" w:rsidRPr="001564E7" w:rsidRDefault="005E5CD6" w:rsidP="005E5CD6">
      <w:pPr>
        <w:pStyle w:val="PL"/>
        <w:rPr>
          <w:snapToGrid w:val="0"/>
        </w:rPr>
      </w:pPr>
      <w:r w:rsidRPr="001564E7">
        <w:rPr>
          <w:snapToGrid w:val="0"/>
        </w:rPr>
        <w:tab/>
        <w:t>id-MBSSessionFailedtoSetupList,</w:t>
      </w:r>
    </w:p>
    <w:p w14:paraId="5CC8D204" w14:textId="77777777" w:rsidR="005E5CD6" w:rsidRPr="001564E7" w:rsidRDefault="005E5CD6" w:rsidP="005E5CD6">
      <w:pPr>
        <w:pStyle w:val="PL"/>
        <w:rPr>
          <w:snapToGrid w:val="0"/>
        </w:rPr>
      </w:pPr>
      <w:r w:rsidRPr="001564E7">
        <w:rPr>
          <w:snapToGrid w:val="0"/>
        </w:rPr>
        <w:tab/>
        <w:t>id-MBSSessionFailedtoSetup</w:t>
      </w:r>
      <w:r w:rsidRPr="001564E7">
        <w:rPr>
          <w:rFonts w:eastAsia="Yu Mincho"/>
        </w:rPr>
        <w:t>orModify</w:t>
      </w:r>
      <w:r w:rsidRPr="001564E7">
        <w:rPr>
          <w:snapToGrid w:val="0"/>
        </w:rPr>
        <w:t>List,</w:t>
      </w:r>
    </w:p>
    <w:p w14:paraId="1F2DD07A" w14:textId="77777777" w:rsidR="005E5CD6" w:rsidRPr="001564E7" w:rsidRDefault="005E5CD6" w:rsidP="005E5CD6">
      <w:pPr>
        <w:pStyle w:val="PL"/>
        <w:rPr>
          <w:snapToGrid w:val="0"/>
        </w:rPr>
      </w:pPr>
      <w:r w:rsidRPr="001564E7">
        <w:rPr>
          <w:snapToGrid w:val="0"/>
        </w:rPr>
        <w:tab/>
        <w:t>id-</w:t>
      </w:r>
      <w:r w:rsidRPr="001564E7">
        <w:rPr>
          <w:rFonts w:eastAsia="Yu Mincho"/>
        </w:rPr>
        <w:t>MBSSessionSetup</w:t>
      </w:r>
      <w:r w:rsidR="0067049F" w:rsidRPr="001564E7">
        <w:rPr>
          <w:rFonts w:eastAsia="Yu Mincho"/>
        </w:rPr>
        <w:t>Response</w:t>
      </w:r>
      <w:r w:rsidRPr="001564E7">
        <w:rPr>
          <w:rFonts w:eastAsia="Yu Mincho"/>
        </w:rPr>
        <w:t>List,</w:t>
      </w:r>
    </w:p>
    <w:p w14:paraId="3BA396D0" w14:textId="77777777" w:rsidR="005E5CD6" w:rsidRPr="001564E7" w:rsidRDefault="005E5CD6" w:rsidP="005E5CD6">
      <w:pPr>
        <w:pStyle w:val="PL"/>
        <w:rPr>
          <w:snapToGrid w:val="0"/>
        </w:rPr>
      </w:pPr>
      <w:r w:rsidRPr="001564E7">
        <w:rPr>
          <w:snapToGrid w:val="0"/>
        </w:rPr>
        <w:tab/>
        <w:t>id-</w:t>
      </w:r>
      <w:r w:rsidRPr="001564E7">
        <w:rPr>
          <w:rFonts w:eastAsia="Yu Mincho"/>
        </w:rPr>
        <w:t>MBSSessionSetuporModify</w:t>
      </w:r>
      <w:r w:rsidR="0067049F" w:rsidRPr="001564E7">
        <w:rPr>
          <w:rFonts w:eastAsia="Yu Mincho"/>
        </w:rPr>
        <w:t>Response</w:t>
      </w:r>
      <w:r w:rsidRPr="001564E7">
        <w:rPr>
          <w:rFonts w:eastAsia="Yu Mincho"/>
        </w:rPr>
        <w:t>List,</w:t>
      </w:r>
    </w:p>
    <w:p w14:paraId="0DDD6FC6"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To</w:t>
      </w:r>
      <w:r w:rsidR="0067049F" w:rsidRPr="001564E7">
        <w:rPr>
          <w:rFonts w:eastAsia="Yu Mincho"/>
        </w:rPr>
        <w:t>Release</w:t>
      </w:r>
      <w:r w:rsidRPr="001564E7">
        <w:rPr>
          <w:rFonts w:eastAsia="Yu Mincho"/>
        </w:rPr>
        <w:t>List,</w:t>
      </w:r>
    </w:p>
    <w:p w14:paraId="0315B9FA" w14:textId="77777777" w:rsidR="005E5CD6" w:rsidRPr="001564E7" w:rsidRDefault="005E5CD6" w:rsidP="005E5CD6">
      <w:pPr>
        <w:pStyle w:val="PL"/>
        <w:rPr>
          <w:snapToGrid w:val="0"/>
        </w:rPr>
      </w:pPr>
      <w:r w:rsidRPr="001564E7">
        <w:rPr>
          <w:snapToGrid w:val="0"/>
        </w:rPr>
        <w:tab/>
        <w:t>id-</w:t>
      </w:r>
      <w:r w:rsidRPr="001564E7">
        <w:rPr>
          <w:lang w:eastAsia="ja-JP"/>
        </w:rPr>
        <w:t>MBSSessionSetup</w:t>
      </w:r>
      <w:r w:rsidR="0067049F" w:rsidRPr="001564E7">
        <w:rPr>
          <w:lang w:eastAsia="ja-JP"/>
        </w:rPr>
        <w:t>Request</w:t>
      </w:r>
      <w:r w:rsidRPr="001564E7">
        <w:rPr>
          <w:lang w:eastAsia="ja-JP"/>
        </w:rPr>
        <w:t>List,</w:t>
      </w:r>
    </w:p>
    <w:p w14:paraId="738C6463" w14:textId="77777777" w:rsidR="005E5CD6" w:rsidRPr="001564E7" w:rsidRDefault="005E5CD6" w:rsidP="005E5CD6">
      <w:pPr>
        <w:pStyle w:val="PL"/>
        <w:rPr>
          <w:rFonts w:eastAsia="Yu Mincho"/>
        </w:rPr>
      </w:pPr>
      <w:r w:rsidRPr="001564E7">
        <w:rPr>
          <w:snapToGrid w:val="0"/>
        </w:rPr>
        <w:tab/>
        <w:t>id-</w:t>
      </w:r>
      <w:r w:rsidRPr="001564E7">
        <w:rPr>
          <w:rFonts w:eastAsia="Yu Mincho"/>
        </w:rPr>
        <w:t>MBSSessionSetuporModify</w:t>
      </w:r>
      <w:r w:rsidR="0067049F" w:rsidRPr="001564E7">
        <w:rPr>
          <w:rFonts w:eastAsia="Yu Mincho"/>
        </w:rPr>
        <w:t>Request</w:t>
      </w:r>
      <w:r w:rsidRPr="001564E7">
        <w:rPr>
          <w:rFonts w:eastAsia="Yu Mincho"/>
        </w:rPr>
        <w:t>List,</w:t>
      </w:r>
    </w:p>
    <w:p w14:paraId="6BF42F7D" w14:textId="77777777" w:rsidR="00B55490" w:rsidRPr="001564E7" w:rsidRDefault="00B55490" w:rsidP="00B55490">
      <w:pPr>
        <w:pStyle w:val="PL"/>
        <w:rPr>
          <w:snapToGrid w:val="0"/>
        </w:rPr>
      </w:pPr>
      <w:r w:rsidRPr="001564E7">
        <w:rPr>
          <w:snapToGrid w:val="0"/>
        </w:rPr>
        <w:tab/>
        <w:t>id-MDTConfiguration,</w:t>
      </w:r>
    </w:p>
    <w:bookmarkEnd w:id="19382"/>
    <w:p w14:paraId="11CEB331" w14:textId="77777777" w:rsidR="00441B99" w:rsidRPr="001564E7" w:rsidRDefault="00441B99" w:rsidP="00D52AB4">
      <w:pPr>
        <w:pStyle w:val="PL"/>
        <w:rPr>
          <w:snapToGrid w:val="0"/>
        </w:rPr>
      </w:pPr>
      <w:r w:rsidRPr="001564E7">
        <w:rPr>
          <w:snapToGrid w:val="0"/>
        </w:rPr>
        <w:tab/>
        <w:t>id-MicoAllPLMN,</w:t>
      </w:r>
    </w:p>
    <w:p w14:paraId="41BD1E1E" w14:textId="77777777" w:rsidR="009B75C3" w:rsidRPr="001564E7" w:rsidRDefault="009B75C3" w:rsidP="009B75C3">
      <w:pPr>
        <w:pStyle w:val="PL"/>
        <w:rPr>
          <w:snapToGrid w:val="0"/>
        </w:rPr>
      </w:pPr>
      <w:r w:rsidRPr="001564E7">
        <w:rPr>
          <w:snapToGrid w:val="0"/>
        </w:rPr>
        <w:lastRenderedPageBreak/>
        <w:tab/>
        <w:t>id-NetworkInstance,</w:t>
      </w:r>
    </w:p>
    <w:p w14:paraId="0F392B09" w14:textId="77777777" w:rsidR="00677BFB" w:rsidRPr="001564E7" w:rsidRDefault="00677BFB" w:rsidP="00677BFB">
      <w:pPr>
        <w:pStyle w:val="PL"/>
        <w:rPr>
          <w:snapToGrid w:val="0"/>
        </w:rPr>
      </w:pPr>
      <w:r w:rsidRPr="001564E7">
        <w:rPr>
          <w:snapToGrid w:val="0"/>
        </w:rPr>
        <w:tab/>
        <w:t>id-NGAPIESupportInformationRequestList,</w:t>
      </w:r>
    </w:p>
    <w:p w14:paraId="1F34AC59" w14:textId="77777777" w:rsidR="00677BFB" w:rsidRPr="001564E7" w:rsidRDefault="00677BFB" w:rsidP="00677BFB">
      <w:pPr>
        <w:pStyle w:val="PL"/>
        <w:rPr>
          <w:snapToGrid w:val="0"/>
        </w:rPr>
      </w:pPr>
      <w:r w:rsidRPr="001564E7">
        <w:rPr>
          <w:snapToGrid w:val="0"/>
        </w:rPr>
        <w:tab/>
        <w:t>id-NGAPIESupportInformationResponseList,</w:t>
      </w:r>
    </w:p>
    <w:p w14:paraId="42C48F06" w14:textId="77777777" w:rsidR="00303ED8" w:rsidRPr="001564E7" w:rsidRDefault="00303ED8" w:rsidP="00303ED8">
      <w:pPr>
        <w:pStyle w:val="PL"/>
        <w:rPr>
          <w:snapToGrid w:val="0"/>
        </w:rPr>
      </w:pPr>
      <w:r w:rsidRPr="001564E7">
        <w:rPr>
          <w:snapToGrid w:val="0"/>
        </w:rPr>
        <w:tab/>
        <w:t>id-NID,</w:t>
      </w:r>
    </w:p>
    <w:p w14:paraId="09AFB7F8" w14:textId="77777777" w:rsidR="00C947F6" w:rsidRPr="001564E7" w:rsidRDefault="00C947F6" w:rsidP="00303ED8">
      <w:pPr>
        <w:pStyle w:val="PL"/>
        <w:rPr>
          <w:snapToGrid w:val="0"/>
        </w:rPr>
      </w:pPr>
      <w:r w:rsidRPr="001564E7">
        <w:rPr>
          <w:snapToGrid w:val="0"/>
        </w:rPr>
        <w:tab/>
        <w:t>id-NR-CGI,</w:t>
      </w:r>
    </w:p>
    <w:p w14:paraId="35314FF4" w14:textId="77777777" w:rsidR="009F766A" w:rsidRPr="001564E7" w:rsidRDefault="009F766A" w:rsidP="009F766A">
      <w:pPr>
        <w:pStyle w:val="PL"/>
        <w:rPr>
          <w:snapToGrid w:val="0"/>
        </w:rPr>
      </w:pPr>
      <w:r w:rsidRPr="001564E7">
        <w:rPr>
          <w:snapToGrid w:val="0"/>
        </w:rPr>
        <w:tab/>
        <w:t>id-NRNTNTAIInformation,</w:t>
      </w:r>
    </w:p>
    <w:p w14:paraId="3FD51995" w14:textId="77777777" w:rsidR="00303ED8" w:rsidRPr="001564E7" w:rsidRDefault="00303ED8" w:rsidP="00303ED8">
      <w:pPr>
        <w:pStyle w:val="PL"/>
        <w:rPr>
          <w:snapToGrid w:val="0"/>
        </w:rPr>
      </w:pPr>
      <w:r w:rsidRPr="001564E7">
        <w:rPr>
          <w:snapToGrid w:val="0"/>
        </w:rPr>
        <w:tab/>
        <w:t>id-NPN-MobilityInformation,</w:t>
      </w:r>
    </w:p>
    <w:p w14:paraId="6D435014" w14:textId="77777777" w:rsidR="00303ED8" w:rsidRPr="001564E7" w:rsidRDefault="00303ED8" w:rsidP="00303ED8">
      <w:pPr>
        <w:pStyle w:val="PL"/>
        <w:rPr>
          <w:snapToGrid w:val="0"/>
        </w:rPr>
      </w:pPr>
      <w:r w:rsidRPr="001564E7">
        <w:rPr>
          <w:snapToGrid w:val="0"/>
        </w:rPr>
        <w:tab/>
        <w:t>id-NPN-PagingAssistanceInformation,</w:t>
      </w:r>
    </w:p>
    <w:p w14:paraId="4A63FF22" w14:textId="77777777" w:rsidR="00303ED8" w:rsidRPr="001564E7" w:rsidRDefault="00303ED8" w:rsidP="00303ED8">
      <w:pPr>
        <w:pStyle w:val="PL"/>
        <w:rPr>
          <w:snapToGrid w:val="0"/>
        </w:rPr>
      </w:pPr>
      <w:r w:rsidRPr="001564E7">
        <w:rPr>
          <w:snapToGrid w:val="0"/>
        </w:rPr>
        <w:tab/>
        <w:t>id-NPN-Support,</w:t>
      </w:r>
    </w:p>
    <w:p w14:paraId="793F9C88" w14:textId="77777777" w:rsidR="001638AF" w:rsidRPr="001564E7" w:rsidRDefault="001638AF" w:rsidP="009873D1">
      <w:pPr>
        <w:pStyle w:val="PL"/>
        <w:rPr>
          <w:snapToGrid w:val="0"/>
          <w:lang w:val="en-US" w:eastAsia="zh-CN"/>
        </w:rPr>
      </w:pPr>
      <w:r w:rsidRPr="001564E7">
        <w:rPr>
          <w:snapToGrid w:val="0"/>
          <w:lang w:val="en-US" w:eastAsia="zh-CN"/>
        </w:rPr>
        <w:tab/>
        <w:t>id-NR-</w:t>
      </w:r>
      <w:r w:rsidRPr="001564E7">
        <w:rPr>
          <w:rFonts w:hint="eastAsia"/>
          <w:snapToGrid w:val="0"/>
          <w:lang w:val="en-US" w:eastAsia="zh-CN"/>
        </w:rPr>
        <w:t>PagingeDRXInformation</w:t>
      </w:r>
      <w:r w:rsidRPr="001564E7">
        <w:rPr>
          <w:snapToGrid w:val="0"/>
          <w:lang w:val="en-US" w:eastAsia="zh-CN"/>
        </w:rPr>
        <w:t>,</w:t>
      </w:r>
    </w:p>
    <w:p w14:paraId="1864FDCD" w14:textId="77777777" w:rsidR="00297857" w:rsidRPr="001564E7" w:rsidRDefault="00297857" w:rsidP="009B75C3">
      <w:pPr>
        <w:pStyle w:val="PL"/>
        <w:rPr>
          <w:snapToGrid w:val="0"/>
        </w:rPr>
      </w:pPr>
      <w:r w:rsidRPr="001564E7">
        <w:rPr>
          <w:snapToGrid w:val="0"/>
        </w:rPr>
        <w:tab/>
        <w:t>id-OldAssociatedQosFlowList-ULendmarkerexpected,</w:t>
      </w:r>
    </w:p>
    <w:p w14:paraId="756966A1" w14:textId="77777777" w:rsidR="004949A4" w:rsidRPr="001564E7" w:rsidRDefault="004949A4" w:rsidP="004949A4">
      <w:pPr>
        <w:pStyle w:val="PL"/>
        <w:rPr>
          <w:snapToGrid w:val="0"/>
        </w:rPr>
      </w:pPr>
      <w:r w:rsidRPr="001564E7">
        <w:rPr>
          <w:snapToGrid w:val="0"/>
        </w:rPr>
        <w:tab/>
        <w:t>id-OnboardingSupport,</w:t>
      </w:r>
    </w:p>
    <w:p w14:paraId="6793216D" w14:textId="77777777" w:rsidR="00345012" w:rsidRPr="001564E7" w:rsidRDefault="00345012" w:rsidP="00367E0D">
      <w:pPr>
        <w:pStyle w:val="PL"/>
        <w:rPr>
          <w:snapToGrid w:val="0"/>
        </w:rPr>
      </w:pPr>
      <w:r w:rsidRPr="001564E7">
        <w:rPr>
          <w:snapToGrid w:val="0"/>
        </w:rPr>
        <w:tab/>
        <w:t>id-PagingAssisDataforCEcapabUE,</w:t>
      </w:r>
    </w:p>
    <w:p w14:paraId="12764504" w14:textId="77777777" w:rsidR="007B127F" w:rsidRPr="001564E7" w:rsidRDefault="007B127F" w:rsidP="009873D1">
      <w:pPr>
        <w:pStyle w:val="PL"/>
        <w:rPr>
          <w:snapToGrid w:val="0"/>
        </w:rPr>
      </w:pPr>
      <w:r w:rsidRPr="001564E7">
        <w:rPr>
          <w:snapToGrid w:val="0"/>
        </w:rPr>
        <w:tab/>
        <w:t>id-PagingCauseIndicationForVoiceService,</w:t>
      </w:r>
    </w:p>
    <w:p w14:paraId="5E426BF0"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p>
    <w:p w14:paraId="3533CCF3" w14:textId="77777777" w:rsidR="00F40141" w:rsidRPr="001564E7" w:rsidRDefault="00F40141" w:rsidP="00F40141">
      <w:pPr>
        <w:pStyle w:val="PL"/>
        <w:rPr>
          <w:snapToGrid w:val="0"/>
        </w:rPr>
      </w:pPr>
      <w:r w:rsidRPr="001564E7">
        <w:rPr>
          <w:snapToGrid w:val="0"/>
        </w:rPr>
        <w:tab/>
        <w:t>id-PduSessionExpectedUEActivityBehaviour,</w:t>
      </w:r>
    </w:p>
    <w:p w14:paraId="1F4A5C4C" w14:textId="77777777" w:rsidR="004C2CF6" w:rsidRPr="001564E7" w:rsidRDefault="004C2CF6" w:rsidP="009873D1">
      <w:pPr>
        <w:pStyle w:val="PL"/>
        <w:rPr>
          <w:snapToGrid w:val="0"/>
          <w:lang w:val="en-US" w:eastAsia="zh-CN"/>
        </w:rPr>
      </w:pPr>
      <w:r w:rsidRPr="001564E7">
        <w:rPr>
          <w:snapToGrid w:val="0"/>
          <w:lang w:val="en-US" w:eastAsia="zh-CN"/>
        </w:rPr>
        <w:tab/>
        <w:t>id-</w:t>
      </w:r>
      <w:r w:rsidRPr="001564E7">
        <w:rPr>
          <w:rFonts w:hint="eastAsia"/>
          <w:snapToGrid w:val="0"/>
          <w:lang w:val="en-US" w:eastAsia="zh-CN"/>
        </w:rPr>
        <w:t>P</w:t>
      </w:r>
      <w:r w:rsidRPr="001564E7">
        <w:rPr>
          <w:snapToGrid w:val="0"/>
          <w:lang w:val="en-US" w:eastAsia="zh-CN"/>
        </w:rPr>
        <w:t>DUSessionPairID,</w:t>
      </w:r>
    </w:p>
    <w:p w14:paraId="02C3972C" w14:textId="77777777" w:rsidR="009B75C3" w:rsidRPr="001564E7" w:rsidRDefault="009B75C3" w:rsidP="009B75C3">
      <w:pPr>
        <w:pStyle w:val="PL"/>
      </w:pPr>
      <w:r w:rsidRPr="001564E7">
        <w:rPr>
          <w:snapToGrid w:val="0"/>
        </w:rPr>
        <w:tab/>
        <w:t>id-PDUSessionResource</w:t>
      </w:r>
      <w:r w:rsidRPr="001564E7">
        <w:t>FailedToSetupListCxtFail,</w:t>
      </w:r>
    </w:p>
    <w:p w14:paraId="248B1202" w14:textId="77777777" w:rsidR="009B75C3" w:rsidRPr="001564E7" w:rsidRDefault="009B75C3" w:rsidP="009B75C3">
      <w:pPr>
        <w:pStyle w:val="PL"/>
        <w:rPr>
          <w:snapToGrid w:val="0"/>
        </w:rPr>
      </w:pPr>
      <w:r w:rsidRPr="001564E7">
        <w:rPr>
          <w:snapToGrid w:val="0"/>
        </w:rPr>
        <w:tab/>
        <w:t>id-PDUSessionResourceReleaseResponseTransfer,</w:t>
      </w:r>
    </w:p>
    <w:p w14:paraId="063E91DA" w14:textId="77777777" w:rsidR="009B75C3" w:rsidRPr="001564E7" w:rsidRDefault="009B75C3" w:rsidP="009B75C3">
      <w:pPr>
        <w:pStyle w:val="PL"/>
        <w:rPr>
          <w:snapToGrid w:val="0"/>
        </w:rPr>
      </w:pPr>
      <w:r w:rsidRPr="001564E7">
        <w:rPr>
          <w:snapToGrid w:val="0"/>
        </w:rPr>
        <w:tab/>
        <w:t>id-PDUSessionType,</w:t>
      </w:r>
    </w:p>
    <w:p w14:paraId="296E0860" w14:textId="77777777" w:rsidR="002D4CD2" w:rsidRPr="001564E7" w:rsidRDefault="002D4CD2" w:rsidP="009873D1">
      <w:pPr>
        <w:pStyle w:val="PL"/>
        <w:rPr>
          <w:snapToGrid w:val="0"/>
        </w:rPr>
      </w:pPr>
      <w:r w:rsidRPr="001564E7">
        <w:rPr>
          <w:snapToGrid w:val="0"/>
        </w:rPr>
        <w:tab/>
        <w:t>id-PEIPSassistanceInformation,</w:t>
      </w:r>
    </w:p>
    <w:p w14:paraId="7D441CD8" w14:textId="77777777" w:rsidR="00EF1EB1" w:rsidRPr="001564E7" w:rsidRDefault="00EF1EB1" w:rsidP="009B75C3">
      <w:pPr>
        <w:pStyle w:val="PL"/>
        <w:rPr>
          <w:snapToGrid w:val="0"/>
        </w:rPr>
      </w:pPr>
      <w:r w:rsidRPr="001564E7">
        <w:rPr>
          <w:snapToGrid w:val="0"/>
        </w:rPr>
        <w:tab/>
        <w:t>id-PSCellInformation,</w:t>
      </w:r>
    </w:p>
    <w:p w14:paraId="39137FBB" w14:textId="77777777" w:rsidR="00DF1887" w:rsidRPr="001564E7" w:rsidRDefault="00DF1887" w:rsidP="00DF1887">
      <w:pPr>
        <w:pStyle w:val="PL"/>
        <w:rPr>
          <w:rFonts w:eastAsia="SimSun"/>
          <w:snapToGrid w:val="0"/>
        </w:rPr>
      </w:pPr>
      <w:r w:rsidRPr="001564E7">
        <w:rPr>
          <w:rFonts w:eastAsia="SimSun"/>
          <w:snapToGrid w:val="0"/>
        </w:rPr>
        <w:tab/>
        <w:t>id-</w:t>
      </w:r>
      <w:r w:rsidRPr="001564E7">
        <w:rPr>
          <w:rFonts w:eastAsia="SimSun"/>
        </w:rPr>
        <w:t>QMCConfigInfo,</w:t>
      </w:r>
    </w:p>
    <w:p w14:paraId="3C180D1D" w14:textId="77777777" w:rsidR="009B75C3" w:rsidRPr="001564E7" w:rsidRDefault="009B75C3" w:rsidP="009B75C3">
      <w:pPr>
        <w:pStyle w:val="PL"/>
        <w:rPr>
          <w:snapToGrid w:val="0"/>
        </w:rPr>
      </w:pPr>
      <w:r w:rsidRPr="001564E7">
        <w:rPr>
          <w:snapToGrid w:val="0"/>
        </w:rPr>
        <w:tab/>
        <w:t>id-QosFlowAddOrModifyRequestList,</w:t>
      </w:r>
    </w:p>
    <w:p w14:paraId="01BBE5C2" w14:textId="77777777" w:rsidR="000A0FAD" w:rsidRPr="001564E7" w:rsidRDefault="000A0FAD" w:rsidP="000A0FAD">
      <w:pPr>
        <w:pStyle w:val="PL"/>
        <w:rPr>
          <w:snapToGrid w:val="0"/>
        </w:rPr>
      </w:pPr>
      <w:r w:rsidRPr="001564E7">
        <w:rPr>
          <w:snapToGrid w:val="0"/>
        </w:rPr>
        <w:tab/>
        <w:t>id-</w:t>
      </w:r>
      <w:r w:rsidR="005C29A1" w:rsidRPr="001564E7">
        <w:rPr>
          <w:snapToGrid w:val="0"/>
        </w:rPr>
        <w:t>Q</w:t>
      </w:r>
      <w:r w:rsidRPr="001564E7">
        <w:rPr>
          <w:snapToGrid w:val="0"/>
        </w:rPr>
        <w:t>osFlowFailedToSetupList</w:t>
      </w:r>
      <w:r w:rsidRPr="001564E7">
        <w:rPr>
          <w:rFonts w:hint="eastAsia"/>
          <w:snapToGrid w:val="0"/>
        </w:rPr>
        <w:t>,</w:t>
      </w:r>
    </w:p>
    <w:p w14:paraId="2069FD40" w14:textId="77777777" w:rsidR="0010714A" w:rsidRPr="001564E7" w:rsidRDefault="0010714A" w:rsidP="0010714A">
      <w:pPr>
        <w:pStyle w:val="PL"/>
        <w:rPr>
          <w:snapToGrid w:val="0"/>
        </w:rPr>
      </w:pPr>
      <w:r w:rsidRPr="001564E7">
        <w:rPr>
          <w:snapToGrid w:val="0"/>
        </w:rPr>
        <w:tab/>
        <w:t>id-QosFlowFeedbackList,</w:t>
      </w:r>
    </w:p>
    <w:p w14:paraId="1D253574" w14:textId="77777777" w:rsidR="00B228C2" w:rsidRPr="001564E7" w:rsidRDefault="00B228C2" w:rsidP="00B228C2">
      <w:pPr>
        <w:pStyle w:val="PL"/>
        <w:rPr>
          <w:rFonts w:eastAsia="SimSun"/>
        </w:rPr>
      </w:pPr>
      <w:r w:rsidRPr="001564E7">
        <w:rPr>
          <w:rFonts w:eastAsia="SimSun"/>
        </w:rPr>
        <w:tab/>
        <w:t>id-QosFlowParametersList,</w:t>
      </w:r>
    </w:p>
    <w:p w14:paraId="37806C45" w14:textId="77777777" w:rsidR="009B75C3" w:rsidRPr="001564E7" w:rsidRDefault="009B75C3" w:rsidP="009B75C3">
      <w:pPr>
        <w:pStyle w:val="PL"/>
        <w:rPr>
          <w:snapToGrid w:val="0"/>
        </w:rPr>
      </w:pPr>
      <w:r w:rsidRPr="001564E7">
        <w:rPr>
          <w:snapToGrid w:val="0"/>
        </w:rPr>
        <w:tab/>
        <w:t>id-QosFlowSetupRequestList,</w:t>
      </w:r>
    </w:p>
    <w:p w14:paraId="54C677B2" w14:textId="77777777" w:rsidR="00B66DA4" w:rsidRPr="001564E7" w:rsidRDefault="009B75C3" w:rsidP="00B66DA4">
      <w:pPr>
        <w:pStyle w:val="PL"/>
        <w:rPr>
          <w:snapToGrid w:val="0"/>
        </w:rPr>
      </w:pPr>
      <w:r w:rsidRPr="001564E7">
        <w:rPr>
          <w:snapToGrid w:val="0"/>
        </w:rPr>
        <w:tab/>
        <w:t>id-QosFlowToReleaseList,</w:t>
      </w:r>
    </w:p>
    <w:p w14:paraId="5CEABF54" w14:textId="77777777" w:rsidR="006F5CB3" w:rsidRPr="001564E7" w:rsidRDefault="006F5CB3" w:rsidP="00B66DA4">
      <w:pPr>
        <w:pStyle w:val="PL"/>
        <w:rPr>
          <w:snapToGrid w:val="0"/>
        </w:rPr>
      </w:pPr>
      <w:r w:rsidRPr="001564E7">
        <w:rPr>
          <w:snapToGrid w:val="0"/>
        </w:rPr>
        <w:tab/>
        <w:t>id-QosMonitoringRequest,</w:t>
      </w:r>
    </w:p>
    <w:p w14:paraId="34BAE749" w14:textId="77777777" w:rsidR="00950DC3" w:rsidRPr="001564E7" w:rsidRDefault="00950DC3" w:rsidP="0056122A">
      <w:pPr>
        <w:pStyle w:val="PL"/>
        <w:rPr>
          <w:rFonts w:cs="Courier New"/>
          <w:snapToGrid w:val="0"/>
        </w:rPr>
      </w:pPr>
      <w:r w:rsidRPr="001564E7">
        <w:rPr>
          <w:snapToGrid w:val="0"/>
        </w:rPr>
        <w:tab/>
        <w:t>id-QosMonitoringReportingFrequency,</w:t>
      </w:r>
    </w:p>
    <w:p w14:paraId="0147B955" w14:textId="77777777" w:rsidR="00E91041" w:rsidRPr="001564E7" w:rsidRDefault="00E91041" w:rsidP="00E91041">
      <w:pPr>
        <w:pStyle w:val="PL"/>
        <w:rPr>
          <w:rFonts w:cs="Arial"/>
          <w:lang w:eastAsia="ja-JP"/>
        </w:rPr>
      </w:pPr>
      <w:r w:rsidRPr="001564E7">
        <w:rPr>
          <w:snapToGrid w:val="0"/>
        </w:rPr>
        <w:tab/>
        <w:t>id-</w:t>
      </w:r>
      <w:r w:rsidRPr="001564E7">
        <w:rPr>
          <w:rFonts w:cs="Arial"/>
          <w:lang w:eastAsia="ja-JP"/>
        </w:rPr>
        <w:t>SuccessfulHandoverReportList,</w:t>
      </w:r>
    </w:p>
    <w:p w14:paraId="379DB53E" w14:textId="77777777" w:rsidR="009F766A" w:rsidRPr="001564E7" w:rsidRDefault="009F766A" w:rsidP="009F766A">
      <w:pPr>
        <w:pStyle w:val="PL"/>
        <w:rPr>
          <w:rFonts w:cs="Courier New"/>
          <w:snapToGrid w:val="0"/>
        </w:rPr>
      </w:pPr>
      <w:r w:rsidRPr="001564E7">
        <w:rPr>
          <w:snapToGrid w:val="0"/>
        </w:rPr>
        <w:tab/>
        <w:t>id-UEContextReferenceAtSource,</w:t>
      </w:r>
    </w:p>
    <w:p w14:paraId="383ECA51" w14:textId="77777777" w:rsidR="009B75C3" w:rsidRPr="001564E7" w:rsidRDefault="00B66DA4" w:rsidP="00B66DA4">
      <w:pPr>
        <w:pStyle w:val="PL"/>
        <w:rPr>
          <w:snapToGrid w:val="0"/>
        </w:rPr>
      </w:pPr>
      <w:r w:rsidRPr="001564E7">
        <w:rPr>
          <w:snapToGrid w:val="0"/>
        </w:rPr>
        <w:tab/>
        <w:t>id-RAT-Information,</w:t>
      </w:r>
    </w:p>
    <w:p w14:paraId="5BE44C9B" w14:textId="77777777" w:rsidR="008C5286" w:rsidRPr="001564E7" w:rsidRDefault="008C5286" w:rsidP="008C5286">
      <w:pPr>
        <w:pStyle w:val="PL"/>
        <w:rPr>
          <w:snapToGrid w:val="0"/>
        </w:rPr>
      </w:pPr>
      <w:r w:rsidRPr="001564E7">
        <w:rPr>
          <w:snapToGrid w:val="0"/>
        </w:rPr>
        <w:tab/>
        <w:t>id-RedundantCommonNetworkInstance,</w:t>
      </w:r>
    </w:p>
    <w:p w14:paraId="605BC593" w14:textId="77777777" w:rsidR="008C5286" w:rsidRPr="001564E7" w:rsidRDefault="008C5286" w:rsidP="008C5286">
      <w:pPr>
        <w:pStyle w:val="PL"/>
        <w:rPr>
          <w:snapToGrid w:val="0"/>
        </w:rPr>
      </w:pPr>
      <w:r w:rsidRPr="001564E7">
        <w:rPr>
          <w:snapToGrid w:val="0"/>
        </w:rPr>
        <w:tab/>
        <w:t>id-RedundantDL-NGU-TNLInformationReused,</w:t>
      </w:r>
    </w:p>
    <w:p w14:paraId="3BB78E7D" w14:textId="77777777" w:rsidR="008C5286" w:rsidRPr="001564E7" w:rsidRDefault="008C5286" w:rsidP="008C5286">
      <w:pPr>
        <w:pStyle w:val="PL"/>
        <w:rPr>
          <w:snapToGrid w:val="0"/>
        </w:rPr>
      </w:pPr>
      <w:r w:rsidRPr="001564E7">
        <w:rPr>
          <w:snapToGrid w:val="0"/>
        </w:rPr>
        <w:tab/>
        <w:t>id-RedundantDL-NGU-UP-TNLInformation,</w:t>
      </w:r>
    </w:p>
    <w:p w14:paraId="0BE23571" w14:textId="77777777" w:rsidR="008C5286" w:rsidRPr="001564E7" w:rsidRDefault="008C5286" w:rsidP="008C5286">
      <w:pPr>
        <w:pStyle w:val="PL"/>
        <w:rPr>
          <w:snapToGrid w:val="0"/>
        </w:rPr>
      </w:pPr>
      <w:r w:rsidRPr="001564E7">
        <w:rPr>
          <w:snapToGrid w:val="0"/>
        </w:rPr>
        <w:tab/>
        <w:t>id-RedundantDLQosFlowPerTNLInformation,</w:t>
      </w:r>
    </w:p>
    <w:p w14:paraId="0028F656" w14:textId="77777777" w:rsidR="008C5286" w:rsidRPr="001564E7" w:rsidRDefault="008C5286" w:rsidP="00367E0D">
      <w:pPr>
        <w:pStyle w:val="PL"/>
        <w:rPr>
          <w:snapToGrid w:val="0"/>
        </w:rPr>
      </w:pPr>
      <w:r w:rsidRPr="001564E7">
        <w:rPr>
          <w:snapToGrid w:val="0"/>
        </w:rPr>
        <w:tab/>
      </w:r>
      <w:r w:rsidRPr="001564E7">
        <w:rPr>
          <w:rFonts w:hint="eastAsia"/>
          <w:snapToGrid w:val="0"/>
        </w:rPr>
        <w:t>id-</w:t>
      </w:r>
      <w:r w:rsidRPr="001564E7">
        <w:rPr>
          <w:snapToGrid w:val="0"/>
        </w:rPr>
        <w:t>RedundantPDUSessionInformation</w:t>
      </w:r>
      <w:r w:rsidRPr="001564E7">
        <w:rPr>
          <w:rFonts w:hint="eastAsia"/>
          <w:snapToGrid w:val="0"/>
        </w:rPr>
        <w:t>,</w:t>
      </w:r>
    </w:p>
    <w:p w14:paraId="3E7F0341" w14:textId="77777777" w:rsidR="008C5286" w:rsidRPr="001564E7" w:rsidRDefault="008C5286" w:rsidP="008C5286">
      <w:pPr>
        <w:pStyle w:val="PL"/>
        <w:rPr>
          <w:snapToGrid w:val="0"/>
        </w:rPr>
      </w:pPr>
      <w:r w:rsidRPr="001564E7">
        <w:rPr>
          <w:snapToGrid w:val="0"/>
        </w:rPr>
        <w:tab/>
        <w:t>id-RedundantQosFlowIndicator,</w:t>
      </w:r>
    </w:p>
    <w:p w14:paraId="29ACAF6E" w14:textId="77777777" w:rsidR="008C5286" w:rsidRPr="001564E7" w:rsidRDefault="008C5286" w:rsidP="008C5286">
      <w:pPr>
        <w:pStyle w:val="PL"/>
        <w:rPr>
          <w:snapToGrid w:val="0"/>
        </w:rPr>
      </w:pPr>
      <w:r w:rsidRPr="001564E7">
        <w:rPr>
          <w:snapToGrid w:val="0"/>
        </w:rPr>
        <w:tab/>
        <w:t>id-RedundantUL-NGU-UP-TNLInformation,</w:t>
      </w:r>
    </w:p>
    <w:p w14:paraId="60D2D684" w14:textId="77777777" w:rsidR="004C184A" w:rsidRPr="001564E7" w:rsidRDefault="004C184A" w:rsidP="004C184A">
      <w:pPr>
        <w:pStyle w:val="PL"/>
        <w:rPr>
          <w:snapToGrid w:val="0"/>
        </w:rPr>
      </w:pPr>
      <w:r w:rsidRPr="001564E7">
        <w:rPr>
          <w:snapToGrid w:val="0"/>
        </w:rPr>
        <w:tab/>
        <w:t>id-SCTP-TLAs,</w:t>
      </w:r>
    </w:p>
    <w:p w14:paraId="137C71B4" w14:textId="77777777" w:rsidR="009B75C3" w:rsidRPr="001564E7" w:rsidRDefault="009B75C3" w:rsidP="009B75C3">
      <w:pPr>
        <w:pStyle w:val="PL"/>
        <w:rPr>
          <w:snapToGrid w:val="0"/>
        </w:rPr>
      </w:pPr>
      <w:r w:rsidRPr="001564E7">
        <w:rPr>
          <w:snapToGrid w:val="0"/>
        </w:rPr>
        <w:tab/>
        <w:t>id-SecondaryRATUsageInformation,</w:t>
      </w:r>
    </w:p>
    <w:p w14:paraId="2822C183" w14:textId="77777777" w:rsidR="009B75C3" w:rsidRPr="001564E7" w:rsidRDefault="009B75C3" w:rsidP="009B75C3">
      <w:pPr>
        <w:pStyle w:val="PL"/>
        <w:rPr>
          <w:snapToGrid w:val="0"/>
        </w:rPr>
      </w:pPr>
      <w:r w:rsidRPr="001564E7">
        <w:rPr>
          <w:snapToGrid w:val="0"/>
        </w:rPr>
        <w:tab/>
        <w:t>id-SecurityIndication,</w:t>
      </w:r>
    </w:p>
    <w:p w14:paraId="58667E21" w14:textId="77777777" w:rsidR="009B75C3" w:rsidRPr="001564E7" w:rsidRDefault="009B75C3" w:rsidP="009B75C3">
      <w:pPr>
        <w:pStyle w:val="PL"/>
        <w:rPr>
          <w:snapToGrid w:val="0"/>
        </w:rPr>
      </w:pPr>
      <w:r w:rsidRPr="001564E7">
        <w:rPr>
          <w:snapToGrid w:val="0"/>
        </w:rPr>
        <w:tab/>
        <w:t>id-SecurityResult,</w:t>
      </w:r>
    </w:p>
    <w:p w14:paraId="6F019306" w14:textId="77777777" w:rsidR="001444B4" w:rsidRPr="001564E7" w:rsidRDefault="001444B4" w:rsidP="009B75C3">
      <w:pPr>
        <w:pStyle w:val="PL"/>
        <w:rPr>
          <w:snapToGrid w:val="0"/>
        </w:rPr>
      </w:pPr>
      <w:r w:rsidRPr="001564E7">
        <w:rPr>
          <w:snapToGrid w:val="0"/>
        </w:rPr>
        <w:tab/>
        <w:t>id-SgNB-UE-X2AP-ID,</w:t>
      </w:r>
    </w:p>
    <w:p w14:paraId="2A72419F" w14:textId="77777777" w:rsidR="009B75C3" w:rsidRPr="001564E7" w:rsidRDefault="009B75C3" w:rsidP="009B75C3">
      <w:pPr>
        <w:pStyle w:val="PL"/>
        <w:rPr>
          <w:snapToGrid w:val="0"/>
        </w:rPr>
      </w:pPr>
      <w:r w:rsidRPr="001564E7">
        <w:rPr>
          <w:snapToGrid w:val="0"/>
        </w:rPr>
        <w:tab/>
        <w:t>id-S-NSSAI,</w:t>
      </w:r>
    </w:p>
    <w:p w14:paraId="7C4C2EB9" w14:textId="77777777" w:rsidR="00837B43" w:rsidRPr="001564E7" w:rsidRDefault="00837B43" w:rsidP="00367E0D">
      <w:pPr>
        <w:pStyle w:val="PL"/>
        <w:rPr>
          <w:snapToGrid w:val="0"/>
        </w:rPr>
      </w:pPr>
      <w:r w:rsidRPr="001564E7">
        <w:rPr>
          <w:snapToGrid w:val="0"/>
        </w:rPr>
        <w:tab/>
        <w:t>id-SONInformationReport,</w:t>
      </w:r>
    </w:p>
    <w:p w14:paraId="11A977BB" w14:textId="77777777" w:rsidR="001642C9" w:rsidRPr="001564E7" w:rsidRDefault="001642C9" w:rsidP="001642C9">
      <w:pPr>
        <w:pStyle w:val="PL"/>
        <w:rPr>
          <w:snapToGrid w:val="0"/>
        </w:rPr>
      </w:pPr>
      <w:r w:rsidRPr="001564E7">
        <w:rPr>
          <w:snapToGrid w:val="0"/>
        </w:rPr>
        <w:tab/>
        <w:t>id-SourceNodeID,</w:t>
      </w:r>
    </w:p>
    <w:p w14:paraId="2D62F29D" w14:textId="77777777" w:rsidR="00B52E92" w:rsidRPr="001564E7" w:rsidRDefault="00B52E92" w:rsidP="00B52E92">
      <w:pPr>
        <w:pStyle w:val="PL"/>
        <w:rPr>
          <w:snapToGrid w:val="0"/>
        </w:rPr>
      </w:pPr>
      <w:r w:rsidRPr="001564E7">
        <w:rPr>
          <w:rFonts w:eastAsia="SimSun"/>
          <w:lang w:eastAsia="en-GB"/>
        </w:rPr>
        <w:tab/>
        <w:t>id-SourceNodeTNLAddrInfo,</w:t>
      </w:r>
    </w:p>
    <w:p w14:paraId="480234EC" w14:textId="77777777" w:rsidR="009A4F44" w:rsidRPr="001564E7" w:rsidRDefault="009A4F44" w:rsidP="009A4F44">
      <w:pPr>
        <w:pStyle w:val="PL"/>
        <w:rPr>
          <w:snapToGrid w:val="0"/>
        </w:rPr>
      </w:pPr>
      <w:r w:rsidRPr="001564E7">
        <w:rPr>
          <w:rFonts w:eastAsia="SimSun"/>
          <w:lang w:eastAsia="en-GB"/>
        </w:rPr>
        <w:tab/>
        <w:t>id-SourceTNLAddrInfo,</w:t>
      </w:r>
    </w:p>
    <w:p w14:paraId="17B50AF1" w14:textId="77777777" w:rsidR="00A61A68" w:rsidRPr="001564E7" w:rsidRDefault="00A61A68" w:rsidP="009873D1">
      <w:pPr>
        <w:pStyle w:val="PL"/>
        <w:rPr>
          <w:snapToGrid w:val="0"/>
          <w:lang w:eastAsia="en-GB"/>
        </w:rPr>
      </w:pPr>
      <w:r w:rsidRPr="001564E7">
        <w:rPr>
          <w:snapToGrid w:val="0"/>
          <w:lang w:eastAsia="en-GB"/>
        </w:rPr>
        <w:lastRenderedPageBreak/>
        <w:tab/>
        <w:t>id-SurvivalTime,</w:t>
      </w:r>
    </w:p>
    <w:p w14:paraId="177184CA" w14:textId="77777777" w:rsidR="00A41342" w:rsidRPr="001564E7" w:rsidRDefault="00A41342" w:rsidP="009B75C3">
      <w:pPr>
        <w:pStyle w:val="PL"/>
        <w:rPr>
          <w:snapToGrid w:val="0"/>
        </w:rPr>
      </w:pPr>
      <w:r w:rsidRPr="001564E7">
        <w:rPr>
          <w:snapToGrid w:val="0"/>
        </w:rPr>
        <w:tab/>
        <w:t>id-TNLAssociationTransportLayerAddressNGRAN,</w:t>
      </w:r>
    </w:p>
    <w:p w14:paraId="47D95DD6" w14:textId="77777777" w:rsidR="00746FF4" w:rsidRPr="0046390C" w:rsidRDefault="00746FF4" w:rsidP="00746FF4">
      <w:pPr>
        <w:pStyle w:val="PL"/>
        <w:rPr>
          <w:snapToGrid w:val="0"/>
          <w:lang w:val="en-US" w:eastAsia="zh-CN"/>
        </w:rPr>
      </w:pPr>
      <w:r w:rsidRPr="0046390C">
        <w:rPr>
          <w:snapToGrid w:val="0"/>
          <w:lang w:val="en-US" w:eastAsia="zh-CN"/>
        </w:rPr>
        <w:tab/>
        <w:t>id-TAIMBSSupportList,</w:t>
      </w:r>
    </w:p>
    <w:p w14:paraId="5F2B4AF0" w14:textId="77777777" w:rsidR="00336C97" w:rsidRPr="001564E7" w:rsidRDefault="00E033B8" w:rsidP="00336C97">
      <w:pPr>
        <w:pStyle w:val="PL"/>
        <w:rPr>
          <w:snapToGrid w:val="0"/>
          <w:lang w:val="en-US" w:eastAsia="zh-CN"/>
        </w:rPr>
      </w:pPr>
      <w:r w:rsidRPr="001564E7">
        <w:rPr>
          <w:snapToGrid w:val="0"/>
          <w:lang w:val="en-US" w:eastAsia="zh-CN"/>
        </w:rPr>
        <w:tab/>
        <w:t>id-TAINSAGSupportList,</w:t>
      </w:r>
    </w:p>
    <w:p w14:paraId="78FFE690" w14:textId="1AE6B7E6" w:rsidR="00E033B8" w:rsidRPr="001564E7" w:rsidRDefault="00336C97" w:rsidP="00336C97">
      <w:pPr>
        <w:pStyle w:val="PL"/>
        <w:rPr>
          <w:snapToGrid w:val="0"/>
          <w:lang w:val="en-US" w:eastAsia="zh-CN"/>
        </w:rPr>
      </w:pPr>
      <w:r w:rsidRPr="001564E7">
        <w:rPr>
          <w:snapToGrid w:val="0"/>
          <w:lang w:val="en-US" w:eastAsia="zh-CN"/>
        </w:rPr>
        <w:tab/>
      </w:r>
      <w:r w:rsidRPr="001564E7">
        <w:t>id-TargetHomeENB-ID,</w:t>
      </w:r>
    </w:p>
    <w:p w14:paraId="0C3D1076" w14:textId="77777777" w:rsidR="001A049D" w:rsidRPr="001564E7" w:rsidRDefault="001A049D" w:rsidP="009B75C3">
      <w:pPr>
        <w:pStyle w:val="PL"/>
        <w:rPr>
          <w:snapToGrid w:val="0"/>
        </w:rPr>
      </w:pPr>
      <w:r w:rsidRPr="001564E7">
        <w:rPr>
          <w:snapToGrid w:val="0"/>
        </w:rPr>
        <w:tab/>
        <w:t>id-TargetRNC-ID,</w:t>
      </w:r>
    </w:p>
    <w:p w14:paraId="1DAD32F2" w14:textId="77777777" w:rsidR="00B55490" w:rsidRPr="001564E7" w:rsidRDefault="00B55490" w:rsidP="00367E0D">
      <w:pPr>
        <w:pStyle w:val="PL"/>
        <w:rPr>
          <w:snapToGrid w:val="0"/>
        </w:rPr>
      </w:pPr>
      <w:r w:rsidRPr="001564E7">
        <w:rPr>
          <w:snapToGrid w:val="0"/>
        </w:rPr>
        <w:tab/>
        <w:t>id-TraceCollectionEntityURI,</w:t>
      </w:r>
    </w:p>
    <w:p w14:paraId="18882A9C" w14:textId="77777777" w:rsidR="008C5286" w:rsidRPr="001564E7" w:rsidRDefault="008C5286" w:rsidP="008C5286">
      <w:pPr>
        <w:pStyle w:val="PL"/>
        <w:rPr>
          <w:snapToGrid w:val="0"/>
        </w:rPr>
      </w:pPr>
      <w:r w:rsidRPr="001564E7">
        <w:rPr>
          <w:snapToGrid w:val="0"/>
        </w:rPr>
        <w:tab/>
        <w:t>id-TSCTrafficCharacteristics,</w:t>
      </w:r>
    </w:p>
    <w:p w14:paraId="3AD75B18" w14:textId="77777777" w:rsidR="00837B43" w:rsidRPr="001564E7" w:rsidRDefault="00837B43" w:rsidP="00367E0D">
      <w:pPr>
        <w:pStyle w:val="PL"/>
        <w:rPr>
          <w:snapToGrid w:val="0"/>
        </w:rPr>
      </w:pPr>
      <w:r w:rsidRPr="001564E7">
        <w:rPr>
          <w:snapToGrid w:val="0"/>
        </w:rPr>
        <w:tab/>
        <w:t>id-UEHistoryInformationFromTheUE,</w:t>
      </w:r>
    </w:p>
    <w:p w14:paraId="72CE78F0" w14:textId="77777777" w:rsidR="00A22D72" w:rsidRPr="001564E7" w:rsidRDefault="00A22D72" w:rsidP="00A22D72">
      <w:pPr>
        <w:pStyle w:val="PL"/>
        <w:rPr>
          <w:snapToGrid w:val="0"/>
        </w:rPr>
      </w:pPr>
      <w:r w:rsidRPr="001564E7">
        <w:rPr>
          <w:snapToGrid w:val="0"/>
        </w:rPr>
        <w:tab/>
        <w:t>id-UERadioCapabilityForPaging,</w:t>
      </w:r>
    </w:p>
    <w:p w14:paraId="76028B7E" w14:textId="77777777" w:rsidR="00BB5720" w:rsidRPr="001564E7" w:rsidRDefault="00BB5720" w:rsidP="00BB5720">
      <w:pPr>
        <w:pStyle w:val="PL"/>
        <w:rPr>
          <w:snapToGrid w:val="0"/>
        </w:rPr>
      </w:pPr>
      <w:r w:rsidRPr="001564E7">
        <w:rPr>
          <w:snapToGrid w:val="0"/>
        </w:rPr>
        <w:tab/>
        <w:t>id-UERadioCapabilityForPagingOfNB-IoT,</w:t>
      </w:r>
    </w:p>
    <w:p w14:paraId="5AAE47CC" w14:textId="77777777" w:rsidR="009B75C3" w:rsidRPr="001564E7" w:rsidRDefault="009B75C3" w:rsidP="009B75C3">
      <w:pPr>
        <w:pStyle w:val="PL"/>
        <w:rPr>
          <w:snapToGrid w:val="0"/>
        </w:rPr>
      </w:pPr>
      <w:r w:rsidRPr="001564E7">
        <w:rPr>
          <w:snapToGrid w:val="0"/>
        </w:rPr>
        <w:tab/>
        <w:t>id-UL-NGU-UP-TNLInformation,</w:t>
      </w:r>
    </w:p>
    <w:p w14:paraId="6B055405" w14:textId="77777777" w:rsidR="009B75C3" w:rsidRPr="001564E7" w:rsidRDefault="009B75C3" w:rsidP="009B75C3">
      <w:pPr>
        <w:pStyle w:val="PL"/>
        <w:rPr>
          <w:snapToGrid w:val="0"/>
        </w:rPr>
      </w:pPr>
      <w:r w:rsidRPr="001564E7">
        <w:rPr>
          <w:snapToGrid w:val="0"/>
        </w:rPr>
        <w:tab/>
        <w:t>id-UL-NGU-UP-TNLModifyList,</w:t>
      </w:r>
    </w:p>
    <w:p w14:paraId="467527C5" w14:textId="77777777" w:rsidR="00DE5D2F" w:rsidRPr="001564E7" w:rsidRDefault="00DE5D2F" w:rsidP="00DE5D2F">
      <w:pPr>
        <w:pStyle w:val="PL"/>
        <w:rPr>
          <w:snapToGrid w:val="0"/>
        </w:rPr>
      </w:pPr>
      <w:r w:rsidRPr="001564E7">
        <w:rPr>
          <w:snapToGrid w:val="0"/>
        </w:rPr>
        <w:tab/>
        <w:t>id-ULForwarding,</w:t>
      </w:r>
    </w:p>
    <w:p w14:paraId="17839666" w14:textId="77777777" w:rsidR="00DE5D2F" w:rsidRPr="001564E7" w:rsidRDefault="00DE5D2F" w:rsidP="00DE5D2F">
      <w:pPr>
        <w:pStyle w:val="PL"/>
        <w:rPr>
          <w:snapToGrid w:val="0"/>
        </w:rPr>
      </w:pPr>
      <w:r w:rsidRPr="001564E7">
        <w:rPr>
          <w:snapToGrid w:val="0"/>
        </w:rPr>
        <w:tab/>
        <w:t>id-ULForwardingUP-TNLInformation,</w:t>
      </w:r>
    </w:p>
    <w:p w14:paraId="2E2D74C3" w14:textId="77777777" w:rsidR="008C5286" w:rsidRPr="001564E7" w:rsidRDefault="008C5286" w:rsidP="008C5286">
      <w:pPr>
        <w:pStyle w:val="PL"/>
        <w:rPr>
          <w:rFonts w:eastAsia="DengXian"/>
          <w:snapToGrid w:val="0"/>
        </w:rPr>
      </w:pPr>
      <w:r w:rsidRPr="001564E7">
        <w:rPr>
          <w:rFonts w:eastAsia="SimSun"/>
        </w:rPr>
        <w:tab/>
      </w:r>
      <w:r w:rsidRPr="001564E7">
        <w:rPr>
          <w:rFonts w:eastAsia="DengXian"/>
          <w:snapToGrid w:val="0"/>
        </w:rPr>
        <w:t>id-</w:t>
      </w:r>
      <w:r w:rsidRPr="001564E7">
        <w:rPr>
          <w:rFonts w:eastAsia="DengXian"/>
          <w:snapToGrid w:val="0"/>
          <w:lang w:eastAsia="zh-CN"/>
        </w:rPr>
        <w:t>UsedRSNInformation,</w:t>
      </w:r>
    </w:p>
    <w:p w14:paraId="20E52F0A" w14:textId="77777777" w:rsidR="0011392C" w:rsidRPr="001564E7" w:rsidRDefault="0011392C" w:rsidP="0011392C">
      <w:pPr>
        <w:pStyle w:val="PL"/>
        <w:rPr>
          <w:snapToGrid w:val="0"/>
        </w:rPr>
      </w:pPr>
      <w:r w:rsidRPr="001564E7">
        <w:rPr>
          <w:snapToGrid w:val="0"/>
        </w:rPr>
        <w:tab/>
        <w:t>id-UserLocationInformationTNGF,</w:t>
      </w:r>
    </w:p>
    <w:p w14:paraId="134A5014" w14:textId="77777777" w:rsidR="0011392C" w:rsidRPr="001564E7" w:rsidRDefault="0011392C" w:rsidP="0011392C">
      <w:pPr>
        <w:pStyle w:val="PL"/>
        <w:rPr>
          <w:snapToGrid w:val="0"/>
        </w:rPr>
      </w:pPr>
      <w:r w:rsidRPr="001564E7">
        <w:rPr>
          <w:snapToGrid w:val="0"/>
        </w:rPr>
        <w:tab/>
        <w:t>id-UserLocationInformationTWIF,</w:t>
      </w:r>
    </w:p>
    <w:p w14:paraId="23DEA1F5" w14:textId="77777777" w:rsidR="00183212" w:rsidRPr="001564E7" w:rsidRDefault="0011392C" w:rsidP="009A5FBB">
      <w:pPr>
        <w:pStyle w:val="PL"/>
        <w:rPr>
          <w:rFonts w:eastAsia="SimSun"/>
          <w:snapToGrid w:val="0"/>
        </w:rPr>
      </w:pPr>
      <w:r w:rsidRPr="001564E7">
        <w:rPr>
          <w:snapToGrid w:val="0"/>
        </w:rPr>
        <w:tab/>
        <w:t>id-UserLocationInformationW-AGF,</w:t>
      </w:r>
    </w:p>
    <w:p w14:paraId="24EEC0A5" w14:textId="0783374B" w:rsidR="0011392C" w:rsidRPr="001564E7" w:rsidRDefault="00183212" w:rsidP="00183212">
      <w:pPr>
        <w:pStyle w:val="PL"/>
        <w:rPr>
          <w:snapToGrid w:val="0"/>
        </w:rPr>
      </w:pPr>
      <w:r w:rsidRPr="001564E7">
        <w:rPr>
          <w:rFonts w:eastAsia="SimSun"/>
          <w:snapToGrid w:val="0"/>
          <w:lang w:eastAsia="en-GB"/>
        </w:rPr>
        <w:tab/>
        <w:t>id-</w:t>
      </w:r>
      <w:r w:rsidR="00E80F43" w:rsidRPr="001564E7">
        <w:rPr>
          <w:rFonts w:cs="Courier New"/>
          <w:snapToGrid w:val="0"/>
        </w:rPr>
        <w:t>E</w:t>
      </w:r>
      <w:r w:rsidRPr="001564E7">
        <w:rPr>
          <w:rFonts w:cs="Courier New"/>
          <w:snapToGrid w:val="0"/>
        </w:rPr>
        <w:t>arlyMeasurement,</w:t>
      </w:r>
    </w:p>
    <w:p w14:paraId="4B4E5D1E" w14:textId="5472F3A0" w:rsidR="006A6640" w:rsidRPr="001564E7" w:rsidRDefault="006A6640" w:rsidP="006A6640">
      <w:pPr>
        <w:pStyle w:val="PL"/>
        <w:rPr>
          <w:rFonts w:cs="Arial"/>
          <w:lang w:eastAsia="ja-JP"/>
        </w:rPr>
      </w:pPr>
      <w:r w:rsidRPr="001564E7">
        <w:rPr>
          <w:rFonts w:cs="Arial"/>
          <w:lang w:eastAsia="ja-JP"/>
        </w:rPr>
        <w:tab/>
        <w:t>id-BeamMeasurementsReportConfiguration,</w:t>
      </w:r>
    </w:p>
    <w:p w14:paraId="7F9AAF68" w14:textId="77777777" w:rsidR="0049236B" w:rsidRPr="001564E7" w:rsidRDefault="0049236B" w:rsidP="0049236B">
      <w:pPr>
        <w:pStyle w:val="PL"/>
      </w:pPr>
      <w:r w:rsidRPr="001564E7">
        <w:tab/>
        <w:t>id-TAI,</w:t>
      </w:r>
    </w:p>
    <w:p w14:paraId="6C482A54" w14:textId="77777777" w:rsidR="0049236B" w:rsidRPr="001564E7" w:rsidRDefault="0049236B" w:rsidP="0049236B">
      <w:pPr>
        <w:pStyle w:val="PL"/>
        <w:rPr>
          <w:snapToGrid w:val="0"/>
        </w:rPr>
      </w:pPr>
      <w:r w:rsidRPr="001564E7">
        <w:tab/>
        <w:t>id-H</w:t>
      </w:r>
      <w:r w:rsidRPr="001564E7">
        <w:rPr>
          <w:snapToGrid w:val="0"/>
        </w:rPr>
        <w:t>FCNode-ID-new,</w:t>
      </w:r>
    </w:p>
    <w:p w14:paraId="58F92108" w14:textId="278CDAF8" w:rsidR="0049236B" w:rsidRPr="001564E7" w:rsidRDefault="0049236B" w:rsidP="0049236B">
      <w:pPr>
        <w:pStyle w:val="PL"/>
        <w:rPr>
          <w:rFonts w:cs="Arial"/>
          <w:lang w:eastAsia="ja-JP"/>
        </w:rPr>
      </w:pPr>
      <w:r w:rsidRPr="001564E7">
        <w:rPr>
          <w:rFonts w:cs="Arial"/>
          <w:lang w:eastAsia="ja-JP"/>
        </w:rPr>
        <w:tab/>
      </w:r>
      <w:r w:rsidRPr="001564E7">
        <w:t>id-</w:t>
      </w:r>
      <w:r w:rsidRPr="001564E7">
        <w:rPr>
          <w:snapToGrid w:val="0"/>
        </w:rPr>
        <w:t>GlobalCable</w:t>
      </w:r>
      <w:r w:rsidRPr="001564E7">
        <w:t>-ID</w:t>
      </w:r>
      <w:r w:rsidRPr="001564E7">
        <w:rPr>
          <w:snapToGrid w:val="0"/>
        </w:rPr>
        <w:t>-new,</w:t>
      </w:r>
    </w:p>
    <w:p w14:paraId="1C9F8027" w14:textId="77777777" w:rsidR="00B06F9E" w:rsidRDefault="00B06F9E" w:rsidP="006A6640">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76614850" w14:textId="734E444F" w:rsidR="009B75C3" w:rsidRPr="001564E7" w:rsidRDefault="009B75C3" w:rsidP="006A6640">
      <w:pPr>
        <w:pStyle w:val="PL"/>
      </w:pPr>
      <w:r w:rsidRPr="001564E7">
        <w:tab/>
      </w:r>
      <w:r w:rsidRPr="001564E7">
        <w:rPr>
          <w:rFonts w:eastAsia="MS Mincho" w:cs="Arial"/>
          <w:lang w:eastAsia="ja-JP"/>
        </w:rPr>
        <w:t>maxnoofAllowedAreas,</w:t>
      </w:r>
    </w:p>
    <w:p w14:paraId="0D20251E" w14:textId="77777777" w:rsidR="005B6CB2" w:rsidRPr="001564E7" w:rsidRDefault="005B6CB2" w:rsidP="005B6CB2">
      <w:pPr>
        <w:pStyle w:val="PL"/>
      </w:pPr>
      <w:r w:rsidRPr="001564E7">
        <w:rPr>
          <w:rFonts w:eastAsia="MS Mincho" w:cs="Arial"/>
          <w:lang w:eastAsia="ja-JP"/>
        </w:rPr>
        <w:tab/>
        <w:t>maxnoofAllowedCAGsperPLMN,</w:t>
      </w:r>
    </w:p>
    <w:p w14:paraId="253CB3B6" w14:textId="77777777" w:rsidR="009B75C3" w:rsidRPr="001564E7" w:rsidRDefault="009B75C3" w:rsidP="009B75C3">
      <w:pPr>
        <w:pStyle w:val="PL"/>
      </w:pPr>
      <w:r w:rsidRPr="001564E7">
        <w:tab/>
        <w:t>maxnoofAllowedS-NSSAIs,</w:t>
      </w:r>
    </w:p>
    <w:p w14:paraId="24C70F5B" w14:textId="77777777" w:rsidR="00B55490" w:rsidRPr="001564E7" w:rsidRDefault="00B55490" w:rsidP="00B55490">
      <w:pPr>
        <w:pStyle w:val="PL"/>
      </w:pPr>
      <w:r w:rsidRPr="001564E7">
        <w:tab/>
        <w:t>maxnoofBluetoothName,</w:t>
      </w:r>
    </w:p>
    <w:p w14:paraId="03A4DF6B" w14:textId="77777777" w:rsidR="009B75C3" w:rsidRPr="001564E7" w:rsidRDefault="009B75C3" w:rsidP="009B75C3">
      <w:pPr>
        <w:pStyle w:val="PL"/>
      </w:pPr>
      <w:r w:rsidRPr="001564E7">
        <w:tab/>
        <w:t>maxnoofBPLMNs,</w:t>
      </w:r>
    </w:p>
    <w:p w14:paraId="671BB8AD" w14:textId="77777777" w:rsidR="005B6CB2" w:rsidRPr="001564E7" w:rsidRDefault="005B6CB2" w:rsidP="005B6CB2">
      <w:pPr>
        <w:pStyle w:val="PL"/>
      </w:pPr>
      <w:r w:rsidRPr="001564E7">
        <w:tab/>
      </w:r>
      <w:r w:rsidRPr="001564E7">
        <w:rPr>
          <w:snapToGrid w:val="0"/>
        </w:rPr>
        <w:t>maxnoofCAGSperCell,</w:t>
      </w:r>
    </w:p>
    <w:p w14:paraId="2D88B684" w14:textId="77777777" w:rsidR="00837B43" w:rsidRPr="001564E7" w:rsidRDefault="00837B43" w:rsidP="00367E0D">
      <w:pPr>
        <w:pStyle w:val="PL"/>
        <w:rPr>
          <w:snapToGrid w:val="0"/>
        </w:rPr>
      </w:pPr>
      <w:r w:rsidRPr="001564E7">
        <w:rPr>
          <w:snapToGrid w:val="0"/>
        </w:rPr>
        <w:tab/>
        <w:t>maxnoofCandidateCells,</w:t>
      </w:r>
    </w:p>
    <w:p w14:paraId="70CEAE7B" w14:textId="77777777" w:rsidR="00B55490" w:rsidRPr="001564E7" w:rsidRDefault="00B55490" w:rsidP="00B55490">
      <w:pPr>
        <w:pStyle w:val="PL"/>
      </w:pPr>
      <w:r w:rsidRPr="001564E7">
        <w:tab/>
        <w:t>maxnoofCellIDforMDT,</w:t>
      </w:r>
    </w:p>
    <w:p w14:paraId="44089E4B" w14:textId="77777777" w:rsidR="00473D4E" w:rsidRPr="001564E7" w:rsidRDefault="00473D4E" w:rsidP="009873D1">
      <w:pPr>
        <w:pStyle w:val="PL"/>
        <w:rPr>
          <w:rFonts w:eastAsia="SimSun"/>
        </w:rPr>
      </w:pPr>
      <w:r w:rsidRPr="001564E7">
        <w:rPr>
          <w:rFonts w:eastAsia="SimSun"/>
        </w:rPr>
        <w:tab/>
        <w:t>maxnoofCellIDforQMC,</w:t>
      </w:r>
    </w:p>
    <w:p w14:paraId="19AD7598" w14:textId="77777777" w:rsidR="009B75C3" w:rsidRPr="001564E7" w:rsidRDefault="009B75C3" w:rsidP="009B75C3">
      <w:pPr>
        <w:pStyle w:val="PL"/>
      </w:pPr>
      <w:r w:rsidRPr="001564E7">
        <w:tab/>
        <w:t>maxnoofCellIDforWarning,</w:t>
      </w:r>
    </w:p>
    <w:p w14:paraId="2E851399" w14:textId="77777777" w:rsidR="009B75C3" w:rsidRPr="001564E7" w:rsidRDefault="009B75C3" w:rsidP="009B75C3">
      <w:pPr>
        <w:pStyle w:val="PL"/>
      </w:pPr>
      <w:r w:rsidRPr="001564E7">
        <w:tab/>
        <w:t>maxnoofCellinAoI,</w:t>
      </w:r>
    </w:p>
    <w:p w14:paraId="424DA415" w14:textId="77777777" w:rsidR="009B75C3" w:rsidRPr="001564E7" w:rsidRDefault="009B75C3" w:rsidP="009B75C3">
      <w:pPr>
        <w:pStyle w:val="PL"/>
      </w:pPr>
      <w:r w:rsidRPr="001564E7">
        <w:tab/>
        <w:t>maxnoofCellinEAI,</w:t>
      </w:r>
    </w:p>
    <w:p w14:paraId="379C88C1" w14:textId="77777777" w:rsidR="005E5CD6" w:rsidRPr="001564E7" w:rsidRDefault="005E5CD6" w:rsidP="005E5CD6">
      <w:pPr>
        <w:pStyle w:val="PL"/>
      </w:pPr>
      <w:r w:rsidRPr="001564E7">
        <w:tab/>
        <w:t>maxnoofCellsforMBS,</w:t>
      </w:r>
    </w:p>
    <w:p w14:paraId="0B3726C3" w14:textId="77777777" w:rsidR="009B75C3" w:rsidRPr="001564E7" w:rsidRDefault="009B75C3" w:rsidP="009B75C3">
      <w:pPr>
        <w:pStyle w:val="PL"/>
      </w:pPr>
      <w:r w:rsidRPr="001564E7">
        <w:tab/>
        <w:t>maxnoofCellsingNB,</w:t>
      </w:r>
    </w:p>
    <w:p w14:paraId="5DD6C7BA" w14:textId="77777777" w:rsidR="009B75C3" w:rsidRPr="001564E7" w:rsidRDefault="009B75C3" w:rsidP="009B75C3">
      <w:pPr>
        <w:pStyle w:val="PL"/>
      </w:pPr>
      <w:r w:rsidRPr="001564E7">
        <w:tab/>
        <w:t>maxnoofCellsinngeNB,</w:t>
      </w:r>
    </w:p>
    <w:p w14:paraId="13B90FF4" w14:textId="77777777" w:rsidR="0032436B" w:rsidRPr="001564E7" w:rsidRDefault="0032436B" w:rsidP="0032436B">
      <w:pPr>
        <w:pStyle w:val="PL"/>
        <w:rPr>
          <w:rFonts w:eastAsia="SimSun" w:cs="Arial"/>
          <w:szCs w:val="18"/>
          <w:lang w:eastAsia="en-GB"/>
        </w:rPr>
      </w:pPr>
      <w:r w:rsidRPr="001564E7">
        <w:rPr>
          <w:rFonts w:eastAsia="Malgun Gothic" w:cs="Arial"/>
          <w:szCs w:val="18"/>
          <w:lang w:eastAsia="en-GB"/>
        </w:rPr>
        <w:tab/>
        <w:t>maxnoofCells</w:t>
      </w:r>
      <w:r w:rsidRPr="001564E7">
        <w:rPr>
          <w:rFonts w:eastAsia="SimSun" w:cs="Arial"/>
          <w:szCs w:val="18"/>
          <w:lang w:eastAsia="en-GB"/>
        </w:rPr>
        <w:t>inNGRANNode,</w:t>
      </w:r>
    </w:p>
    <w:p w14:paraId="3DA5ADE7" w14:textId="77777777" w:rsidR="009B75C3" w:rsidRPr="001564E7" w:rsidRDefault="009B75C3" w:rsidP="009B75C3">
      <w:pPr>
        <w:pStyle w:val="PL"/>
      </w:pPr>
      <w:r w:rsidRPr="001564E7">
        <w:tab/>
        <w:t>maxnoofCellinTAI,</w:t>
      </w:r>
    </w:p>
    <w:p w14:paraId="180D3B7B" w14:textId="77777777" w:rsidR="009B75C3" w:rsidRPr="001564E7" w:rsidRDefault="009B75C3" w:rsidP="009B75C3">
      <w:pPr>
        <w:pStyle w:val="PL"/>
      </w:pPr>
      <w:r w:rsidRPr="001564E7">
        <w:tab/>
        <w:t>maxnoofCellsinUEHistoryInfo,</w:t>
      </w:r>
    </w:p>
    <w:p w14:paraId="4EAF98E0" w14:textId="77777777" w:rsidR="009B75C3" w:rsidRPr="001564E7" w:rsidRDefault="009B75C3" w:rsidP="009B75C3">
      <w:pPr>
        <w:pStyle w:val="PL"/>
      </w:pPr>
      <w:r w:rsidRPr="001564E7">
        <w:tab/>
      </w:r>
      <w:r w:rsidRPr="001564E7">
        <w:rPr>
          <w:snapToGrid w:val="0"/>
        </w:rPr>
        <w:t>maxnoofCellsUEMovingTrajectory,</w:t>
      </w:r>
    </w:p>
    <w:p w14:paraId="4188B63F" w14:textId="77777777" w:rsidR="009B75C3" w:rsidRPr="001564E7" w:rsidRDefault="009B75C3" w:rsidP="009B75C3">
      <w:pPr>
        <w:pStyle w:val="PL"/>
      </w:pPr>
      <w:r w:rsidRPr="001564E7">
        <w:tab/>
        <w:t>maxnoofDRBs,</w:t>
      </w:r>
    </w:p>
    <w:p w14:paraId="34C465CE" w14:textId="77777777" w:rsidR="009B75C3" w:rsidRPr="001564E7" w:rsidRDefault="009B75C3" w:rsidP="009B75C3">
      <w:pPr>
        <w:pStyle w:val="PL"/>
      </w:pPr>
      <w:r w:rsidRPr="001564E7">
        <w:tab/>
      </w:r>
      <w:r w:rsidRPr="001564E7">
        <w:rPr>
          <w:rFonts w:cs="Arial"/>
          <w:szCs w:val="18"/>
          <w:lang w:eastAsia="ja-JP"/>
        </w:rPr>
        <w:t>maxnoofEmergencyAreaID</w:t>
      </w:r>
      <w:r w:rsidRPr="001564E7">
        <w:t>,</w:t>
      </w:r>
    </w:p>
    <w:p w14:paraId="6D825E49" w14:textId="77777777" w:rsidR="009B75C3" w:rsidRPr="001564E7" w:rsidRDefault="009B75C3" w:rsidP="009B75C3">
      <w:pPr>
        <w:pStyle w:val="PL"/>
      </w:pPr>
      <w:r w:rsidRPr="001564E7">
        <w:tab/>
        <w:t>maxnoofEAIforRestart,</w:t>
      </w:r>
    </w:p>
    <w:p w14:paraId="3D67F72D" w14:textId="77777777" w:rsidR="009B75C3" w:rsidRPr="001564E7" w:rsidRDefault="009B75C3" w:rsidP="009B75C3">
      <w:pPr>
        <w:pStyle w:val="PL"/>
        <w:rPr>
          <w:rFonts w:cs="Arial"/>
          <w:lang w:eastAsia="ja-JP"/>
        </w:rPr>
      </w:pPr>
      <w:r w:rsidRPr="001564E7">
        <w:tab/>
      </w:r>
      <w:r w:rsidRPr="001564E7">
        <w:rPr>
          <w:rFonts w:eastAsia="MS Mincho" w:cs="Arial"/>
          <w:lang w:eastAsia="ja-JP"/>
        </w:rPr>
        <w:t>m</w:t>
      </w:r>
      <w:r w:rsidRPr="001564E7">
        <w:rPr>
          <w:rFonts w:cs="Arial"/>
          <w:lang w:eastAsia="ja-JP"/>
        </w:rPr>
        <w:t>axnoofEPLMNs,</w:t>
      </w:r>
    </w:p>
    <w:p w14:paraId="58825F79" w14:textId="77777777" w:rsidR="009B75C3" w:rsidRPr="001564E7" w:rsidRDefault="009B75C3" w:rsidP="009B75C3">
      <w:pPr>
        <w:pStyle w:val="PL"/>
      </w:pPr>
      <w:r w:rsidRPr="001564E7">
        <w:rPr>
          <w:rFonts w:cs="Arial"/>
          <w:lang w:eastAsia="ja-JP"/>
        </w:rPr>
        <w:tab/>
      </w:r>
      <w:r w:rsidRPr="001564E7">
        <w:t>maxnoofEPLMNsPlusOne,</w:t>
      </w:r>
    </w:p>
    <w:p w14:paraId="1C9594E7" w14:textId="77777777" w:rsidR="009B75C3" w:rsidRPr="001564E7" w:rsidRDefault="009B75C3" w:rsidP="009B75C3">
      <w:pPr>
        <w:pStyle w:val="PL"/>
      </w:pPr>
      <w:r w:rsidRPr="001564E7">
        <w:tab/>
        <w:t>maxnoofE-RABs,</w:t>
      </w:r>
    </w:p>
    <w:p w14:paraId="317E23A2" w14:textId="77777777" w:rsidR="009B75C3" w:rsidRPr="001564E7" w:rsidRDefault="009B75C3" w:rsidP="009B75C3">
      <w:pPr>
        <w:pStyle w:val="PL"/>
      </w:pPr>
      <w:r w:rsidRPr="001564E7">
        <w:rPr>
          <w:snapToGrid w:val="0"/>
        </w:rPr>
        <w:tab/>
        <w:t>maxnoofErrors</w:t>
      </w:r>
      <w:r w:rsidRPr="001564E7">
        <w:t>,</w:t>
      </w:r>
    </w:p>
    <w:p w14:paraId="4F29BCCA" w14:textId="77777777" w:rsidR="007D3B79" w:rsidRPr="001564E7" w:rsidRDefault="007D3B79" w:rsidP="00367E0D">
      <w:pPr>
        <w:pStyle w:val="PL"/>
        <w:rPr>
          <w:snapToGrid w:val="0"/>
        </w:rPr>
      </w:pPr>
      <w:r w:rsidRPr="001564E7">
        <w:rPr>
          <w:snapToGrid w:val="0"/>
        </w:rPr>
        <w:lastRenderedPageBreak/>
        <w:tab/>
        <w:t>maxnoofExtSliceItems,</w:t>
      </w:r>
    </w:p>
    <w:p w14:paraId="0F3C8167" w14:textId="77777777" w:rsidR="009B75C3" w:rsidRPr="001564E7" w:rsidRDefault="009B75C3" w:rsidP="009B75C3">
      <w:pPr>
        <w:pStyle w:val="PL"/>
      </w:pPr>
      <w:r w:rsidRPr="001564E7">
        <w:tab/>
      </w:r>
      <w:r w:rsidRPr="001564E7">
        <w:rPr>
          <w:rFonts w:eastAsia="MS Mincho" w:cs="Arial"/>
          <w:lang w:eastAsia="ja-JP"/>
        </w:rPr>
        <w:t>maxnoofForbTACs,</w:t>
      </w:r>
    </w:p>
    <w:p w14:paraId="1F3D151A" w14:textId="77777777" w:rsidR="00B55490" w:rsidRPr="001564E7" w:rsidRDefault="00B55490" w:rsidP="00367E0D">
      <w:pPr>
        <w:pStyle w:val="PL"/>
        <w:rPr>
          <w:rFonts w:eastAsia="MS Mincho" w:cs="Courier New"/>
        </w:rPr>
      </w:pPr>
      <w:r w:rsidRPr="001564E7">
        <w:rPr>
          <w:rFonts w:eastAsia="MS Mincho" w:cs="Courier New"/>
        </w:rPr>
        <w:tab/>
        <w:t>maxnoofFreqforMDT,</w:t>
      </w:r>
    </w:p>
    <w:p w14:paraId="055F4145" w14:textId="77777777" w:rsidR="00D568F8" w:rsidRPr="001564E7" w:rsidRDefault="00D568F8" w:rsidP="00D1729B">
      <w:pPr>
        <w:pStyle w:val="PL"/>
      </w:pPr>
      <w:r w:rsidRPr="001564E7">
        <w:tab/>
        <w:t>maxnoofMBSFSAs,</w:t>
      </w:r>
    </w:p>
    <w:p w14:paraId="325797BC" w14:textId="77777777" w:rsidR="005E5CD6" w:rsidRPr="001564E7" w:rsidRDefault="005E5CD6" w:rsidP="005E5CD6">
      <w:pPr>
        <w:pStyle w:val="PL"/>
      </w:pPr>
      <w:r w:rsidRPr="001564E7">
        <w:tab/>
        <w:t>maxnoofMBSQoSFlows,</w:t>
      </w:r>
    </w:p>
    <w:p w14:paraId="6564CC74" w14:textId="77777777" w:rsidR="005E5CD6" w:rsidRPr="001564E7" w:rsidRDefault="005E5CD6" w:rsidP="005E5CD6">
      <w:pPr>
        <w:pStyle w:val="PL"/>
      </w:pPr>
      <w:r w:rsidRPr="001564E7">
        <w:tab/>
        <w:t>maxnoofMBSServiceAreaInformation,</w:t>
      </w:r>
    </w:p>
    <w:p w14:paraId="67047114" w14:textId="77777777" w:rsidR="005E5CD6" w:rsidRPr="001564E7" w:rsidRDefault="005E5CD6" w:rsidP="005E5CD6">
      <w:pPr>
        <w:pStyle w:val="PL"/>
      </w:pPr>
      <w:r w:rsidRPr="001564E7">
        <w:tab/>
        <w:t>maxnoofMBSAreaSessionIDs,</w:t>
      </w:r>
    </w:p>
    <w:p w14:paraId="3072FE88" w14:textId="77777777" w:rsidR="005E5CD6" w:rsidRPr="001564E7" w:rsidRDefault="005E5CD6" w:rsidP="005E5CD6">
      <w:pPr>
        <w:pStyle w:val="PL"/>
      </w:pPr>
      <w:r w:rsidRPr="001564E7">
        <w:tab/>
        <w:t>maxnoofMBSSessions</w:t>
      </w:r>
      <w:r w:rsidRPr="001564E7">
        <w:rPr>
          <w:rFonts w:hint="eastAsia"/>
          <w:lang w:eastAsia="zh-CN"/>
        </w:rPr>
        <w:t>,</w:t>
      </w:r>
    </w:p>
    <w:p w14:paraId="469B8152" w14:textId="77777777" w:rsidR="005E5CD6" w:rsidRPr="001564E7" w:rsidRDefault="005E5CD6" w:rsidP="005E5CD6">
      <w:pPr>
        <w:pStyle w:val="PL"/>
      </w:pPr>
      <w:r w:rsidRPr="001564E7">
        <w:tab/>
        <w:t>maxnoofMBSSessionsofUE,</w:t>
      </w:r>
    </w:p>
    <w:p w14:paraId="56BCFF6E" w14:textId="77777777" w:rsidR="00B55490" w:rsidRPr="001564E7" w:rsidRDefault="00B55490" w:rsidP="00B55490">
      <w:pPr>
        <w:pStyle w:val="PL"/>
      </w:pPr>
      <w:r w:rsidRPr="001564E7">
        <w:tab/>
      </w:r>
      <w:bookmarkStart w:id="19383" w:name="OLE_LINK134"/>
      <w:r w:rsidRPr="001564E7">
        <w:t>maxnoofMDTPLMNs</w:t>
      </w:r>
      <w:bookmarkEnd w:id="19383"/>
      <w:r w:rsidRPr="001564E7">
        <w:t>,</w:t>
      </w:r>
    </w:p>
    <w:p w14:paraId="2B9FF43B" w14:textId="77777777" w:rsidR="005E5CD6" w:rsidRPr="001564E7" w:rsidRDefault="005E5CD6" w:rsidP="005E5CD6">
      <w:pPr>
        <w:pStyle w:val="PL"/>
      </w:pPr>
      <w:r w:rsidRPr="001564E7">
        <w:tab/>
        <w:t>maxnoofMRBs,</w:t>
      </w:r>
    </w:p>
    <w:p w14:paraId="32694A09" w14:textId="77777777" w:rsidR="009B75C3" w:rsidRPr="001564E7" w:rsidRDefault="009B75C3" w:rsidP="009B75C3">
      <w:pPr>
        <w:pStyle w:val="PL"/>
      </w:pPr>
      <w:r w:rsidRPr="001564E7">
        <w:tab/>
        <w:t>maxnoofMultiConnectivity,</w:t>
      </w:r>
    </w:p>
    <w:p w14:paraId="0C4A0381" w14:textId="77777777" w:rsidR="009B75C3" w:rsidRPr="001564E7" w:rsidRDefault="009B75C3" w:rsidP="009B75C3">
      <w:pPr>
        <w:pStyle w:val="PL"/>
      </w:pPr>
      <w:r w:rsidRPr="001564E7">
        <w:tab/>
        <w:t>maxnoofMultiConnectivityMinusOne,</w:t>
      </w:r>
    </w:p>
    <w:p w14:paraId="0E75233D" w14:textId="77777777" w:rsidR="00B55490" w:rsidRPr="001564E7" w:rsidRDefault="00B55490" w:rsidP="00367E0D">
      <w:pPr>
        <w:pStyle w:val="PL"/>
      </w:pPr>
      <w:r w:rsidRPr="001564E7">
        <w:tab/>
        <w:t>maxnoofNeighPCIforMDT,</w:t>
      </w:r>
    </w:p>
    <w:p w14:paraId="3ED5978E" w14:textId="77777777" w:rsidR="00677BFB" w:rsidRPr="001564E7" w:rsidRDefault="00677BFB" w:rsidP="00677BFB">
      <w:pPr>
        <w:pStyle w:val="PL"/>
      </w:pPr>
      <w:r w:rsidRPr="001564E7">
        <w:tab/>
      </w:r>
      <w:r w:rsidRPr="001564E7">
        <w:rPr>
          <w:snapToGrid w:val="0"/>
        </w:rPr>
        <w:t>maxnoofNGAPIESupportInfo,</w:t>
      </w:r>
    </w:p>
    <w:p w14:paraId="2323E580" w14:textId="77777777" w:rsidR="009B75C3" w:rsidRPr="001564E7" w:rsidRDefault="009B75C3" w:rsidP="009B75C3">
      <w:pPr>
        <w:pStyle w:val="PL"/>
      </w:pPr>
      <w:r w:rsidRPr="001564E7">
        <w:tab/>
        <w:t>maxnoofNGConnectionsToReset,</w:t>
      </w:r>
    </w:p>
    <w:p w14:paraId="33281AD8" w14:textId="77777777" w:rsidR="00B55490" w:rsidRPr="001564E7" w:rsidRDefault="00B55490" w:rsidP="00367E0D">
      <w:pPr>
        <w:pStyle w:val="PL"/>
      </w:pPr>
      <w:r w:rsidRPr="001564E7">
        <w:tab/>
        <w:t>maxNRARFCN</w:t>
      </w:r>
      <w:r w:rsidR="006F4E09" w:rsidRPr="001564E7">
        <w:t>,</w:t>
      </w:r>
    </w:p>
    <w:p w14:paraId="249AA4EA" w14:textId="77777777" w:rsidR="00B55490" w:rsidRPr="001564E7" w:rsidRDefault="00B55490" w:rsidP="00367E0D">
      <w:pPr>
        <w:pStyle w:val="PL"/>
      </w:pPr>
      <w:r w:rsidRPr="001564E7">
        <w:tab/>
        <w:t>maxnoofNRCellBands,</w:t>
      </w:r>
    </w:p>
    <w:p w14:paraId="5BB573AE" w14:textId="77777777" w:rsidR="0040136C" w:rsidRPr="001564E7" w:rsidRDefault="0040136C" w:rsidP="00D1729B">
      <w:pPr>
        <w:pStyle w:val="PL"/>
      </w:pPr>
      <w:r w:rsidRPr="001564E7">
        <w:tab/>
        <w:t>maxnoofNSAGs,</w:t>
      </w:r>
    </w:p>
    <w:p w14:paraId="5B23CFC6" w14:textId="77777777" w:rsidR="005E5CD6" w:rsidRPr="001564E7" w:rsidRDefault="005E5CD6" w:rsidP="005E5CD6">
      <w:pPr>
        <w:pStyle w:val="PL"/>
      </w:pPr>
      <w:r w:rsidRPr="001564E7">
        <w:rPr>
          <w:snapToGrid w:val="0"/>
        </w:rPr>
        <w:tab/>
        <w:t>maxnoofPagingAreas,</w:t>
      </w:r>
    </w:p>
    <w:p w14:paraId="07E6B88C" w14:textId="77777777" w:rsidR="007A4944" w:rsidRPr="001564E7" w:rsidRDefault="007A4944" w:rsidP="007A4944">
      <w:pPr>
        <w:pStyle w:val="PL"/>
        <w:rPr>
          <w:snapToGrid w:val="0"/>
          <w:lang w:eastAsia="zh-CN"/>
        </w:rPr>
      </w:pPr>
      <w:r w:rsidRPr="001564E7">
        <w:rPr>
          <w:snapToGrid w:val="0"/>
        </w:rPr>
        <w:tab/>
      </w:r>
      <w:bookmarkStart w:id="19384" w:name="_Hlk44941446"/>
      <w:r w:rsidRPr="001564E7">
        <w:rPr>
          <w:snapToGrid w:val="0"/>
        </w:rPr>
        <w:t>maxnoofP</w:t>
      </w:r>
      <w:r w:rsidRPr="001564E7">
        <w:rPr>
          <w:rFonts w:hint="eastAsia"/>
          <w:snapToGrid w:val="0"/>
          <w:lang w:eastAsia="zh-CN"/>
        </w:rPr>
        <w:t>C5QoSFlows</w:t>
      </w:r>
      <w:bookmarkEnd w:id="19384"/>
      <w:r w:rsidRPr="001564E7">
        <w:rPr>
          <w:snapToGrid w:val="0"/>
          <w:lang w:eastAsia="zh-CN"/>
        </w:rPr>
        <w:t>,</w:t>
      </w:r>
    </w:p>
    <w:p w14:paraId="39428FA1" w14:textId="77777777" w:rsidR="009B75C3" w:rsidRPr="001564E7" w:rsidRDefault="009B75C3" w:rsidP="009B75C3">
      <w:pPr>
        <w:pStyle w:val="PL"/>
        <w:rPr>
          <w:snapToGrid w:val="0"/>
        </w:rPr>
      </w:pPr>
      <w:r w:rsidRPr="001564E7">
        <w:rPr>
          <w:snapToGrid w:val="0"/>
        </w:rPr>
        <w:tab/>
        <w:t>maxnoofPDUSessions,</w:t>
      </w:r>
    </w:p>
    <w:p w14:paraId="498CD2E1" w14:textId="77777777" w:rsidR="009B75C3" w:rsidRPr="001564E7" w:rsidRDefault="009B75C3" w:rsidP="009B75C3">
      <w:pPr>
        <w:pStyle w:val="PL"/>
        <w:rPr>
          <w:snapToGrid w:val="0"/>
        </w:rPr>
      </w:pPr>
      <w:r w:rsidRPr="001564E7">
        <w:rPr>
          <w:snapToGrid w:val="0"/>
        </w:rPr>
        <w:tab/>
        <w:t>maxnoofPLMNs,</w:t>
      </w:r>
    </w:p>
    <w:p w14:paraId="3A82CED7" w14:textId="77777777" w:rsidR="00473D4E" w:rsidRPr="001564E7" w:rsidRDefault="00473D4E" w:rsidP="009873D1">
      <w:pPr>
        <w:pStyle w:val="PL"/>
        <w:rPr>
          <w:rFonts w:eastAsia="SimSun"/>
          <w:snapToGrid w:val="0"/>
        </w:rPr>
      </w:pPr>
      <w:r w:rsidRPr="001564E7">
        <w:rPr>
          <w:rFonts w:eastAsia="SimSun"/>
          <w:snapToGrid w:val="0"/>
        </w:rPr>
        <w:tab/>
        <w:t>maxnoofPLMNforQMC,</w:t>
      </w:r>
    </w:p>
    <w:p w14:paraId="4745E46C" w14:textId="77777777" w:rsidR="009B75C3" w:rsidRPr="001564E7" w:rsidRDefault="009B75C3" w:rsidP="009B75C3">
      <w:pPr>
        <w:pStyle w:val="PL"/>
        <w:rPr>
          <w:snapToGrid w:val="0"/>
        </w:rPr>
      </w:pPr>
      <w:r w:rsidRPr="001564E7">
        <w:rPr>
          <w:snapToGrid w:val="0"/>
        </w:rPr>
        <w:tab/>
        <w:t>maxnoofQosFlows,</w:t>
      </w:r>
    </w:p>
    <w:p w14:paraId="5F58E6AA" w14:textId="77777777" w:rsidR="00091468" w:rsidRPr="001564E7" w:rsidRDefault="00091468" w:rsidP="00367E0D">
      <w:pPr>
        <w:pStyle w:val="PL"/>
        <w:rPr>
          <w:snapToGrid w:val="0"/>
        </w:rPr>
      </w:pPr>
      <w:r w:rsidRPr="001564E7">
        <w:rPr>
          <w:snapToGrid w:val="0"/>
        </w:rPr>
        <w:tab/>
        <w:t>maxnoofQosParaSets,</w:t>
      </w:r>
    </w:p>
    <w:p w14:paraId="7095E305" w14:textId="77777777" w:rsidR="009B75C3" w:rsidRPr="001564E7" w:rsidRDefault="009B75C3" w:rsidP="009B75C3">
      <w:pPr>
        <w:pStyle w:val="PL"/>
        <w:rPr>
          <w:snapToGrid w:val="0"/>
        </w:rPr>
      </w:pPr>
      <w:r w:rsidRPr="001564E7">
        <w:rPr>
          <w:snapToGrid w:val="0"/>
        </w:rPr>
        <w:tab/>
        <w:t>maxnoofRANNodeinAoI,</w:t>
      </w:r>
    </w:p>
    <w:p w14:paraId="413319CC" w14:textId="77777777" w:rsidR="009B75C3" w:rsidRPr="001564E7" w:rsidRDefault="009B75C3" w:rsidP="009B75C3">
      <w:pPr>
        <w:pStyle w:val="PL"/>
      </w:pPr>
      <w:r w:rsidRPr="001564E7">
        <w:tab/>
        <w:t>maxnoofRecommendedCells,</w:t>
      </w:r>
    </w:p>
    <w:p w14:paraId="60717F00" w14:textId="77777777" w:rsidR="009B75C3" w:rsidRPr="001564E7" w:rsidRDefault="009B75C3" w:rsidP="009B75C3">
      <w:pPr>
        <w:pStyle w:val="PL"/>
      </w:pPr>
      <w:r w:rsidRPr="001564E7">
        <w:tab/>
      </w:r>
      <w:r w:rsidRPr="001564E7">
        <w:rPr>
          <w:snapToGrid w:val="0"/>
        </w:rPr>
        <w:t>maxnoofRecommendedRANNodes,</w:t>
      </w:r>
    </w:p>
    <w:p w14:paraId="7D21FF4F" w14:textId="77777777" w:rsidR="009B75C3" w:rsidRPr="001564E7" w:rsidRDefault="009B75C3" w:rsidP="009B75C3">
      <w:pPr>
        <w:pStyle w:val="PL"/>
      </w:pPr>
      <w:r w:rsidRPr="001564E7">
        <w:tab/>
      </w:r>
      <w:r w:rsidRPr="001564E7">
        <w:rPr>
          <w:rFonts w:eastAsia="Malgun Gothic" w:cs="Arial"/>
          <w:lang w:eastAsia="ja-JP"/>
        </w:rPr>
        <w:t>maxnoofAoI,</w:t>
      </w:r>
    </w:p>
    <w:p w14:paraId="1C4C7183" w14:textId="77777777" w:rsidR="0032436B" w:rsidRPr="001564E7" w:rsidRDefault="0032436B" w:rsidP="0032436B">
      <w:pPr>
        <w:pStyle w:val="PL"/>
        <w:rPr>
          <w:snapToGrid w:val="0"/>
        </w:rPr>
      </w:pPr>
      <w:r w:rsidRPr="001564E7">
        <w:tab/>
      </w:r>
      <w:r w:rsidRPr="001564E7">
        <w:rPr>
          <w:snapToGrid w:val="0"/>
        </w:rPr>
        <w:t>maxnoofPSCellsPerPrimaryCellinUEHistoryInfo,</w:t>
      </w:r>
    </w:p>
    <w:p w14:paraId="3BAB7326" w14:textId="77777777" w:rsidR="0032436B" w:rsidRPr="001564E7" w:rsidRDefault="0032436B" w:rsidP="0032436B">
      <w:pPr>
        <w:pStyle w:val="PL"/>
        <w:rPr>
          <w:snapToGrid w:val="0"/>
        </w:rPr>
      </w:pPr>
      <w:r w:rsidRPr="001564E7">
        <w:rPr>
          <w:snapToGrid w:val="0"/>
        </w:rPr>
        <w:tab/>
        <w:t>maxnoofReportedCells,</w:t>
      </w:r>
    </w:p>
    <w:p w14:paraId="3B6D5A5D" w14:textId="77777777" w:rsidR="00B55490" w:rsidRPr="001564E7" w:rsidRDefault="00B55490" w:rsidP="00B55490">
      <w:pPr>
        <w:pStyle w:val="PL"/>
      </w:pPr>
      <w:r w:rsidRPr="001564E7">
        <w:tab/>
        <w:t>maxnoofSensorName,</w:t>
      </w:r>
    </w:p>
    <w:p w14:paraId="6D30684A" w14:textId="77777777" w:rsidR="009B75C3" w:rsidRPr="001564E7" w:rsidRDefault="009B75C3" w:rsidP="009B75C3">
      <w:pPr>
        <w:pStyle w:val="PL"/>
        <w:rPr>
          <w:rFonts w:eastAsia="Batang"/>
          <w:snapToGrid w:val="0"/>
          <w:lang w:eastAsia="zh-CN"/>
        </w:rPr>
      </w:pPr>
      <w:r w:rsidRPr="001564E7">
        <w:tab/>
      </w:r>
      <w:r w:rsidRPr="001564E7">
        <w:rPr>
          <w:rFonts w:eastAsia="Batang"/>
          <w:snapToGrid w:val="0"/>
          <w:lang w:eastAsia="zh-CN"/>
        </w:rPr>
        <w:t>maxnoofServedGUAMIs,</w:t>
      </w:r>
    </w:p>
    <w:p w14:paraId="751DDC29" w14:textId="77777777" w:rsidR="009B75C3" w:rsidRPr="001564E7" w:rsidRDefault="009B75C3" w:rsidP="009B75C3">
      <w:pPr>
        <w:pStyle w:val="PL"/>
      </w:pPr>
      <w:r w:rsidRPr="001564E7">
        <w:rPr>
          <w:rFonts w:eastAsia="Batang"/>
          <w:snapToGrid w:val="0"/>
          <w:lang w:eastAsia="zh-CN"/>
        </w:rPr>
        <w:tab/>
        <w:t>maxnoofSliceItems,</w:t>
      </w:r>
    </w:p>
    <w:p w14:paraId="159405B6" w14:textId="77777777" w:rsidR="00473D4E" w:rsidRPr="001564E7" w:rsidRDefault="00473D4E" w:rsidP="009873D1">
      <w:pPr>
        <w:pStyle w:val="PL"/>
        <w:rPr>
          <w:rFonts w:eastAsia="SimSun"/>
        </w:rPr>
      </w:pPr>
      <w:r w:rsidRPr="001564E7">
        <w:rPr>
          <w:rFonts w:eastAsia="SimSun"/>
        </w:rPr>
        <w:tab/>
        <w:t>maxnoofSNSSAIforQMC,</w:t>
      </w:r>
    </w:p>
    <w:p w14:paraId="6AABD17C" w14:textId="77777777" w:rsidR="0032436B" w:rsidRPr="001564E7" w:rsidRDefault="0032436B" w:rsidP="0032436B">
      <w:pPr>
        <w:pStyle w:val="PL"/>
        <w:rPr>
          <w:snapToGrid w:val="0"/>
        </w:rPr>
      </w:pPr>
      <w:r w:rsidRPr="001564E7">
        <w:rPr>
          <w:snapToGrid w:val="0"/>
        </w:rPr>
        <w:tab/>
        <w:t>maxnoofSuccessfulHOReports,</w:t>
      </w:r>
    </w:p>
    <w:p w14:paraId="5C906EFE" w14:textId="77777777" w:rsidR="009B75C3" w:rsidRPr="001564E7" w:rsidRDefault="009B75C3" w:rsidP="009B75C3">
      <w:pPr>
        <w:pStyle w:val="PL"/>
      </w:pPr>
      <w:r w:rsidRPr="001564E7">
        <w:tab/>
        <w:t>maxnoofTACs,</w:t>
      </w:r>
    </w:p>
    <w:p w14:paraId="2BFEE429" w14:textId="77777777" w:rsidR="00DB6F11" w:rsidRPr="001564E7" w:rsidRDefault="00DB6F11" w:rsidP="00DB6F11">
      <w:pPr>
        <w:pStyle w:val="PL"/>
        <w:rPr>
          <w:snapToGrid w:val="0"/>
        </w:rPr>
      </w:pPr>
      <w:r w:rsidRPr="001564E7">
        <w:rPr>
          <w:rFonts w:eastAsia="SimSun"/>
        </w:rPr>
        <w:tab/>
        <w:t>maxnoofTACsinNTN,</w:t>
      </w:r>
    </w:p>
    <w:p w14:paraId="6C83C339" w14:textId="77777777" w:rsidR="00B55490" w:rsidRPr="001564E7" w:rsidRDefault="00B55490" w:rsidP="00B55490">
      <w:pPr>
        <w:pStyle w:val="PL"/>
      </w:pPr>
      <w:r w:rsidRPr="001564E7">
        <w:tab/>
        <w:t>maxnoofTAforMDT,</w:t>
      </w:r>
    </w:p>
    <w:p w14:paraId="15E542BE" w14:textId="77777777" w:rsidR="00473D4E" w:rsidRPr="001564E7" w:rsidRDefault="00473D4E" w:rsidP="009873D1">
      <w:pPr>
        <w:pStyle w:val="PL"/>
        <w:rPr>
          <w:rFonts w:eastAsia="SimSun"/>
        </w:rPr>
      </w:pPr>
      <w:r w:rsidRPr="001564E7">
        <w:rPr>
          <w:rFonts w:eastAsia="SimSun"/>
        </w:rPr>
        <w:tab/>
        <w:t>maxnoofTAforQMC,</w:t>
      </w:r>
    </w:p>
    <w:p w14:paraId="74290C8F" w14:textId="77777777" w:rsidR="00746FF4" w:rsidRPr="0046390C" w:rsidRDefault="009B75C3" w:rsidP="00746FF4">
      <w:pPr>
        <w:pStyle w:val="PL"/>
        <w:rPr>
          <w:rFonts w:eastAsia="DengXian"/>
          <w:lang w:eastAsia="ja-JP"/>
        </w:rPr>
      </w:pPr>
      <w:r w:rsidRPr="001564E7">
        <w:tab/>
        <w:t>maxnoofTAIforInactive,</w:t>
      </w:r>
    </w:p>
    <w:p w14:paraId="173E2F32" w14:textId="65D3B492" w:rsidR="009B75C3" w:rsidRPr="001564E7" w:rsidRDefault="00746FF4" w:rsidP="00746FF4">
      <w:pPr>
        <w:pStyle w:val="PL"/>
      </w:pPr>
      <w:r w:rsidRPr="0046390C">
        <w:rPr>
          <w:rFonts w:eastAsia="DengXian"/>
          <w:lang w:eastAsia="ja-JP"/>
        </w:rPr>
        <w:tab/>
        <w:t>maxnoofSupportedTAIforMBS,</w:t>
      </w:r>
    </w:p>
    <w:p w14:paraId="47A53F2B" w14:textId="77777777" w:rsidR="001001ED" w:rsidRPr="001564E7" w:rsidRDefault="001001ED" w:rsidP="001001ED">
      <w:pPr>
        <w:pStyle w:val="PL"/>
      </w:pPr>
      <w:r w:rsidRPr="001564E7">
        <w:tab/>
        <w:t>maxnoofTAIforMBS,</w:t>
      </w:r>
    </w:p>
    <w:p w14:paraId="297542B1" w14:textId="77777777" w:rsidR="009B75C3" w:rsidRPr="001564E7" w:rsidRDefault="009B75C3" w:rsidP="009B75C3">
      <w:pPr>
        <w:pStyle w:val="PL"/>
      </w:pPr>
      <w:r w:rsidRPr="001564E7">
        <w:tab/>
        <w:t>maxnoofTAIforPaging,</w:t>
      </w:r>
    </w:p>
    <w:p w14:paraId="128C53A0" w14:textId="77777777" w:rsidR="009B75C3" w:rsidRPr="001564E7" w:rsidRDefault="009B75C3" w:rsidP="009B75C3">
      <w:pPr>
        <w:pStyle w:val="PL"/>
      </w:pPr>
      <w:r w:rsidRPr="001564E7">
        <w:tab/>
        <w:t>maxnoofTAIforRestart,</w:t>
      </w:r>
    </w:p>
    <w:p w14:paraId="2C70D401" w14:textId="77777777" w:rsidR="009B75C3" w:rsidRPr="001564E7" w:rsidRDefault="009B75C3" w:rsidP="009B75C3">
      <w:pPr>
        <w:pStyle w:val="PL"/>
      </w:pPr>
      <w:r w:rsidRPr="001564E7">
        <w:tab/>
        <w:t>maxnoofTAIforWarning,</w:t>
      </w:r>
    </w:p>
    <w:p w14:paraId="7F81EAA6" w14:textId="77777777" w:rsidR="009B75C3" w:rsidRPr="001564E7" w:rsidRDefault="009B75C3" w:rsidP="009B75C3">
      <w:pPr>
        <w:pStyle w:val="PL"/>
      </w:pPr>
      <w:r w:rsidRPr="001564E7">
        <w:tab/>
        <w:t>maxnoofTAIinAoI,</w:t>
      </w:r>
    </w:p>
    <w:p w14:paraId="3613DCAA" w14:textId="77777777" w:rsidR="009B5105" w:rsidRPr="001564E7" w:rsidRDefault="009B5105" w:rsidP="009B5105">
      <w:pPr>
        <w:pStyle w:val="PL"/>
      </w:pPr>
      <w:r w:rsidRPr="001564E7">
        <w:tab/>
        <w:t>maxnoofTargetS-NSSAIs,</w:t>
      </w:r>
    </w:p>
    <w:p w14:paraId="33053110" w14:textId="77777777" w:rsidR="009B75C3" w:rsidRPr="001564E7" w:rsidRDefault="009B75C3" w:rsidP="009B75C3">
      <w:pPr>
        <w:pStyle w:val="PL"/>
      </w:pPr>
      <w:r w:rsidRPr="001564E7">
        <w:tab/>
        <w:t>maxnoofTimePeriods,</w:t>
      </w:r>
    </w:p>
    <w:p w14:paraId="6937FB57" w14:textId="77777777" w:rsidR="009B75C3" w:rsidRPr="001564E7" w:rsidRDefault="009B75C3" w:rsidP="009B75C3">
      <w:pPr>
        <w:pStyle w:val="PL"/>
      </w:pPr>
      <w:r w:rsidRPr="001564E7">
        <w:tab/>
      </w:r>
      <w:r w:rsidRPr="001564E7">
        <w:rPr>
          <w:snapToGrid w:val="0"/>
        </w:rPr>
        <w:t>maxnoofTNLAssociations,</w:t>
      </w:r>
    </w:p>
    <w:p w14:paraId="23B23237" w14:textId="77777777" w:rsidR="00473D4E" w:rsidRPr="001564E7" w:rsidRDefault="00473D4E" w:rsidP="009873D1">
      <w:pPr>
        <w:pStyle w:val="PL"/>
        <w:rPr>
          <w:rFonts w:eastAsia="SimSun"/>
        </w:rPr>
      </w:pPr>
      <w:r w:rsidRPr="001564E7">
        <w:rPr>
          <w:rFonts w:eastAsia="SimSun"/>
        </w:rPr>
        <w:lastRenderedPageBreak/>
        <w:tab/>
      </w:r>
      <w:r w:rsidRPr="001564E7">
        <w:rPr>
          <w:rFonts w:eastAsia="Malgun Gothic"/>
        </w:rPr>
        <w:t>maxnoofUEAppLayerMeas</w:t>
      </w:r>
      <w:r w:rsidRPr="001564E7">
        <w:rPr>
          <w:rFonts w:eastAsia="SimSun"/>
        </w:rPr>
        <w:t>,</w:t>
      </w:r>
    </w:p>
    <w:p w14:paraId="063D3A41" w14:textId="77777777" w:rsidR="001001ED" w:rsidRPr="001564E7" w:rsidRDefault="001001ED" w:rsidP="001001ED">
      <w:pPr>
        <w:pStyle w:val="PL"/>
      </w:pPr>
      <w:r w:rsidRPr="001564E7">
        <w:rPr>
          <w:snapToGrid w:val="0"/>
        </w:rPr>
        <w:tab/>
        <w:t>maxnoofUEsforPaging,</w:t>
      </w:r>
    </w:p>
    <w:p w14:paraId="75F09405" w14:textId="77777777" w:rsidR="00B55490" w:rsidRPr="001564E7" w:rsidRDefault="00B55490" w:rsidP="00B55490">
      <w:pPr>
        <w:pStyle w:val="PL"/>
      </w:pPr>
      <w:r w:rsidRPr="001564E7">
        <w:tab/>
        <w:t>maxnoofWLANName,</w:t>
      </w:r>
    </w:p>
    <w:p w14:paraId="296B7DCD" w14:textId="77777777" w:rsidR="009B75C3" w:rsidRPr="001564E7" w:rsidRDefault="009B75C3" w:rsidP="009B75C3">
      <w:pPr>
        <w:pStyle w:val="PL"/>
      </w:pPr>
      <w:r w:rsidRPr="001564E7">
        <w:tab/>
        <w:t>maxnoofXnExtTLAs,</w:t>
      </w:r>
    </w:p>
    <w:p w14:paraId="1BC5F03A" w14:textId="77777777" w:rsidR="009B75C3" w:rsidRPr="001564E7" w:rsidRDefault="009B75C3" w:rsidP="009B75C3">
      <w:pPr>
        <w:pStyle w:val="PL"/>
      </w:pPr>
      <w:r w:rsidRPr="001564E7">
        <w:tab/>
        <w:t>maxnoofXnGTP-TLAs,</w:t>
      </w:r>
    </w:p>
    <w:p w14:paraId="120A5F14" w14:textId="77777777" w:rsidR="00C11469" w:rsidRPr="001564E7" w:rsidRDefault="009B75C3" w:rsidP="00C11469">
      <w:pPr>
        <w:pStyle w:val="PL"/>
      </w:pPr>
      <w:r w:rsidRPr="001564E7">
        <w:tab/>
        <w:t>maxnoofXnTLAs</w:t>
      </w:r>
      <w:r w:rsidR="00C11469" w:rsidRPr="001564E7">
        <w:t>,</w:t>
      </w:r>
    </w:p>
    <w:p w14:paraId="6E3C9D2F" w14:textId="32EE318C" w:rsidR="00737B16" w:rsidRPr="001564E7" w:rsidRDefault="00C11469" w:rsidP="00C11469">
      <w:pPr>
        <w:pStyle w:val="PL"/>
      </w:pPr>
      <w:r w:rsidRPr="001564E7">
        <w:rPr>
          <w:rFonts w:eastAsia="SimSun"/>
        </w:rPr>
        <w:tab/>
        <w:t>maxnoofThresholdsForExcessPacketDelay</w:t>
      </w:r>
    </w:p>
    <w:bookmarkEnd w:id="19381"/>
    <w:p w14:paraId="1ECBB6DF" w14:textId="77777777" w:rsidR="009B75C3" w:rsidRPr="001564E7" w:rsidRDefault="009B75C3" w:rsidP="009B75C3">
      <w:pPr>
        <w:pStyle w:val="PL"/>
        <w:rPr>
          <w:snapToGrid w:val="0"/>
        </w:rPr>
      </w:pPr>
    </w:p>
    <w:p w14:paraId="08334628" w14:textId="77777777" w:rsidR="009B75C3" w:rsidRPr="001564E7" w:rsidRDefault="009B75C3" w:rsidP="009B75C3">
      <w:pPr>
        <w:pStyle w:val="PL"/>
        <w:rPr>
          <w:snapToGrid w:val="0"/>
        </w:rPr>
      </w:pPr>
      <w:r w:rsidRPr="001564E7">
        <w:rPr>
          <w:snapToGrid w:val="0"/>
        </w:rPr>
        <w:t>FROM NGAP-Constants</w:t>
      </w:r>
    </w:p>
    <w:p w14:paraId="32172866" w14:textId="77777777" w:rsidR="009B75C3" w:rsidRPr="001564E7" w:rsidRDefault="009B75C3" w:rsidP="009B75C3">
      <w:pPr>
        <w:pStyle w:val="PL"/>
        <w:rPr>
          <w:snapToGrid w:val="0"/>
        </w:rPr>
      </w:pPr>
    </w:p>
    <w:p w14:paraId="3D75AFEA" w14:textId="77777777" w:rsidR="009B75C3" w:rsidRPr="001564E7" w:rsidRDefault="009B75C3" w:rsidP="009B75C3">
      <w:pPr>
        <w:pStyle w:val="PL"/>
        <w:rPr>
          <w:snapToGrid w:val="0"/>
        </w:rPr>
      </w:pPr>
      <w:r w:rsidRPr="001564E7">
        <w:rPr>
          <w:snapToGrid w:val="0"/>
        </w:rPr>
        <w:tab/>
        <w:t>Criticality,</w:t>
      </w:r>
    </w:p>
    <w:p w14:paraId="66EA7C32" w14:textId="77777777" w:rsidR="009B75C3" w:rsidRPr="001564E7" w:rsidRDefault="009B75C3" w:rsidP="009B75C3">
      <w:pPr>
        <w:pStyle w:val="PL"/>
        <w:rPr>
          <w:snapToGrid w:val="0"/>
        </w:rPr>
      </w:pPr>
      <w:r w:rsidRPr="001564E7">
        <w:rPr>
          <w:snapToGrid w:val="0"/>
        </w:rPr>
        <w:tab/>
        <w:t>ProcedureCode,</w:t>
      </w:r>
    </w:p>
    <w:p w14:paraId="4CAB8259" w14:textId="77777777" w:rsidR="009B75C3" w:rsidRPr="001564E7" w:rsidRDefault="009B75C3" w:rsidP="009B75C3">
      <w:pPr>
        <w:pStyle w:val="PL"/>
        <w:rPr>
          <w:snapToGrid w:val="0"/>
        </w:rPr>
      </w:pPr>
      <w:r w:rsidRPr="001564E7">
        <w:rPr>
          <w:snapToGrid w:val="0"/>
        </w:rPr>
        <w:tab/>
        <w:t>ProtocolIE-ID,</w:t>
      </w:r>
    </w:p>
    <w:p w14:paraId="6AB477A8" w14:textId="77777777" w:rsidR="009B75C3" w:rsidRPr="001564E7" w:rsidRDefault="009B75C3" w:rsidP="009B75C3">
      <w:pPr>
        <w:pStyle w:val="PL"/>
        <w:rPr>
          <w:snapToGrid w:val="0"/>
        </w:rPr>
      </w:pPr>
      <w:r w:rsidRPr="001564E7">
        <w:rPr>
          <w:snapToGrid w:val="0"/>
        </w:rPr>
        <w:tab/>
        <w:t>TriggeringMessage</w:t>
      </w:r>
    </w:p>
    <w:p w14:paraId="285F5461" w14:textId="77777777" w:rsidR="009B75C3" w:rsidRPr="001564E7" w:rsidRDefault="009B75C3" w:rsidP="009B75C3">
      <w:pPr>
        <w:pStyle w:val="PL"/>
        <w:rPr>
          <w:snapToGrid w:val="0"/>
        </w:rPr>
      </w:pPr>
      <w:r w:rsidRPr="001564E7">
        <w:rPr>
          <w:snapToGrid w:val="0"/>
        </w:rPr>
        <w:t>FROM NGAP-CommonDataTypes</w:t>
      </w:r>
    </w:p>
    <w:p w14:paraId="6C34D9BD" w14:textId="77777777" w:rsidR="009B75C3" w:rsidRPr="001564E7" w:rsidRDefault="009B75C3" w:rsidP="009B75C3">
      <w:pPr>
        <w:pStyle w:val="PL"/>
        <w:rPr>
          <w:snapToGrid w:val="0"/>
        </w:rPr>
      </w:pPr>
    </w:p>
    <w:p w14:paraId="429212F5" w14:textId="77777777" w:rsidR="009B75C3" w:rsidRPr="001564E7" w:rsidRDefault="009B75C3" w:rsidP="009B75C3">
      <w:pPr>
        <w:pStyle w:val="PL"/>
        <w:rPr>
          <w:snapToGrid w:val="0"/>
          <w:lang w:val="fr-FR"/>
        </w:rPr>
      </w:pPr>
      <w:r w:rsidRPr="001564E7">
        <w:rPr>
          <w:snapToGrid w:val="0"/>
        </w:rPr>
        <w:tab/>
      </w:r>
      <w:r w:rsidRPr="001564E7">
        <w:rPr>
          <w:snapToGrid w:val="0"/>
          <w:lang w:val="fr-FR"/>
        </w:rPr>
        <w:t>ProtocolExtensionContainer{},</w:t>
      </w:r>
    </w:p>
    <w:p w14:paraId="78EE1F09" w14:textId="77777777" w:rsidR="009B75C3" w:rsidRPr="001564E7" w:rsidRDefault="009B75C3" w:rsidP="009B75C3">
      <w:pPr>
        <w:pStyle w:val="PL"/>
        <w:rPr>
          <w:snapToGrid w:val="0"/>
          <w:lang w:val="fr-FR"/>
        </w:rPr>
      </w:pPr>
      <w:r w:rsidRPr="001564E7">
        <w:rPr>
          <w:snapToGrid w:val="0"/>
          <w:lang w:val="fr-FR"/>
        </w:rPr>
        <w:tab/>
        <w:t>ProtocolIE-Container{},</w:t>
      </w:r>
    </w:p>
    <w:p w14:paraId="62299AE6" w14:textId="77777777" w:rsidR="009B75C3" w:rsidRPr="001564E7" w:rsidRDefault="009B75C3" w:rsidP="009B75C3">
      <w:pPr>
        <w:pStyle w:val="PL"/>
        <w:rPr>
          <w:snapToGrid w:val="0"/>
          <w:lang w:val="fr-FR"/>
        </w:rPr>
      </w:pPr>
      <w:r w:rsidRPr="001564E7">
        <w:rPr>
          <w:snapToGrid w:val="0"/>
          <w:lang w:val="fr-FR"/>
        </w:rPr>
        <w:tab/>
        <w:t>NGAP-PROTOCOL-EXTENSION,</w:t>
      </w:r>
    </w:p>
    <w:p w14:paraId="7128427E" w14:textId="77777777" w:rsidR="009B75C3" w:rsidRPr="001564E7" w:rsidRDefault="009B75C3" w:rsidP="009B75C3">
      <w:pPr>
        <w:pStyle w:val="PL"/>
        <w:rPr>
          <w:snapToGrid w:val="0"/>
        </w:rPr>
      </w:pPr>
      <w:r w:rsidRPr="001564E7">
        <w:rPr>
          <w:snapToGrid w:val="0"/>
          <w:lang w:val="fr-FR"/>
        </w:rPr>
        <w:tab/>
      </w:r>
      <w:r w:rsidRPr="001564E7">
        <w:rPr>
          <w:snapToGrid w:val="0"/>
        </w:rPr>
        <w:t>ProtocolIE-SingleContainer{},</w:t>
      </w:r>
    </w:p>
    <w:p w14:paraId="308BCCEB" w14:textId="77777777" w:rsidR="009B75C3" w:rsidRPr="001564E7" w:rsidRDefault="009B75C3" w:rsidP="009B75C3">
      <w:pPr>
        <w:pStyle w:val="PL"/>
        <w:rPr>
          <w:snapToGrid w:val="0"/>
        </w:rPr>
      </w:pPr>
      <w:r w:rsidRPr="001564E7">
        <w:rPr>
          <w:snapToGrid w:val="0"/>
        </w:rPr>
        <w:tab/>
        <w:t>NGAP-PROTOCOL-IES</w:t>
      </w:r>
    </w:p>
    <w:p w14:paraId="7E4111A2" w14:textId="77777777" w:rsidR="009B75C3" w:rsidRPr="001564E7" w:rsidRDefault="009B75C3" w:rsidP="009B75C3">
      <w:pPr>
        <w:pStyle w:val="PL"/>
        <w:rPr>
          <w:snapToGrid w:val="0"/>
        </w:rPr>
      </w:pPr>
      <w:r w:rsidRPr="001564E7">
        <w:rPr>
          <w:snapToGrid w:val="0"/>
        </w:rPr>
        <w:t>FROM NGAP-Containers;</w:t>
      </w:r>
    </w:p>
    <w:p w14:paraId="214E71E2" w14:textId="77777777" w:rsidR="009B75C3" w:rsidRPr="001564E7" w:rsidRDefault="009B75C3" w:rsidP="009B75C3">
      <w:pPr>
        <w:pStyle w:val="PL"/>
        <w:rPr>
          <w:snapToGrid w:val="0"/>
        </w:rPr>
      </w:pPr>
    </w:p>
    <w:p w14:paraId="5973B2A8" w14:textId="77777777" w:rsidR="009B75C3" w:rsidRPr="001564E7" w:rsidRDefault="009B75C3" w:rsidP="009B75C3">
      <w:pPr>
        <w:pStyle w:val="PL"/>
        <w:outlineLvl w:val="3"/>
        <w:rPr>
          <w:snapToGrid w:val="0"/>
        </w:rPr>
      </w:pPr>
      <w:r w:rsidRPr="001564E7">
        <w:rPr>
          <w:snapToGrid w:val="0"/>
        </w:rPr>
        <w:t>-- A</w:t>
      </w:r>
    </w:p>
    <w:p w14:paraId="4699C2C7" w14:textId="77777777" w:rsidR="009B75C3" w:rsidRPr="001564E7" w:rsidRDefault="009B75C3" w:rsidP="009B75C3">
      <w:pPr>
        <w:pStyle w:val="PL"/>
        <w:rPr>
          <w:snapToGrid w:val="0"/>
        </w:rPr>
      </w:pPr>
    </w:p>
    <w:p w14:paraId="13D22DC7" w14:textId="77777777" w:rsidR="009B75C3" w:rsidRPr="001564E7" w:rsidRDefault="009B75C3" w:rsidP="00947A7A">
      <w:pPr>
        <w:pStyle w:val="PL"/>
        <w:rPr>
          <w:snapToGrid w:val="0"/>
        </w:rPr>
      </w:pPr>
      <w:r w:rsidRPr="001564E7">
        <w:rPr>
          <w:snapToGrid w:val="0"/>
        </w:rPr>
        <w:t>AdditionalDLUPTNLInformationForHOList ::= SEQUENCE (SIZE(1..maxnoofMultiConnectivityMinusOne)) OF AdditionalDLUPTNLInformationForHOItem</w:t>
      </w:r>
    </w:p>
    <w:p w14:paraId="0132EAD6" w14:textId="77777777" w:rsidR="009B75C3" w:rsidRPr="001564E7" w:rsidRDefault="009B75C3" w:rsidP="00947A7A">
      <w:pPr>
        <w:pStyle w:val="PL"/>
        <w:rPr>
          <w:snapToGrid w:val="0"/>
        </w:rPr>
      </w:pPr>
    </w:p>
    <w:p w14:paraId="1967C86B" w14:textId="77777777" w:rsidR="009B75C3" w:rsidRPr="001564E7" w:rsidRDefault="009B75C3" w:rsidP="00947A7A">
      <w:pPr>
        <w:pStyle w:val="PL"/>
        <w:rPr>
          <w:snapToGrid w:val="0"/>
        </w:rPr>
      </w:pPr>
      <w:r w:rsidRPr="001564E7">
        <w:rPr>
          <w:snapToGrid w:val="0"/>
        </w:rPr>
        <w:t>AdditionalDLUPTNLInformationForHOItem ::= SEQUENCE {</w:t>
      </w:r>
    </w:p>
    <w:p w14:paraId="3D807EF3" w14:textId="77777777" w:rsidR="009B75C3" w:rsidRPr="001564E7" w:rsidRDefault="009B75C3" w:rsidP="00947A7A">
      <w:pPr>
        <w:pStyle w:val="PL"/>
        <w:rPr>
          <w:snapToGrid w:val="0"/>
        </w:rPr>
      </w:pPr>
      <w:r w:rsidRPr="001564E7">
        <w:rPr>
          <w:snapToGrid w:val="0"/>
        </w:rPr>
        <w:tab/>
        <w:t>additional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0592F999" w14:textId="77777777" w:rsidR="009B75C3" w:rsidRPr="001564E7" w:rsidRDefault="009B75C3" w:rsidP="00947A7A">
      <w:pPr>
        <w:pStyle w:val="PL"/>
        <w:rPr>
          <w:snapToGrid w:val="0"/>
        </w:rPr>
      </w:pPr>
      <w:r w:rsidRPr="001564E7">
        <w:rPr>
          <w:snapToGrid w:val="0"/>
        </w:rPr>
        <w:tab/>
        <w:t>additionalQosFlowSetupResponseList</w:t>
      </w:r>
      <w:r w:rsidRPr="001564E7">
        <w:rPr>
          <w:snapToGrid w:val="0"/>
        </w:rPr>
        <w:tab/>
      </w:r>
      <w:r w:rsidRPr="001564E7">
        <w:rPr>
          <w:snapToGrid w:val="0"/>
        </w:rPr>
        <w:tab/>
      </w:r>
      <w:r w:rsidRPr="001564E7">
        <w:rPr>
          <w:snapToGrid w:val="0"/>
        </w:rPr>
        <w:tab/>
      </w:r>
      <w:r w:rsidRPr="001564E7">
        <w:rPr>
          <w:snapToGrid w:val="0"/>
        </w:rPr>
        <w:tab/>
        <w:t>QosFlowListWithDataForwarding,</w:t>
      </w:r>
    </w:p>
    <w:p w14:paraId="727E1F1F" w14:textId="77777777" w:rsidR="009B75C3" w:rsidRPr="001564E7" w:rsidRDefault="009B75C3" w:rsidP="00947A7A">
      <w:pPr>
        <w:pStyle w:val="PL"/>
        <w:rPr>
          <w:snapToGrid w:val="0"/>
        </w:rPr>
      </w:pPr>
      <w:r w:rsidRPr="001564E7">
        <w:rPr>
          <w:snapToGrid w:val="0"/>
        </w:rPr>
        <w:tab/>
        <w:t>additionalDLForwardingUPTNLInformation</w:t>
      </w:r>
      <w:r w:rsidRPr="001564E7">
        <w:rPr>
          <w:snapToGrid w:val="0"/>
        </w:rPr>
        <w:tab/>
      </w:r>
      <w:r w:rsidRPr="001564E7">
        <w:rPr>
          <w:snapToGrid w:val="0"/>
        </w:rPr>
        <w:tab/>
      </w:r>
      <w:r w:rsidRPr="001564E7">
        <w:rPr>
          <w:snapToGrid w:val="0"/>
        </w:rPr>
        <w:tab/>
        <w:t xml:space="preserve">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B7CDF7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AdditionalDLUPTNLInformationForHOItem-ExtIEs} }</w:t>
      </w:r>
      <w:r w:rsidRPr="001564E7">
        <w:rPr>
          <w:snapToGrid w:val="0"/>
          <w:lang w:val="fr-FR"/>
        </w:rPr>
        <w:tab/>
        <w:t>OPTIONAL,</w:t>
      </w:r>
    </w:p>
    <w:p w14:paraId="3095FE7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5512A61" w14:textId="77777777" w:rsidR="009B75C3" w:rsidRPr="001564E7" w:rsidRDefault="009B75C3" w:rsidP="00947A7A">
      <w:pPr>
        <w:pStyle w:val="PL"/>
        <w:rPr>
          <w:snapToGrid w:val="0"/>
        </w:rPr>
      </w:pPr>
      <w:r w:rsidRPr="001564E7">
        <w:rPr>
          <w:snapToGrid w:val="0"/>
        </w:rPr>
        <w:t>}</w:t>
      </w:r>
    </w:p>
    <w:p w14:paraId="15D36F5B" w14:textId="77777777" w:rsidR="009B75C3" w:rsidRPr="001564E7" w:rsidRDefault="009B75C3" w:rsidP="00947A7A">
      <w:pPr>
        <w:pStyle w:val="PL"/>
        <w:rPr>
          <w:snapToGrid w:val="0"/>
        </w:rPr>
      </w:pPr>
    </w:p>
    <w:p w14:paraId="6B63BEA9" w14:textId="77777777" w:rsidR="009B75C3" w:rsidRPr="001564E7" w:rsidRDefault="009B75C3" w:rsidP="00947A7A">
      <w:pPr>
        <w:pStyle w:val="PL"/>
        <w:rPr>
          <w:snapToGrid w:val="0"/>
        </w:rPr>
      </w:pPr>
      <w:r w:rsidRPr="001564E7">
        <w:rPr>
          <w:snapToGrid w:val="0"/>
        </w:rPr>
        <w:t>AdditionalDLUPTNLInformationForHOItem-ExtIEs NGAP-PROTOCOL-EXTENSION ::= {</w:t>
      </w:r>
    </w:p>
    <w:p w14:paraId="6C9659F8" w14:textId="77777777" w:rsidR="008C5286" w:rsidRPr="001564E7" w:rsidRDefault="008C5286" w:rsidP="00947A7A">
      <w:pPr>
        <w:pStyle w:val="PL"/>
        <w:rPr>
          <w:snapToGrid w:val="0"/>
        </w:rPr>
      </w:pPr>
      <w:r w:rsidRPr="001564E7">
        <w:rPr>
          <w:snapToGrid w:val="0"/>
        </w:rPr>
        <w:tab/>
        <w:t>{ ID id-Additional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r>
      <w:r w:rsidRPr="001564E7">
        <w:rPr>
          <w:snapToGrid w:val="0"/>
        </w:rPr>
        <w:tab/>
        <w:t>},</w:t>
      </w:r>
    </w:p>
    <w:p w14:paraId="5F06739B" w14:textId="77777777" w:rsidR="009B75C3" w:rsidRPr="001564E7" w:rsidRDefault="009B75C3" w:rsidP="00947A7A">
      <w:pPr>
        <w:pStyle w:val="PL"/>
        <w:rPr>
          <w:snapToGrid w:val="0"/>
        </w:rPr>
      </w:pPr>
      <w:r w:rsidRPr="001564E7">
        <w:rPr>
          <w:snapToGrid w:val="0"/>
        </w:rPr>
        <w:tab/>
        <w:t>...</w:t>
      </w:r>
    </w:p>
    <w:p w14:paraId="158DEC89" w14:textId="77777777" w:rsidR="009B75C3" w:rsidRPr="001564E7" w:rsidRDefault="009B75C3" w:rsidP="00947A7A">
      <w:pPr>
        <w:pStyle w:val="PL"/>
        <w:rPr>
          <w:snapToGrid w:val="0"/>
        </w:rPr>
      </w:pPr>
      <w:r w:rsidRPr="001564E7">
        <w:rPr>
          <w:snapToGrid w:val="0"/>
        </w:rPr>
        <w:t>}</w:t>
      </w:r>
    </w:p>
    <w:p w14:paraId="00B7F47A" w14:textId="77777777" w:rsidR="009B75C3" w:rsidRPr="001564E7" w:rsidRDefault="009B75C3" w:rsidP="00947A7A">
      <w:pPr>
        <w:pStyle w:val="PL"/>
        <w:rPr>
          <w:snapToGrid w:val="0"/>
        </w:rPr>
      </w:pPr>
    </w:p>
    <w:p w14:paraId="2C2AA258" w14:textId="77777777" w:rsidR="009B75C3" w:rsidRPr="001564E7" w:rsidRDefault="009B75C3" w:rsidP="00947A7A">
      <w:pPr>
        <w:pStyle w:val="PL"/>
        <w:rPr>
          <w:snapToGrid w:val="0"/>
        </w:rPr>
      </w:pPr>
      <w:r w:rsidRPr="001564E7">
        <w:rPr>
          <w:snapToGrid w:val="0"/>
        </w:rPr>
        <w:t>AdditionalQosFlowInformation ::= ENUMERATED {</w:t>
      </w:r>
    </w:p>
    <w:p w14:paraId="7AA2E262" w14:textId="77777777" w:rsidR="009B75C3" w:rsidRPr="001564E7" w:rsidRDefault="009B75C3" w:rsidP="00947A7A">
      <w:pPr>
        <w:pStyle w:val="PL"/>
        <w:rPr>
          <w:snapToGrid w:val="0"/>
        </w:rPr>
      </w:pPr>
      <w:r w:rsidRPr="001564E7">
        <w:rPr>
          <w:snapToGrid w:val="0"/>
        </w:rPr>
        <w:tab/>
        <w:t>more-likely,</w:t>
      </w:r>
    </w:p>
    <w:p w14:paraId="55D3BBD4" w14:textId="77777777" w:rsidR="009B75C3" w:rsidRPr="001564E7" w:rsidRDefault="009B75C3" w:rsidP="00947A7A">
      <w:pPr>
        <w:pStyle w:val="PL"/>
        <w:rPr>
          <w:snapToGrid w:val="0"/>
        </w:rPr>
      </w:pPr>
      <w:r w:rsidRPr="001564E7">
        <w:rPr>
          <w:snapToGrid w:val="0"/>
        </w:rPr>
        <w:tab/>
        <w:t>...</w:t>
      </w:r>
    </w:p>
    <w:p w14:paraId="36D99DBE" w14:textId="77777777" w:rsidR="009B75C3" w:rsidRPr="001564E7" w:rsidRDefault="009B75C3" w:rsidP="00947A7A">
      <w:pPr>
        <w:pStyle w:val="PL"/>
        <w:rPr>
          <w:snapToGrid w:val="0"/>
        </w:rPr>
      </w:pPr>
      <w:r w:rsidRPr="001564E7">
        <w:rPr>
          <w:snapToGrid w:val="0"/>
        </w:rPr>
        <w:t>}</w:t>
      </w:r>
    </w:p>
    <w:p w14:paraId="558540D0" w14:textId="77777777" w:rsidR="009B75C3" w:rsidRPr="001564E7" w:rsidRDefault="009B75C3" w:rsidP="00947A7A">
      <w:pPr>
        <w:pStyle w:val="PL"/>
        <w:rPr>
          <w:snapToGrid w:val="0"/>
        </w:rPr>
      </w:pPr>
    </w:p>
    <w:p w14:paraId="74144DA4" w14:textId="77777777" w:rsidR="009B75C3" w:rsidRPr="001564E7" w:rsidRDefault="009B75C3" w:rsidP="009B75C3">
      <w:pPr>
        <w:pStyle w:val="PL"/>
        <w:rPr>
          <w:snapToGrid w:val="0"/>
        </w:rPr>
      </w:pPr>
      <w:r w:rsidRPr="001564E7">
        <w:rPr>
          <w:snapToGrid w:val="0"/>
        </w:rPr>
        <w:t>AllocationAndRetentionPriority ::= SEQUENCE {</w:t>
      </w:r>
    </w:p>
    <w:p w14:paraId="49F383DD" w14:textId="77777777" w:rsidR="009B75C3" w:rsidRPr="001564E7" w:rsidRDefault="009B75C3" w:rsidP="009B75C3">
      <w:pPr>
        <w:pStyle w:val="PL"/>
        <w:rPr>
          <w:snapToGrid w:val="0"/>
        </w:rPr>
      </w:pPr>
      <w:r w:rsidRPr="001564E7">
        <w:rPr>
          <w:snapToGrid w:val="0"/>
        </w:rPr>
        <w:tab/>
        <w:t>priorityLevelARP</w:t>
      </w:r>
      <w:r w:rsidRPr="001564E7">
        <w:rPr>
          <w:snapToGrid w:val="0"/>
        </w:rPr>
        <w:tab/>
      </w:r>
      <w:r w:rsidRPr="001564E7">
        <w:rPr>
          <w:snapToGrid w:val="0"/>
        </w:rPr>
        <w:tab/>
      </w:r>
      <w:r w:rsidRPr="001564E7">
        <w:rPr>
          <w:snapToGrid w:val="0"/>
        </w:rPr>
        <w:tab/>
      </w:r>
      <w:r w:rsidRPr="001564E7">
        <w:rPr>
          <w:snapToGrid w:val="0"/>
        </w:rPr>
        <w:tab/>
        <w:t>PriorityLevelARP,</w:t>
      </w:r>
    </w:p>
    <w:p w14:paraId="1E1695B8" w14:textId="77777777" w:rsidR="009B75C3" w:rsidRPr="001564E7" w:rsidRDefault="009B75C3" w:rsidP="009B75C3">
      <w:pPr>
        <w:pStyle w:val="PL"/>
        <w:rPr>
          <w:snapToGrid w:val="0"/>
        </w:rPr>
      </w:pPr>
      <w:r w:rsidRPr="001564E7">
        <w:rPr>
          <w:snapToGrid w:val="0"/>
        </w:rPr>
        <w:tab/>
        <w:t>pre-emptionCapability</w:t>
      </w:r>
      <w:r w:rsidRPr="001564E7">
        <w:rPr>
          <w:snapToGrid w:val="0"/>
        </w:rPr>
        <w:tab/>
      </w:r>
      <w:r w:rsidRPr="001564E7">
        <w:rPr>
          <w:snapToGrid w:val="0"/>
        </w:rPr>
        <w:tab/>
      </w:r>
      <w:r w:rsidRPr="001564E7">
        <w:rPr>
          <w:snapToGrid w:val="0"/>
        </w:rPr>
        <w:tab/>
        <w:t>Pre-emptionCapability,</w:t>
      </w:r>
    </w:p>
    <w:p w14:paraId="637A84EA" w14:textId="77777777" w:rsidR="009B75C3" w:rsidRPr="001564E7" w:rsidRDefault="009B75C3" w:rsidP="009B75C3">
      <w:pPr>
        <w:pStyle w:val="PL"/>
        <w:rPr>
          <w:snapToGrid w:val="0"/>
        </w:rPr>
      </w:pPr>
      <w:r w:rsidRPr="001564E7">
        <w:rPr>
          <w:snapToGrid w:val="0"/>
        </w:rPr>
        <w:tab/>
        <w:t>pre-emptionVulnerability</w:t>
      </w:r>
      <w:r w:rsidRPr="001564E7">
        <w:rPr>
          <w:snapToGrid w:val="0"/>
        </w:rPr>
        <w:tab/>
      </w:r>
      <w:r w:rsidRPr="001564E7">
        <w:rPr>
          <w:snapToGrid w:val="0"/>
        </w:rPr>
        <w:tab/>
        <w:t>Pre-emptionVulnerability,</w:t>
      </w:r>
    </w:p>
    <w:p w14:paraId="6E49F36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llocationAndRetentionPriority-ExtIEs} } OPTIONAL,</w:t>
      </w:r>
    </w:p>
    <w:p w14:paraId="260A9912" w14:textId="77777777" w:rsidR="009B75C3" w:rsidRPr="001564E7" w:rsidRDefault="009B75C3" w:rsidP="009B75C3">
      <w:pPr>
        <w:pStyle w:val="PL"/>
        <w:rPr>
          <w:snapToGrid w:val="0"/>
        </w:rPr>
      </w:pPr>
      <w:r w:rsidRPr="001564E7">
        <w:rPr>
          <w:snapToGrid w:val="0"/>
        </w:rPr>
        <w:tab/>
        <w:t>...</w:t>
      </w:r>
    </w:p>
    <w:p w14:paraId="7F9F104A" w14:textId="77777777" w:rsidR="009B75C3" w:rsidRPr="001564E7" w:rsidRDefault="009B75C3" w:rsidP="009B75C3">
      <w:pPr>
        <w:pStyle w:val="PL"/>
        <w:rPr>
          <w:snapToGrid w:val="0"/>
        </w:rPr>
      </w:pPr>
      <w:r w:rsidRPr="001564E7">
        <w:rPr>
          <w:snapToGrid w:val="0"/>
        </w:rPr>
        <w:lastRenderedPageBreak/>
        <w:t>}</w:t>
      </w:r>
    </w:p>
    <w:p w14:paraId="1440F566" w14:textId="77777777" w:rsidR="009B75C3" w:rsidRPr="001564E7" w:rsidRDefault="009B75C3" w:rsidP="009B75C3">
      <w:pPr>
        <w:pStyle w:val="PL"/>
        <w:rPr>
          <w:snapToGrid w:val="0"/>
        </w:rPr>
      </w:pPr>
    </w:p>
    <w:p w14:paraId="1B13101D" w14:textId="77777777" w:rsidR="009B75C3" w:rsidRPr="001564E7" w:rsidRDefault="009B75C3" w:rsidP="009B75C3">
      <w:pPr>
        <w:pStyle w:val="PL"/>
        <w:rPr>
          <w:snapToGrid w:val="0"/>
        </w:rPr>
      </w:pPr>
      <w:r w:rsidRPr="001564E7">
        <w:rPr>
          <w:snapToGrid w:val="0"/>
        </w:rPr>
        <w:t>AllocationAndRetentionPriority-ExtIEs NGAP-PROTOCOL-EXTENSION ::= {</w:t>
      </w:r>
    </w:p>
    <w:p w14:paraId="455DFC01" w14:textId="77777777" w:rsidR="009B75C3" w:rsidRPr="001564E7" w:rsidRDefault="009B75C3" w:rsidP="009B75C3">
      <w:pPr>
        <w:pStyle w:val="PL"/>
        <w:rPr>
          <w:snapToGrid w:val="0"/>
        </w:rPr>
      </w:pPr>
      <w:r w:rsidRPr="001564E7">
        <w:rPr>
          <w:snapToGrid w:val="0"/>
        </w:rPr>
        <w:tab/>
        <w:t>...</w:t>
      </w:r>
    </w:p>
    <w:p w14:paraId="4199998A" w14:textId="77777777" w:rsidR="009B75C3" w:rsidRPr="001564E7" w:rsidRDefault="009B75C3" w:rsidP="009B75C3">
      <w:pPr>
        <w:pStyle w:val="PL"/>
        <w:rPr>
          <w:snapToGrid w:val="0"/>
        </w:rPr>
      </w:pPr>
      <w:r w:rsidRPr="001564E7">
        <w:rPr>
          <w:snapToGrid w:val="0"/>
        </w:rPr>
        <w:t>}</w:t>
      </w:r>
    </w:p>
    <w:p w14:paraId="3CA4218B" w14:textId="77777777" w:rsidR="009B75C3" w:rsidRPr="001564E7" w:rsidRDefault="009B75C3" w:rsidP="009B75C3">
      <w:pPr>
        <w:pStyle w:val="PL"/>
        <w:rPr>
          <w:snapToGrid w:val="0"/>
        </w:rPr>
      </w:pPr>
    </w:p>
    <w:p w14:paraId="7FA7A63D" w14:textId="77777777" w:rsidR="005B6CB2" w:rsidRPr="001564E7" w:rsidRDefault="005B6CB2" w:rsidP="00947A7A">
      <w:pPr>
        <w:pStyle w:val="PL"/>
        <w:rPr>
          <w:snapToGrid w:val="0"/>
        </w:rPr>
      </w:pPr>
      <w:r w:rsidRPr="001564E7">
        <w:rPr>
          <w:snapToGrid w:val="0"/>
        </w:rPr>
        <w:t>Allowed-CAG-List-per-PLMN ::= SEQUENCE (SIZE(1..</w:t>
      </w:r>
      <w:r w:rsidRPr="001564E7">
        <w:t>maxnoofAllowedCAGsperPLMN</w:t>
      </w:r>
      <w:r w:rsidRPr="001564E7">
        <w:rPr>
          <w:snapToGrid w:val="0"/>
        </w:rPr>
        <w:t>)) OF CAG-ID</w:t>
      </w:r>
    </w:p>
    <w:p w14:paraId="5DA15CB5" w14:textId="77777777" w:rsidR="005B6CB2" w:rsidRPr="001564E7" w:rsidRDefault="005B6CB2" w:rsidP="00947A7A">
      <w:pPr>
        <w:pStyle w:val="PL"/>
        <w:rPr>
          <w:snapToGrid w:val="0"/>
        </w:rPr>
      </w:pPr>
    </w:p>
    <w:p w14:paraId="126E70FC" w14:textId="77777777" w:rsidR="009B75C3" w:rsidRPr="001564E7" w:rsidRDefault="009B75C3" w:rsidP="00947A7A">
      <w:pPr>
        <w:pStyle w:val="PL"/>
        <w:rPr>
          <w:snapToGrid w:val="0"/>
        </w:rPr>
      </w:pPr>
      <w:r w:rsidRPr="001564E7">
        <w:rPr>
          <w:snapToGrid w:val="0"/>
        </w:rPr>
        <w:t>AllowedNSSAI ::= SEQUENCE (SIZE(1..</w:t>
      </w:r>
      <w:r w:rsidRPr="001564E7">
        <w:t>maxnoofAllowedS-NSSAIs</w:t>
      </w:r>
      <w:r w:rsidRPr="001564E7">
        <w:rPr>
          <w:snapToGrid w:val="0"/>
        </w:rPr>
        <w:t>)) OF AllowedNSSAI-Item</w:t>
      </w:r>
    </w:p>
    <w:p w14:paraId="31F1363C" w14:textId="77777777" w:rsidR="009B75C3" w:rsidRPr="001564E7" w:rsidRDefault="009B75C3" w:rsidP="00947A7A">
      <w:pPr>
        <w:pStyle w:val="PL"/>
        <w:rPr>
          <w:snapToGrid w:val="0"/>
        </w:rPr>
      </w:pPr>
    </w:p>
    <w:p w14:paraId="0DBA689A" w14:textId="77777777" w:rsidR="009B75C3" w:rsidRPr="001564E7" w:rsidRDefault="009B75C3" w:rsidP="00947A7A">
      <w:pPr>
        <w:pStyle w:val="PL"/>
        <w:rPr>
          <w:snapToGrid w:val="0"/>
        </w:rPr>
      </w:pPr>
      <w:r w:rsidRPr="001564E7">
        <w:rPr>
          <w:snapToGrid w:val="0"/>
        </w:rPr>
        <w:t>AllowedNSSAI-Item ::= SEQUENCE {</w:t>
      </w:r>
    </w:p>
    <w:p w14:paraId="434B9664"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5D547E1"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llowedNSSAI</w:t>
      </w:r>
      <w:r w:rsidRPr="001564E7">
        <w:t>-Item</w:t>
      </w:r>
      <w:r w:rsidRPr="001564E7">
        <w:rPr>
          <w:snapToGrid w:val="0"/>
        </w:rPr>
        <w:t>-ExtIEs} } OPTIONAL,</w:t>
      </w:r>
    </w:p>
    <w:p w14:paraId="22335C81" w14:textId="77777777" w:rsidR="009B75C3" w:rsidRPr="001564E7" w:rsidRDefault="009B75C3" w:rsidP="00947A7A">
      <w:pPr>
        <w:pStyle w:val="PL"/>
        <w:rPr>
          <w:snapToGrid w:val="0"/>
        </w:rPr>
      </w:pPr>
      <w:r w:rsidRPr="001564E7">
        <w:rPr>
          <w:snapToGrid w:val="0"/>
        </w:rPr>
        <w:tab/>
        <w:t>...</w:t>
      </w:r>
    </w:p>
    <w:p w14:paraId="27708B92" w14:textId="77777777" w:rsidR="009B75C3" w:rsidRPr="001564E7" w:rsidRDefault="009B75C3" w:rsidP="00947A7A">
      <w:pPr>
        <w:pStyle w:val="PL"/>
        <w:rPr>
          <w:snapToGrid w:val="0"/>
        </w:rPr>
      </w:pPr>
      <w:r w:rsidRPr="001564E7">
        <w:rPr>
          <w:snapToGrid w:val="0"/>
        </w:rPr>
        <w:t>}</w:t>
      </w:r>
    </w:p>
    <w:p w14:paraId="23A71730" w14:textId="77777777" w:rsidR="009B75C3" w:rsidRPr="001564E7" w:rsidRDefault="009B75C3" w:rsidP="00947A7A">
      <w:pPr>
        <w:pStyle w:val="PL"/>
        <w:rPr>
          <w:snapToGrid w:val="0"/>
        </w:rPr>
      </w:pPr>
    </w:p>
    <w:p w14:paraId="5C315A49" w14:textId="77777777" w:rsidR="009B75C3" w:rsidRPr="001564E7" w:rsidRDefault="009B75C3" w:rsidP="009B75C3">
      <w:pPr>
        <w:pStyle w:val="PL"/>
        <w:rPr>
          <w:snapToGrid w:val="0"/>
        </w:rPr>
      </w:pPr>
      <w:r w:rsidRPr="001564E7">
        <w:rPr>
          <w:snapToGrid w:val="0"/>
        </w:rPr>
        <w:t>AllowedNSSAI</w:t>
      </w:r>
      <w:r w:rsidRPr="001564E7">
        <w:t>-Item</w:t>
      </w:r>
      <w:r w:rsidRPr="001564E7">
        <w:rPr>
          <w:snapToGrid w:val="0"/>
        </w:rPr>
        <w:t>-ExtIEs NGAP-PROTOCOL-EXTENSION ::= {</w:t>
      </w:r>
    </w:p>
    <w:p w14:paraId="6C619828" w14:textId="77777777" w:rsidR="009B75C3" w:rsidRPr="001564E7" w:rsidRDefault="009B75C3" w:rsidP="009B75C3">
      <w:pPr>
        <w:pStyle w:val="PL"/>
        <w:rPr>
          <w:snapToGrid w:val="0"/>
        </w:rPr>
      </w:pPr>
      <w:r w:rsidRPr="001564E7">
        <w:rPr>
          <w:snapToGrid w:val="0"/>
        </w:rPr>
        <w:tab/>
        <w:t>...</w:t>
      </w:r>
    </w:p>
    <w:p w14:paraId="7717171C" w14:textId="77777777" w:rsidR="009B75C3" w:rsidRPr="001564E7" w:rsidRDefault="009B75C3" w:rsidP="00947A7A">
      <w:pPr>
        <w:pStyle w:val="PL"/>
        <w:rPr>
          <w:snapToGrid w:val="0"/>
        </w:rPr>
      </w:pPr>
      <w:r w:rsidRPr="001564E7">
        <w:rPr>
          <w:snapToGrid w:val="0"/>
        </w:rPr>
        <w:t>}</w:t>
      </w:r>
    </w:p>
    <w:p w14:paraId="4BDE929E" w14:textId="77777777" w:rsidR="009B75C3" w:rsidRPr="001564E7" w:rsidRDefault="009B75C3" w:rsidP="00947A7A">
      <w:pPr>
        <w:pStyle w:val="PL"/>
        <w:rPr>
          <w:snapToGrid w:val="0"/>
        </w:rPr>
      </w:pPr>
    </w:p>
    <w:p w14:paraId="34ABA492" w14:textId="77777777" w:rsidR="005B6CB2" w:rsidRPr="001564E7" w:rsidRDefault="005B6CB2" w:rsidP="00947A7A">
      <w:pPr>
        <w:pStyle w:val="PL"/>
        <w:rPr>
          <w:snapToGrid w:val="0"/>
        </w:rPr>
      </w:pPr>
      <w:r w:rsidRPr="001564E7">
        <w:rPr>
          <w:snapToGrid w:val="0"/>
        </w:rPr>
        <w:t>Allowed-PNI-NPN-List ::= SEQUENCE (SIZE(1..</w:t>
      </w:r>
      <w:r w:rsidRPr="001564E7">
        <w:t>maxnoofEPLMNsPlusOne</w:t>
      </w:r>
      <w:r w:rsidRPr="001564E7">
        <w:rPr>
          <w:snapToGrid w:val="0"/>
        </w:rPr>
        <w:t>)) OF Allowed-PNI-NPN-Item</w:t>
      </w:r>
    </w:p>
    <w:p w14:paraId="37D54177" w14:textId="77777777" w:rsidR="005B6CB2" w:rsidRPr="001564E7" w:rsidRDefault="005B6CB2" w:rsidP="00947A7A">
      <w:pPr>
        <w:pStyle w:val="PL"/>
        <w:rPr>
          <w:snapToGrid w:val="0"/>
        </w:rPr>
      </w:pPr>
    </w:p>
    <w:p w14:paraId="0B3D5690" w14:textId="77777777" w:rsidR="005B6CB2" w:rsidRPr="001564E7" w:rsidRDefault="005B6CB2" w:rsidP="00947A7A">
      <w:pPr>
        <w:pStyle w:val="PL"/>
        <w:rPr>
          <w:snapToGrid w:val="0"/>
        </w:rPr>
      </w:pPr>
      <w:r w:rsidRPr="001564E7">
        <w:rPr>
          <w:snapToGrid w:val="0"/>
        </w:rPr>
        <w:t>Allowed-PNI-NPN-Item ::= SEQUENCE {</w:t>
      </w:r>
    </w:p>
    <w:p w14:paraId="4B2E8E1B" w14:textId="77777777" w:rsidR="005B6CB2" w:rsidRPr="001564E7" w:rsidRDefault="005B6CB2"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t>PLMNIdentity,</w:t>
      </w:r>
    </w:p>
    <w:p w14:paraId="540E79B3" w14:textId="77777777" w:rsidR="005B6CB2" w:rsidRPr="001564E7" w:rsidRDefault="005B6CB2" w:rsidP="00947A7A">
      <w:pPr>
        <w:pStyle w:val="PL"/>
        <w:rPr>
          <w:snapToGrid w:val="0"/>
        </w:rPr>
      </w:pPr>
      <w:r w:rsidRPr="001564E7">
        <w:rPr>
          <w:snapToGrid w:val="0"/>
        </w:rPr>
        <w:tab/>
        <w:t>pNI-NPN-restricted</w:t>
      </w:r>
      <w:r w:rsidRPr="001564E7">
        <w:rPr>
          <w:snapToGrid w:val="0"/>
        </w:rPr>
        <w:tab/>
      </w:r>
      <w:r w:rsidRPr="001564E7">
        <w:rPr>
          <w:snapToGrid w:val="0"/>
        </w:rPr>
        <w:tab/>
      </w:r>
      <w:r w:rsidRPr="001564E7">
        <w:rPr>
          <w:snapToGrid w:val="0"/>
        </w:rPr>
        <w:tab/>
        <w:t>ENUMERATED {restricted, not-restricted, ...},</w:t>
      </w:r>
    </w:p>
    <w:p w14:paraId="4A5FA457" w14:textId="77777777" w:rsidR="005B6CB2" w:rsidRPr="001564E7" w:rsidRDefault="005B6CB2" w:rsidP="00947A7A">
      <w:pPr>
        <w:pStyle w:val="PL"/>
        <w:rPr>
          <w:snapToGrid w:val="0"/>
        </w:rPr>
      </w:pPr>
      <w:r w:rsidRPr="001564E7">
        <w:rPr>
          <w:snapToGrid w:val="0"/>
        </w:rPr>
        <w:tab/>
        <w:t>allowed-CAG-List-per-PLMN</w:t>
      </w:r>
      <w:r w:rsidRPr="001564E7">
        <w:rPr>
          <w:snapToGrid w:val="0"/>
        </w:rPr>
        <w:tab/>
        <w:t>Allowed-CAG-List-per-PLMN,</w:t>
      </w:r>
    </w:p>
    <w:p w14:paraId="52306F0D" w14:textId="77777777" w:rsidR="005B6CB2" w:rsidRPr="001564E7" w:rsidRDefault="005B6CB2" w:rsidP="00947A7A">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Allowed-PNI-NPN-Item-ExtIEs} } OPTIONAL,</w:t>
      </w:r>
    </w:p>
    <w:p w14:paraId="27213092" w14:textId="77777777" w:rsidR="005B6CB2" w:rsidRPr="001564E7" w:rsidRDefault="005B6CB2" w:rsidP="00947A7A">
      <w:pPr>
        <w:pStyle w:val="PL"/>
        <w:rPr>
          <w:snapToGrid w:val="0"/>
        </w:rPr>
      </w:pPr>
      <w:r w:rsidRPr="001564E7">
        <w:rPr>
          <w:snapToGrid w:val="0"/>
        </w:rPr>
        <w:tab/>
        <w:t>...</w:t>
      </w:r>
    </w:p>
    <w:p w14:paraId="3F512BA1" w14:textId="77777777" w:rsidR="005B6CB2" w:rsidRPr="001564E7" w:rsidRDefault="005B6CB2" w:rsidP="00947A7A">
      <w:pPr>
        <w:pStyle w:val="PL"/>
        <w:rPr>
          <w:snapToGrid w:val="0"/>
        </w:rPr>
      </w:pPr>
      <w:r w:rsidRPr="001564E7">
        <w:rPr>
          <w:snapToGrid w:val="0"/>
        </w:rPr>
        <w:t>}</w:t>
      </w:r>
    </w:p>
    <w:p w14:paraId="28038A1E" w14:textId="77777777" w:rsidR="005B6CB2" w:rsidRPr="001564E7" w:rsidRDefault="005B6CB2" w:rsidP="00947A7A">
      <w:pPr>
        <w:pStyle w:val="PL"/>
        <w:rPr>
          <w:snapToGrid w:val="0"/>
        </w:rPr>
      </w:pPr>
    </w:p>
    <w:p w14:paraId="2AD67771" w14:textId="77777777" w:rsidR="005B6CB2" w:rsidRPr="001564E7" w:rsidRDefault="005B6CB2" w:rsidP="005B6CB2">
      <w:pPr>
        <w:pStyle w:val="PL"/>
        <w:rPr>
          <w:snapToGrid w:val="0"/>
        </w:rPr>
      </w:pPr>
      <w:r w:rsidRPr="001564E7">
        <w:rPr>
          <w:snapToGrid w:val="0"/>
        </w:rPr>
        <w:t>Allowed-PNI-NPN-Item-ExtIEs NGAP-PROTOCOL-EXTENSION ::= {</w:t>
      </w:r>
    </w:p>
    <w:p w14:paraId="00B0FC07" w14:textId="77777777" w:rsidR="005B6CB2" w:rsidRPr="001564E7" w:rsidRDefault="005B6CB2" w:rsidP="005B6CB2">
      <w:pPr>
        <w:pStyle w:val="PL"/>
        <w:rPr>
          <w:snapToGrid w:val="0"/>
        </w:rPr>
      </w:pPr>
      <w:r w:rsidRPr="001564E7">
        <w:rPr>
          <w:snapToGrid w:val="0"/>
        </w:rPr>
        <w:tab/>
        <w:t>...</w:t>
      </w:r>
    </w:p>
    <w:p w14:paraId="20C14115" w14:textId="77777777" w:rsidR="005B6CB2" w:rsidRPr="001564E7" w:rsidRDefault="005B6CB2" w:rsidP="00947A7A">
      <w:pPr>
        <w:pStyle w:val="PL"/>
        <w:rPr>
          <w:snapToGrid w:val="0"/>
        </w:rPr>
      </w:pPr>
      <w:r w:rsidRPr="001564E7">
        <w:rPr>
          <w:snapToGrid w:val="0"/>
        </w:rPr>
        <w:t>}</w:t>
      </w:r>
    </w:p>
    <w:p w14:paraId="30EA805F" w14:textId="77777777" w:rsidR="005B6CB2" w:rsidRPr="001564E7" w:rsidRDefault="005B6CB2" w:rsidP="00947A7A">
      <w:pPr>
        <w:pStyle w:val="PL"/>
        <w:rPr>
          <w:snapToGrid w:val="0"/>
        </w:rPr>
      </w:pPr>
    </w:p>
    <w:p w14:paraId="2F4B9544" w14:textId="77777777" w:rsidR="009B75C3" w:rsidRPr="001564E7" w:rsidRDefault="009B75C3" w:rsidP="009B75C3">
      <w:pPr>
        <w:pStyle w:val="PL"/>
        <w:rPr>
          <w:snapToGrid w:val="0"/>
        </w:rPr>
      </w:pPr>
      <w:r w:rsidRPr="001564E7">
        <w:rPr>
          <w:snapToGrid w:val="0"/>
        </w:rPr>
        <w:t>AllowedTACs ::= SEQUENCE (SIZE(1..</w:t>
      </w:r>
      <w:r w:rsidRPr="001564E7">
        <w:t>maxnoofAllowedAreas</w:t>
      </w:r>
      <w:r w:rsidRPr="001564E7">
        <w:rPr>
          <w:snapToGrid w:val="0"/>
        </w:rPr>
        <w:t>)) OF TAC</w:t>
      </w:r>
    </w:p>
    <w:p w14:paraId="01AA1E3F" w14:textId="77777777" w:rsidR="00091468" w:rsidRPr="001564E7" w:rsidRDefault="00091468" w:rsidP="00367E0D">
      <w:pPr>
        <w:pStyle w:val="PL"/>
      </w:pPr>
    </w:p>
    <w:p w14:paraId="76570C1F" w14:textId="77777777" w:rsidR="00091468" w:rsidRPr="001564E7" w:rsidRDefault="00091468" w:rsidP="00367E0D">
      <w:pPr>
        <w:pStyle w:val="PL"/>
      </w:pPr>
      <w:r w:rsidRPr="001564E7">
        <w:t>AlternativeQoSParaSetIndex ::= INTEGER (1..8,</w:t>
      </w:r>
      <w:r w:rsidR="007A4944" w:rsidRPr="001564E7">
        <w:t xml:space="preserve"> </w:t>
      </w:r>
      <w:r w:rsidRPr="001564E7">
        <w:t>..</w:t>
      </w:r>
      <w:r w:rsidR="007A4944" w:rsidRPr="001564E7">
        <w:t>.</w:t>
      </w:r>
      <w:r w:rsidRPr="001564E7">
        <w:t>)</w:t>
      </w:r>
    </w:p>
    <w:p w14:paraId="0478F06C" w14:textId="77777777" w:rsidR="00C3419D" w:rsidRPr="001564E7" w:rsidRDefault="00C3419D" w:rsidP="00450F8F">
      <w:pPr>
        <w:pStyle w:val="PL"/>
      </w:pPr>
    </w:p>
    <w:p w14:paraId="2EAC1CE7" w14:textId="77777777" w:rsidR="00091468" w:rsidRPr="001564E7" w:rsidRDefault="00091468" w:rsidP="00367E0D">
      <w:pPr>
        <w:pStyle w:val="PL"/>
      </w:pPr>
      <w:r w:rsidRPr="001564E7">
        <w:t>AlternativeQoSParaSetNotifyIndex ::= INTEGER (0..8,</w:t>
      </w:r>
      <w:r w:rsidR="007A4944" w:rsidRPr="001564E7">
        <w:t xml:space="preserve"> </w:t>
      </w:r>
      <w:r w:rsidRPr="001564E7">
        <w:t>..</w:t>
      </w:r>
      <w:r w:rsidR="007A4944" w:rsidRPr="001564E7">
        <w:t>.</w:t>
      </w:r>
      <w:r w:rsidRPr="001564E7">
        <w:t>)</w:t>
      </w:r>
    </w:p>
    <w:p w14:paraId="1BDD9034" w14:textId="77777777" w:rsidR="00091468" w:rsidRPr="001564E7" w:rsidRDefault="00091468" w:rsidP="00367E0D">
      <w:pPr>
        <w:pStyle w:val="PL"/>
      </w:pPr>
    </w:p>
    <w:p w14:paraId="1DF1DCE8" w14:textId="77777777" w:rsidR="00091468" w:rsidRPr="001564E7" w:rsidRDefault="00091468" w:rsidP="00367E0D">
      <w:pPr>
        <w:pStyle w:val="PL"/>
        <w:rPr>
          <w:snapToGrid w:val="0"/>
        </w:rPr>
      </w:pPr>
      <w:r w:rsidRPr="001564E7">
        <w:rPr>
          <w:snapToGrid w:val="0"/>
        </w:rPr>
        <w:t>AlternativeQoSParaSetList ::= SEQUENCE (SIZE(1..</w:t>
      </w:r>
      <w:r w:rsidRPr="001564E7">
        <w:t>maxnoofQosParaSets</w:t>
      </w:r>
      <w:r w:rsidRPr="001564E7">
        <w:rPr>
          <w:snapToGrid w:val="0"/>
        </w:rPr>
        <w:t>)) OF AlternativeQoSParaSetItem</w:t>
      </w:r>
    </w:p>
    <w:p w14:paraId="62B464BB" w14:textId="77777777" w:rsidR="00091468" w:rsidRPr="001564E7" w:rsidRDefault="00091468" w:rsidP="00367E0D">
      <w:pPr>
        <w:pStyle w:val="PL"/>
        <w:rPr>
          <w:snapToGrid w:val="0"/>
        </w:rPr>
      </w:pPr>
    </w:p>
    <w:p w14:paraId="3D893978" w14:textId="77777777" w:rsidR="00091468" w:rsidRPr="001564E7" w:rsidRDefault="00091468" w:rsidP="00367E0D">
      <w:pPr>
        <w:pStyle w:val="PL"/>
        <w:rPr>
          <w:snapToGrid w:val="0"/>
        </w:rPr>
      </w:pPr>
      <w:r w:rsidRPr="001564E7">
        <w:rPr>
          <w:snapToGrid w:val="0"/>
        </w:rPr>
        <w:t>AlternativeQoSParaSetItem ::= SEQUENCE {</w:t>
      </w:r>
    </w:p>
    <w:p w14:paraId="546E7AC6" w14:textId="77777777" w:rsidR="00091468" w:rsidRPr="001564E7" w:rsidRDefault="00091468" w:rsidP="00367E0D">
      <w:pPr>
        <w:pStyle w:val="PL"/>
        <w:rPr>
          <w:snapToGrid w:val="0"/>
        </w:rPr>
      </w:pPr>
      <w:r w:rsidRPr="001564E7">
        <w:rPr>
          <w:snapToGrid w:val="0"/>
        </w:rPr>
        <w:tab/>
        <w:t>alternativeQoSParaSetIndex</w:t>
      </w:r>
      <w:r w:rsidRPr="001564E7">
        <w:rPr>
          <w:snapToGrid w:val="0"/>
        </w:rPr>
        <w:tab/>
      </w:r>
      <w:r w:rsidRPr="001564E7">
        <w:rPr>
          <w:snapToGrid w:val="0"/>
        </w:rPr>
        <w:tab/>
      </w:r>
      <w:r w:rsidRPr="001564E7">
        <w:rPr>
          <w:snapToGrid w:val="0"/>
        </w:rPr>
        <w:tab/>
      </w:r>
      <w:r w:rsidRPr="001564E7">
        <w:t>AlternativeQoSParaSetIndex</w:t>
      </w:r>
      <w:r w:rsidRPr="001564E7">
        <w:rPr>
          <w:snapToGrid w:val="0"/>
        </w:rPr>
        <w:t>,</w:t>
      </w:r>
    </w:p>
    <w:p w14:paraId="2D68D107" w14:textId="77777777" w:rsidR="00091468" w:rsidRPr="001564E7" w:rsidRDefault="00091468" w:rsidP="00367E0D">
      <w:pPr>
        <w:pStyle w:val="PL"/>
        <w:rPr>
          <w:snapToGrid w:val="0"/>
        </w:rPr>
      </w:pPr>
      <w:r w:rsidRPr="001564E7">
        <w:rPr>
          <w:snapToGrid w:val="0"/>
        </w:rPr>
        <w:tab/>
        <w:t>guaranteedFlowBitRateD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2927BDE1" w14:textId="77777777" w:rsidR="00091468" w:rsidRPr="001564E7" w:rsidRDefault="00091468" w:rsidP="00367E0D">
      <w:pPr>
        <w:pStyle w:val="PL"/>
        <w:rPr>
          <w:snapToGrid w:val="0"/>
        </w:rPr>
      </w:pPr>
      <w:r w:rsidRPr="001564E7">
        <w:rPr>
          <w:snapToGrid w:val="0"/>
        </w:rPr>
        <w:tab/>
        <w:t>guaranteedFlowBitRateUL</w:t>
      </w:r>
      <w:r w:rsidRPr="001564E7">
        <w:rPr>
          <w:snapToGrid w:val="0"/>
        </w:rPr>
        <w:tab/>
      </w:r>
      <w:r w:rsidRPr="001564E7">
        <w:rPr>
          <w:snapToGrid w:val="0"/>
        </w:rPr>
        <w:tab/>
      </w:r>
      <w:r w:rsidRPr="001564E7">
        <w:rPr>
          <w:snapToGrid w:val="0"/>
        </w:rPr>
        <w:tab/>
      </w:r>
      <w:r w:rsidRPr="001564E7">
        <w:rPr>
          <w:snapToGrid w:val="0"/>
        </w:rPr>
        <w:tab/>
        <w:t>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4AC2D63" w14:textId="77777777" w:rsidR="00091468" w:rsidRPr="001564E7" w:rsidRDefault="00091468" w:rsidP="00367E0D">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DelayBudge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0C562834" w14:textId="77777777" w:rsidR="00091468" w:rsidRPr="001564E7" w:rsidRDefault="00091468" w:rsidP="00367E0D">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cketErrorRate</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0510278" w14:textId="77777777" w:rsidR="00091468" w:rsidRPr="001564E7" w:rsidRDefault="00091468"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lternativeQoSParaSetItem-ExtIEs} }</w:t>
      </w:r>
      <w:r w:rsidRPr="001564E7">
        <w:rPr>
          <w:snapToGrid w:val="0"/>
          <w:lang w:val="fr-FR"/>
        </w:rPr>
        <w:tab/>
        <w:t>OPTIONAL,</w:t>
      </w:r>
    </w:p>
    <w:p w14:paraId="1ED89C8C" w14:textId="77777777" w:rsidR="00091468" w:rsidRPr="001564E7" w:rsidRDefault="00091468" w:rsidP="00367E0D">
      <w:pPr>
        <w:pStyle w:val="PL"/>
        <w:rPr>
          <w:snapToGrid w:val="0"/>
        </w:rPr>
      </w:pPr>
      <w:r w:rsidRPr="001564E7">
        <w:rPr>
          <w:snapToGrid w:val="0"/>
          <w:lang w:val="fr-FR"/>
        </w:rPr>
        <w:tab/>
      </w:r>
      <w:r w:rsidRPr="001564E7">
        <w:rPr>
          <w:snapToGrid w:val="0"/>
        </w:rPr>
        <w:t>...</w:t>
      </w:r>
    </w:p>
    <w:p w14:paraId="76FA705C" w14:textId="77777777" w:rsidR="00091468" w:rsidRPr="001564E7" w:rsidRDefault="00091468" w:rsidP="00367E0D">
      <w:pPr>
        <w:pStyle w:val="PL"/>
        <w:rPr>
          <w:snapToGrid w:val="0"/>
        </w:rPr>
      </w:pPr>
      <w:r w:rsidRPr="001564E7">
        <w:rPr>
          <w:snapToGrid w:val="0"/>
        </w:rPr>
        <w:t>}</w:t>
      </w:r>
    </w:p>
    <w:p w14:paraId="00B580E5" w14:textId="77777777" w:rsidR="00091468" w:rsidRPr="001564E7" w:rsidRDefault="00091468" w:rsidP="00367E0D">
      <w:pPr>
        <w:pStyle w:val="PL"/>
        <w:rPr>
          <w:snapToGrid w:val="0"/>
        </w:rPr>
      </w:pPr>
    </w:p>
    <w:p w14:paraId="4E1E9440" w14:textId="77777777" w:rsidR="00091468" w:rsidRPr="001564E7" w:rsidRDefault="00091468" w:rsidP="00367E0D">
      <w:pPr>
        <w:pStyle w:val="PL"/>
        <w:rPr>
          <w:snapToGrid w:val="0"/>
        </w:rPr>
      </w:pPr>
      <w:r w:rsidRPr="001564E7">
        <w:rPr>
          <w:snapToGrid w:val="0"/>
        </w:rPr>
        <w:t>AlternativeQoSParaSetItem-ExtIEs NGAP-PROTOCOL-EXTENSION ::= {</w:t>
      </w:r>
    </w:p>
    <w:p w14:paraId="062A4AE6" w14:textId="77777777" w:rsidR="00091468" w:rsidRPr="001564E7" w:rsidRDefault="00091468" w:rsidP="00367E0D">
      <w:pPr>
        <w:pStyle w:val="PL"/>
        <w:rPr>
          <w:snapToGrid w:val="0"/>
        </w:rPr>
      </w:pPr>
      <w:r w:rsidRPr="001564E7">
        <w:rPr>
          <w:snapToGrid w:val="0"/>
        </w:rPr>
        <w:tab/>
        <w:t>...</w:t>
      </w:r>
    </w:p>
    <w:p w14:paraId="1F880ADC" w14:textId="77777777" w:rsidR="00091468" w:rsidRPr="001564E7" w:rsidRDefault="00091468" w:rsidP="00367E0D">
      <w:pPr>
        <w:pStyle w:val="PL"/>
        <w:rPr>
          <w:snapToGrid w:val="0"/>
        </w:rPr>
      </w:pPr>
      <w:r w:rsidRPr="001564E7">
        <w:rPr>
          <w:snapToGrid w:val="0"/>
        </w:rPr>
        <w:t>}</w:t>
      </w:r>
    </w:p>
    <w:p w14:paraId="41156154" w14:textId="77777777" w:rsidR="00091468" w:rsidRPr="001564E7" w:rsidRDefault="00091468" w:rsidP="00091468">
      <w:pPr>
        <w:pStyle w:val="PL"/>
        <w:outlineLvl w:val="3"/>
        <w:rPr>
          <w:snapToGrid w:val="0"/>
        </w:rPr>
      </w:pPr>
    </w:p>
    <w:p w14:paraId="6C43B153" w14:textId="77777777" w:rsidR="009B75C3" w:rsidRPr="001564E7" w:rsidRDefault="009B75C3" w:rsidP="009B75C3">
      <w:pPr>
        <w:pStyle w:val="PL"/>
        <w:rPr>
          <w:snapToGrid w:val="0"/>
        </w:rPr>
      </w:pPr>
      <w:r w:rsidRPr="001564E7">
        <w:rPr>
          <w:snapToGrid w:val="0"/>
        </w:rPr>
        <w:t>AMFName ::= PrintableString (SIZE(1..150, ...))</w:t>
      </w:r>
    </w:p>
    <w:p w14:paraId="7BF6A6DF" w14:textId="77777777" w:rsidR="00377839" w:rsidRPr="001564E7" w:rsidRDefault="00377839" w:rsidP="00377839">
      <w:pPr>
        <w:pStyle w:val="PL"/>
        <w:rPr>
          <w:snapToGrid w:val="0"/>
        </w:rPr>
      </w:pPr>
    </w:p>
    <w:p w14:paraId="406CC49A" w14:textId="77777777" w:rsidR="00377839" w:rsidRPr="001564E7" w:rsidRDefault="00377839" w:rsidP="00377839">
      <w:pPr>
        <w:pStyle w:val="PL"/>
      </w:pPr>
      <w:r w:rsidRPr="001564E7">
        <w:rPr>
          <w:snapToGrid w:val="0"/>
        </w:rPr>
        <w:t>AMF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27BF3112" w14:textId="77777777" w:rsidR="00377839" w:rsidRPr="001564E7" w:rsidRDefault="00377839" w:rsidP="00377839">
      <w:pPr>
        <w:pStyle w:val="PL"/>
      </w:pPr>
    </w:p>
    <w:p w14:paraId="6CCA534E" w14:textId="77777777" w:rsidR="00377839" w:rsidRPr="001564E7" w:rsidRDefault="00377839" w:rsidP="00377839">
      <w:pPr>
        <w:pStyle w:val="PL"/>
      </w:pPr>
      <w:r w:rsidRPr="001564E7">
        <w:rPr>
          <w:snapToGrid w:val="0"/>
        </w:rPr>
        <w:t>AMF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28EADA63" w14:textId="77777777" w:rsidR="009B75C3" w:rsidRPr="001564E7" w:rsidRDefault="009B75C3" w:rsidP="009B75C3">
      <w:pPr>
        <w:pStyle w:val="PL"/>
        <w:rPr>
          <w:snapToGrid w:val="0"/>
        </w:rPr>
      </w:pPr>
    </w:p>
    <w:p w14:paraId="54C8D5F7" w14:textId="77777777" w:rsidR="009B75C3" w:rsidRPr="001564E7" w:rsidRDefault="009B75C3" w:rsidP="009B75C3">
      <w:pPr>
        <w:pStyle w:val="PL"/>
        <w:rPr>
          <w:snapToGrid w:val="0"/>
        </w:rPr>
      </w:pPr>
      <w:r w:rsidRPr="001564E7">
        <w:rPr>
          <w:rFonts w:hint="eastAsia"/>
          <w:snapToGrid w:val="0"/>
          <w:lang w:eastAsia="zh-CN"/>
        </w:rPr>
        <w:t>AMF</w:t>
      </w:r>
      <w:r w:rsidRPr="001564E7">
        <w:rPr>
          <w:snapToGrid w:val="0"/>
        </w:rPr>
        <w:t>PagingTarget</w:t>
      </w:r>
      <w:r w:rsidRPr="001564E7">
        <w:rPr>
          <w:rFonts w:hint="eastAsia"/>
          <w:snapToGrid w:val="0"/>
          <w:lang w:eastAsia="zh-CN"/>
        </w:rPr>
        <w:t xml:space="preserve"> </w:t>
      </w:r>
      <w:r w:rsidRPr="001564E7">
        <w:rPr>
          <w:snapToGrid w:val="0"/>
        </w:rPr>
        <w:t>::= CHOICE {</w:t>
      </w:r>
    </w:p>
    <w:p w14:paraId="37C541F1" w14:textId="77777777" w:rsidR="009B75C3" w:rsidRPr="001564E7" w:rsidRDefault="009B75C3" w:rsidP="009B75C3">
      <w:pPr>
        <w:pStyle w:val="PL"/>
        <w:rPr>
          <w:snapToGrid w:val="0"/>
        </w:rPr>
      </w:pPr>
      <w:r w:rsidRPr="001564E7">
        <w:rPr>
          <w:snapToGrid w:val="0"/>
        </w:rPr>
        <w:tab/>
        <w:t>global</w:t>
      </w:r>
      <w:r w:rsidRPr="001564E7">
        <w:rPr>
          <w:rFonts w:hint="eastAsia"/>
          <w:snapToGrid w:val="0"/>
          <w:lang w:eastAsia="zh-CN"/>
        </w:rPr>
        <w:t>RANNode</w:t>
      </w:r>
      <w:r w:rsidRPr="001564E7">
        <w:rPr>
          <w:snapToGrid w:val="0"/>
        </w:rPr>
        <w:t>ID</w:t>
      </w:r>
      <w:r w:rsidRPr="001564E7">
        <w:rPr>
          <w:snapToGrid w:val="0"/>
        </w:rPr>
        <w:tab/>
      </w:r>
      <w:r w:rsidRPr="001564E7">
        <w:rPr>
          <w:snapToGrid w:val="0"/>
        </w:rPr>
        <w:tab/>
      </w:r>
      <w:r w:rsidRPr="001564E7">
        <w:rPr>
          <w:snapToGrid w:val="0"/>
        </w:rPr>
        <w:tab/>
        <w:t>GlobalRANNodeID,</w:t>
      </w:r>
    </w:p>
    <w:p w14:paraId="257F92E5"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331497" w14:textId="77777777" w:rsidR="009B75C3" w:rsidRPr="001564E7" w:rsidRDefault="009B75C3" w:rsidP="009B75C3">
      <w:pPr>
        <w:pStyle w:val="PL"/>
      </w:pPr>
      <w:r w:rsidRPr="001564E7">
        <w:tab/>
        <w:t>choice-Extensions</w:t>
      </w:r>
      <w:r w:rsidRPr="001564E7">
        <w:tab/>
      </w:r>
      <w:r w:rsidRPr="001564E7">
        <w:tab/>
        <w:t>ProtocolIE-SingleContainer { {</w:t>
      </w:r>
      <w:r w:rsidRPr="001564E7">
        <w:rPr>
          <w:rFonts w:hint="eastAsia"/>
          <w:snapToGrid w:val="0"/>
          <w:lang w:eastAsia="zh-CN"/>
        </w:rPr>
        <w:t>AMF</w:t>
      </w:r>
      <w:r w:rsidRPr="001564E7">
        <w:rPr>
          <w:snapToGrid w:val="0"/>
        </w:rPr>
        <w:t>PagingTarget</w:t>
      </w:r>
      <w:r w:rsidRPr="001564E7">
        <w:t>-ExtIEs} }</w:t>
      </w:r>
    </w:p>
    <w:p w14:paraId="04A99D95" w14:textId="77777777" w:rsidR="009B75C3" w:rsidRPr="001564E7" w:rsidRDefault="009B75C3" w:rsidP="009B75C3">
      <w:pPr>
        <w:pStyle w:val="PL"/>
        <w:rPr>
          <w:snapToGrid w:val="0"/>
        </w:rPr>
      </w:pPr>
      <w:r w:rsidRPr="001564E7">
        <w:rPr>
          <w:snapToGrid w:val="0"/>
        </w:rPr>
        <w:t>}</w:t>
      </w:r>
    </w:p>
    <w:p w14:paraId="7A0EFD7F" w14:textId="77777777" w:rsidR="009B75C3" w:rsidRPr="001564E7" w:rsidRDefault="009B75C3" w:rsidP="009B75C3">
      <w:pPr>
        <w:pStyle w:val="PL"/>
        <w:rPr>
          <w:snapToGrid w:val="0"/>
        </w:rPr>
      </w:pPr>
    </w:p>
    <w:p w14:paraId="2C1FDCF6" w14:textId="77777777" w:rsidR="009B75C3" w:rsidRPr="001564E7" w:rsidRDefault="009B75C3" w:rsidP="009B75C3">
      <w:pPr>
        <w:pStyle w:val="PL"/>
      </w:pPr>
      <w:r w:rsidRPr="001564E7">
        <w:rPr>
          <w:rFonts w:hint="eastAsia"/>
          <w:snapToGrid w:val="0"/>
          <w:lang w:eastAsia="zh-CN"/>
        </w:rPr>
        <w:t>AMF</w:t>
      </w:r>
      <w:r w:rsidRPr="001564E7">
        <w:rPr>
          <w:snapToGrid w:val="0"/>
        </w:rPr>
        <w:t>PagingTarget</w:t>
      </w:r>
      <w:r w:rsidRPr="001564E7">
        <w:t xml:space="preserve">-ExtIEs </w:t>
      </w:r>
      <w:r w:rsidRPr="001564E7">
        <w:rPr>
          <w:snapToGrid w:val="0"/>
        </w:rPr>
        <w:t xml:space="preserve">NGAP-PROTOCOL-IES </w:t>
      </w:r>
      <w:r w:rsidRPr="001564E7">
        <w:t>::= {</w:t>
      </w:r>
    </w:p>
    <w:p w14:paraId="5D6C8B87" w14:textId="77777777" w:rsidR="009B75C3" w:rsidRPr="001564E7" w:rsidRDefault="009B75C3" w:rsidP="009B75C3">
      <w:pPr>
        <w:pStyle w:val="PL"/>
      </w:pPr>
      <w:r w:rsidRPr="001564E7">
        <w:tab/>
        <w:t>...</w:t>
      </w:r>
    </w:p>
    <w:p w14:paraId="2831A2CB" w14:textId="77777777" w:rsidR="009B75C3" w:rsidRPr="001564E7" w:rsidRDefault="009B75C3" w:rsidP="009B75C3">
      <w:pPr>
        <w:pStyle w:val="PL"/>
      </w:pPr>
      <w:r w:rsidRPr="001564E7">
        <w:t>}</w:t>
      </w:r>
    </w:p>
    <w:p w14:paraId="133F1D0A" w14:textId="77777777" w:rsidR="009B75C3" w:rsidRPr="001564E7" w:rsidRDefault="009B75C3" w:rsidP="009B75C3">
      <w:pPr>
        <w:pStyle w:val="PL"/>
        <w:rPr>
          <w:snapToGrid w:val="0"/>
        </w:rPr>
      </w:pPr>
    </w:p>
    <w:p w14:paraId="7749D38F" w14:textId="77777777" w:rsidR="009B75C3" w:rsidRPr="001564E7" w:rsidRDefault="009B75C3" w:rsidP="009B75C3">
      <w:pPr>
        <w:pStyle w:val="PL"/>
        <w:rPr>
          <w:snapToGrid w:val="0"/>
        </w:rPr>
      </w:pPr>
      <w:r w:rsidRPr="001564E7">
        <w:rPr>
          <w:snapToGrid w:val="0"/>
        </w:rPr>
        <w:t>AMFPointer ::= BIT STRING (SIZE(6))</w:t>
      </w:r>
    </w:p>
    <w:p w14:paraId="6646075D" w14:textId="77777777" w:rsidR="009B75C3" w:rsidRPr="001564E7" w:rsidRDefault="009B75C3" w:rsidP="009B75C3">
      <w:pPr>
        <w:pStyle w:val="PL"/>
        <w:rPr>
          <w:snapToGrid w:val="0"/>
        </w:rPr>
      </w:pPr>
    </w:p>
    <w:p w14:paraId="279562B6" w14:textId="77777777" w:rsidR="009B75C3" w:rsidRPr="001564E7" w:rsidRDefault="009B75C3" w:rsidP="009B75C3">
      <w:pPr>
        <w:pStyle w:val="PL"/>
        <w:rPr>
          <w:snapToGrid w:val="0"/>
        </w:rPr>
      </w:pPr>
      <w:r w:rsidRPr="001564E7">
        <w:rPr>
          <w:snapToGrid w:val="0"/>
        </w:rPr>
        <w:t>AMFRegionID ::= BIT STRING (SIZE(8))</w:t>
      </w:r>
    </w:p>
    <w:p w14:paraId="28F8B77C" w14:textId="77777777" w:rsidR="009B75C3" w:rsidRPr="001564E7" w:rsidRDefault="009B75C3" w:rsidP="009B75C3">
      <w:pPr>
        <w:pStyle w:val="PL"/>
        <w:rPr>
          <w:snapToGrid w:val="0"/>
        </w:rPr>
      </w:pPr>
    </w:p>
    <w:p w14:paraId="68A3E1F1" w14:textId="77777777" w:rsidR="009B75C3" w:rsidRPr="001564E7" w:rsidRDefault="009B75C3" w:rsidP="009B75C3">
      <w:pPr>
        <w:pStyle w:val="PL"/>
        <w:rPr>
          <w:snapToGrid w:val="0"/>
        </w:rPr>
      </w:pPr>
      <w:r w:rsidRPr="001564E7">
        <w:rPr>
          <w:snapToGrid w:val="0"/>
        </w:rPr>
        <w:t>AMFSetID ::= BIT STRING (SIZE(10))</w:t>
      </w:r>
    </w:p>
    <w:p w14:paraId="721FC8D8" w14:textId="77777777" w:rsidR="009B75C3" w:rsidRPr="001564E7" w:rsidRDefault="009B75C3" w:rsidP="009B75C3">
      <w:pPr>
        <w:pStyle w:val="PL"/>
        <w:rPr>
          <w:snapToGrid w:val="0"/>
        </w:rPr>
      </w:pPr>
    </w:p>
    <w:p w14:paraId="4868EEB2" w14:textId="77777777" w:rsidR="009B75C3" w:rsidRPr="001564E7" w:rsidRDefault="009B75C3" w:rsidP="00947A7A">
      <w:pPr>
        <w:pStyle w:val="PL"/>
        <w:rPr>
          <w:snapToGrid w:val="0"/>
        </w:rPr>
      </w:pPr>
      <w:r w:rsidRPr="001564E7">
        <w:rPr>
          <w:snapToGrid w:val="0"/>
        </w:rPr>
        <w:t>AMF-TNLAssociationSetupList ::= SEQUENCE (SIZE(1..maxnoofTNLAssociations)) OF AMF-TNLAssociationSetup</w:t>
      </w:r>
      <w:r w:rsidRPr="001564E7">
        <w:t>Item</w:t>
      </w:r>
    </w:p>
    <w:p w14:paraId="7C99EF9D" w14:textId="77777777" w:rsidR="009B75C3" w:rsidRPr="001564E7" w:rsidRDefault="009B75C3" w:rsidP="00947A7A">
      <w:pPr>
        <w:pStyle w:val="PL"/>
        <w:rPr>
          <w:snapToGrid w:val="0"/>
        </w:rPr>
      </w:pPr>
    </w:p>
    <w:p w14:paraId="388A48C8"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 xml:space="preserve"> ::= SEQUENCE {</w:t>
      </w:r>
    </w:p>
    <w:p w14:paraId="2C16E61E"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0586CEF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Setup</w:t>
      </w:r>
      <w:r w:rsidRPr="001564E7">
        <w:t>Item-</w:t>
      </w:r>
      <w:r w:rsidRPr="001564E7">
        <w:rPr>
          <w:snapToGrid w:val="0"/>
        </w:rPr>
        <w:t>ExtIEs} }</w:t>
      </w:r>
      <w:r w:rsidRPr="001564E7">
        <w:rPr>
          <w:snapToGrid w:val="0"/>
        </w:rPr>
        <w:tab/>
        <w:t>OPTIONAL,</w:t>
      </w:r>
    </w:p>
    <w:p w14:paraId="1FBF7B55" w14:textId="77777777" w:rsidR="009B75C3" w:rsidRPr="001564E7" w:rsidRDefault="009B75C3" w:rsidP="00947A7A">
      <w:pPr>
        <w:pStyle w:val="PL"/>
        <w:rPr>
          <w:snapToGrid w:val="0"/>
        </w:rPr>
      </w:pPr>
      <w:r w:rsidRPr="001564E7">
        <w:rPr>
          <w:snapToGrid w:val="0"/>
        </w:rPr>
        <w:tab/>
        <w:t>...</w:t>
      </w:r>
    </w:p>
    <w:p w14:paraId="0FEB20EE" w14:textId="77777777" w:rsidR="009B75C3" w:rsidRPr="001564E7" w:rsidRDefault="009B75C3" w:rsidP="00947A7A">
      <w:pPr>
        <w:pStyle w:val="PL"/>
        <w:rPr>
          <w:snapToGrid w:val="0"/>
        </w:rPr>
      </w:pPr>
      <w:r w:rsidRPr="001564E7">
        <w:rPr>
          <w:snapToGrid w:val="0"/>
        </w:rPr>
        <w:t>}</w:t>
      </w:r>
    </w:p>
    <w:p w14:paraId="4A5B1504" w14:textId="77777777" w:rsidR="009B75C3" w:rsidRPr="001564E7" w:rsidRDefault="009B75C3" w:rsidP="00947A7A">
      <w:pPr>
        <w:pStyle w:val="PL"/>
        <w:rPr>
          <w:snapToGrid w:val="0"/>
        </w:rPr>
      </w:pPr>
    </w:p>
    <w:p w14:paraId="23420A07" w14:textId="77777777" w:rsidR="009B75C3" w:rsidRPr="001564E7" w:rsidRDefault="009B75C3" w:rsidP="00947A7A">
      <w:pPr>
        <w:pStyle w:val="PL"/>
        <w:rPr>
          <w:snapToGrid w:val="0"/>
        </w:rPr>
      </w:pPr>
      <w:r w:rsidRPr="001564E7">
        <w:rPr>
          <w:snapToGrid w:val="0"/>
        </w:rPr>
        <w:t>AMF-TNLAssociationSetup</w:t>
      </w:r>
      <w:r w:rsidRPr="001564E7">
        <w:t>Item-</w:t>
      </w:r>
      <w:r w:rsidRPr="001564E7">
        <w:rPr>
          <w:snapToGrid w:val="0"/>
        </w:rPr>
        <w:t>ExtIEs NGAP-PROTOCOL-EXTENSION ::= {</w:t>
      </w:r>
    </w:p>
    <w:p w14:paraId="378784A3" w14:textId="77777777" w:rsidR="009B75C3" w:rsidRPr="001564E7" w:rsidRDefault="009B75C3" w:rsidP="00947A7A">
      <w:pPr>
        <w:pStyle w:val="PL"/>
        <w:rPr>
          <w:snapToGrid w:val="0"/>
        </w:rPr>
      </w:pPr>
      <w:r w:rsidRPr="001564E7">
        <w:rPr>
          <w:snapToGrid w:val="0"/>
        </w:rPr>
        <w:tab/>
        <w:t>...</w:t>
      </w:r>
    </w:p>
    <w:p w14:paraId="64F82FBD" w14:textId="77777777" w:rsidR="009B75C3" w:rsidRPr="001564E7" w:rsidRDefault="009B75C3" w:rsidP="00947A7A">
      <w:pPr>
        <w:pStyle w:val="PL"/>
        <w:rPr>
          <w:snapToGrid w:val="0"/>
        </w:rPr>
      </w:pPr>
      <w:r w:rsidRPr="001564E7">
        <w:rPr>
          <w:snapToGrid w:val="0"/>
        </w:rPr>
        <w:t>}</w:t>
      </w:r>
    </w:p>
    <w:p w14:paraId="204C4D4A" w14:textId="77777777" w:rsidR="009B75C3" w:rsidRPr="001564E7" w:rsidRDefault="009B75C3" w:rsidP="00947A7A">
      <w:pPr>
        <w:pStyle w:val="PL"/>
        <w:rPr>
          <w:snapToGrid w:val="0"/>
        </w:rPr>
      </w:pPr>
    </w:p>
    <w:p w14:paraId="2A3DCB61" w14:textId="77777777" w:rsidR="009B75C3" w:rsidRPr="001564E7" w:rsidRDefault="009B75C3" w:rsidP="00947A7A">
      <w:pPr>
        <w:pStyle w:val="PL"/>
        <w:rPr>
          <w:snapToGrid w:val="0"/>
        </w:rPr>
      </w:pPr>
      <w:r w:rsidRPr="001564E7">
        <w:rPr>
          <w:snapToGrid w:val="0"/>
        </w:rPr>
        <w:t>AMF-TNLAssociationToAddList ::= SEQUENCE (SIZE(1..maxnoofTNLAssociations)) OF AMF-TNLAssociationToAdd</w:t>
      </w:r>
      <w:r w:rsidRPr="001564E7">
        <w:t>Item</w:t>
      </w:r>
    </w:p>
    <w:p w14:paraId="1FB00442" w14:textId="77777777" w:rsidR="009B75C3" w:rsidRPr="001564E7" w:rsidRDefault="009B75C3" w:rsidP="00947A7A">
      <w:pPr>
        <w:pStyle w:val="PL"/>
        <w:rPr>
          <w:snapToGrid w:val="0"/>
        </w:rPr>
      </w:pPr>
    </w:p>
    <w:p w14:paraId="3EA01E69"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 xml:space="preserve"> ::= SEQUENCE {</w:t>
      </w:r>
    </w:p>
    <w:p w14:paraId="1FBB7218"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7514D549"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3B47582B"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p>
    <w:p w14:paraId="3B0E2CD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Add</w:t>
      </w:r>
      <w:r w:rsidRPr="001564E7">
        <w:t>Item-</w:t>
      </w:r>
      <w:r w:rsidRPr="001564E7">
        <w:rPr>
          <w:snapToGrid w:val="0"/>
        </w:rPr>
        <w:t>ExtIEs} }</w:t>
      </w:r>
      <w:r w:rsidRPr="001564E7">
        <w:rPr>
          <w:snapToGrid w:val="0"/>
        </w:rPr>
        <w:tab/>
        <w:t>OPTIONAL,</w:t>
      </w:r>
    </w:p>
    <w:p w14:paraId="29DABE99" w14:textId="77777777" w:rsidR="009B75C3" w:rsidRPr="001564E7" w:rsidRDefault="009B75C3" w:rsidP="00947A7A">
      <w:pPr>
        <w:pStyle w:val="PL"/>
        <w:rPr>
          <w:snapToGrid w:val="0"/>
        </w:rPr>
      </w:pPr>
      <w:r w:rsidRPr="001564E7">
        <w:rPr>
          <w:snapToGrid w:val="0"/>
        </w:rPr>
        <w:tab/>
        <w:t>...</w:t>
      </w:r>
    </w:p>
    <w:p w14:paraId="47CEB78B" w14:textId="77777777" w:rsidR="009B75C3" w:rsidRPr="001564E7" w:rsidRDefault="009B75C3" w:rsidP="00947A7A">
      <w:pPr>
        <w:pStyle w:val="PL"/>
        <w:rPr>
          <w:snapToGrid w:val="0"/>
        </w:rPr>
      </w:pPr>
      <w:r w:rsidRPr="001564E7">
        <w:rPr>
          <w:snapToGrid w:val="0"/>
        </w:rPr>
        <w:t>}</w:t>
      </w:r>
    </w:p>
    <w:p w14:paraId="60641FAB" w14:textId="77777777" w:rsidR="009B75C3" w:rsidRPr="001564E7" w:rsidRDefault="009B75C3" w:rsidP="00947A7A">
      <w:pPr>
        <w:pStyle w:val="PL"/>
        <w:rPr>
          <w:snapToGrid w:val="0"/>
        </w:rPr>
      </w:pPr>
    </w:p>
    <w:p w14:paraId="7C1FCA98" w14:textId="77777777" w:rsidR="009B75C3" w:rsidRPr="001564E7" w:rsidRDefault="009B75C3" w:rsidP="00947A7A">
      <w:pPr>
        <w:pStyle w:val="PL"/>
        <w:rPr>
          <w:snapToGrid w:val="0"/>
        </w:rPr>
      </w:pPr>
      <w:r w:rsidRPr="001564E7">
        <w:rPr>
          <w:snapToGrid w:val="0"/>
        </w:rPr>
        <w:t>AMF-TNLAssociationToAdd</w:t>
      </w:r>
      <w:r w:rsidRPr="001564E7">
        <w:t>Item-</w:t>
      </w:r>
      <w:r w:rsidRPr="001564E7">
        <w:rPr>
          <w:snapToGrid w:val="0"/>
        </w:rPr>
        <w:t>ExtIEs NGAP-PROTOCOL-EXTENSION ::= {</w:t>
      </w:r>
    </w:p>
    <w:p w14:paraId="6AAC2380" w14:textId="77777777" w:rsidR="009B75C3" w:rsidRPr="001564E7" w:rsidRDefault="009B75C3" w:rsidP="00947A7A">
      <w:pPr>
        <w:pStyle w:val="PL"/>
        <w:rPr>
          <w:snapToGrid w:val="0"/>
        </w:rPr>
      </w:pPr>
      <w:r w:rsidRPr="001564E7">
        <w:rPr>
          <w:snapToGrid w:val="0"/>
        </w:rPr>
        <w:tab/>
        <w:t>...</w:t>
      </w:r>
    </w:p>
    <w:p w14:paraId="68DAD01F" w14:textId="77777777" w:rsidR="009B75C3" w:rsidRPr="001564E7" w:rsidRDefault="009B75C3" w:rsidP="00947A7A">
      <w:pPr>
        <w:pStyle w:val="PL"/>
        <w:rPr>
          <w:snapToGrid w:val="0"/>
        </w:rPr>
      </w:pPr>
      <w:r w:rsidRPr="001564E7">
        <w:rPr>
          <w:snapToGrid w:val="0"/>
        </w:rPr>
        <w:lastRenderedPageBreak/>
        <w:t>}</w:t>
      </w:r>
    </w:p>
    <w:p w14:paraId="2D6F214F" w14:textId="77777777" w:rsidR="009B75C3" w:rsidRPr="001564E7" w:rsidRDefault="009B75C3" w:rsidP="00947A7A">
      <w:pPr>
        <w:pStyle w:val="PL"/>
        <w:rPr>
          <w:snapToGrid w:val="0"/>
        </w:rPr>
      </w:pPr>
    </w:p>
    <w:p w14:paraId="1B5DAAB2" w14:textId="77777777" w:rsidR="009B75C3" w:rsidRPr="001564E7" w:rsidRDefault="009B75C3" w:rsidP="00947A7A">
      <w:pPr>
        <w:pStyle w:val="PL"/>
        <w:rPr>
          <w:snapToGrid w:val="0"/>
        </w:rPr>
      </w:pPr>
      <w:r w:rsidRPr="001564E7">
        <w:rPr>
          <w:snapToGrid w:val="0"/>
        </w:rPr>
        <w:t>AMF-TNLAssociationToRemoveList ::= SEQUENCE (SIZE(1..maxnoofTNLAssociations)) OF AMF-TNLAssociationToRemove</w:t>
      </w:r>
      <w:r w:rsidRPr="001564E7">
        <w:t>Item</w:t>
      </w:r>
    </w:p>
    <w:p w14:paraId="736A1DB7" w14:textId="77777777" w:rsidR="009B75C3" w:rsidRPr="001564E7" w:rsidRDefault="009B75C3" w:rsidP="00947A7A">
      <w:pPr>
        <w:pStyle w:val="PL"/>
        <w:rPr>
          <w:snapToGrid w:val="0"/>
        </w:rPr>
      </w:pPr>
    </w:p>
    <w:p w14:paraId="4902F861"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 xml:space="preserve"> ::= SEQUENCE {</w:t>
      </w:r>
    </w:p>
    <w:p w14:paraId="11FF87AB"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13046A3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MF-TNLAssociationToRemove</w:t>
      </w:r>
      <w:r w:rsidRPr="001564E7">
        <w:t>Item-</w:t>
      </w:r>
      <w:r w:rsidRPr="001564E7">
        <w:rPr>
          <w:snapToGrid w:val="0"/>
        </w:rPr>
        <w:t>ExtIEs} }</w:t>
      </w:r>
      <w:r w:rsidRPr="001564E7">
        <w:rPr>
          <w:snapToGrid w:val="0"/>
        </w:rPr>
        <w:tab/>
        <w:t>OPTIONAL,</w:t>
      </w:r>
    </w:p>
    <w:p w14:paraId="2B6B7136" w14:textId="77777777" w:rsidR="009B75C3" w:rsidRPr="001564E7" w:rsidRDefault="009B75C3" w:rsidP="00947A7A">
      <w:pPr>
        <w:pStyle w:val="PL"/>
        <w:rPr>
          <w:snapToGrid w:val="0"/>
        </w:rPr>
      </w:pPr>
      <w:r w:rsidRPr="001564E7">
        <w:rPr>
          <w:snapToGrid w:val="0"/>
        </w:rPr>
        <w:tab/>
        <w:t>...</w:t>
      </w:r>
    </w:p>
    <w:p w14:paraId="53E2E50E" w14:textId="77777777" w:rsidR="009B75C3" w:rsidRPr="001564E7" w:rsidRDefault="009B75C3" w:rsidP="00947A7A">
      <w:pPr>
        <w:pStyle w:val="PL"/>
        <w:rPr>
          <w:snapToGrid w:val="0"/>
        </w:rPr>
      </w:pPr>
      <w:r w:rsidRPr="001564E7">
        <w:rPr>
          <w:snapToGrid w:val="0"/>
        </w:rPr>
        <w:t>}</w:t>
      </w:r>
    </w:p>
    <w:p w14:paraId="427A2C04" w14:textId="77777777" w:rsidR="009B75C3" w:rsidRPr="001564E7" w:rsidRDefault="009B75C3" w:rsidP="00947A7A">
      <w:pPr>
        <w:pStyle w:val="PL"/>
        <w:rPr>
          <w:snapToGrid w:val="0"/>
        </w:rPr>
      </w:pPr>
    </w:p>
    <w:p w14:paraId="63F77ECD" w14:textId="77777777" w:rsidR="009B75C3" w:rsidRPr="001564E7" w:rsidRDefault="009B75C3" w:rsidP="00947A7A">
      <w:pPr>
        <w:pStyle w:val="PL"/>
        <w:rPr>
          <w:snapToGrid w:val="0"/>
        </w:rPr>
      </w:pPr>
      <w:r w:rsidRPr="001564E7">
        <w:rPr>
          <w:snapToGrid w:val="0"/>
        </w:rPr>
        <w:t>AMF-TNLAssociationToRemove</w:t>
      </w:r>
      <w:r w:rsidRPr="001564E7">
        <w:t>Item-</w:t>
      </w:r>
      <w:r w:rsidRPr="001564E7">
        <w:rPr>
          <w:snapToGrid w:val="0"/>
        </w:rPr>
        <w:t>ExtIEs NGAP-PROTOCOL-EXTENSION ::= {</w:t>
      </w:r>
    </w:p>
    <w:p w14:paraId="28C86726" w14:textId="77777777" w:rsidR="00A41342" w:rsidRPr="001564E7" w:rsidRDefault="00A41342" w:rsidP="00947A7A">
      <w:pPr>
        <w:pStyle w:val="PL"/>
        <w:rPr>
          <w:snapToGrid w:val="0"/>
          <w:lang w:val="sv-SE" w:eastAsia="sv-SE"/>
        </w:rPr>
      </w:pPr>
      <w:r w:rsidRPr="001564E7">
        <w:rPr>
          <w:lang w:val="sv-SE" w:eastAsia="sv-SE"/>
        </w:rPr>
        <w:tab/>
        <w:t>{</w:t>
      </w:r>
      <w:r w:rsidRPr="001564E7">
        <w:rPr>
          <w:snapToGrid w:val="0"/>
          <w:lang w:val="sv-SE" w:eastAsia="sv-SE"/>
        </w:rPr>
        <w:t>ID id-</w:t>
      </w:r>
      <w:r w:rsidRPr="001564E7">
        <w:rPr>
          <w:lang w:val="sv-SE" w:eastAsia="sv-SE"/>
        </w:rPr>
        <w:t>TNLAssociationTransportLayerAddressNGRAN</w:t>
      </w:r>
      <w:r w:rsidRPr="001564E7">
        <w:rPr>
          <w:snapToGrid w:val="0"/>
          <w:lang w:val="sv-SE" w:eastAsia="sv-SE"/>
        </w:rPr>
        <w:tab/>
        <w:t>CRITICALITY reject</w:t>
      </w:r>
      <w:r w:rsidRPr="001564E7">
        <w:rPr>
          <w:snapToGrid w:val="0"/>
          <w:lang w:val="sv-SE" w:eastAsia="sv-SE"/>
        </w:rPr>
        <w:tab/>
        <w:t xml:space="preserve">EXTENSION </w:t>
      </w:r>
      <w:r w:rsidRPr="001564E7">
        <w:rPr>
          <w:lang w:val="sv-SE" w:eastAsia="sv-SE"/>
        </w:rPr>
        <w:t>CPTransportLayerInformation</w:t>
      </w:r>
      <w:r w:rsidRPr="001564E7">
        <w:rPr>
          <w:snapToGrid w:val="0"/>
          <w:lang w:val="sv-SE" w:eastAsia="sv-SE"/>
        </w:rPr>
        <w:tab/>
        <w:t>PRESENCE optional},</w:t>
      </w:r>
    </w:p>
    <w:p w14:paraId="2B29ED21" w14:textId="77777777" w:rsidR="009B75C3" w:rsidRPr="001564E7" w:rsidRDefault="009B75C3" w:rsidP="00947A7A">
      <w:pPr>
        <w:pStyle w:val="PL"/>
        <w:rPr>
          <w:snapToGrid w:val="0"/>
        </w:rPr>
      </w:pPr>
      <w:r w:rsidRPr="001564E7">
        <w:rPr>
          <w:snapToGrid w:val="0"/>
        </w:rPr>
        <w:tab/>
        <w:t>...</w:t>
      </w:r>
    </w:p>
    <w:p w14:paraId="027ADA0B" w14:textId="77777777" w:rsidR="009B75C3" w:rsidRPr="001564E7" w:rsidRDefault="009B75C3" w:rsidP="00947A7A">
      <w:pPr>
        <w:pStyle w:val="PL"/>
        <w:rPr>
          <w:snapToGrid w:val="0"/>
        </w:rPr>
      </w:pPr>
      <w:r w:rsidRPr="001564E7">
        <w:rPr>
          <w:snapToGrid w:val="0"/>
        </w:rPr>
        <w:t>}</w:t>
      </w:r>
    </w:p>
    <w:p w14:paraId="3E0B7D50" w14:textId="77777777" w:rsidR="009B75C3" w:rsidRPr="001564E7" w:rsidRDefault="009B75C3" w:rsidP="00947A7A">
      <w:pPr>
        <w:pStyle w:val="PL"/>
        <w:rPr>
          <w:snapToGrid w:val="0"/>
        </w:rPr>
      </w:pPr>
    </w:p>
    <w:p w14:paraId="59D32B13" w14:textId="77777777" w:rsidR="009B75C3" w:rsidRPr="001564E7" w:rsidRDefault="009B75C3" w:rsidP="00947A7A">
      <w:pPr>
        <w:pStyle w:val="PL"/>
        <w:rPr>
          <w:snapToGrid w:val="0"/>
        </w:rPr>
      </w:pPr>
      <w:r w:rsidRPr="001564E7">
        <w:rPr>
          <w:snapToGrid w:val="0"/>
        </w:rPr>
        <w:t>AMF-TNLAssociationToUpdateList ::= SEQUENCE (SIZE(1..maxnoofTNLAssociations)) OF AMF-TNLAssociationToUpdate</w:t>
      </w:r>
      <w:r w:rsidRPr="001564E7">
        <w:t>Item</w:t>
      </w:r>
    </w:p>
    <w:p w14:paraId="15284D8C" w14:textId="77777777" w:rsidR="009B75C3" w:rsidRPr="001564E7" w:rsidRDefault="009B75C3" w:rsidP="00947A7A">
      <w:pPr>
        <w:pStyle w:val="PL"/>
        <w:rPr>
          <w:snapToGrid w:val="0"/>
        </w:rPr>
      </w:pPr>
    </w:p>
    <w:p w14:paraId="4633BEF0"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 xml:space="preserve"> ::= SEQUENCE {</w:t>
      </w:r>
    </w:p>
    <w:p w14:paraId="4A30D72D" w14:textId="77777777" w:rsidR="009B75C3" w:rsidRPr="001564E7" w:rsidRDefault="009B75C3" w:rsidP="00947A7A">
      <w:pPr>
        <w:pStyle w:val="PL"/>
      </w:pPr>
      <w:r w:rsidRPr="001564E7">
        <w:rPr>
          <w:snapToGrid w:val="0"/>
        </w:rPr>
        <w:tab/>
      </w:r>
      <w:r w:rsidRPr="001564E7">
        <w:t>aMF-TNLAssociationAddress</w:t>
      </w:r>
      <w:r w:rsidRPr="001564E7">
        <w:tab/>
      </w:r>
      <w:r w:rsidRPr="001564E7">
        <w:tab/>
        <w:t>CPTransportLayerInformation,</w:t>
      </w:r>
    </w:p>
    <w:p w14:paraId="4EBBB8F5" w14:textId="77777777" w:rsidR="009B75C3" w:rsidRPr="001564E7" w:rsidRDefault="009B75C3" w:rsidP="00947A7A">
      <w:pPr>
        <w:pStyle w:val="PL"/>
      </w:pPr>
      <w:r w:rsidRPr="001564E7">
        <w:tab/>
        <w:t>tNLAssociationUsage</w:t>
      </w:r>
      <w:r w:rsidRPr="001564E7">
        <w:tab/>
      </w:r>
      <w:r w:rsidRPr="001564E7">
        <w:tab/>
      </w:r>
      <w:r w:rsidRPr="001564E7">
        <w:tab/>
      </w:r>
      <w:r w:rsidRPr="001564E7">
        <w:tab/>
        <w:t>TNLAssociationUsage</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12B36028" w14:textId="77777777" w:rsidR="009B75C3" w:rsidRPr="001564E7" w:rsidRDefault="009B75C3" w:rsidP="00947A7A">
      <w:pPr>
        <w:pStyle w:val="PL"/>
        <w:rPr>
          <w:snapToGrid w:val="0"/>
        </w:rPr>
      </w:pPr>
      <w:r w:rsidRPr="001564E7">
        <w:tab/>
        <w:t>tNLAddressWeightFactor</w:t>
      </w:r>
      <w:r w:rsidRPr="001564E7">
        <w:tab/>
      </w:r>
      <w:r w:rsidRPr="001564E7">
        <w:tab/>
      </w:r>
      <w:r w:rsidRPr="001564E7">
        <w:tab/>
        <w:t>TNLAddressWeightFactor</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067C872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MF-TNLAssociationToUpdate</w:t>
      </w:r>
      <w:r w:rsidRPr="001564E7">
        <w:rPr>
          <w:lang w:val="fr-FR"/>
        </w:rPr>
        <w:t>Item-</w:t>
      </w:r>
      <w:r w:rsidRPr="001564E7">
        <w:rPr>
          <w:snapToGrid w:val="0"/>
          <w:lang w:val="fr-FR"/>
        </w:rPr>
        <w:t>ExtIEs} }</w:t>
      </w:r>
      <w:r w:rsidRPr="001564E7">
        <w:rPr>
          <w:snapToGrid w:val="0"/>
          <w:lang w:val="fr-FR"/>
        </w:rPr>
        <w:tab/>
        <w:t>OPTIONAL,</w:t>
      </w:r>
    </w:p>
    <w:p w14:paraId="72595B2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90AB04C" w14:textId="77777777" w:rsidR="009B75C3" w:rsidRPr="001564E7" w:rsidRDefault="009B75C3" w:rsidP="00947A7A">
      <w:pPr>
        <w:pStyle w:val="PL"/>
        <w:rPr>
          <w:snapToGrid w:val="0"/>
        </w:rPr>
      </w:pPr>
      <w:r w:rsidRPr="001564E7">
        <w:rPr>
          <w:snapToGrid w:val="0"/>
        </w:rPr>
        <w:t>}</w:t>
      </w:r>
    </w:p>
    <w:p w14:paraId="5A1A383D" w14:textId="77777777" w:rsidR="009B75C3" w:rsidRPr="001564E7" w:rsidRDefault="009B75C3" w:rsidP="00947A7A">
      <w:pPr>
        <w:pStyle w:val="PL"/>
        <w:rPr>
          <w:snapToGrid w:val="0"/>
        </w:rPr>
      </w:pPr>
    </w:p>
    <w:p w14:paraId="3AEC53D4" w14:textId="77777777" w:rsidR="009B75C3" w:rsidRPr="001564E7" w:rsidRDefault="009B75C3" w:rsidP="00947A7A">
      <w:pPr>
        <w:pStyle w:val="PL"/>
        <w:rPr>
          <w:snapToGrid w:val="0"/>
        </w:rPr>
      </w:pPr>
      <w:r w:rsidRPr="001564E7">
        <w:rPr>
          <w:snapToGrid w:val="0"/>
        </w:rPr>
        <w:t>AMF-TNLAssociationToUpdate</w:t>
      </w:r>
      <w:r w:rsidRPr="001564E7">
        <w:t>Item-</w:t>
      </w:r>
      <w:r w:rsidRPr="001564E7">
        <w:rPr>
          <w:snapToGrid w:val="0"/>
        </w:rPr>
        <w:t>ExtIEs NGAP-PROTOCOL-EXTENSION ::= {</w:t>
      </w:r>
    </w:p>
    <w:p w14:paraId="1758B36D" w14:textId="77777777" w:rsidR="009B75C3" w:rsidRPr="001564E7" w:rsidRDefault="009B75C3" w:rsidP="00947A7A">
      <w:pPr>
        <w:pStyle w:val="PL"/>
        <w:rPr>
          <w:snapToGrid w:val="0"/>
        </w:rPr>
      </w:pPr>
      <w:r w:rsidRPr="001564E7">
        <w:rPr>
          <w:snapToGrid w:val="0"/>
        </w:rPr>
        <w:tab/>
        <w:t>...</w:t>
      </w:r>
    </w:p>
    <w:p w14:paraId="40E8140B" w14:textId="77777777" w:rsidR="009B75C3" w:rsidRPr="001564E7" w:rsidRDefault="009B75C3" w:rsidP="00947A7A">
      <w:pPr>
        <w:pStyle w:val="PL"/>
        <w:rPr>
          <w:snapToGrid w:val="0"/>
        </w:rPr>
      </w:pPr>
      <w:r w:rsidRPr="001564E7">
        <w:rPr>
          <w:snapToGrid w:val="0"/>
        </w:rPr>
        <w:t>}</w:t>
      </w:r>
    </w:p>
    <w:p w14:paraId="2255D3B9" w14:textId="77777777" w:rsidR="009B75C3" w:rsidRPr="001564E7" w:rsidRDefault="009B75C3" w:rsidP="009B75C3">
      <w:pPr>
        <w:pStyle w:val="PL"/>
        <w:rPr>
          <w:snapToGrid w:val="0"/>
        </w:rPr>
      </w:pPr>
    </w:p>
    <w:p w14:paraId="51A81EFF" w14:textId="77777777" w:rsidR="009B75C3" w:rsidRPr="001564E7" w:rsidRDefault="009B75C3" w:rsidP="009B75C3">
      <w:pPr>
        <w:pStyle w:val="PL"/>
        <w:rPr>
          <w:snapToGrid w:val="0"/>
        </w:rPr>
      </w:pPr>
      <w:r w:rsidRPr="001564E7">
        <w:rPr>
          <w:snapToGrid w:val="0"/>
        </w:rPr>
        <w:t>AMF-UE-NGAP-ID ::= INTEGER (0..</w:t>
      </w:r>
      <w:r w:rsidRPr="001564E7">
        <w:t>1099511627775</w:t>
      </w:r>
      <w:r w:rsidRPr="001564E7">
        <w:rPr>
          <w:snapToGrid w:val="0"/>
        </w:rPr>
        <w:t>)</w:t>
      </w:r>
    </w:p>
    <w:p w14:paraId="39B9FEB8" w14:textId="77777777" w:rsidR="009B75C3" w:rsidRPr="001564E7" w:rsidRDefault="009B75C3" w:rsidP="009B75C3">
      <w:pPr>
        <w:pStyle w:val="PL"/>
        <w:rPr>
          <w:snapToGrid w:val="0"/>
        </w:rPr>
      </w:pPr>
    </w:p>
    <w:p w14:paraId="2F6DA9C5" w14:textId="77777777" w:rsidR="009B75C3" w:rsidRPr="001564E7" w:rsidRDefault="009B75C3" w:rsidP="00947A7A">
      <w:pPr>
        <w:pStyle w:val="PL"/>
        <w:rPr>
          <w:snapToGrid w:val="0"/>
        </w:rPr>
      </w:pPr>
      <w:r w:rsidRPr="001564E7">
        <w:rPr>
          <w:snapToGrid w:val="0"/>
        </w:rPr>
        <w:t>AreaOfInterest ::= SEQUENCE {</w:t>
      </w:r>
    </w:p>
    <w:p w14:paraId="1D16A4A3" w14:textId="77777777" w:rsidR="009B75C3" w:rsidRPr="001564E7" w:rsidRDefault="009B75C3" w:rsidP="00947A7A">
      <w:pPr>
        <w:pStyle w:val="PL"/>
        <w:rPr>
          <w:snapToGrid w:val="0"/>
        </w:rPr>
      </w:pPr>
      <w:r w:rsidRPr="001564E7">
        <w:rPr>
          <w:snapToGrid w:val="0"/>
        </w:rPr>
        <w:tab/>
        <w:t>areaOfInterestTAIList</w:t>
      </w:r>
      <w:r w:rsidRPr="001564E7">
        <w:rPr>
          <w:snapToGrid w:val="0"/>
        </w:rPr>
        <w:tab/>
      </w:r>
      <w:r w:rsidRPr="001564E7">
        <w:rPr>
          <w:snapToGrid w:val="0"/>
        </w:rPr>
        <w:tab/>
      </w:r>
      <w:r w:rsidRPr="001564E7">
        <w:rPr>
          <w:snapToGrid w:val="0"/>
        </w:rPr>
        <w:tab/>
        <w:t>AreaOfInterest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B6D24A" w14:textId="77777777" w:rsidR="009B75C3" w:rsidRPr="001564E7" w:rsidRDefault="009B75C3" w:rsidP="00947A7A">
      <w:pPr>
        <w:pStyle w:val="PL"/>
        <w:rPr>
          <w:snapToGrid w:val="0"/>
        </w:rPr>
      </w:pPr>
      <w:r w:rsidRPr="001564E7">
        <w:rPr>
          <w:snapToGrid w:val="0"/>
        </w:rPr>
        <w:tab/>
        <w:t>areaOfInterestCellList</w:t>
      </w:r>
      <w:r w:rsidRPr="001564E7">
        <w:rPr>
          <w:snapToGrid w:val="0"/>
        </w:rPr>
        <w:tab/>
      </w:r>
      <w:r w:rsidRPr="001564E7">
        <w:rPr>
          <w:snapToGrid w:val="0"/>
        </w:rPr>
        <w:tab/>
      </w:r>
      <w:r w:rsidRPr="001564E7">
        <w:rPr>
          <w:snapToGrid w:val="0"/>
        </w:rPr>
        <w:tab/>
        <w:t>AreaOfInterest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8AE28E3" w14:textId="77777777" w:rsidR="009B75C3" w:rsidRPr="001564E7" w:rsidRDefault="009B75C3" w:rsidP="00947A7A">
      <w:pPr>
        <w:pStyle w:val="PL"/>
        <w:rPr>
          <w:snapToGrid w:val="0"/>
        </w:rPr>
      </w:pPr>
      <w:r w:rsidRPr="001564E7">
        <w:rPr>
          <w:snapToGrid w:val="0"/>
        </w:rPr>
        <w:t xml:space="preserve"> </w:t>
      </w:r>
      <w:r w:rsidRPr="001564E7">
        <w:rPr>
          <w:snapToGrid w:val="0"/>
        </w:rPr>
        <w:tab/>
        <w:t>areaOfInterestRANNodeList</w:t>
      </w:r>
      <w:r w:rsidRPr="001564E7">
        <w:rPr>
          <w:snapToGrid w:val="0"/>
        </w:rPr>
        <w:tab/>
      </w:r>
      <w:r w:rsidRPr="001564E7">
        <w:rPr>
          <w:snapToGrid w:val="0"/>
        </w:rPr>
        <w:tab/>
        <w:t>AreaOfInterestRANNod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637BA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ExtIEs} }</w:t>
      </w:r>
      <w:r w:rsidRPr="001564E7">
        <w:rPr>
          <w:snapToGrid w:val="0"/>
          <w:lang w:val="fr-FR"/>
        </w:rPr>
        <w:tab/>
        <w:t>OPTIONAL,</w:t>
      </w:r>
    </w:p>
    <w:p w14:paraId="0F8BCB27"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0FD5909" w14:textId="77777777" w:rsidR="009B75C3" w:rsidRPr="001564E7" w:rsidRDefault="009B75C3" w:rsidP="00947A7A">
      <w:pPr>
        <w:pStyle w:val="PL"/>
        <w:rPr>
          <w:snapToGrid w:val="0"/>
        </w:rPr>
      </w:pPr>
      <w:r w:rsidRPr="001564E7">
        <w:rPr>
          <w:snapToGrid w:val="0"/>
        </w:rPr>
        <w:t>}</w:t>
      </w:r>
    </w:p>
    <w:p w14:paraId="124D54C9" w14:textId="77777777" w:rsidR="009B75C3" w:rsidRPr="001564E7" w:rsidRDefault="009B75C3" w:rsidP="00947A7A">
      <w:pPr>
        <w:pStyle w:val="PL"/>
        <w:rPr>
          <w:snapToGrid w:val="0"/>
        </w:rPr>
      </w:pPr>
    </w:p>
    <w:p w14:paraId="3BBA646F" w14:textId="77777777" w:rsidR="009B75C3" w:rsidRPr="001564E7" w:rsidRDefault="009B75C3" w:rsidP="009B75C3">
      <w:pPr>
        <w:pStyle w:val="PL"/>
        <w:rPr>
          <w:snapToGrid w:val="0"/>
        </w:rPr>
      </w:pPr>
      <w:r w:rsidRPr="001564E7">
        <w:rPr>
          <w:snapToGrid w:val="0"/>
        </w:rPr>
        <w:t>AreaOfInterest-ExtIEs NGAP-PROTOCOL-EXTENSION ::= {</w:t>
      </w:r>
    </w:p>
    <w:p w14:paraId="78ABCB41" w14:textId="77777777" w:rsidR="009B75C3" w:rsidRPr="001564E7" w:rsidRDefault="009B75C3" w:rsidP="009B75C3">
      <w:pPr>
        <w:pStyle w:val="PL"/>
        <w:rPr>
          <w:snapToGrid w:val="0"/>
        </w:rPr>
      </w:pPr>
      <w:r w:rsidRPr="001564E7">
        <w:rPr>
          <w:snapToGrid w:val="0"/>
        </w:rPr>
        <w:tab/>
        <w:t>...</w:t>
      </w:r>
    </w:p>
    <w:p w14:paraId="71A1655C" w14:textId="77777777" w:rsidR="009B75C3" w:rsidRPr="001564E7" w:rsidRDefault="009B75C3" w:rsidP="00947A7A">
      <w:pPr>
        <w:pStyle w:val="PL"/>
        <w:rPr>
          <w:snapToGrid w:val="0"/>
        </w:rPr>
      </w:pPr>
      <w:r w:rsidRPr="001564E7">
        <w:rPr>
          <w:snapToGrid w:val="0"/>
        </w:rPr>
        <w:t>}</w:t>
      </w:r>
    </w:p>
    <w:p w14:paraId="57BA783A" w14:textId="77777777" w:rsidR="009B75C3" w:rsidRPr="001564E7" w:rsidRDefault="009B75C3" w:rsidP="00947A7A">
      <w:pPr>
        <w:pStyle w:val="PL"/>
        <w:rPr>
          <w:snapToGrid w:val="0"/>
        </w:rPr>
      </w:pPr>
    </w:p>
    <w:p w14:paraId="27A32203" w14:textId="77777777" w:rsidR="009B75C3" w:rsidRPr="001564E7" w:rsidRDefault="009B75C3" w:rsidP="00947A7A">
      <w:pPr>
        <w:pStyle w:val="PL"/>
        <w:rPr>
          <w:snapToGrid w:val="0"/>
        </w:rPr>
      </w:pPr>
      <w:r w:rsidRPr="001564E7">
        <w:rPr>
          <w:snapToGrid w:val="0"/>
        </w:rPr>
        <w:t>AreaOfInterestCellList ::= SEQUENCE (SIZE(1..</w:t>
      </w:r>
      <w:r w:rsidRPr="001564E7">
        <w:t>maxnoofCellinAoI</w:t>
      </w:r>
      <w:r w:rsidRPr="001564E7">
        <w:rPr>
          <w:snapToGrid w:val="0"/>
        </w:rPr>
        <w:t>)) OF AreaOfInterestCellItem</w:t>
      </w:r>
    </w:p>
    <w:p w14:paraId="385C97DE" w14:textId="77777777" w:rsidR="009B75C3" w:rsidRPr="001564E7" w:rsidRDefault="009B75C3" w:rsidP="00947A7A">
      <w:pPr>
        <w:pStyle w:val="PL"/>
        <w:rPr>
          <w:snapToGrid w:val="0"/>
        </w:rPr>
      </w:pPr>
    </w:p>
    <w:p w14:paraId="533B0420" w14:textId="77777777" w:rsidR="009B75C3" w:rsidRPr="001564E7" w:rsidRDefault="009B75C3" w:rsidP="00947A7A">
      <w:pPr>
        <w:pStyle w:val="PL"/>
        <w:rPr>
          <w:snapToGrid w:val="0"/>
        </w:rPr>
      </w:pPr>
      <w:r w:rsidRPr="001564E7">
        <w:rPr>
          <w:snapToGrid w:val="0"/>
        </w:rPr>
        <w:t>AreaOfInterestCellItem ::= SEQUENCE {</w:t>
      </w:r>
    </w:p>
    <w:p w14:paraId="1A1A2FB8" w14:textId="77777777" w:rsidR="009B75C3" w:rsidRPr="001564E7" w:rsidRDefault="009B75C3" w:rsidP="00947A7A">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t>NGRAN-CGI,</w:t>
      </w:r>
    </w:p>
    <w:p w14:paraId="79A5757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CellItem-ExtIEs} }</w:t>
      </w:r>
      <w:r w:rsidRPr="001564E7">
        <w:rPr>
          <w:snapToGrid w:val="0"/>
          <w:lang w:val="fr-FR"/>
        </w:rPr>
        <w:tab/>
        <w:t>OPTIONAL,</w:t>
      </w:r>
    </w:p>
    <w:p w14:paraId="5B993FD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132BF4C" w14:textId="77777777" w:rsidR="009B75C3" w:rsidRPr="001564E7" w:rsidRDefault="009B75C3" w:rsidP="00947A7A">
      <w:pPr>
        <w:pStyle w:val="PL"/>
        <w:rPr>
          <w:snapToGrid w:val="0"/>
        </w:rPr>
      </w:pPr>
      <w:r w:rsidRPr="001564E7">
        <w:rPr>
          <w:snapToGrid w:val="0"/>
        </w:rPr>
        <w:t>}</w:t>
      </w:r>
    </w:p>
    <w:p w14:paraId="32E1962F" w14:textId="77777777" w:rsidR="009B75C3" w:rsidRPr="001564E7" w:rsidRDefault="009B75C3" w:rsidP="00947A7A">
      <w:pPr>
        <w:pStyle w:val="PL"/>
        <w:rPr>
          <w:snapToGrid w:val="0"/>
        </w:rPr>
      </w:pPr>
    </w:p>
    <w:p w14:paraId="134B5F2B" w14:textId="77777777" w:rsidR="009B75C3" w:rsidRPr="001564E7" w:rsidRDefault="009B75C3" w:rsidP="009B75C3">
      <w:pPr>
        <w:pStyle w:val="PL"/>
        <w:rPr>
          <w:snapToGrid w:val="0"/>
        </w:rPr>
      </w:pPr>
      <w:r w:rsidRPr="001564E7">
        <w:rPr>
          <w:snapToGrid w:val="0"/>
        </w:rPr>
        <w:lastRenderedPageBreak/>
        <w:t>AreaOfInterestCellItem-ExtIEs NGAP-PROTOCOL-EXTENSION ::= {</w:t>
      </w:r>
    </w:p>
    <w:p w14:paraId="4D8EC325" w14:textId="77777777" w:rsidR="009B75C3" w:rsidRPr="001564E7" w:rsidRDefault="009B75C3" w:rsidP="009B75C3">
      <w:pPr>
        <w:pStyle w:val="PL"/>
        <w:rPr>
          <w:snapToGrid w:val="0"/>
        </w:rPr>
      </w:pPr>
      <w:r w:rsidRPr="001564E7">
        <w:rPr>
          <w:snapToGrid w:val="0"/>
        </w:rPr>
        <w:tab/>
        <w:t>...</w:t>
      </w:r>
    </w:p>
    <w:p w14:paraId="78E14A10" w14:textId="77777777" w:rsidR="009B75C3" w:rsidRPr="001564E7" w:rsidRDefault="009B75C3" w:rsidP="00947A7A">
      <w:pPr>
        <w:pStyle w:val="PL"/>
        <w:rPr>
          <w:snapToGrid w:val="0"/>
        </w:rPr>
      </w:pPr>
      <w:r w:rsidRPr="001564E7">
        <w:rPr>
          <w:snapToGrid w:val="0"/>
        </w:rPr>
        <w:t>}</w:t>
      </w:r>
    </w:p>
    <w:p w14:paraId="75E35007" w14:textId="77777777" w:rsidR="009B75C3" w:rsidRPr="001564E7" w:rsidRDefault="009B75C3" w:rsidP="009B75C3">
      <w:pPr>
        <w:pStyle w:val="PL"/>
        <w:rPr>
          <w:snapToGrid w:val="0"/>
        </w:rPr>
      </w:pPr>
    </w:p>
    <w:p w14:paraId="2C822570" w14:textId="77777777" w:rsidR="009B75C3" w:rsidRPr="001564E7" w:rsidRDefault="009B75C3" w:rsidP="00947A7A">
      <w:pPr>
        <w:pStyle w:val="PL"/>
        <w:rPr>
          <w:snapToGrid w:val="0"/>
        </w:rPr>
      </w:pPr>
      <w:r w:rsidRPr="001564E7">
        <w:rPr>
          <w:snapToGrid w:val="0"/>
        </w:rPr>
        <w:t>AreaOfInterestList ::= SEQUENCE (SIZE(1..</w:t>
      </w:r>
      <w:r w:rsidRPr="001564E7">
        <w:t>maxnoofAoI</w:t>
      </w:r>
      <w:r w:rsidRPr="001564E7">
        <w:rPr>
          <w:snapToGrid w:val="0"/>
        </w:rPr>
        <w:t>)) OF AreaOfInterestItem</w:t>
      </w:r>
    </w:p>
    <w:p w14:paraId="17E30E22" w14:textId="77777777" w:rsidR="009B75C3" w:rsidRPr="001564E7" w:rsidRDefault="009B75C3" w:rsidP="00947A7A">
      <w:pPr>
        <w:pStyle w:val="PL"/>
        <w:rPr>
          <w:snapToGrid w:val="0"/>
        </w:rPr>
      </w:pPr>
    </w:p>
    <w:p w14:paraId="7CA1FD06" w14:textId="77777777" w:rsidR="009B75C3" w:rsidRPr="001564E7" w:rsidRDefault="009B75C3" w:rsidP="00947A7A">
      <w:pPr>
        <w:pStyle w:val="PL"/>
        <w:rPr>
          <w:snapToGrid w:val="0"/>
        </w:rPr>
      </w:pPr>
      <w:r w:rsidRPr="001564E7">
        <w:rPr>
          <w:snapToGrid w:val="0"/>
        </w:rPr>
        <w:t>AreaOfInterestItem ::= SEQUENCE {</w:t>
      </w:r>
    </w:p>
    <w:p w14:paraId="6D74C4BD" w14:textId="77777777" w:rsidR="009B75C3" w:rsidRPr="001564E7" w:rsidRDefault="009B75C3" w:rsidP="00947A7A">
      <w:pPr>
        <w:pStyle w:val="PL"/>
        <w:rPr>
          <w:snapToGrid w:val="0"/>
        </w:rPr>
      </w:pPr>
      <w:r w:rsidRPr="001564E7">
        <w:rPr>
          <w:snapToGrid w:val="0"/>
        </w:rPr>
        <w:tab/>
        <w:t>areaOfInter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reaOfInterest,</w:t>
      </w:r>
    </w:p>
    <w:p w14:paraId="33AC86B7" w14:textId="77777777" w:rsidR="009B75C3" w:rsidRPr="001564E7" w:rsidRDefault="009B75C3" w:rsidP="00947A7A">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7CB8DE4A"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AreaOfInterestItem-ExtIEs} }</w:t>
      </w:r>
      <w:r w:rsidRPr="001564E7">
        <w:rPr>
          <w:snapToGrid w:val="0"/>
          <w:lang w:val="fr-FR"/>
        </w:rPr>
        <w:tab/>
        <w:t>OPTIONAL,</w:t>
      </w:r>
    </w:p>
    <w:p w14:paraId="5B34A57B"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DBD4F68" w14:textId="77777777" w:rsidR="009B75C3" w:rsidRPr="001564E7" w:rsidRDefault="009B75C3" w:rsidP="00947A7A">
      <w:pPr>
        <w:pStyle w:val="PL"/>
        <w:rPr>
          <w:snapToGrid w:val="0"/>
        </w:rPr>
      </w:pPr>
      <w:r w:rsidRPr="001564E7">
        <w:rPr>
          <w:snapToGrid w:val="0"/>
        </w:rPr>
        <w:t>}</w:t>
      </w:r>
    </w:p>
    <w:p w14:paraId="329BF597" w14:textId="77777777" w:rsidR="009B75C3" w:rsidRPr="001564E7" w:rsidRDefault="009B75C3" w:rsidP="00947A7A">
      <w:pPr>
        <w:pStyle w:val="PL"/>
        <w:rPr>
          <w:snapToGrid w:val="0"/>
        </w:rPr>
      </w:pPr>
    </w:p>
    <w:p w14:paraId="24296D29" w14:textId="77777777" w:rsidR="009B75C3" w:rsidRPr="001564E7" w:rsidRDefault="009B75C3" w:rsidP="009B75C3">
      <w:pPr>
        <w:pStyle w:val="PL"/>
        <w:rPr>
          <w:snapToGrid w:val="0"/>
        </w:rPr>
      </w:pPr>
      <w:r w:rsidRPr="001564E7">
        <w:rPr>
          <w:snapToGrid w:val="0"/>
        </w:rPr>
        <w:t>AreaOfInterestItem-ExtIEs NGAP-PROTOCOL-EXTENSION ::= {</w:t>
      </w:r>
    </w:p>
    <w:p w14:paraId="644D866C" w14:textId="77777777" w:rsidR="009B75C3" w:rsidRPr="001564E7" w:rsidRDefault="009B75C3" w:rsidP="009B75C3">
      <w:pPr>
        <w:pStyle w:val="PL"/>
        <w:rPr>
          <w:snapToGrid w:val="0"/>
        </w:rPr>
      </w:pPr>
      <w:r w:rsidRPr="001564E7">
        <w:rPr>
          <w:snapToGrid w:val="0"/>
        </w:rPr>
        <w:tab/>
        <w:t>...</w:t>
      </w:r>
    </w:p>
    <w:p w14:paraId="0D2AD6D9" w14:textId="77777777" w:rsidR="009B75C3" w:rsidRPr="001564E7" w:rsidRDefault="009B75C3" w:rsidP="00947A7A">
      <w:pPr>
        <w:pStyle w:val="PL"/>
        <w:rPr>
          <w:snapToGrid w:val="0"/>
        </w:rPr>
      </w:pPr>
      <w:r w:rsidRPr="001564E7">
        <w:rPr>
          <w:snapToGrid w:val="0"/>
        </w:rPr>
        <w:t>}</w:t>
      </w:r>
    </w:p>
    <w:p w14:paraId="3F80EEBE" w14:textId="77777777" w:rsidR="009B75C3" w:rsidRPr="001564E7" w:rsidRDefault="009B75C3" w:rsidP="009B75C3">
      <w:pPr>
        <w:pStyle w:val="PL"/>
        <w:rPr>
          <w:snapToGrid w:val="0"/>
        </w:rPr>
      </w:pPr>
    </w:p>
    <w:p w14:paraId="5053B36F" w14:textId="77777777" w:rsidR="009B75C3" w:rsidRPr="001564E7" w:rsidRDefault="009B75C3" w:rsidP="00947A7A">
      <w:pPr>
        <w:pStyle w:val="PL"/>
        <w:rPr>
          <w:snapToGrid w:val="0"/>
        </w:rPr>
      </w:pPr>
      <w:r w:rsidRPr="001564E7">
        <w:rPr>
          <w:snapToGrid w:val="0"/>
        </w:rPr>
        <w:t>AreaOfInterestRANNodeList ::= SEQUENCE (SIZE(1..</w:t>
      </w:r>
      <w:r w:rsidRPr="001564E7">
        <w:t>maxnoof</w:t>
      </w:r>
      <w:r w:rsidRPr="001564E7">
        <w:rPr>
          <w:snapToGrid w:val="0"/>
        </w:rPr>
        <w:t>RANNode</w:t>
      </w:r>
      <w:r w:rsidRPr="001564E7">
        <w:t>inAoI</w:t>
      </w:r>
      <w:r w:rsidRPr="001564E7">
        <w:rPr>
          <w:snapToGrid w:val="0"/>
        </w:rPr>
        <w:t>)) OF AreaOfInterestRANNodeItem</w:t>
      </w:r>
    </w:p>
    <w:p w14:paraId="36177CF2" w14:textId="77777777" w:rsidR="009B75C3" w:rsidRPr="001564E7" w:rsidRDefault="009B75C3" w:rsidP="00947A7A">
      <w:pPr>
        <w:pStyle w:val="PL"/>
        <w:rPr>
          <w:snapToGrid w:val="0"/>
        </w:rPr>
      </w:pPr>
    </w:p>
    <w:p w14:paraId="3E211EAA" w14:textId="77777777" w:rsidR="009B75C3" w:rsidRPr="001564E7" w:rsidRDefault="009B75C3" w:rsidP="00947A7A">
      <w:pPr>
        <w:pStyle w:val="PL"/>
        <w:rPr>
          <w:snapToGrid w:val="0"/>
        </w:rPr>
      </w:pPr>
      <w:r w:rsidRPr="001564E7">
        <w:rPr>
          <w:snapToGrid w:val="0"/>
        </w:rPr>
        <w:t>AreaOfInterestRANNodeItem ::= SEQUENCE {</w:t>
      </w:r>
    </w:p>
    <w:p w14:paraId="17A235EE" w14:textId="77777777" w:rsidR="009B75C3" w:rsidRPr="001564E7" w:rsidRDefault="009B75C3" w:rsidP="00947A7A">
      <w:pPr>
        <w:pStyle w:val="PL"/>
        <w:rPr>
          <w:snapToGrid w:val="0"/>
        </w:rPr>
      </w:pPr>
      <w:r w:rsidRPr="001564E7">
        <w:rPr>
          <w:snapToGrid w:val="0"/>
        </w:rPr>
        <w:tab/>
        <w:t>globalRANNodeID</w:t>
      </w:r>
      <w:r w:rsidRPr="001564E7">
        <w:rPr>
          <w:snapToGrid w:val="0"/>
        </w:rPr>
        <w:tab/>
      </w:r>
      <w:r w:rsidRPr="001564E7">
        <w:rPr>
          <w:snapToGrid w:val="0"/>
        </w:rPr>
        <w:tab/>
        <w:t>GlobalRANNodeID,</w:t>
      </w:r>
    </w:p>
    <w:p w14:paraId="44FB9A97"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RANNodeItem-ExtIEs} }</w:t>
      </w:r>
      <w:r w:rsidRPr="001564E7">
        <w:rPr>
          <w:snapToGrid w:val="0"/>
        </w:rPr>
        <w:tab/>
        <w:t>OPTIONAL,</w:t>
      </w:r>
    </w:p>
    <w:p w14:paraId="0366765D" w14:textId="77777777" w:rsidR="009B75C3" w:rsidRPr="001564E7" w:rsidRDefault="009B75C3" w:rsidP="00947A7A">
      <w:pPr>
        <w:pStyle w:val="PL"/>
        <w:rPr>
          <w:snapToGrid w:val="0"/>
        </w:rPr>
      </w:pPr>
      <w:r w:rsidRPr="001564E7">
        <w:rPr>
          <w:snapToGrid w:val="0"/>
        </w:rPr>
        <w:tab/>
        <w:t>...</w:t>
      </w:r>
    </w:p>
    <w:p w14:paraId="0CD789A8" w14:textId="77777777" w:rsidR="009B75C3" w:rsidRPr="001564E7" w:rsidRDefault="009B75C3" w:rsidP="00947A7A">
      <w:pPr>
        <w:pStyle w:val="PL"/>
        <w:rPr>
          <w:snapToGrid w:val="0"/>
        </w:rPr>
      </w:pPr>
      <w:r w:rsidRPr="001564E7">
        <w:rPr>
          <w:snapToGrid w:val="0"/>
        </w:rPr>
        <w:t>}</w:t>
      </w:r>
    </w:p>
    <w:p w14:paraId="43C8AA87" w14:textId="77777777" w:rsidR="009B75C3" w:rsidRPr="001564E7" w:rsidRDefault="009B75C3" w:rsidP="00947A7A">
      <w:pPr>
        <w:pStyle w:val="PL"/>
        <w:rPr>
          <w:snapToGrid w:val="0"/>
        </w:rPr>
      </w:pPr>
    </w:p>
    <w:p w14:paraId="0442D53D" w14:textId="77777777" w:rsidR="009B75C3" w:rsidRPr="001564E7" w:rsidRDefault="009B75C3" w:rsidP="009B75C3">
      <w:pPr>
        <w:pStyle w:val="PL"/>
        <w:rPr>
          <w:snapToGrid w:val="0"/>
        </w:rPr>
      </w:pPr>
      <w:r w:rsidRPr="001564E7">
        <w:rPr>
          <w:snapToGrid w:val="0"/>
        </w:rPr>
        <w:t>AreaOfInterestRANNodeItem-ExtIEs NGAP-PROTOCOL-EXTENSION ::= {</w:t>
      </w:r>
    </w:p>
    <w:p w14:paraId="12FB309F" w14:textId="77777777" w:rsidR="009B75C3" w:rsidRPr="001564E7" w:rsidRDefault="009B75C3" w:rsidP="009B75C3">
      <w:pPr>
        <w:pStyle w:val="PL"/>
        <w:rPr>
          <w:snapToGrid w:val="0"/>
        </w:rPr>
      </w:pPr>
      <w:r w:rsidRPr="001564E7">
        <w:rPr>
          <w:snapToGrid w:val="0"/>
        </w:rPr>
        <w:tab/>
        <w:t>...</w:t>
      </w:r>
    </w:p>
    <w:p w14:paraId="498504B9" w14:textId="77777777" w:rsidR="009B75C3" w:rsidRPr="001564E7" w:rsidRDefault="009B75C3" w:rsidP="00947A7A">
      <w:pPr>
        <w:pStyle w:val="PL"/>
        <w:rPr>
          <w:snapToGrid w:val="0"/>
        </w:rPr>
      </w:pPr>
      <w:r w:rsidRPr="001564E7">
        <w:rPr>
          <w:snapToGrid w:val="0"/>
        </w:rPr>
        <w:t>}</w:t>
      </w:r>
    </w:p>
    <w:p w14:paraId="0F13198F" w14:textId="77777777" w:rsidR="009B75C3" w:rsidRPr="001564E7" w:rsidRDefault="009B75C3" w:rsidP="009B75C3">
      <w:pPr>
        <w:pStyle w:val="PL"/>
        <w:rPr>
          <w:snapToGrid w:val="0"/>
        </w:rPr>
      </w:pPr>
    </w:p>
    <w:p w14:paraId="6AC82916" w14:textId="77777777" w:rsidR="009B75C3" w:rsidRPr="001564E7" w:rsidRDefault="009B75C3" w:rsidP="00947A7A">
      <w:pPr>
        <w:pStyle w:val="PL"/>
        <w:rPr>
          <w:snapToGrid w:val="0"/>
        </w:rPr>
      </w:pPr>
      <w:r w:rsidRPr="001564E7">
        <w:rPr>
          <w:snapToGrid w:val="0"/>
        </w:rPr>
        <w:t>AreaOfInterestTAIList ::= SEQUENCE (SIZE(1..</w:t>
      </w:r>
      <w:r w:rsidRPr="001564E7">
        <w:t>maxnoofTAIinAoI</w:t>
      </w:r>
      <w:r w:rsidRPr="001564E7">
        <w:rPr>
          <w:snapToGrid w:val="0"/>
        </w:rPr>
        <w:t>)) OF AreaOfInterestTAIItem</w:t>
      </w:r>
    </w:p>
    <w:p w14:paraId="1BDD1C4B" w14:textId="77777777" w:rsidR="009B75C3" w:rsidRPr="001564E7" w:rsidRDefault="009B75C3" w:rsidP="00947A7A">
      <w:pPr>
        <w:pStyle w:val="PL"/>
        <w:rPr>
          <w:snapToGrid w:val="0"/>
        </w:rPr>
      </w:pPr>
    </w:p>
    <w:p w14:paraId="0C9320EC" w14:textId="77777777" w:rsidR="009B75C3" w:rsidRPr="001564E7" w:rsidRDefault="009B75C3" w:rsidP="00947A7A">
      <w:pPr>
        <w:pStyle w:val="PL"/>
        <w:rPr>
          <w:snapToGrid w:val="0"/>
        </w:rPr>
      </w:pPr>
      <w:r w:rsidRPr="001564E7">
        <w:rPr>
          <w:snapToGrid w:val="0"/>
        </w:rPr>
        <w:t>AreaOfInterestTAIItem ::= SEQUENCE {</w:t>
      </w:r>
    </w:p>
    <w:p w14:paraId="0362AFA4" w14:textId="77777777" w:rsidR="009B75C3" w:rsidRPr="001564E7" w:rsidRDefault="009B75C3" w:rsidP="00947A7A">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BF8D9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reaOfInterestTAIItem-ExtIEs} }</w:t>
      </w:r>
      <w:r w:rsidRPr="001564E7">
        <w:rPr>
          <w:snapToGrid w:val="0"/>
        </w:rPr>
        <w:tab/>
        <w:t>OPTIONAL,</w:t>
      </w:r>
    </w:p>
    <w:p w14:paraId="14A9DE92" w14:textId="77777777" w:rsidR="009B75C3" w:rsidRPr="001564E7" w:rsidRDefault="009B75C3" w:rsidP="00947A7A">
      <w:pPr>
        <w:pStyle w:val="PL"/>
        <w:rPr>
          <w:snapToGrid w:val="0"/>
        </w:rPr>
      </w:pPr>
      <w:r w:rsidRPr="001564E7">
        <w:rPr>
          <w:snapToGrid w:val="0"/>
        </w:rPr>
        <w:tab/>
        <w:t>...</w:t>
      </w:r>
    </w:p>
    <w:p w14:paraId="53CC4D65" w14:textId="77777777" w:rsidR="009B75C3" w:rsidRPr="001564E7" w:rsidRDefault="009B75C3" w:rsidP="00947A7A">
      <w:pPr>
        <w:pStyle w:val="PL"/>
        <w:rPr>
          <w:snapToGrid w:val="0"/>
        </w:rPr>
      </w:pPr>
      <w:r w:rsidRPr="001564E7">
        <w:rPr>
          <w:snapToGrid w:val="0"/>
        </w:rPr>
        <w:t>}</w:t>
      </w:r>
    </w:p>
    <w:p w14:paraId="5FC20B09" w14:textId="77777777" w:rsidR="009B75C3" w:rsidRPr="001564E7" w:rsidRDefault="009B75C3" w:rsidP="00947A7A">
      <w:pPr>
        <w:pStyle w:val="PL"/>
        <w:rPr>
          <w:snapToGrid w:val="0"/>
        </w:rPr>
      </w:pPr>
    </w:p>
    <w:p w14:paraId="322E2EF6" w14:textId="77777777" w:rsidR="009B75C3" w:rsidRPr="001564E7" w:rsidRDefault="009B75C3" w:rsidP="009B75C3">
      <w:pPr>
        <w:pStyle w:val="PL"/>
        <w:rPr>
          <w:snapToGrid w:val="0"/>
        </w:rPr>
      </w:pPr>
      <w:r w:rsidRPr="001564E7">
        <w:rPr>
          <w:snapToGrid w:val="0"/>
        </w:rPr>
        <w:t>AreaOfInterestTAIItem-ExtIEs NGAP-PROTOCOL-EXTENSION ::= {</w:t>
      </w:r>
    </w:p>
    <w:p w14:paraId="30CC7347" w14:textId="77777777" w:rsidR="009B75C3" w:rsidRPr="001564E7" w:rsidRDefault="009B75C3" w:rsidP="009B75C3">
      <w:pPr>
        <w:pStyle w:val="PL"/>
        <w:rPr>
          <w:snapToGrid w:val="0"/>
        </w:rPr>
      </w:pPr>
      <w:r w:rsidRPr="001564E7">
        <w:rPr>
          <w:snapToGrid w:val="0"/>
        </w:rPr>
        <w:tab/>
        <w:t>...</w:t>
      </w:r>
    </w:p>
    <w:p w14:paraId="2E6F3174" w14:textId="77777777" w:rsidR="009B75C3" w:rsidRPr="001564E7" w:rsidRDefault="009B75C3" w:rsidP="00947A7A">
      <w:pPr>
        <w:pStyle w:val="PL"/>
        <w:rPr>
          <w:snapToGrid w:val="0"/>
        </w:rPr>
      </w:pPr>
      <w:r w:rsidRPr="001564E7">
        <w:rPr>
          <w:snapToGrid w:val="0"/>
        </w:rPr>
        <w:t>}</w:t>
      </w:r>
    </w:p>
    <w:p w14:paraId="7AC8EDA1" w14:textId="77777777" w:rsidR="009B75C3" w:rsidRPr="001564E7" w:rsidRDefault="009B75C3" w:rsidP="009B75C3">
      <w:pPr>
        <w:pStyle w:val="PL"/>
        <w:rPr>
          <w:snapToGrid w:val="0"/>
        </w:rPr>
      </w:pPr>
    </w:p>
    <w:p w14:paraId="09512610" w14:textId="77777777" w:rsidR="009B75C3" w:rsidRPr="001564E7" w:rsidRDefault="009B75C3" w:rsidP="009B75C3">
      <w:pPr>
        <w:pStyle w:val="PL"/>
        <w:rPr>
          <w:snapToGrid w:val="0"/>
        </w:rPr>
      </w:pPr>
      <w:r w:rsidRPr="001564E7">
        <w:rPr>
          <w:snapToGrid w:val="0"/>
        </w:rPr>
        <w:t>AssistanceDataForPaging ::= SEQUENCE {</w:t>
      </w:r>
    </w:p>
    <w:p w14:paraId="092DEEEF" w14:textId="77777777" w:rsidR="009B75C3" w:rsidRPr="001564E7" w:rsidRDefault="009B75C3" w:rsidP="009B75C3">
      <w:pPr>
        <w:pStyle w:val="PL"/>
        <w:rPr>
          <w:snapToGrid w:val="0"/>
        </w:rPr>
      </w:pPr>
      <w:r w:rsidRPr="001564E7">
        <w:rPr>
          <w:snapToGrid w:val="0"/>
        </w:rPr>
        <w:tab/>
        <w:t>assistanceDataForRecommendedCells</w:t>
      </w:r>
      <w:r w:rsidRPr="001564E7">
        <w:rPr>
          <w:snapToGrid w:val="0"/>
        </w:rPr>
        <w:tab/>
      </w:r>
      <w:r w:rsidRPr="001564E7">
        <w:rPr>
          <w:snapToGrid w:val="0"/>
        </w:rPr>
        <w:tab/>
        <w:t>AssistanceDataForRecommendedCells</w:t>
      </w:r>
      <w:r w:rsidRPr="001564E7">
        <w:rPr>
          <w:snapToGrid w:val="0"/>
        </w:rPr>
        <w:tab/>
      </w:r>
      <w:r w:rsidRPr="001564E7">
        <w:rPr>
          <w:snapToGrid w:val="0"/>
        </w:rPr>
        <w:tab/>
      </w:r>
      <w:r w:rsidRPr="001564E7">
        <w:rPr>
          <w:snapToGrid w:val="0"/>
        </w:rPr>
        <w:tab/>
        <w:t>OPTIONAL,</w:t>
      </w:r>
    </w:p>
    <w:p w14:paraId="4234065D" w14:textId="77777777" w:rsidR="009B75C3" w:rsidRPr="001564E7" w:rsidRDefault="009B75C3" w:rsidP="009B75C3">
      <w:pPr>
        <w:pStyle w:val="PL"/>
        <w:rPr>
          <w:snapToGrid w:val="0"/>
        </w:rPr>
      </w:pP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t>PagingAttempt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0E4F8D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Paging-ExtIEs} } OPTIONAL,</w:t>
      </w:r>
    </w:p>
    <w:p w14:paraId="4B2A84BA" w14:textId="77777777" w:rsidR="009B75C3" w:rsidRPr="001564E7" w:rsidRDefault="009B75C3" w:rsidP="009B75C3">
      <w:pPr>
        <w:pStyle w:val="PL"/>
        <w:rPr>
          <w:snapToGrid w:val="0"/>
        </w:rPr>
      </w:pPr>
      <w:r w:rsidRPr="001564E7">
        <w:rPr>
          <w:snapToGrid w:val="0"/>
        </w:rPr>
        <w:tab/>
        <w:t>...</w:t>
      </w:r>
    </w:p>
    <w:p w14:paraId="3932B7C0" w14:textId="77777777" w:rsidR="009B75C3" w:rsidRPr="001564E7" w:rsidRDefault="009B75C3" w:rsidP="009B75C3">
      <w:pPr>
        <w:pStyle w:val="PL"/>
        <w:rPr>
          <w:snapToGrid w:val="0"/>
        </w:rPr>
      </w:pPr>
      <w:r w:rsidRPr="001564E7">
        <w:rPr>
          <w:snapToGrid w:val="0"/>
        </w:rPr>
        <w:t>}</w:t>
      </w:r>
    </w:p>
    <w:p w14:paraId="69C014F8" w14:textId="77777777" w:rsidR="009B75C3" w:rsidRPr="001564E7" w:rsidRDefault="009B75C3" w:rsidP="009B75C3">
      <w:pPr>
        <w:pStyle w:val="PL"/>
        <w:rPr>
          <w:snapToGrid w:val="0"/>
        </w:rPr>
      </w:pPr>
    </w:p>
    <w:p w14:paraId="08F14E3B" w14:textId="77777777" w:rsidR="005B6CB2" w:rsidRPr="001564E7" w:rsidRDefault="009B75C3" w:rsidP="005B6CB2">
      <w:pPr>
        <w:pStyle w:val="PL"/>
        <w:rPr>
          <w:snapToGrid w:val="0"/>
        </w:rPr>
      </w:pPr>
      <w:bookmarkStart w:id="19385" w:name="_Hlk44365080"/>
      <w:r w:rsidRPr="001564E7">
        <w:rPr>
          <w:snapToGrid w:val="0"/>
        </w:rPr>
        <w:t>AssistanceDataForPaging-ExtIEs NGAP-PROTOCOL-EXTENSION ::= {</w:t>
      </w:r>
    </w:p>
    <w:bookmarkEnd w:id="19385"/>
    <w:p w14:paraId="2C52E2A2" w14:textId="77777777" w:rsidR="005B6CB2" w:rsidRPr="001564E7" w:rsidRDefault="005B6CB2" w:rsidP="005B6CB2">
      <w:pPr>
        <w:pStyle w:val="PL"/>
        <w:rPr>
          <w:snapToGrid w:val="0"/>
        </w:rPr>
      </w:pPr>
      <w:r w:rsidRPr="001564E7">
        <w:rPr>
          <w:snapToGrid w:val="0"/>
        </w:rPr>
        <w:tab/>
        <w:t>{</w:t>
      </w:r>
      <w:r w:rsidR="00C3419D" w:rsidRPr="001564E7">
        <w:rPr>
          <w:snapToGrid w:val="0"/>
        </w:rPr>
        <w:t xml:space="preserve"> </w:t>
      </w:r>
      <w:r w:rsidRPr="001564E7">
        <w:rPr>
          <w:snapToGrid w:val="0"/>
        </w:rPr>
        <w:t>ID id-NPN-PagingAssistanceInformation</w:t>
      </w:r>
      <w:r w:rsidR="00C3419D" w:rsidRPr="001564E7">
        <w:rPr>
          <w:snapToGrid w:val="0"/>
        </w:rPr>
        <w:tab/>
      </w:r>
      <w:r w:rsidRPr="001564E7">
        <w:rPr>
          <w:snapToGrid w:val="0"/>
        </w:rPr>
        <w:tab/>
        <w:t>CRITICALITY ignore</w:t>
      </w:r>
      <w:r w:rsidRPr="001564E7">
        <w:rPr>
          <w:snapToGrid w:val="0"/>
        </w:rPr>
        <w:tab/>
        <w:t>EXTENSION NPN-PagingAssistance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r w:rsidR="006F4E09" w:rsidRPr="001564E7">
        <w:rPr>
          <w:snapToGrid w:val="0"/>
        </w:rPr>
        <w:t>|</w:t>
      </w:r>
    </w:p>
    <w:p w14:paraId="02CD3959" w14:textId="77777777" w:rsidR="009B75C3" w:rsidRPr="001564E7" w:rsidRDefault="005B6CB2" w:rsidP="005B6CB2">
      <w:pPr>
        <w:pStyle w:val="PL"/>
        <w:rPr>
          <w:snapToGrid w:val="0"/>
        </w:rPr>
      </w:pPr>
      <w:r w:rsidRPr="001564E7">
        <w:rPr>
          <w:snapToGrid w:val="0"/>
        </w:rPr>
        <w:tab/>
      </w:r>
      <w:r w:rsidR="00345012" w:rsidRPr="001564E7">
        <w:rPr>
          <w:snapToGrid w:val="0"/>
        </w:rPr>
        <w:t>{ ID id-PagingAssisDataforCEcapabUE</w:t>
      </w:r>
      <w:r w:rsidR="00345012" w:rsidRPr="001564E7">
        <w:rPr>
          <w:snapToGrid w:val="0"/>
        </w:rPr>
        <w:tab/>
      </w:r>
      <w:r w:rsidR="00345012" w:rsidRPr="001564E7">
        <w:rPr>
          <w:snapToGrid w:val="0"/>
        </w:rPr>
        <w:tab/>
      </w:r>
      <w:r w:rsidR="00C3419D" w:rsidRPr="001564E7">
        <w:rPr>
          <w:snapToGrid w:val="0"/>
        </w:rPr>
        <w:tab/>
      </w:r>
      <w:r w:rsidR="00345012" w:rsidRPr="001564E7">
        <w:rPr>
          <w:snapToGrid w:val="0"/>
        </w:rPr>
        <w:t>CRITICALITY ignore</w:t>
      </w:r>
      <w:r w:rsidR="00345012" w:rsidRPr="001564E7">
        <w:rPr>
          <w:snapToGrid w:val="0"/>
        </w:rPr>
        <w:tab/>
      </w:r>
      <w:r w:rsidR="007A4944" w:rsidRPr="001564E7">
        <w:rPr>
          <w:snapToGrid w:val="0"/>
        </w:rPr>
        <w:t>EXTENSION</w:t>
      </w:r>
      <w:r w:rsidR="00345012" w:rsidRPr="001564E7">
        <w:rPr>
          <w:snapToGrid w:val="0"/>
        </w:rPr>
        <w:t xml:space="preserve"> PagingAssisDataforCEcapabUE</w:t>
      </w:r>
      <w:r w:rsidR="00345012" w:rsidRPr="001564E7">
        <w:rPr>
          <w:snapToGrid w:val="0"/>
        </w:rPr>
        <w:tab/>
      </w:r>
      <w:r w:rsidRPr="001564E7">
        <w:rPr>
          <w:snapToGrid w:val="0"/>
        </w:rPr>
        <w:tab/>
      </w:r>
      <w:r w:rsidRPr="001564E7">
        <w:rPr>
          <w:snapToGrid w:val="0"/>
        </w:rPr>
        <w:tab/>
      </w:r>
      <w:r w:rsidRPr="001564E7">
        <w:rPr>
          <w:snapToGrid w:val="0"/>
        </w:rPr>
        <w:tab/>
      </w:r>
      <w:r w:rsidR="00345012" w:rsidRPr="001564E7">
        <w:rPr>
          <w:snapToGrid w:val="0"/>
        </w:rPr>
        <w:t>PRESENCE optional</w:t>
      </w:r>
      <w:r w:rsidR="00C3419D" w:rsidRPr="001564E7">
        <w:rPr>
          <w:snapToGrid w:val="0"/>
        </w:rPr>
        <w:tab/>
      </w:r>
      <w:r w:rsidR="00345012" w:rsidRPr="001564E7">
        <w:rPr>
          <w:snapToGrid w:val="0"/>
        </w:rPr>
        <w:t>},</w:t>
      </w:r>
    </w:p>
    <w:p w14:paraId="161DAC4E" w14:textId="77777777" w:rsidR="009B75C3" w:rsidRPr="001564E7" w:rsidRDefault="009B75C3" w:rsidP="009B75C3">
      <w:pPr>
        <w:pStyle w:val="PL"/>
        <w:rPr>
          <w:snapToGrid w:val="0"/>
        </w:rPr>
      </w:pPr>
      <w:r w:rsidRPr="001564E7">
        <w:rPr>
          <w:snapToGrid w:val="0"/>
        </w:rPr>
        <w:lastRenderedPageBreak/>
        <w:tab/>
        <w:t>...</w:t>
      </w:r>
    </w:p>
    <w:p w14:paraId="0B67DCD2" w14:textId="77777777" w:rsidR="009B75C3" w:rsidRPr="001564E7" w:rsidRDefault="009B75C3" w:rsidP="009B75C3">
      <w:pPr>
        <w:pStyle w:val="PL"/>
        <w:rPr>
          <w:snapToGrid w:val="0"/>
        </w:rPr>
      </w:pPr>
      <w:r w:rsidRPr="001564E7">
        <w:rPr>
          <w:snapToGrid w:val="0"/>
        </w:rPr>
        <w:t>}</w:t>
      </w:r>
    </w:p>
    <w:p w14:paraId="2A8F1C69" w14:textId="77777777" w:rsidR="009B75C3" w:rsidRPr="001564E7" w:rsidRDefault="009B75C3" w:rsidP="009B75C3">
      <w:pPr>
        <w:pStyle w:val="PL"/>
        <w:rPr>
          <w:snapToGrid w:val="0"/>
        </w:rPr>
      </w:pPr>
    </w:p>
    <w:p w14:paraId="4F41C3DB" w14:textId="77777777" w:rsidR="009B75C3" w:rsidRPr="001564E7" w:rsidRDefault="009B75C3" w:rsidP="009B75C3">
      <w:pPr>
        <w:pStyle w:val="PL"/>
        <w:rPr>
          <w:snapToGrid w:val="0"/>
        </w:rPr>
      </w:pPr>
      <w:r w:rsidRPr="001564E7">
        <w:rPr>
          <w:snapToGrid w:val="0"/>
        </w:rPr>
        <w:t>AssistanceDataForRecommendedCells ::= SEQUENCE {</w:t>
      </w:r>
    </w:p>
    <w:p w14:paraId="29038EFD"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 xml:space="preserve">RecommendedCellsForPaging, </w:t>
      </w:r>
    </w:p>
    <w:p w14:paraId="08913F0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AssistanceDataForRecommendedCells-ExtIEs} }</w:t>
      </w:r>
      <w:r w:rsidRPr="001564E7">
        <w:rPr>
          <w:snapToGrid w:val="0"/>
        </w:rPr>
        <w:tab/>
        <w:t>OPTIONAL,</w:t>
      </w:r>
    </w:p>
    <w:p w14:paraId="472ABA97" w14:textId="77777777" w:rsidR="009B75C3" w:rsidRPr="001564E7" w:rsidRDefault="009B75C3" w:rsidP="009B75C3">
      <w:pPr>
        <w:pStyle w:val="PL"/>
        <w:rPr>
          <w:snapToGrid w:val="0"/>
        </w:rPr>
      </w:pPr>
      <w:r w:rsidRPr="001564E7">
        <w:rPr>
          <w:snapToGrid w:val="0"/>
        </w:rPr>
        <w:tab/>
        <w:t>...</w:t>
      </w:r>
    </w:p>
    <w:p w14:paraId="4D4519A8" w14:textId="77777777" w:rsidR="009B75C3" w:rsidRPr="001564E7" w:rsidRDefault="009B75C3" w:rsidP="009B75C3">
      <w:pPr>
        <w:pStyle w:val="PL"/>
        <w:rPr>
          <w:snapToGrid w:val="0"/>
        </w:rPr>
      </w:pPr>
      <w:r w:rsidRPr="001564E7">
        <w:rPr>
          <w:snapToGrid w:val="0"/>
        </w:rPr>
        <w:t>}</w:t>
      </w:r>
    </w:p>
    <w:p w14:paraId="6EF623F6" w14:textId="77777777" w:rsidR="009B75C3" w:rsidRPr="001564E7" w:rsidRDefault="009B75C3" w:rsidP="009B75C3">
      <w:pPr>
        <w:pStyle w:val="PL"/>
        <w:rPr>
          <w:snapToGrid w:val="0"/>
        </w:rPr>
      </w:pPr>
    </w:p>
    <w:p w14:paraId="73CE7DB7" w14:textId="77777777" w:rsidR="009B75C3" w:rsidRPr="001564E7" w:rsidRDefault="009B75C3" w:rsidP="009B75C3">
      <w:pPr>
        <w:pStyle w:val="PL"/>
        <w:rPr>
          <w:snapToGrid w:val="0"/>
        </w:rPr>
      </w:pPr>
      <w:r w:rsidRPr="001564E7">
        <w:rPr>
          <w:snapToGrid w:val="0"/>
        </w:rPr>
        <w:t>AssistanceDataForRecommendedCells-ExtIEs NGAP-PROTOCOL-EXTENSION ::= {</w:t>
      </w:r>
    </w:p>
    <w:p w14:paraId="53B9BE4E" w14:textId="77777777" w:rsidR="009B75C3" w:rsidRPr="001564E7" w:rsidRDefault="009B75C3" w:rsidP="009B75C3">
      <w:pPr>
        <w:pStyle w:val="PL"/>
        <w:rPr>
          <w:snapToGrid w:val="0"/>
        </w:rPr>
      </w:pPr>
      <w:r w:rsidRPr="001564E7">
        <w:rPr>
          <w:snapToGrid w:val="0"/>
        </w:rPr>
        <w:tab/>
        <w:t>...</w:t>
      </w:r>
    </w:p>
    <w:p w14:paraId="17C694AC" w14:textId="77777777" w:rsidR="009B75C3" w:rsidRPr="001564E7" w:rsidRDefault="009B75C3" w:rsidP="009B75C3">
      <w:pPr>
        <w:pStyle w:val="PL"/>
        <w:rPr>
          <w:snapToGrid w:val="0"/>
        </w:rPr>
      </w:pPr>
      <w:r w:rsidRPr="001564E7">
        <w:rPr>
          <w:snapToGrid w:val="0"/>
        </w:rPr>
        <w:t>}</w:t>
      </w:r>
    </w:p>
    <w:p w14:paraId="38425843" w14:textId="77777777" w:rsidR="009B75C3" w:rsidRPr="001564E7" w:rsidRDefault="009B75C3" w:rsidP="009B75C3">
      <w:pPr>
        <w:pStyle w:val="PL"/>
        <w:rPr>
          <w:snapToGrid w:val="0"/>
        </w:rPr>
      </w:pPr>
    </w:p>
    <w:p w14:paraId="6440CAA5"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List ::= SEQUENCE (SIZE(1..maxnoofMBSQoSFlows)) OF AssociatedMBSQosFlowSetup</w:t>
      </w:r>
      <w:r w:rsidR="00166ABE" w:rsidRPr="001564E7">
        <w:rPr>
          <w:snapToGrid w:val="0"/>
        </w:rPr>
        <w:t>Request</w:t>
      </w:r>
      <w:r w:rsidRPr="001564E7">
        <w:rPr>
          <w:snapToGrid w:val="0"/>
        </w:rPr>
        <w:t>Item</w:t>
      </w:r>
    </w:p>
    <w:p w14:paraId="24AB00A6" w14:textId="77777777" w:rsidR="00175795" w:rsidRPr="001564E7" w:rsidRDefault="00175795" w:rsidP="00175795">
      <w:pPr>
        <w:pStyle w:val="PL"/>
        <w:rPr>
          <w:snapToGrid w:val="0"/>
        </w:rPr>
      </w:pPr>
    </w:p>
    <w:p w14:paraId="4F449893"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 ::= SEQUENCE {</w:t>
      </w:r>
    </w:p>
    <w:p w14:paraId="159E290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6F99B5E8"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76E46B7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w:t>
      </w:r>
      <w:r w:rsidR="00166ABE" w:rsidRPr="001564E7">
        <w:rPr>
          <w:snapToGrid w:val="0"/>
        </w:rPr>
        <w:t>Request</w:t>
      </w:r>
      <w:r w:rsidRPr="001564E7">
        <w:rPr>
          <w:snapToGrid w:val="0"/>
        </w:rPr>
        <w:t>Item-ExtIEs} }</w:t>
      </w:r>
      <w:r w:rsidRPr="001564E7">
        <w:rPr>
          <w:snapToGrid w:val="0"/>
        </w:rPr>
        <w:tab/>
        <w:t>OPTIONAL,</w:t>
      </w:r>
    </w:p>
    <w:p w14:paraId="33FC4499" w14:textId="77777777" w:rsidR="00175795" w:rsidRPr="001564E7" w:rsidRDefault="00175795" w:rsidP="00175795">
      <w:pPr>
        <w:pStyle w:val="PL"/>
        <w:rPr>
          <w:snapToGrid w:val="0"/>
        </w:rPr>
      </w:pPr>
      <w:r w:rsidRPr="001564E7">
        <w:rPr>
          <w:snapToGrid w:val="0"/>
        </w:rPr>
        <w:tab/>
        <w:t>...</w:t>
      </w:r>
    </w:p>
    <w:p w14:paraId="6FE05F3F" w14:textId="77777777" w:rsidR="00175795" w:rsidRPr="001564E7" w:rsidRDefault="00175795" w:rsidP="00175795">
      <w:pPr>
        <w:pStyle w:val="PL"/>
        <w:rPr>
          <w:snapToGrid w:val="0"/>
        </w:rPr>
      </w:pPr>
      <w:r w:rsidRPr="001564E7">
        <w:rPr>
          <w:snapToGrid w:val="0"/>
        </w:rPr>
        <w:t>}</w:t>
      </w:r>
    </w:p>
    <w:p w14:paraId="0DB2E089" w14:textId="77777777" w:rsidR="00175795" w:rsidRPr="001564E7" w:rsidRDefault="00175795" w:rsidP="00175795">
      <w:pPr>
        <w:pStyle w:val="PL"/>
        <w:rPr>
          <w:snapToGrid w:val="0"/>
        </w:rPr>
      </w:pPr>
    </w:p>
    <w:p w14:paraId="225CA9EF" w14:textId="77777777" w:rsidR="00175795" w:rsidRPr="001564E7" w:rsidRDefault="00175795" w:rsidP="00175795">
      <w:pPr>
        <w:pStyle w:val="PL"/>
        <w:rPr>
          <w:snapToGrid w:val="0"/>
        </w:rPr>
      </w:pPr>
      <w:r w:rsidRPr="001564E7">
        <w:rPr>
          <w:snapToGrid w:val="0"/>
        </w:rPr>
        <w:t>AssociatedMBSQosFlowSetup</w:t>
      </w:r>
      <w:r w:rsidR="00166ABE" w:rsidRPr="001564E7">
        <w:rPr>
          <w:snapToGrid w:val="0"/>
        </w:rPr>
        <w:t>Request</w:t>
      </w:r>
      <w:r w:rsidRPr="001564E7">
        <w:rPr>
          <w:snapToGrid w:val="0"/>
        </w:rPr>
        <w:t>Item-ExtIEs NGAP-PROTOCOL-EXTENSION ::= {</w:t>
      </w:r>
    </w:p>
    <w:p w14:paraId="57EFF836" w14:textId="77777777" w:rsidR="00175795" w:rsidRPr="001564E7" w:rsidRDefault="00175795" w:rsidP="00175795">
      <w:pPr>
        <w:pStyle w:val="PL"/>
        <w:rPr>
          <w:snapToGrid w:val="0"/>
        </w:rPr>
      </w:pPr>
      <w:r w:rsidRPr="001564E7">
        <w:rPr>
          <w:snapToGrid w:val="0"/>
        </w:rPr>
        <w:tab/>
        <w:t>...</w:t>
      </w:r>
    </w:p>
    <w:p w14:paraId="2C1206E9" w14:textId="77777777" w:rsidR="00175795" w:rsidRPr="001564E7" w:rsidRDefault="00175795" w:rsidP="00175795">
      <w:pPr>
        <w:pStyle w:val="PL"/>
        <w:rPr>
          <w:snapToGrid w:val="0"/>
        </w:rPr>
      </w:pPr>
      <w:r w:rsidRPr="001564E7">
        <w:rPr>
          <w:snapToGrid w:val="0"/>
        </w:rPr>
        <w:t>}</w:t>
      </w:r>
    </w:p>
    <w:p w14:paraId="4A9FE393" w14:textId="77777777" w:rsidR="000A179C" w:rsidRPr="001564E7" w:rsidRDefault="000A179C" w:rsidP="00175795">
      <w:pPr>
        <w:pStyle w:val="PL"/>
        <w:rPr>
          <w:snapToGrid w:val="0"/>
        </w:rPr>
      </w:pPr>
    </w:p>
    <w:p w14:paraId="72EA4A74"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List ::= SEQUENCE (SIZE(1..maxnoofMBSQoSFlows)) OF AssociatedMBSQosFlowSetuporModify</w:t>
      </w:r>
      <w:r w:rsidR="00EA6AC6" w:rsidRPr="001564E7">
        <w:rPr>
          <w:snapToGrid w:val="0"/>
        </w:rPr>
        <w:t>Request</w:t>
      </w:r>
      <w:r w:rsidRPr="001564E7">
        <w:rPr>
          <w:snapToGrid w:val="0"/>
        </w:rPr>
        <w:t>Item</w:t>
      </w:r>
    </w:p>
    <w:p w14:paraId="21372BFE" w14:textId="77777777" w:rsidR="00175795" w:rsidRPr="001564E7" w:rsidRDefault="00175795" w:rsidP="00175795">
      <w:pPr>
        <w:pStyle w:val="PL"/>
        <w:rPr>
          <w:snapToGrid w:val="0"/>
        </w:rPr>
      </w:pPr>
    </w:p>
    <w:p w14:paraId="5C9F7FD2"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 ::= SEQUENCE {</w:t>
      </w:r>
    </w:p>
    <w:p w14:paraId="6DF77F3E" w14:textId="77777777" w:rsidR="00175795" w:rsidRPr="001564E7" w:rsidRDefault="00175795" w:rsidP="00175795">
      <w:pPr>
        <w:pStyle w:val="PL"/>
        <w:rPr>
          <w:snapToGrid w:val="0"/>
        </w:rPr>
      </w:pPr>
      <w:r w:rsidRPr="001564E7">
        <w:rPr>
          <w:snapToGrid w:val="0"/>
        </w:rPr>
        <w:tab/>
        <w:t>mBS-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4AD95333" w14:textId="77777777" w:rsidR="00175795" w:rsidRPr="001564E7" w:rsidRDefault="00175795" w:rsidP="00175795">
      <w:pPr>
        <w:pStyle w:val="PL"/>
        <w:rPr>
          <w:snapToGrid w:val="0"/>
        </w:rPr>
      </w:pPr>
      <w:r w:rsidRPr="001564E7">
        <w:rPr>
          <w:snapToGrid w:val="0"/>
        </w:rPr>
        <w:tab/>
      </w:r>
      <w:r w:rsidRPr="001564E7">
        <w:rPr>
          <w:lang w:eastAsia="ja-JP"/>
        </w:rPr>
        <w:t>associatedUnicast</w:t>
      </w:r>
      <w:r w:rsidRPr="001564E7">
        <w:rPr>
          <w:snapToGrid w:val="0"/>
        </w:rPr>
        <w:t>QosFlowIdentifier</w:t>
      </w:r>
      <w:r w:rsidRPr="001564E7">
        <w:rPr>
          <w:lang w:eastAsia="ja-JP"/>
        </w:rPr>
        <w:tab/>
      </w:r>
      <w:r w:rsidRPr="001564E7">
        <w:rPr>
          <w:snapToGrid w:val="0"/>
        </w:rPr>
        <w:t>QosFlowIdentifier,</w:t>
      </w:r>
    </w:p>
    <w:p w14:paraId="0E59B81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AssociatedMBSQosFlowSetuporModify</w:t>
      </w:r>
      <w:r w:rsidR="00EA6AC6" w:rsidRPr="001564E7">
        <w:rPr>
          <w:snapToGrid w:val="0"/>
        </w:rPr>
        <w:t>Request</w:t>
      </w:r>
      <w:r w:rsidRPr="001564E7">
        <w:rPr>
          <w:snapToGrid w:val="0"/>
        </w:rPr>
        <w:t>Item-ExtIEs} }</w:t>
      </w:r>
      <w:r w:rsidRPr="001564E7">
        <w:rPr>
          <w:snapToGrid w:val="0"/>
        </w:rPr>
        <w:tab/>
        <w:t>OPTIONAL,</w:t>
      </w:r>
    </w:p>
    <w:p w14:paraId="22F8787E" w14:textId="77777777" w:rsidR="00175795" w:rsidRPr="001564E7" w:rsidRDefault="00175795" w:rsidP="00175795">
      <w:pPr>
        <w:pStyle w:val="PL"/>
        <w:rPr>
          <w:snapToGrid w:val="0"/>
        </w:rPr>
      </w:pPr>
      <w:r w:rsidRPr="001564E7">
        <w:rPr>
          <w:snapToGrid w:val="0"/>
        </w:rPr>
        <w:tab/>
        <w:t>...</w:t>
      </w:r>
    </w:p>
    <w:p w14:paraId="31333258" w14:textId="77777777" w:rsidR="00175795" w:rsidRPr="001564E7" w:rsidRDefault="00175795" w:rsidP="00175795">
      <w:pPr>
        <w:pStyle w:val="PL"/>
        <w:rPr>
          <w:snapToGrid w:val="0"/>
        </w:rPr>
      </w:pPr>
      <w:r w:rsidRPr="001564E7">
        <w:rPr>
          <w:snapToGrid w:val="0"/>
        </w:rPr>
        <w:t>}</w:t>
      </w:r>
    </w:p>
    <w:p w14:paraId="141F3921" w14:textId="77777777" w:rsidR="00175795" w:rsidRPr="001564E7" w:rsidRDefault="00175795" w:rsidP="00175795">
      <w:pPr>
        <w:pStyle w:val="PL"/>
        <w:rPr>
          <w:snapToGrid w:val="0"/>
        </w:rPr>
      </w:pPr>
    </w:p>
    <w:p w14:paraId="0CDF74B1" w14:textId="77777777" w:rsidR="00175795" w:rsidRPr="001564E7" w:rsidRDefault="00175795" w:rsidP="00175795">
      <w:pPr>
        <w:pStyle w:val="PL"/>
        <w:rPr>
          <w:snapToGrid w:val="0"/>
        </w:rPr>
      </w:pPr>
      <w:r w:rsidRPr="001564E7">
        <w:rPr>
          <w:snapToGrid w:val="0"/>
        </w:rPr>
        <w:t>AssociatedMBSQosFlowSetuporModify</w:t>
      </w:r>
      <w:r w:rsidR="00EA6AC6" w:rsidRPr="001564E7">
        <w:rPr>
          <w:snapToGrid w:val="0"/>
        </w:rPr>
        <w:t>Request</w:t>
      </w:r>
      <w:r w:rsidRPr="001564E7">
        <w:rPr>
          <w:snapToGrid w:val="0"/>
        </w:rPr>
        <w:t>Item-ExtIEs NGAP-PROTOCOL-EXTENSION ::= {</w:t>
      </w:r>
    </w:p>
    <w:p w14:paraId="738C6BA3" w14:textId="77777777" w:rsidR="00175795" w:rsidRPr="001564E7" w:rsidRDefault="00175795" w:rsidP="00175795">
      <w:pPr>
        <w:pStyle w:val="PL"/>
        <w:rPr>
          <w:snapToGrid w:val="0"/>
        </w:rPr>
      </w:pPr>
      <w:r w:rsidRPr="001564E7">
        <w:rPr>
          <w:snapToGrid w:val="0"/>
        </w:rPr>
        <w:tab/>
        <w:t>...</w:t>
      </w:r>
    </w:p>
    <w:p w14:paraId="6D0A3509" w14:textId="77777777" w:rsidR="00175795" w:rsidRPr="001564E7" w:rsidRDefault="00175795" w:rsidP="00175795">
      <w:pPr>
        <w:pStyle w:val="PL"/>
        <w:rPr>
          <w:rFonts w:eastAsia="Malgun Gothic"/>
          <w:snapToGrid w:val="0"/>
        </w:rPr>
      </w:pPr>
      <w:r w:rsidRPr="001564E7">
        <w:rPr>
          <w:snapToGrid w:val="0"/>
        </w:rPr>
        <w:t>}</w:t>
      </w:r>
    </w:p>
    <w:p w14:paraId="3BA19EF8" w14:textId="77777777" w:rsidR="00175795" w:rsidRPr="001564E7" w:rsidRDefault="00175795" w:rsidP="00175795">
      <w:pPr>
        <w:pStyle w:val="PL"/>
        <w:rPr>
          <w:snapToGrid w:val="0"/>
        </w:rPr>
      </w:pPr>
    </w:p>
    <w:p w14:paraId="425C5DF2" w14:textId="77777777" w:rsidR="009B75C3" w:rsidRPr="001564E7" w:rsidRDefault="009B75C3" w:rsidP="00947A7A">
      <w:pPr>
        <w:pStyle w:val="PL"/>
        <w:rPr>
          <w:snapToGrid w:val="0"/>
        </w:rPr>
      </w:pPr>
      <w:r w:rsidRPr="001564E7">
        <w:rPr>
          <w:snapToGrid w:val="0"/>
        </w:rPr>
        <w:t>AssociatedQosFlowList ::= SEQUENCE (SIZE(1..</w:t>
      </w:r>
      <w:r w:rsidRPr="001564E7">
        <w:t>maxnoofQosFlows</w:t>
      </w:r>
      <w:r w:rsidRPr="001564E7">
        <w:rPr>
          <w:snapToGrid w:val="0"/>
        </w:rPr>
        <w:t>)) OF AssociatedQosFlowItem</w:t>
      </w:r>
    </w:p>
    <w:p w14:paraId="6C8CDC30" w14:textId="77777777" w:rsidR="009B75C3" w:rsidRPr="001564E7" w:rsidRDefault="009B75C3" w:rsidP="00947A7A">
      <w:pPr>
        <w:pStyle w:val="PL"/>
        <w:rPr>
          <w:snapToGrid w:val="0"/>
        </w:rPr>
      </w:pPr>
    </w:p>
    <w:p w14:paraId="72E7FE04" w14:textId="77777777" w:rsidR="009B75C3" w:rsidRPr="001564E7" w:rsidRDefault="009B75C3" w:rsidP="00947A7A">
      <w:pPr>
        <w:pStyle w:val="PL"/>
        <w:rPr>
          <w:snapToGrid w:val="0"/>
        </w:rPr>
      </w:pPr>
      <w:r w:rsidRPr="001564E7">
        <w:rPr>
          <w:snapToGrid w:val="0"/>
        </w:rPr>
        <w:t>AssociatedQosFlowItem ::= SEQUENCE {</w:t>
      </w:r>
    </w:p>
    <w:p w14:paraId="4908E4E6"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54238B9" w14:textId="77777777" w:rsidR="009B75C3" w:rsidRPr="001564E7" w:rsidRDefault="009B75C3" w:rsidP="00947A7A">
      <w:pPr>
        <w:pStyle w:val="PL"/>
        <w:rPr>
          <w:snapToGrid w:val="0"/>
        </w:rPr>
      </w:pPr>
      <w:r w:rsidRPr="001564E7">
        <w:rPr>
          <w:snapToGrid w:val="0"/>
        </w:rPr>
        <w:tab/>
        <w:t>qosFlowMappingIndication</w:t>
      </w:r>
      <w:r w:rsidRPr="001564E7">
        <w:rPr>
          <w:snapToGrid w:val="0"/>
        </w:rPr>
        <w:tab/>
      </w:r>
      <w:r w:rsidRPr="001564E7">
        <w:rPr>
          <w:snapToGrid w:val="0"/>
        </w:rPr>
        <w:tab/>
        <w:t>ENUMERATED {ul, dl,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887040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AssociatedQosFlowItem-ExtIEs} }</w:t>
      </w:r>
      <w:r w:rsidRPr="001564E7">
        <w:rPr>
          <w:snapToGrid w:val="0"/>
        </w:rPr>
        <w:tab/>
        <w:t>OPTIONAL,</w:t>
      </w:r>
    </w:p>
    <w:p w14:paraId="3EB131F7" w14:textId="77777777" w:rsidR="009B75C3" w:rsidRPr="001564E7" w:rsidRDefault="009B75C3" w:rsidP="00947A7A">
      <w:pPr>
        <w:pStyle w:val="PL"/>
        <w:rPr>
          <w:snapToGrid w:val="0"/>
        </w:rPr>
      </w:pPr>
      <w:r w:rsidRPr="001564E7">
        <w:rPr>
          <w:snapToGrid w:val="0"/>
        </w:rPr>
        <w:tab/>
        <w:t>...</w:t>
      </w:r>
    </w:p>
    <w:p w14:paraId="2ED6B2E3" w14:textId="77777777" w:rsidR="009B75C3" w:rsidRPr="001564E7" w:rsidRDefault="009B75C3" w:rsidP="00947A7A">
      <w:pPr>
        <w:pStyle w:val="PL"/>
        <w:rPr>
          <w:snapToGrid w:val="0"/>
        </w:rPr>
      </w:pPr>
      <w:r w:rsidRPr="001564E7">
        <w:rPr>
          <w:snapToGrid w:val="0"/>
        </w:rPr>
        <w:t>}</w:t>
      </w:r>
    </w:p>
    <w:p w14:paraId="7D99865A" w14:textId="77777777" w:rsidR="009B75C3" w:rsidRPr="001564E7" w:rsidRDefault="009B75C3" w:rsidP="00947A7A">
      <w:pPr>
        <w:pStyle w:val="PL"/>
        <w:rPr>
          <w:snapToGrid w:val="0"/>
        </w:rPr>
      </w:pPr>
    </w:p>
    <w:p w14:paraId="05C42D60" w14:textId="77777777" w:rsidR="00091468" w:rsidRPr="001564E7" w:rsidRDefault="009B75C3" w:rsidP="00367E0D">
      <w:pPr>
        <w:pStyle w:val="PL"/>
        <w:rPr>
          <w:snapToGrid w:val="0"/>
        </w:rPr>
      </w:pPr>
      <w:r w:rsidRPr="001564E7">
        <w:rPr>
          <w:snapToGrid w:val="0"/>
        </w:rPr>
        <w:t>AssociatedQosFlowItem-ExtIEs NGAP-PROTOCOL-EXTENSION ::= {</w:t>
      </w:r>
    </w:p>
    <w:p w14:paraId="520D66F5" w14:textId="77777777" w:rsidR="00091468" w:rsidRPr="001564E7" w:rsidRDefault="00091468" w:rsidP="00367E0D">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6733AFD9" w14:textId="77777777" w:rsidR="009B75C3" w:rsidRPr="001564E7" w:rsidRDefault="009B75C3" w:rsidP="009B75C3">
      <w:pPr>
        <w:pStyle w:val="PL"/>
        <w:rPr>
          <w:snapToGrid w:val="0"/>
        </w:rPr>
      </w:pPr>
      <w:r w:rsidRPr="001564E7">
        <w:rPr>
          <w:snapToGrid w:val="0"/>
        </w:rPr>
        <w:tab/>
        <w:t>...</w:t>
      </w:r>
    </w:p>
    <w:p w14:paraId="44EE18C9" w14:textId="77777777" w:rsidR="009B75C3" w:rsidRPr="001564E7" w:rsidRDefault="009B75C3" w:rsidP="00947A7A">
      <w:pPr>
        <w:pStyle w:val="PL"/>
        <w:rPr>
          <w:snapToGrid w:val="0"/>
        </w:rPr>
      </w:pPr>
      <w:r w:rsidRPr="001564E7">
        <w:rPr>
          <w:snapToGrid w:val="0"/>
        </w:rPr>
        <w:lastRenderedPageBreak/>
        <w:t>}</w:t>
      </w:r>
    </w:p>
    <w:p w14:paraId="7D39A1A5" w14:textId="77777777" w:rsidR="009B75C3" w:rsidRPr="001564E7" w:rsidRDefault="009B75C3" w:rsidP="00947A7A">
      <w:pPr>
        <w:pStyle w:val="PL"/>
        <w:rPr>
          <w:snapToGrid w:val="0"/>
        </w:rPr>
      </w:pPr>
    </w:p>
    <w:p w14:paraId="26FB33D9" w14:textId="77777777" w:rsidR="0011392C" w:rsidRPr="001564E7" w:rsidRDefault="0011392C" w:rsidP="00947A7A">
      <w:pPr>
        <w:pStyle w:val="PL"/>
      </w:pPr>
      <w:r w:rsidRPr="001564E7">
        <w:t>AuthenticatedIndication ::= ENUMERATED {true, ...}</w:t>
      </w:r>
    </w:p>
    <w:p w14:paraId="0E00DDE2" w14:textId="77777777" w:rsidR="0011392C" w:rsidRPr="001564E7" w:rsidRDefault="0011392C" w:rsidP="00947A7A">
      <w:pPr>
        <w:pStyle w:val="PL"/>
        <w:rPr>
          <w:snapToGrid w:val="0"/>
        </w:rPr>
      </w:pPr>
    </w:p>
    <w:p w14:paraId="524CD69B" w14:textId="77777777" w:rsidR="009B75C3" w:rsidRPr="001564E7" w:rsidRDefault="009B75C3" w:rsidP="009B75C3">
      <w:pPr>
        <w:pStyle w:val="PL"/>
        <w:rPr>
          <w:snapToGrid w:val="0"/>
        </w:rPr>
      </w:pPr>
      <w:r w:rsidRPr="001564E7">
        <w:rPr>
          <w:snapToGrid w:val="0"/>
        </w:rPr>
        <w:t>AveragingWindow ::= INTEGER (0..4095, ...)</w:t>
      </w:r>
    </w:p>
    <w:p w14:paraId="68D1D84A" w14:textId="77777777" w:rsidR="00B55490" w:rsidRPr="001564E7" w:rsidRDefault="00B55490" w:rsidP="00367E0D">
      <w:pPr>
        <w:pStyle w:val="PL"/>
        <w:rPr>
          <w:rFonts w:eastAsia="SimSun"/>
          <w:snapToGrid w:val="0"/>
        </w:rPr>
      </w:pPr>
    </w:p>
    <w:p w14:paraId="556382DF" w14:textId="77777777" w:rsidR="00B55490" w:rsidRPr="001564E7" w:rsidRDefault="00B55490" w:rsidP="00B55490">
      <w:pPr>
        <w:pStyle w:val="PL"/>
        <w:rPr>
          <w:snapToGrid w:val="0"/>
        </w:rPr>
      </w:pPr>
      <w:bookmarkStart w:id="19386" w:name="OLE_LINK84"/>
      <w:r w:rsidRPr="001564E7">
        <w:rPr>
          <w:snapToGrid w:val="0"/>
        </w:rPr>
        <w:t xml:space="preserve">AreaScopeOfMDT-NR </w:t>
      </w:r>
      <w:bookmarkEnd w:id="19386"/>
      <w:r w:rsidRPr="001564E7">
        <w:rPr>
          <w:snapToGrid w:val="0"/>
        </w:rPr>
        <w:t>::= CHOICE {</w:t>
      </w:r>
      <w:r w:rsidRPr="001564E7">
        <w:rPr>
          <w:snapToGrid w:val="0"/>
        </w:rPr>
        <w:tab/>
      </w:r>
    </w:p>
    <w:p w14:paraId="65A085BE"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NR,</w:t>
      </w:r>
    </w:p>
    <w:p w14:paraId="5A37B6F8"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267325FB"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2A84D884"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4572FA9F"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NR-ExtIEs} }</w:t>
      </w:r>
    </w:p>
    <w:p w14:paraId="67058837" w14:textId="77777777" w:rsidR="00B55490" w:rsidRPr="001564E7" w:rsidRDefault="00B55490" w:rsidP="00B55490">
      <w:pPr>
        <w:pStyle w:val="PL"/>
        <w:rPr>
          <w:snapToGrid w:val="0"/>
        </w:rPr>
      </w:pPr>
      <w:r w:rsidRPr="001564E7">
        <w:rPr>
          <w:snapToGrid w:val="0"/>
        </w:rPr>
        <w:t>}</w:t>
      </w:r>
    </w:p>
    <w:p w14:paraId="5A4799BE" w14:textId="77777777" w:rsidR="00B55490" w:rsidRPr="001564E7" w:rsidRDefault="00B55490" w:rsidP="00B55490">
      <w:pPr>
        <w:pStyle w:val="PL"/>
        <w:rPr>
          <w:snapToGrid w:val="0"/>
        </w:rPr>
      </w:pPr>
    </w:p>
    <w:p w14:paraId="07E20038" w14:textId="77777777" w:rsidR="00384AC6" w:rsidRPr="001564E7" w:rsidRDefault="00384AC6" w:rsidP="00384AC6">
      <w:pPr>
        <w:pStyle w:val="PL"/>
        <w:rPr>
          <w:snapToGrid w:val="0"/>
        </w:rPr>
      </w:pPr>
      <w:bookmarkStart w:id="19387" w:name="OLE_LINK142"/>
      <w:r w:rsidRPr="001564E7">
        <w:rPr>
          <w:snapToGrid w:val="0"/>
        </w:rPr>
        <w:t>AreaScopeOfMDT-NR-ExtIEs NGAP-PROTOCOL-IES ::= {</w:t>
      </w:r>
    </w:p>
    <w:p w14:paraId="042F10EE" w14:textId="77777777" w:rsidR="00384AC6" w:rsidRPr="001564E7" w:rsidRDefault="00384AC6" w:rsidP="00384AC6">
      <w:pPr>
        <w:pStyle w:val="PL"/>
        <w:rPr>
          <w:snapToGrid w:val="0"/>
        </w:rPr>
      </w:pPr>
      <w:r w:rsidRPr="001564E7">
        <w:rPr>
          <w:snapToGrid w:val="0"/>
        </w:rPr>
        <w:tab/>
        <w:t>...</w:t>
      </w:r>
    </w:p>
    <w:p w14:paraId="1CA930DD" w14:textId="77777777" w:rsidR="00384AC6" w:rsidRPr="001564E7" w:rsidRDefault="00384AC6" w:rsidP="00384AC6">
      <w:pPr>
        <w:pStyle w:val="PL"/>
        <w:rPr>
          <w:snapToGrid w:val="0"/>
        </w:rPr>
      </w:pPr>
      <w:r w:rsidRPr="001564E7">
        <w:rPr>
          <w:snapToGrid w:val="0"/>
        </w:rPr>
        <w:t>}</w:t>
      </w:r>
    </w:p>
    <w:p w14:paraId="21C43CD1" w14:textId="77777777" w:rsidR="00384AC6" w:rsidRPr="001564E7" w:rsidRDefault="00384AC6" w:rsidP="00384AC6">
      <w:pPr>
        <w:pStyle w:val="PL"/>
        <w:rPr>
          <w:snapToGrid w:val="0"/>
        </w:rPr>
      </w:pPr>
    </w:p>
    <w:p w14:paraId="005DF00D" w14:textId="77777777" w:rsidR="00B55490" w:rsidRPr="001564E7" w:rsidRDefault="00B55490" w:rsidP="00B55490">
      <w:pPr>
        <w:pStyle w:val="PL"/>
        <w:rPr>
          <w:snapToGrid w:val="0"/>
        </w:rPr>
      </w:pPr>
      <w:r w:rsidRPr="001564E7">
        <w:rPr>
          <w:snapToGrid w:val="0"/>
        </w:rPr>
        <w:t>AreaScopeOfMDT</w:t>
      </w:r>
      <w:bookmarkEnd w:id="19387"/>
      <w:r w:rsidRPr="001564E7">
        <w:rPr>
          <w:snapToGrid w:val="0"/>
        </w:rPr>
        <w:t>-EUTRA ::= CHOICE {</w:t>
      </w:r>
      <w:r w:rsidRPr="001564E7">
        <w:rPr>
          <w:snapToGrid w:val="0"/>
        </w:rPr>
        <w:tab/>
      </w:r>
    </w:p>
    <w:p w14:paraId="2ECED932" w14:textId="77777777" w:rsidR="00B55490" w:rsidRPr="001564E7" w:rsidRDefault="00B55490" w:rsidP="00B55490">
      <w:pPr>
        <w:pStyle w:val="PL"/>
        <w:rPr>
          <w:snapToGrid w:val="0"/>
        </w:rPr>
      </w:pPr>
      <w:r w:rsidRPr="001564E7">
        <w:rPr>
          <w:snapToGrid w:val="0"/>
        </w:rPr>
        <w:tab/>
        <w:t>cell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BasedMDT-EUTRA,</w:t>
      </w:r>
    </w:p>
    <w:p w14:paraId="506F2F07" w14:textId="77777777" w:rsidR="00B55490" w:rsidRPr="001564E7" w:rsidRDefault="00B55490" w:rsidP="00B55490">
      <w:pPr>
        <w:pStyle w:val="PL"/>
        <w:rPr>
          <w:snapToGrid w:val="0"/>
        </w:rPr>
      </w:pPr>
      <w:r w:rsidRPr="001564E7">
        <w:rPr>
          <w:snapToGrid w:val="0"/>
        </w:rPr>
        <w:tab/>
        <w:t>tA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BasedMDT,</w:t>
      </w:r>
    </w:p>
    <w:p w14:paraId="546BFBEE" w14:textId="77777777" w:rsidR="00B55490" w:rsidRPr="001564E7" w:rsidRDefault="00B55490" w:rsidP="00B55490">
      <w:pPr>
        <w:pStyle w:val="PL"/>
        <w:rPr>
          <w:snapToGrid w:val="0"/>
        </w:rPr>
      </w:pPr>
      <w:r w:rsidRPr="001564E7">
        <w:rPr>
          <w:snapToGrid w:val="0"/>
        </w:rPr>
        <w:tab/>
        <w:t>pLMNWi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ULL,</w:t>
      </w:r>
    </w:p>
    <w:p w14:paraId="4DACB1E0" w14:textId="77777777" w:rsidR="00B55490" w:rsidRPr="001564E7" w:rsidRDefault="00B55490" w:rsidP="00B55490">
      <w:pPr>
        <w:pStyle w:val="PL"/>
        <w:rPr>
          <w:snapToGrid w:val="0"/>
        </w:rPr>
      </w:pPr>
      <w:r w:rsidRPr="001564E7">
        <w:rPr>
          <w:snapToGrid w:val="0"/>
        </w:rPr>
        <w:tab/>
        <w:t>tAIBa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asedMDT,</w:t>
      </w:r>
    </w:p>
    <w:p w14:paraId="7530C519" w14:textId="77777777" w:rsidR="00B55490" w:rsidRPr="001564E7" w:rsidRDefault="00B55490" w:rsidP="00B55490">
      <w:pPr>
        <w:pStyle w:val="PL"/>
        <w:rPr>
          <w:snapToGrid w:val="0"/>
        </w:rPr>
      </w:pPr>
      <w:r w:rsidRPr="001564E7">
        <w:rPr>
          <w:snapToGrid w:val="0"/>
        </w:rPr>
        <w:tab/>
      </w:r>
      <w:r w:rsidR="00384AC6" w:rsidRPr="001564E7">
        <w:rPr>
          <w:snapToGrid w:val="0"/>
        </w:rPr>
        <w:t>choice-Extensions</w:t>
      </w:r>
      <w:r w:rsidR="00384AC6" w:rsidRPr="001564E7">
        <w:rPr>
          <w:snapToGrid w:val="0"/>
        </w:rPr>
        <w:tab/>
      </w:r>
      <w:r w:rsidR="00384AC6" w:rsidRPr="001564E7">
        <w:rPr>
          <w:snapToGrid w:val="0"/>
        </w:rPr>
        <w:tab/>
        <w:t>ProtocolIE-SingleContainer { {AreaScopeOfMDT-EUTRA-ExtIEs} }</w:t>
      </w:r>
    </w:p>
    <w:p w14:paraId="6B065168" w14:textId="77777777" w:rsidR="00B55490" w:rsidRPr="001564E7" w:rsidRDefault="00B55490" w:rsidP="00B55490">
      <w:pPr>
        <w:pStyle w:val="PL"/>
        <w:rPr>
          <w:snapToGrid w:val="0"/>
        </w:rPr>
      </w:pPr>
      <w:r w:rsidRPr="001564E7">
        <w:rPr>
          <w:snapToGrid w:val="0"/>
        </w:rPr>
        <w:t>}</w:t>
      </w:r>
    </w:p>
    <w:p w14:paraId="6C6DF066" w14:textId="77777777" w:rsidR="00B55490" w:rsidRPr="001564E7" w:rsidRDefault="00B55490" w:rsidP="00B55490">
      <w:pPr>
        <w:pStyle w:val="PL"/>
        <w:rPr>
          <w:snapToGrid w:val="0"/>
        </w:rPr>
      </w:pPr>
    </w:p>
    <w:p w14:paraId="50AC6F5E" w14:textId="77777777" w:rsidR="00384AC6" w:rsidRPr="001564E7" w:rsidRDefault="00384AC6" w:rsidP="00384AC6">
      <w:pPr>
        <w:pStyle w:val="PL"/>
        <w:rPr>
          <w:snapToGrid w:val="0"/>
        </w:rPr>
      </w:pPr>
      <w:r w:rsidRPr="001564E7">
        <w:rPr>
          <w:snapToGrid w:val="0"/>
        </w:rPr>
        <w:t>AreaScopeOfMDT-EUTRA-ExtIEs NGAP-PROTOCOL-IES ::= {</w:t>
      </w:r>
    </w:p>
    <w:p w14:paraId="02393BCC" w14:textId="77777777" w:rsidR="00384AC6" w:rsidRPr="001564E7" w:rsidRDefault="00384AC6" w:rsidP="00384AC6">
      <w:pPr>
        <w:pStyle w:val="PL"/>
        <w:rPr>
          <w:snapToGrid w:val="0"/>
        </w:rPr>
      </w:pPr>
      <w:r w:rsidRPr="001564E7">
        <w:rPr>
          <w:snapToGrid w:val="0"/>
        </w:rPr>
        <w:tab/>
        <w:t>...</w:t>
      </w:r>
    </w:p>
    <w:p w14:paraId="68B7C1FF" w14:textId="77777777" w:rsidR="00384AC6" w:rsidRPr="001564E7" w:rsidRDefault="00384AC6" w:rsidP="00384AC6">
      <w:pPr>
        <w:pStyle w:val="PL"/>
        <w:rPr>
          <w:snapToGrid w:val="0"/>
        </w:rPr>
      </w:pPr>
      <w:r w:rsidRPr="001564E7">
        <w:rPr>
          <w:snapToGrid w:val="0"/>
        </w:rPr>
        <w:t>}</w:t>
      </w:r>
    </w:p>
    <w:p w14:paraId="6C9A3904" w14:textId="77777777" w:rsidR="00384AC6" w:rsidRPr="001564E7" w:rsidRDefault="00384AC6" w:rsidP="00384AC6">
      <w:pPr>
        <w:pStyle w:val="PL"/>
        <w:rPr>
          <w:snapToGrid w:val="0"/>
        </w:rPr>
      </w:pPr>
    </w:p>
    <w:p w14:paraId="738A3613" w14:textId="77777777" w:rsidR="00B55490" w:rsidRPr="001564E7" w:rsidRDefault="00B55490" w:rsidP="00367E0D">
      <w:pPr>
        <w:pStyle w:val="PL"/>
        <w:rPr>
          <w:snapToGrid w:val="0"/>
        </w:rPr>
      </w:pPr>
      <w:r w:rsidRPr="001564E7">
        <w:rPr>
          <w:rFonts w:eastAsia="SimSun"/>
          <w:snapToGrid w:val="0"/>
        </w:rPr>
        <w:t>A</w:t>
      </w:r>
      <w:r w:rsidRPr="001564E7">
        <w:rPr>
          <w:snapToGrid w:val="0"/>
        </w:rPr>
        <w:t>reaScopeOfNeighCellsList ::= SEQUENCE (SIZE(1..maxnoofFreqforMDT)) OF AreaScopeOfNeighCellsItem</w:t>
      </w:r>
    </w:p>
    <w:p w14:paraId="18497F33" w14:textId="77777777" w:rsidR="00B55490" w:rsidRPr="001564E7" w:rsidRDefault="00B55490" w:rsidP="00367E0D">
      <w:pPr>
        <w:pStyle w:val="PL"/>
        <w:rPr>
          <w:snapToGrid w:val="0"/>
        </w:rPr>
      </w:pPr>
      <w:r w:rsidRPr="001564E7">
        <w:rPr>
          <w:snapToGrid w:val="0"/>
        </w:rPr>
        <w:t>AreaScopeOfNeighCellsItem ::= SEQUENCE {</w:t>
      </w:r>
    </w:p>
    <w:p w14:paraId="56A18A96" w14:textId="77777777" w:rsidR="00B55490" w:rsidRPr="001564E7" w:rsidRDefault="00B55490" w:rsidP="00367E0D">
      <w:pPr>
        <w:pStyle w:val="PL"/>
        <w:rPr>
          <w:snapToGrid w:val="0"/>
        </w:rPr>
      </w:pPr>
      <w:r w:rsidRPr="001564E7">
        <w:rPr>
          <w:snapToGrid w:val="0"/>
        </w:rPr>
        <w:tab/>
        <w:t>nrFrequencyInfo</w:t>
      </w:r>
      <w:r w:rsidRPr="001564E7">
        <w:rPr>
          <w:snapToGrid w:val="0"/>
        </w:rPr>
        <w:tab/>
      </w:r>
      <w:r w:rsidRPr="001564E7">
        <w:rPr>
          <w:snapToGrid w:val="0"/>
        </w:rPr>
        <w:tab/>
      </w:r>
      <w:r w:rsidRPr="001564E7">
        <w:rPr>
          <w:snapToGrid w:val="0"/>
        </w:rPr>
        <w:tab/>
      </w:r>
      <w:r w:rsidRPr="001564E7">
        <w:rPr>
          <w:snapToGrid w:val="0"/>
        </w:rPr>
        <w:tab/>
        <w:t>NRFrequencyInfo,</w:t>
      </w:r>
    </w:p>
    <w:p w14:paraId="0E4E8C24" w14:textId="77777777" w:rsidR="00B55490" w:rsidRPr="001564E7" w:rsidRDefault="00B55490" w:rsidP="00367E0D">
      <w:pPr>
        <w:pStyle w:val="PL"/>
        <w:rPr>
          <w:snapToGrid w:val="0"/>
        </w:rPr>
      </w:pPr>
      <w:r w:rsidRPr="001564E7">
        <w:rPr>
          <w:snapToGrid w:val="0"/>
        </w:rPr>
        <w:tab/>
        <w:t>pciListForMDT</w:t>
      </w:r>
      <w:r w:rsidRPr="001564E7">
        <w:rPr>
          <w:snapToGrid w:val="0"/>
        </w:rPr>
        <w:tab/>
      </w:r>
      <w:r w:rsidRPr="001564E7">
        <w:rPr>
          <w:snapToGrid w:val="0"/>
        </w:rPr>
        <w:tab/>
      </w:r>
      <w:r w:rsidRPr="001564E7">
        <w:rPr>
          <w:snapToGrid w:val="0"/>
        </w:rPr>
        <w:tab/>
      </w:r>
      <w:r w:rsidRPr="001564E7">
        <w:rPr>
          <w:snapToGrid w:val="0"/>
        </w:rPr>
        <w:tab/>
        <w:t>PCIListForMD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662E6EA" w14:textId="77777777" w:rsidR="00B55490" w:rsidRPr="001564E7" w:rsidRDefault="00B55490"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 AreaScopeOfNeighCellsItem-ExtIEs} }</w:t>
      </w:r>
      <w:r w:rsidRPr="001564E7">
        <w:rPr>
          <w:snapToGrid w:val="0"/>
        </w:rPr>
        <w:tab/>
        <w:t>OPTIONAL,</w:t>
      </w:r>
    </w:p>
    <w:p w14:paraId="4B4194CB" w14:textId="77777777" w:rsidR="00B55490" w:rsidRPr="001564E7" w:rsidRDefault="00B55490" w:rsidP="00367E0D">
      <w:pPr>
        <w:pStyle w:val="PL"/>
        <w:rPr>
          <w:snapToGrid w:val="0"/>
        </w:rPr>
      </w:pPr>
      <w:r w:rsidRPr="001564E7">
        <w:rPr>
          <w:snapToGrid w:val="0"/>
        </w:rPr>
        <w:tab/>
        <w:t>...</w:t>
      </w:r>
    </w:p>
    <w:p w14:paraId="2DF61E44" w14:textId="77777777" w:rsidR="00B55490" w:rsidRPr="001564E7" w:rsidRDefault="00B55490" w:rsidP="00367E0D">
      <w:pPr>
        <w:pStyle w:val="PL"/>
        <w:rPr>
          <w:snapToGrid w:val="0"/>
        </w:rPr>
      </w:pPr>
      <w:r w:rsidRPr="001564E7">
        <w:rPr>
          <w:snapToGrid w:val="0"/>
        </w:rPr>
        <w:t>}</w:t>
      </w:r>
    </w:p>
    <w:p w14:paraId="55F3ED78" w14:textId="77777777" w:rsidR="00B55490" w:rsidRPr="001564E7" w:rsidRDefault="00B55490" w:rsidP="00367E0D">
      <w:pPr>
        <w:pStyle w:val="PL"/>
        <w:rPr>
          <w:snapToGrid w:val="0"/>
        </w:rPr>
      </w:pPr>
    </w:p>
    <w:p w14:paraId="09E9FB79" w14:textId="77777777" w:rsidR="00B55490" w:rsidRPr="001564E7" w:rsidRDefault="00B55490" w:rsidP="00367E0D">
      <w:pPr>
        <w:pStyle w:val="PL"/>
        <w:rPr>
          <w:snapToGrid w:val="0"/>
        </w:rPr>
      </w:pPr>
      <w:r w:rsidRPr="001564E7">
        <w:rPr>
          <w:snapToGrid w:val="0"/>
        </w:rPr>
        <w:t>AreaScopeOfNeighCellsItem-ExtIEs NGAP-PROTOCOL-EXTENSION ::= {</w:t>
      </w:r>
    </w:p>
    <w:p w14:paraId="7061137E" w14:textId="77777777" w:rsidR="00B55490" w:rsidRPr="001564E7" w:rsidRDefault="00B55490" w:rsidP="00367E0D">
      <w:pPr>
        <w:pStyle w:val="PL"/>
        <w:rPr>
          <w:snapToGrid w:val="0"/>
        </w:rPr>
      </w:pPr>
      <w:r w:rsidRPr="001564E7">
        <w:rPr>
          <w:snapToGrid w:val="0"/>
        </w:rPr>
        <w:tab/>
        <w:t>...</w:t>
      </w:r>
    </w:p>
    <w:p w14:paraId="5735AE00" w14:textId="77777777" w:rsidR="00B55490" w:rsidRPr="001564E7" w:rsidRDefault="00B55490" w:rsidP="00367E0D">
      <w:pPr>
        <w:pStyle w:val="PL"/>
        <w:rPr>
          <w:snapToGrid w:val="0"/>
        </w:rPr>
      </w:pPr>
      <w:r w:rsidRPr="001564E7">
        <w:rPr>
          <w:snapToGrid w:val="0"/>
        </w:rPr>
        <w:t>}</w:t>
      </w:r>
    </w:p>
    <w:p w14:paraId="41611F20" w14:textId="77777777" w:rsidR="009B75C3" w:rsidRPr="001564E7" w:rsidRDefault="009B75C3" w:rsidP="009B75C3">
      <w:pPr>
        <w:pStyle w:val="PL"/>
        <w:rPr>
          <w:snapToGrid w:val="0"/>
        </w:rPr>
      </w:pPr>
    </w:p>
    <w:p w14:paraId="45F3E265" w14:textId="77777777" w:rsidR="00473D4E" w:rsidRPr="001564E7" w:rsidRDefault="00473D4E" w:rsidP="009873D1">
      <w:pPr>
        <w:pStyle w:val="PL"/>
        <w:rPr>
          <w:rFonts w:eastAsia="SimSun"/>
          <w:snapToGrid w:val="0"/>
        </w:rPr>
      </w:pPr>
      <w:r w:rsidRPr="001564E7">
        <w:rPr>
          <w:rFonts w:eastAsia="SimSun"/>
          <w:snapToGrid w:val="0"/>
        </w:rPr>
        <w:t>AreaScopeOfQMC ::= CHOICE {</w:t>
      </w:r>
      <w:r w:rsidRPr="001564E7">
        <w:rPr>
          <w:rFonts w:eastAsia="SimSun"/>
          <w:snapToGrid w:val="0"/>
        </w:rPr>
        <w:tab/>
      </w:r>
    </w:p>
    <w:p w14:paraId="38411961" w14:textId="77777777" w:rsidR="00473D4E" w:rsidRPr="001564E7" w:rsidRDefault="00473D4E" w:rsidP="009873D1">
      <w:pPr>
        <w:pStyle w:val="PL"/>
        <w:rPr>
          <w:rFonts w:eastAsia="SimSun"/>
          <w:snapToGrid w:val="0"/>
        </w:rPr>
      </w:pPr>
      <w:r w:rsidRPr="001564E7">
        <w:rPr>
          <w:rFonts w:eastAsia="SimSun"/>
          <w:snapToGrid w:val="0"/>
        </w:rPr>
        <w:tab/>
        <w:t>cell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ellBasedQMC,</w:t>
      </w:r>
    </w:p>
    <w:p w14:paraId="34776C2A" w14:textId="77777777" w:rsidR="00473D4E" w:rsidRPr="001564E7" w:rsidRDefault="00473D4E" w:rsidP="009873D1">
      <w:pPr>
        <w:pStyle w:val="PL"/>
        <w:rPr>
          <w:rFonts w:eastAsia="SimSun"/>
          <w:snapToGrid w:val="0"/>
        </w:rPr>
      </w:pPr>
      <w:r w:rsidRPr="001564E7">
        <w:rPr>
          <w:rFonts w:eastAsia="SimSun"/>
          <w:snapToGrid w:val="0"/>
        </w:rPr>
        <w:tab/>
        <w:t>tA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BasedQMC,</w:t>
      </w:r>
    </w:p>
    <w:p w14:paraId="647D5D80" w14:textId="77777777" w:rsidR="00473D4E" w:rsidRPr="001564E7" w:rsidRDefault="00473D4E" w:rsidP="009873D1">
      <w:pPr>
        <w:pStyle w:val="PL"/>
        <w:rPr>
          <w:rFonts w:eastAsia="SimSun"/>
          <w:snapToGrid w:val="0"/>
        </w:rPr>
      </w:pPr>
      <w:r w:rsidRPr="001564E7">
        <w:rPr>
          <w:rFonts w:eastAsia="SimSun"/>
          <w:snapToGrid w:val="0"/>
        </w:rPr>
        <w:tab/>
        <w:t>tAIBase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TAIBasedQMC,</w:t>
      </w:r>
    </w:p>
    <w:p w14:paraId="3878D3F6" w14:textId="77777777" w:rsidR="00473D4E" w:rsidRPr="001564E7" w:rsidRDefault="00473D4E" w:rsidP="009873D1">
      <w:pPr>
        <w:pStyle w:val="PL"/>
        <w:rPr>
          <w:rFonts w:eastAsia="SimSun"/>
          <w:snapToGrid w:val="0"/>
        </w:rPr>
      </w:pPr>
      <w:r w:rsidRPr="001564E7">
        <w:rPr>
          <w:rFonts w:eastAsia="SimSun"/>
          <w:snapToGrid w:val="0"/>
        </w:rPr>
        <w:tab/>
        <w:t>pLMNAreaBased</w:t>
      </w:r>
      <w:r w:rsidRPr="001564E7">
        <w:rPr>
          <w:rFonts w:eastAsia="SimSun"/>
          <w:snapToGrid w:val="0"/>
        </w:rPr>
        <w:tab/>
      </w:r>
      <w:r w:rsidRPr="001564E7">
        <w:rPr>
          <w:rFonts w:eastAsia="SimSun"/>
          <w:snapToGrid w:val="0"/>
        </w:rPr>
        <w:tab/>
      </w:r>
      <w:r w:rsidRPr="001564E7">
        <w:rPr>
          <w:rFonts w:eastAsia="SimSun"/>
          <w:snapToGrid w:val="0"/>
        </w:rPr>
        <w:tab/>
        <w:t>PLMNAreaBasedQMC,</w:t>
      </w:r>
    </w:p>
    <w:p w14:paraId="0E6863C1" w14:textId="77777777" w:rsidR="00473D4E" w:rsidRPr="001564E7" w:rsidRDefault="00473D4E" w:rsidP="009873D1">
      <w:pPr>
        <w:pStyle w:val="PL"/>
        <w:rPr>
          <w:rFonts w:eastAsia="SimSun"/>
          <w:snapToGrid w:val="0"/>
        </w:rPr>
      </w:pPr>
      <w:r w:rsidRPr="001564E7">
        <w:rPr>
          <w:rFonts w:eastAsia="SimSun"/>
          <w:snapToGrid w:val="0"/>
        </w:rPr>
        <w:tab/>
        <w:t>choice-Extensions</w:t>
      </w:r>
      <w:r w:rsidRPr="001564E7">
        <w:rPr>
          <w:rFonts w:eastAsia="SimSun"/>
          <w:snapToGrid w:val="0"/>
        </w:rPr>
        <w:tab/>
      </w:r>
      <w:r w:rsidRPr="001564E7">
        <w:rPr>
          <w:rFonts w:eastAsia="SimSun"/>
          <w:snapToGrid w:val="0"/>
        </w:rPr>
        <w:tab/>
        <w:t>ProtocolIE-SingleContainer { { AreaScopeOfQMC-ExtIEs} }</w:t>
      </w:r>
    </w:p>
    <w:p w14:paraId="55C79F5B" w14:textId="77777777" w:rsidR="00473D4E" w:rsidRPr="001564E7" w:rsidRDefault="00473D4E" w:rsidP="009873D1">
      <w:pPr>
        <w:pStyle w:val="PL"/>
        <w:rPr>
          <w:rFonts w:eastAsia="SimSun"/>
          <w:snapToGrid w:val="0"/>
        </w:rPr>
      </w:pPr>
      <w:r w:rsidRPr="001564E7">
        <w:rPr>
          <w:rFonts w:eastAsia="SimSun"/>
          <w:snapToGrid w:val="0"/>
        </w:rPr>
        <w:t>}</w:t>
      </w:r>
    </w:p>
    <w:p w14:paraId="66394165" w14:textId="77777777" w:rsidR="00473D4E" w:rsidRPr="001564E7" w:rsidRDefault="00473D4E" w:rsidP="009873D1">
      <w:pPr>
        <w:pStyle w:val="PL"/>
        <w:rPr>
          <w:rFonts w:eastAsia="SimSun"/>
          <w:snapToGrid w:val="0"/>
        </w:rPr>
      </w:pPr>
    </w:p>
    <w:p w14:paraId="3D8EA9A4" w14:textId="77777777" w:rsidR="00473D4E" w:rsidRPr="001564E7" w:rsidRDefault="00473D4E" w:rsidP="009873D1">
      <w:pPr>
        <w:pStyle w:val="PL"/>
        <w:rPr>
          <w:rFonts w:eastAsia="SimSun"/>
          <w:snapToGrid w:val="0"/>
        </w:rPr>
      </w:pPr>
      <w:r w:rsidRPr="001564E7">
        <w:rPr>
          <w:rFonts w:eastAsia="SimSun"/>
          <w:snapToGrid w:val="0"/>
        </w:rPr>
        <w:t>AreaScopeOfQMC-ExtIEs NGAP-PROTOCOL-IES ::= {</w:t>
      </w:r>
    </w:p>
    <w:p w14:paraId="250ECC46" w14:textId="77777777" w:rsidR="00473D4E" w:rsidRPr="001564E7" w:rsidRDefault="00473D4E" w:rsidP="009873D1">
      <w:pPr>
        <w:pStyle w:val="PL"/>
        <w:rPr>
          <w:rFonts w:eastAsia="SimSun"/>
          <w:snapToGrid w:val="0"/>
        </w:rPr>
      </w:pPr>
      <w:r w:rsidRPr="001564E7">
        <w:rPr>
          <w:rFonts w:eastAsia="SimSun"/>
          <w:snapToGrid w:val="0"/>
        </w:rPr>
        <w:lastRenderedPageBreak/>
        <w:tab/>
        <w:t>...</w:t>
      </w:r>
    </w:p>
    <w:p w14:paraId="43BF6F26" w14:textId="77777777" w:rsidR="00473D4E" w:rsidRPr="001564E7" w:rsidRDefault="00473D4E" w:rsidP="009873D1">
      <w:pPr>
        <w:pStyle w:val="PL"/>
        <w:rPr>
          <w:rFonts w:eastAsia="SimSun"/>
          <w:snapToGrid w:val="0"/>
        </w:rPr>
      </w:pPr>
      <w:r w:rsidRPr="001564E7">
        <w:rPr>
          <w:rFonts w:eastAsia="SimSun"/>
          <w:snapToGrid w:val="0"/>
        </w:rPr>
        <w:t>}</w:t>
      </w:r>
    </w:p>
    <w:p w14:paraId="2217D6DA" w14:textId="77777777" w:rsidR="00473D4E" w:rsidRPr="001564E7" w:rsidRDefault="00473D4E" w:rsidP="009873D1">
      <w:pPr>
        <w:pStyle w:val="PL"/>
        <w:rPr>
          <w:rFonts w:eastAsia="SimSun"/>
          <w:snapToGrid w:val="0"/>
        </w:rPr>
      </w:pPr>
    </w:p>
    <w:p w14:paraId="079A3F11" w14:textId="77777777" w:rsidR="00473D4E" w:rsidRPr="001564E7" w:rsidRDefault="00473D4E" w:rsidP="009873D1">
      <w:pPr>
        <w:pStyle w:val="PL"/>
        <w:rPr>
          <w:rFonts w:eastAsia="Malgun Gothic"/>
          <w:snapToGrid w:val="0"/>
        </w:rPr>
      </w:pPr>
      <w:r w:rsidRPr="001564E7">
        <w:rPr>
          <w:rFonts w:eastAsia="Malgun Gothic"/>
          <w:snapToGrid w:val="0"/>
        </w:rPr>
        <w:t>AvailableRANVisibleQoEMetrics ::= SEQUENCE {</w:t>
      </w:r>
    </w:p>
    <w:p w14:paraId="437228CC" w14:textId="77777777" w:rsidR="00473D4E" w:rsidRPr="001564E7" w:rsidRDefault="00473D4E" w:rsidP="009873D1">
      <w:pPr>
        <w:pStyle w:val="PL"/>
        <w:rPr>
          <w:rFonts w:eastAsia="Malgun Gothic"/>
          <w:snapToGrid w:val="0"/>
        </w:rPr>
      </w:pPr>
      <w:r w:rsidRPr="001564E7">
        <w:rPr>
          <w:rFonts w:eastAsia="Malgun Gothic"/>
          <w:snapToGrid w:val="0"/>
        </w:rPr>
        <w:tab/>
      </w:r>
      <w:r w:rsidR="00156E3C" w:rsidRPr="001564E7">
        <w:rPr>
          <w:rFonts w:eastAsia="Malgun Gothic"/>
          <w:snapToGrid w:val="0"/>
        </w:rPr>
        <w:t>applicationLayerB</w:t>
      </w:r>
      <w:r w:rsidRPr="001564E7">
        <w:rPr>
          <w:rFonts w:eastAsia="Malgun Gothic"/>
          <w:snapToGrid w:val="0"/>
        </w:rPr>
        <w:t>ufferLevel</w:t>
      </w:r>
      <w:r w:rsidR="00156E3C" w:rsidRPr="001564E7">
        <w:rPr>
          <w:rFonts w:eastAsia="Malgun Gothic"/>
          <w:snapToGrid w:val="0"/>
        </w:rPr>
        <w:t>List</w:t>
      </w:r>
      <w:r w:rsidRPr="001564E7">
        <w:rPr>
          <w:rFonts w:eastAsia="Malgun Gothic"/>
          <w:snapToGrid w:val="0"/>
        </w:rPr>
        <w:tab/>
      </w:r>
      <w:r w:rsidRPr="001564E7">
        <w:rPr>
          <w:rFonts w:eastAsia="Malgun Gothic"/>
          <w:snapToGrid w:val="0"/>
        </w:rPr>
        <w:tab/>
        <w:t>ENUMERATED {true, ...}</w:t>
      </w:r>
      <w:r w:rsidRPr="001564E7">
        <w:rPr>
          <w:rFonts w:eastAsia="Malgun Gothic"/>
          <w:snapToGrid w:val="0"/>
        </w:rPr>
        <w:tab/>
      </w:r>
      <w:r w:rsidRPr="001564E7">
        <w:rPr>
          <w:rFonts w:eastAsia="Malgun Gothic"/>
          <w:snapToGrid w:val="0"/>
        </w:rPr>
        <w:tab/>
        <w:t>OPTIONAL,</w:t>
      </w:r>
    </w:p>
    <w:p w14:paraId="0D93E7BD" w14:textId="77777777" w:rsidR="00473D4E" w:rsidRPr="001564E7" w:rsidRDefault="00473D4E" w:rsidP="009873D1">
      <w:pPr>
        <w:pStyle w:val="PL"/>
        <w:rPr>
          <w:rFonts w:eastAsia="Malgun Gothic"/>
          <w:snapToGrid w:val="0"/>
          <w:lang w:val="fr-FR"/>
        </w:rPr>
      </w:pPr>
      <w:r w:rsidRPr="001564E7">
        <w:rPr>
          <w:rFonts w:eastAsia="Malgun Gothic"/>
          <w:snapToGrid w:val="0"/>
        </w:rPr>
        <w:tab/>
        <w:t>playoutDelay</w:t>
      </w:r>
      <w:r w:rsidR="00156E3C" w:rsidRPr="001564E7">
        <w:rPr>
          <w:rFonts w:eastAsia="Malgun Gothic"/>
          <w:snapToGrid w:val="0"/>
        </w:rPr>
        <w:t>ForMediaStartup</w:t>
      </w:r>
      <w:r w:rsidRPr="001564E7">
        <w:rPr>
          <w:rFonts w:eastAsia="Malgun Gothic"/>
          <w:snapToGrid w:val="0"/>
        </w:rPr>
        <w:tab/>
      </w:r>
      <w:r w:rsidRPr="001564E7">
        <w:rPr>
          <w:rFonts w:eastAsia="Malgun Gothic"/>
          <w:snapToGrid w:val="0"/>
        </w:rPr>
        <w:tab/>
      </w:r>
      <w:r w:rsidR="00156E3C" w:rsidRPr="001564E7">
        <w:rPr>
          <w:rFonts w:eastAsia="Malgun Gothic"/>
          <w:snapToGrid w:val="0"/>
        </w:rPr>
        <w:tab/>
      </w:r>
      <w:r w:rsidRPr="001564E7">
        <w:rPr>
          <w:rFonts w:eastAsia="Malgun Gothic"/>
          <w:snapToGrid w:val="0"/>
        </w:rPr>
        <w:t>ENUMERATED {true, ...}</w:t>
      </w:r>
      <w:r w:rsidRPr="001564E7">
        <w:rPr>
          <w:rFonts w:eastAsia="Malgun Gothic"/>
          <w:snapToGrid w:val="0"/>
        </w:rPr>
        <w:tab/>
      </w:r>
      <w:r w:rsidRPr="001564E7">
        <w:rPr>
          <w:rFonts w:eastAsia="Malgun Gothic"/>
          <w:snapToGrid w:val="0"/>
        </w:rPr>
        <w:tab/>
      </w:r>
      <w:r w:rsidRPr="001564E7">
        <w:rPr>
          <w:rFonts w:eastAsia="Malgun Gothic"/>
          <w:snapToGrid w:val="0"/>
          <w:lang w:val="fr-FR"/>
        </w:rPr>
        <w:t>OPTIONAL,</w:t>
      </w:r>
    </w:p>
    <w:p w14:paraId="7E2DF80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r>
      <w:r w:rsidRPr="001564E7">
        <w:rPr>
          <w:rFonts w:eastAsia="Malgun Gothic"/>
          <w:snapToGrid w:val="0"/>
          <w:lang w:val="fr-FR"/>
        </w:rPr>
        <w:tab/>
        <w:t xml:space="preserve">ProtocolExtensionContainer { { </w:t>
      </w:r>
      <w:r w:rsidRPr="001564E7">
        <w:rPr>
          <w:rFonts w:eastAsia="Malgun Gothic"/>
          <w:lang w:val="fr-FR"/>
        </w:rPr>
        <w:t>AvailableRANVisibleQoEMetrics</w:t>
      </w:r>
      <w:r w:rsidRPr="001564E7">
        <w:rPr>
          <w:rFonts w:eastAsia="Malgun Gothic"/>
          <w:snapToGrid w:val="0"/>
          <w:lang w:val="fr-FR"/>
        </w:rPr>
        <w:t>-ExtIEs} }</w:t>
      </w:r>
      <w:r w:rsidRPr="001564E7">
        <w:rPr>
          <w:rFonts w:eastAsia="Malgun Gothic"/>
          <w:snapToGrid w:val="0"/>
          <w:lang w:val="fr-FR"/>
        </w:rPr>
        <w:tab/>
        <w:t>OPTIONAL,</w:t>
      </w:r>
    </w:p>
    <w:p w14:paraId="4491117D"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0C58C67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44C1DBAE" w14:textId="77777777" w:rsidR="00473D4E" w:rsidRPr="001564E7" w:rsidRDefault="00473D4E" w:rsidP="009873D1">
      <w:pPr>
        <w:pStyle w:val="PL"/>
        <w:rPr>
          <w:rFonts w:eastAsia="Malgun Gothic"/>
          <w:snapToGrid w:val="0"/>
          <w:lang w:val="fr-FR"/>
        </w:rPr>
      </w:pPr>
    </w:p>
    <w:p w14:paraId="5C157B00"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vailableRANVisibleQoEMetrics-ExtIEs NGAP-PROTOCOL-EXTENSION ::= {</w:t>
      </w:r>
    </w:p>
    <w:p w14:paraId="3F1C9235"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621C19D" w14:textId="77777777" w:rsidR="00473D4E" w:rsidRPr="001564E7" w:rsidRDefault="00473D4E" w:rsidP="009873D1">
      <w:pPr>
        <w:pStyle w:val="PL"/>
        <w:rPr>
          <w:rFonts w:eastAsia="SimSun"/>
          <w:snapToGrid w:val="0"/>
        </w:rPr>
      </w:pPr>
      <w:r w:rsidRPr="001564E7">
        <w:rPr>
          <w:rFonts w:eastAsia="Malgun Gothic"/>
          <w:snapToGrid w:val="0"/>
        </w:rPr>
        <w:t>}</w:t>
      </w:r>
    </w:p>
    <w:p w14:paraId="180D6D05" w14:textId="77777777" w:rsidR="00473D4E" w:rsidRPr="001564E7" w:rsidRDefault="00473D4E" w:rsidP="00473D4E">
      <w:pPr>
        <w:pStyle w:val="PL"/>
        <w:rPr>
          <w:rFonts w:eastAsia="SimSun"/>
          <w:snapToGrid w:val="0"/>
        </w:rPr>
      </w:pPr>
    </w:p>
    <w:p w14:paraId="561C0925" w14:textId="77777777" w:rsidR="00473D4E" w:rsidRPr="001564E7" w:rsidRDefault="00473D4E" w:rsidP="009873D1">
      <w:pPr>
        <w:pStyle w:val="PL"/>
        <w:rPr>
          <w:rFonts w:eastAsia="SimSun"/>
          <w:snapToGrid w:val="0"/>
        </w:rPr>
      </w:pPr>
    </w:p>
    <w:p w14:paraId="0C97B05A" w14:textId="77777777" w:rsidR="009B75C3" w:rsidRPr="001564E7" w:rsidRDefault="009B75C3" w:rsidP="009B75C3">
      <w:pPr>
        <w:pStyle w:val="PL"/>
        <w:outlineLvl w:val="3"/>
        <w:rPr>
          <w:snapToGrid w:val="0"/>
        </w:rPr>
      </w:pPr>
      <w:r w:rsidRPr="001564E7">
        <w:rPr>
          <w:snapToGrid w:val="0"/>
        </w:rPr>
        <w:t>-- B</w:t>
      </w:r>
    </w:p>
    <w:p w14:paraId="3255335B" w14:textId="77777777" w:rsidR="009B75C3" w:rsidRPr="001564E7" w:rsidRDefault="009B75C3" w:rsidP="009B75C3">
      <w:pPr>
        <w:pStyle w:val="PL"/>
        <w:rPr>
          <w:snapToGrid w:val="0"/>
        </w:rPr>
      </w:pPr>
    </w:p>
    <w:p w14:paraId="33C8C0C0"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B</w:t>
      </w:r>
      <w:r w:rsidRPr="001564E7">
        <w:rPr>
          <w:rFonts w:eastAsia="SimSun"/>
          <w:snapToGrid w:val="0"/>
          <w:lang w:val="en-US" w:eastAsia="zh-CN"/>
        </w:rPr>
        <w:t>eamMeasurementsReportConfiguration ::= SEQUENCE {</w:t>
      </w:r>
    </w:p>
    <w:p w14:paraId="37974D28" w14:textId="77777777" w:rsidR="00A10F19" w:rsidRPr="001564E7" w:rsidRDefault="00A10F19" w:rsidP="00A10F19">
      <w:pPr>
        <w:pStyle w:val="PL"/>
        <w:rPr>
          <w:rFonts w:eastAsia="SimSun"/>
          <w:snapToGrid w:val="0"/>
        </w:rPr>
      </w:pPr>
      <w:r w:rsidRPr="001564E7">
        <w:rPr>
          <w:rFonts w:eastAsia="SimSun"/>
          <w:snapToGrid w:val="0"/>
          <w:lang w:val="en-US" w:eastAsia="zh-CN"/>
        </w:rPr>
        <w:tab/>
      </w:r>
      <w:r w:rsidRPr="001564E7">
        <w:rPr>
          <w:rFonts w:eastAsia="SimSun" w:cs="Arial"/>
          <w:lang w:eastAsia="zh-CN"/>
        </w:rPr>
        <w:t>beamMeasurementsReportQuantity</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cs="Arial"/>
          <w:lang w:eastAsia="zh-CN"/>
        </w:rPr>
        <w:t xml:space="preserve">BeamMeasurementsReportQuantity </w:t>
      </w:r>
      <w:r w:rsidRPr="001564E7">
        <w:rPr>
          <w:rFonts w:eastAsia="SimSun" w:cs="Arial"/>
          <w:lang w:eastAsia="zh-CN"/>
        </w:rPr>
        <w:tab/>
      </w:r>
      <w:r w:rsidRPr="001564E7">
        <w:rPr>
          <w:rFonts w:eastAsia="SimSun"/>
          <w:snapToGrid w:val="0"/>
          <w:lang w:val="en-US" w:eastAsia="zh-CN"/>
        </w:rPr>
        <w:t>OPTIONAL</w:t>
      </w:r>
      <w:r w:rsidRPr="001564E7">
        <w:rPr>
          <w:rFonts w:eastAsia="SimSun" w:cs="Arial"/>
          <w:lang w:eastAsia="zh-CN"/>
        </w:rPr>
        <w:t>,</w:t>
      </w:r>
    </w:p>
    <w:p w14:paraId="4277D557" w14:textId="77777777" w:rsidR="00A10F19" w:rsidRPr="001564E7" w:rsidRDefault="00A10F19" w:rsidP="00A10F19">
      <w:pPr>
        <w:pStyle w:val="PL"/>
        <w:rPr>
          <w:rFonts w:eastAsia="SimSun" w:cs="Arial"/>
          <w:snapToGrid w:val="0"/>
        </w:rPr>
      </w:pPr>
      <w:r w:rsidRPr="001564E7">
        <w:rPr>
          <w:rFonts w:eastAsia="SimSun"/>
          <w:snapToGrid w:val="0"/>
          <w:lang w:val="en-US" w:eastAsia="zh-CN"/>
        </w:rPr>
        <w:tab/>
      </w:r>
      <w:r w:rsidRPr="001564E7">
        <w:rPr>
          <w:rFonts w:eastAsia="SimSun" w:cs="Arial"/>
          <w:snapToGrid w:val="0"/>
        </w:rPr>
        <w:t>maxNrofRS-IndexesToReport               MaxNrofRS-IndexesToReport</w:t>
      </w:r>
      <w:r w:rsidRPr="001564E7">
        <w:rPr>
          <w:rFonts w:eastAsia="SimSun" w:cs="Arial"/>
          <w:snapToGrid w:val="0"/>
        </w:rPr>
        <w:tab/>
      </w:r>
      <w:r w:rsidRPr="001564E7">
        <w:rPr>
          <w:rFonts w:eastAsia="SimSun" w:cs="Arial"/>
          <w:snapToGrid w:val="0"/>
        </w:rPr>
        <w:tab/>
      </w:r>
      <w:r w:rsidRPr="001564E7">
        <w:rPr>
          <w:rFonts w:eastAsia="SimSun"/>
          <w:snapToGrid w:val="0"/>
          <w:lang w:val="en-US" w:eastAsia="zh-CN"/>
        </w:rPr>
        <w:t>OPTIONAL</w:t>
      </w:r>
      <w:r w:rsidRPr="001564E7">
        <w:rPr>
          <w:rFonts w:eastAsia="SimSun" w:cs="Arial"/>
          <w:snapToGrid w:val="0"/>
        </w:rPr>
        <w:t>,</w:t>
      </w:r>
    </w:p>
    <w:p w14:paraId="0A405455" w14:textId="77777777" w:rsidR="00A10F19" w:rsidRPr="001564E7" w:rsidRDefault="00A10F19" w:rsidP="00A10F19">
      <w:pPr>
        <w:pStyle w:val="PL"/>
        <w:rPr>
          <w:rFonts w:eastAsia="SimSun"/>
          <w:snapToGrid w:val="0"/>
          <w:lang w:val="fr-FR" w:eastAsia="zh-CN"/>
        </w:rPr>
      </w:pPr>
      <w:r w:rsidRPr="001564E7">
        <w:rPr>
          <w:rFonts w:eastAsia="SimSun"/>
          <w:snapToGrid w:val="0"/>
          <w:lang w:val="en-US" w:eastAsia="zh-CN"/>
        </w:rPr>
        <w:tab/>
      </w:r>
      <w:r w:rsidRPr="001564E7">
        <w:rPr>
          <w:rFonts w:eastAsia="SimSun"/>
          <w:snapToGrid w:val="0"/>
          <w:lang w:val="fr-FR" w:eastAsia="zh-CN"/>
        </w:rPr>
        <w:t>iE-Extensions</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ProtocolExtensionContainer { { BeamMeasurementsReportConfiguration-ExtIEs} } OPTIONAL,</w:t>
      </w:r>
    </w:p>
    <w:p w14:paraId="60EFFFAB" w14:textId="77777777" w:rsidR="00A10F19" w:rsidRPr="001564E7" w:rsidRDefault="00A10F19" w:rsidP="00A10F19">
      <w:pPr>
        <w:pStyle w:val="PL"/>
        <w:rPr>
          <w:rFonts w:eastAsia="SimSun"/>
          <w:snapToGrid w:val="0"/>
          <w:lang w:val="en-US" w:eastAsia="zh-CN"/>
        </w:rPr>
      </w:pPr>
      <w:r w:rsidRPr="001564E7">
        <w:rPr>
          <w:rFonts w:eastAsia="SimSun"/>
          <w:snapToGrid w:val="0"/>
          <w:lang w:val="fr-FR" w:eastAsia="zh-CN"/>
        </w:rPr>
        <w:tab/>
      </w:r>
      <w:r w:rsidRPr="001564E7">
        <w:rPr>
          <w:rFonts w:eastAsia="SimSun"/>
          <w:snapToGrid w:val="0"/>
          <w:lang w:val="en-US" w:eastAsia="zh-CN"/>
        </w:rPr>
        <w:t>...</w:t>
      </w:r>
    </w:p>
    <w:p w14:paraId="72302533" w14:textId="77777777" w:rsidR="00A10F19" w:rsidRPr="001564E7" w:rsidRDefault="00A10F19" w:rsidP="00A10F19">
      <w:pPr>
        <w:pStyle w:val="PL"/>
        <w:rPr>
          <w:rFonts w:eastAsia="SimSun"/>
          <w:snapToGrid w:val="0"/>
          <w:lang w:val="en-US" w:eastAsia="zh-CN"/>
        </w:rPr>
      </w:pPr>
      <w:r w:rsidRPr="001564E7">
        <w:rPr>
          <w:rFonts w:eastAsia="SimSun" w:hint="eastAsia"/>
          <w:snapToGrid w:val="0"/>
          <w:lang w:val="en-US" w:eastAsia="zh-CN"/>
        </w:rPr>
        <w:t>}</w:t>
      </w:r>
    </w:p>
    <w:p w14:paraId="3C100CD0" w14:textId="77777777" w:rsidR="00A10F19" w:rsidRPr="001564E7" w:rsidRDefault="00A10F19" w:rsidP="00A10F19">
      <w:pPr>
        <w:pStyle w:val="PL"/>
        <w:rPr>
          <w:rFonts w:eastAsia="SimSun"/>
          <w:snapToGrid w:val="0"/>
          <w:lang w:val="en-US"/>
        </w:rPr>
      </w:pPr>
    </w:p>
    <w:p w14:paraId="4EC867FF" w14:textId="77777777" w:rsidR="00A10F19" w:rsidRPr="001564E7" w:rsidRDefault="00A10F19" w:rsidP="00A10F19">
      <w:pPr>
        <w:pStyle w:val="PL"/>
        <w:rPr>
          <w:rFonts w:eastAsia="SimSun"/>
          <w:snapToGrid w:val="0"/>
        </w:rPr>
      </w:pPr>
      <w:r w:rsidRPr="001564E7">
        <w:rPr>
          <w:rFonts w:eastAsia="SimSun"/>
          <w:snapToGrid w:val="0"/>
        </w:rPr>
        <w:t>BeamMeasurementsReportConfiguration-ExtIEs NGAP-PROTOCOL-EXTENSION ::= {</w:t>
      </w:r>
    </w:p>
    <w:p w14:paraId="794A72B5" w14:textId="77777777" w:rsidR="00A10F19" w:rsidRPr="001564E7" w:rsidRDefault="00A10F19" w:rsidP="00A10F19">
      <w:pPr>
        <w:pStyle w:val="PL"/>
        <w:rPr>
          <w:rFonts w:eastAsia="SimSun"/>
          <w:snapToGrid w:val="0"/>
        </w:rPr>
      </w:pPr>
      <w:r w:rsidRPr="001564E7">
        <w:rPr>
          <w:rFonts w:eastAsia="SimSun"/>
          <w:snapToGrid w:val="0"/>
        </w:rPr>
        <w:tab/>
        <w:t>...</w:t>
      </w:r>
    </w:p>
    <w:p w14:paraId="381F7820" w14:textId="77777777" w:rsidR="00A10F19" w:rsidRPr="001564E7" w:rsidRDefault="00A10F19" w:rsidP="00A10F19">
      <w:pPr>
        <w:pStyle w:val="PL"/>
        <w:rPr>
          <w:rFonts w:eastAsia="SimSun"/>
          <w:snapToGrid w:val="0"/>
        </w:rPr>
      </w:pPr>
      <w:r w:rsidRPr="001564E7">
        <w:rPr>
          <w:rFonts w:eastAsia="SimSun"/>
          <w:snapToGrid w:val="0"/>
        </w:rPr>
        <w:t>}</w:t>
      </w:r>
    </w:p>
    <w:p w14:paraId="2A502C88" w14:textId="77777777" w:rsidR="00A10F19" w:rsidRPr="001564E7" w:rsidRDefault="00A10F19" w:rsidP="00A10F19">
      <w:pPr>
        <w:pStyle w:val="PL"/>
        <w:rPr>
          <w:rFonts w:eastAsia="SimSun"/>
          <w:snapToGrid w:val="0"/>
        </w:rPr>
      </w:pPr>
    </w:p>
    <w:p w14:paraId="60C92D21" w14:textId="77777777" w:rsidR="00A10F19" w:rsidRPr="001564E7" w:rsidRDefault="00A10F19" w:rsidP="00A10F19">
      <w:pPr>
        <w:pStyle w:val="PL"/>
        <w:rPr>
          <w:rFonts w:eastAsia="SimSun"/>
        </w:rPr>
      </w:pPr>
      <w:r w:rsidRPr="001564E7">
        <w:rPr>
          <w:rFonts w:eastAsia="SimSun" w:cs="Arial"/>
          <w:lang w:eastAsia="zh-CN"/>
        </w:rPr>
        <w:t>BeamMeasurementsReportQuantity</w:t>
      </w:r>
      <w:r w:rsidRPr="001564E7">
        <w:rPr>
          <w:rFonts w:eastAsia="SimSun"/>
        </w:rPr>
        <w:t xml:space="preserve"> ::= SEQUENCE {</w:t>
      </w:r>
    </w:p>
    <w:p w14:paraId="1A0A0474" w14:textId="77777777" w:rsidR="0005115A" w:rsidRDefault="0005115A" w:rsidP="0005115A">
      <w:pPr>
        <w:pStyle w:val="PL"/>
        <w:rPr>
          <w:rFonts w:eastAsia="SimSun"/>
        </w:rPr>
      </w:pPr>
      <w:r>
        <w:rPr>
          <w:rFonts w:eastAsia="SimSun"/>
        </w:rPr>
        <w:t xml:space="preserve">    rSR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19388" w:author="CR1409" w:date="2026-02-20T11:30:00Z">
        <w:r w:rsidRPr="00D43477">
          <w:rPr>
            <w:rFonts w:eastAsia="SimSun"/>
            <w:snapToGrid w:val="0"/>
          </w:rPr>
          <w:t>, false</w:t>
        </w:r>
      </w:ins>
      <w:r>
        <w:rPr>
          <w:rFonts w:eastAsia="SimSun"/>
          <w:snapToGrid w:val="0"/>
        </w:rPr>
        <w:t>}</w:t>
      </w:r>
      <w:r>
        <w:rPr>
          <w:rFonts w:eastAsia="SimSun"/>
        </w:rPr>
        <w:t>,</w:t>
      </w:r>
    </w:p>
    <w:p w14:paraId="0D5989EB" w14:textId="77777777" w:rsidR="0005115A" w:rsidRDefault="0005115A" w:rsidP="0005115A">
      <w:pPr>
        <w:pStyle w:val="PL"/>
        <w:rPr>
          <w:rFonts w:eastAsia="SimSun"/>
        </w:rPr>
      </w:pPr>
      <w:r>
        <w:rPr>
          <w:rFonts w:eastAsia="SimSun"/>
        </w:rPr>
        <w:t xml:space="preserve">    rSRQ</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bookmarkStart w:id="19389" w:name="_Hlk213229149"/>
      <w:ins w:id="19390" w:author="CR1409" w:date="2026-02-20T11:30:00Z">
        <w:r>
          <w:rPr>
            <w:snapToGrid w:val="0"/>
          </w:rPr>
          <w:t>, false</w:t>
        </w:r>
      </w:ins>
      <w:bookmarkEnd w:id="19389"/>
      <w:r>
        <w:rPr>
          <w:rFonts w:eastAsia="SimSun"/>
          <w:snapToGrid w:val="0"/>
        </w:rPr>
        <w:t>}</w:t>
      </w:r>
      <w:r>
        <w:rPr>
          <w:rFonts w:eastAsia="SimSun"/>
        </w:rPr>
        <w:t>,</w:t>
      </w:r>
    </w:p>
    <w:p w14:paraId="2CF33C75" w14:textId="3F0CC38E" w:rsidR="00A10F19" w:rsidRPr="001564E7" w:rsidRDefault="0005115A" w:rsidP="0005115A">
      <w:pPr>
        <w:pStyle w:val="PL"/>
        <w:rPr>
          <w:rFonts w:eastAsia="SimSun"/>
        </w:rPr>
      </w:pPr>
      <w:r>
        <w:rPr>
          <w:rFonts w:eastAsia="SimSun"/>
        </w:rPr>
        <w:t xml:space="preserve">    sINR</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snapToGrid w:val="0"/>
        </w:rPr>
        <w:t>ENUMERATED {true, ...</w:t>
      </w:r>
      <w:ins w:id="19391" w:author="CR1409" w:date="2026-02-20T11:30:00Z">
        <w:r>
          <w:rPr>
            <w:snapToGrid w:val="0"/>
          </w:rPr>
          <w:t>, false</w:t>
        </w:r>
      </w:ins>
      <w:r>
        <w:rPr>
          <w:rFonts w:eastAsia="SimSun"/>
          <w:snapToGrid w:val="0"/>
        </w:rPr>
        <w:t>}</w:t>
      </w:r>
      <w:r>
        <w:rPr>
          <w:rFonts w:eastAsia="SimSun"/>
        </w:rPr>
        <w:t>,</w:t>
      </w:r>
    </w:p>
    <w:p w14:paraId="0A632F52" w14:textId="77777777" w:rsidR="00A10F19" w:rsidRPr="001564E7" w:rsidRDefault="00A10F19" w:rsidP="00A10F19">
      <w:pPr>
        <w:pStyle w:val="PL"/>
        <w:rPr>
          <w:rFonts w:eastAsia="SimSun"/>
          <w:snapToGrid w:val="0"/>
          <w:lang w:val="fr-FR"/>
        </w:rPr>
      </w:pPr>
      <w:r w:rsidRPr="001564E7">
        <w:rPr>
          <w:rFonts w:eastAsia="SimSun"/>
          <w:snapToGrid w:val="0"/>
        </w:rPr>
        <w:tab/>
      </w:r>
      <w:r w:rsidRPr="001564E7">
        <w:rPr>
          <w:rFonts w:eastAsia="SimSun"/>
          <w:snapToGrid w:val="0"/>
          <w:lang w:val="fr-FR"/>
        </w:rPr>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 xml:space="preserve">ProtocolExtensionContainer { { </w:t>
      </w:r>
      <w:r w:rsidRPr="001564E7">
        <w:rPr>
          <w:rFonts w:eastAsia="SimSun"/>
          <w:lang w:val="fr-FR"/>
        </w:rPr>
        <w:t>BeamMeasurementsReportQuantity</w:t>
      </w:r>
      <w:r w:rsidRPr="001564E7">
        <w:rPr>
          <w:rFonts w:eastAsia="SimSun"/>
          <w:snapToGrid w:val="0"/>
          <w:lang w:val="fr-FR"/>
        </w:rPr>
        <w:t>-ExtIEs} } OPTIONAL,</w:t>
      </w:r>
    </w:p>
    <w:p w14:paraId="1A1B15F6" w14:textId="77777777" w:rsidR="00A10F19" w:rsidRPr="001564E7" w:rsidRDefault="00A10F19" w:rsidP="00A10F19">
      <w:pPr>
        <w:pStyle w:val="PL"/>
        <w:rPr>
          <w:rFonts w:eastAsia="SimSun"/>
          <w:snapToGrid w:val="0"/>
        </w:rPr>
      </w:pPr>
      <w:r w:rsidRPr="001564E7">
        <w:rPr>
          <w:rFonts w:eastAsia="SimSun"/>
          <w:snapToGrid w:val="0"/>
          <w:lang w:val="fr-FR"/>
        </w:rPr>
        <w:tab/>
      </w:r>
      <w:r w:rsidRPr="001564E7">
        <w:rPr>
          <w:rFonts w:eastAsia="SimSun"/>
          <w:snapToGrid w:val="0"/>
        </w:rPr>
        <w:t>...</w:t>
      </w:r>
    </w:p>
    <w:p w14:paraId="1C26488C" w14:textId="77777777" w:rsidR="00A10F19" w:rsidRPr="001564E7" w:rsidRDefault="00A10F19" w:rsidP="00A10F19">
      <w:pPr>
        <w:pStyle w:val="PL"/>
        <w:rPr>
          <w:rFonts w:eastAsia="SimSun"/>
          <w:snapToGrid w:val="0"/>
        </w:rPr>
      </w:pPr>
      <w:r w:rsidRPr="001564E7">
        <w:rPr>
          <w:rFonts w:eastAsia="SimSun"/>
          <w:snapToGrid w:val="0"/>
        </w:rPr>
        <w:t>}</w:t>
      </w:r>
    </w:p>
    <w:p w14:paraId="03B9F5F5" w14:textId="77777777" w:rsidR="00A10F19" w:rsidRPr="001564E7" w:rsidRDefault="00A10F19" w:rsidP="00A10F19">
      <w:pPr>
        <w:pStyle w:val="PL"/>
        <w:rPr>
          <w:rFonts w:eastAsia="SimSun"/>
          <w:snapToGrid w:val="0"/>
        </w:rPr>
      </w:pPr>
    </w:p>
    <w:p w14:paraId="101D7C57" w14:textId="77777777" w:rsidR="00A10F19" w:rsidRPr="001564E7" w:rsidRDefault="00A10F19" w:rsidP="00A10F19">
      <w:pPr>
        <w:pStyle w:val="PL"/>
        <w:rPr>
          <w:rFonts w:eastAsia="SimSun"/>
          <w:snapToGrid w:val="0"/>
          <w:lang w:val="en-US"/>
        </w:rPr>
      </w:pPr>
      <w:r w:rsidRPr="001564E7">
        <w:rPr>
          <w:rFonts w:eastAsia="SimSun" w:cs="Arial"/>
          <w:lang w:eastAsia="zh-CN"/>
        </w:rPr>
        <w:t>BeamMeasurementsReportQuantity</w:t>
      </w:r>
      <w:r w:rsidRPr="001564E7">
        <w:rPr>
          <w:rFonts w:eastAsia="SimSun"/>
          <w:snapToGrid w:val="0"/>
          <w:lang w:val="en-US"/>
        </w:rPr>
        <w:t>-ExtIEs NGAP-PROTOCOL-EXTENSION ::= {</w:t>
      </w:r>
    </w:p>
    <w:p w14:paraId="5637E242" w14:textId="77777777" w:rsidR="00A10F19" w:rsidRPr="001564E7" w:rsidRDefault="00A10F19" w:rsidP="00A10F19">
      <w:pPr>
        <w:pStyle w:val="PL"/>
        <w:rPr>
          <w:rFonts w:eastAsia="SimSun"/>
          <w:snapToGrid w:val="0"/>
          <w:lang w:val="en-US"/>
        </w:rPr>
      </w:pPr>
      <w:r w:rsidRPr="001564E7">
        <w:rPr>
          <w:rFonts w:eastAsia="SimSun"/>
          <w:snapToGrid w:val="0"/>
          <w:lang w:val="en-US"/>
        </w:rPr>
        <w:tab/>
        <w:t>...</w:t>
      </w:r>
    </w:p>
    <w:p w14:paraId="38EFD0D9" w14:textId="77777777" w:rsidR="00A10F19" w:rsidRPr="001564E7" w:rsidRDefault="00A10F19" w:rsidP="00A10F19">
      <w:pPr>
        <w:pStyle w:val="PL"/>
        <w:rPr>
          <w:rFonts w:eastAsia="SimSun"/>
          <w:snapToGrid w:val="0"/>
          <w:lang w:val="en-US"/>
        </w:rPr>
      </w:pPr>
      <w:r w:rsidRPr="001564E7">
        <w:rPr>
          <w:rFonts w:eastAsia="SimSun"/>
          <w:snapToGrid w:val="0"/>
          <w:lang w:val="en-US"/>
        </w:rPr>
        <w:t>}</w:t>
      </w:r>
    </w:p>
    <w:p w14:paraId="632BEAA0" w14:textId="77777777" w:rsidR="00A10F19" w:rsidRPr="001564E7" w:rsidRDefault="00A10F19" w:rsidP="00A10F19">
      <w:pPr>
        <w:pStyle w:val="PL"/>
        <w:rPr>
          <w:rFonts w:eastAsia="SimSun"/>
          <w:snapToGrid w:val="0"/>
          <w:lang w:val="en-US"/>
        </w:rPr>
      </w:pPr>
    </w:p>
    <w:p w14:paraId="099FE88D" w14:textId="77777777" w:rsidR="009B75C3" w:rsidRPr="001564E7" w:rsidRDefault="009B75C3" w:rsidP="009B75C3">
      <w:pPr>
        <w:pStyle w:val="PL"/>
        <w:rPr>
          <w:snapToGrid w:val="0"/>
        </w:rPr>
      </w:pPr>
      <w:r w:rsidRPr="001564E7">
        <w:rPr>
          <w:snapToGrid w:val="0"/>
        </w:rPr>
        <w:t>BitRate</w:t>
      </w:r>
      <w:r w:rsidRPr="001564E7">
        <w:rPr>
          <w:snapToGrid w:val="0"/>
        </w:rPr>
        <w:tab/>
        <w:t xml:space="preserve">::= INTEGER (0..4000000000000, ...) </w:t>
      </w:r>
    </w:p>
    <w:p w14:paraId="56A92F6E" w14:textId="77777777" w:rsidR="009B75C3" w:rsidRPr="001564E7" w:rsidRDefault="009B75C3" w:rsidP="009B75C3">
      <w:pPr>
        <w:pStyle w:val="PL"/>
        <w:rPr>
          <w:snapToGrid w:val="0"/>
        </w:rPr>
      </w:pPr>
    </w:p>
    <w:p w14:paraId="338D705E" w14:textId="77777777" w:rsidR="009B75C3" w:rsidRPr="001564E7" w:rsidRDefault="009B75C3" w:rsidP="009B75C3">
      <w:pPr>
        <w:pStyle w:val="PL"/>
        <w:rPr>
          <w:snapToGrid w:val="0"/>
        </w:rPr>
      </w:pPr>
      <w:r w:rsidRPr="001564E7">
        <w:rPr>
          <w:snapToGrid w:val="0"/>
        </w:rPr>
        <w:t>BroadcastCancelledAreaList ::= CHOICE {</w:t>
      </w:r>
    </w:p>
    <w:p w14:paraId="541CA515" w14:textId="77777777" w:rsidR="009B75C3" w:rsidRPr="001564E7" w:rsidRDefault="009B75C3" w:rsidP="009B75C3">
      <w:pPr>
        <w:pStyle w:val="PL"/>
        <w:rPr>
          <w:snapToGrid w:val="0"/>
        </w:rPr>
      </w:pPr>
      <w:r w:rsidRPr="001564E7">
        <w:rPr>
          <w:snapToGrid w:val="0"/>
        </w:rPr>
        <w:tab/>
        <w:t>cellIDCancelledEUTRA</w:t>
      </w:r>
      <w:r w:rsidRPr="001564E7">
        <w:rPr>
          <w:snapToGrid w:val="0"/>
        </w:rPr>
        <w:tab/>
      </w:r>
      <w:r w:rsidRPr="001564E7">
        <w:rPr>
          <w:snapToGrid w:val="0"/>
        </w:rPr>
        <w:tab/>
      </w:r>
      <w:r w:rsidRPr="001564E7">
        <w:rPr>
          <w:snapToGrid w:val="0"/>
        </w:rPr>
        <w:tab/>
      </w:r>
      <w:r w:rsidRPr="001564E7">
        <w:rPr>
          <w:snapToGrid w:val="0"/>
        </w:rPr>
        <w:tab/>
        <w:t>CellIDCancelledEUTRA,</w:t>
      </w:r>
    </w:p>
    <w:p w14:paraId="69F5F5C9" w14:textId="77777777" w:rsidR="009B75C3" w:rsidRPr="001564E7" w:rsidRDefault="009B75C3" w:rsidP="009B75C3">
      <w:pPr>
        <w:pStyle w:val="PL"/>
        <w:rPr>
          <w:snapToGrid w:val="0"/>
        </w:rPr>
      </w:pPr>
      <w:r w:rsidRPr="001564E7">
        <w:rPr>
          <w:snapToGrid w:val="0"/>
        </w:rPr>
        <w:tab/>
        <w:t>tAICancelled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EUTRA,</w:t>
      </w:r>
    </w:p>
    <w:p w14:paraId="1BE31416" w14:textId="77777777" w:rsidR="009B75C3" w:rsidRPr="001564E7" w:rsidRDefault="009B75C3" w:rsidP="009B75C3">
      <w:pPr>
        <w:pStyle w:val="PL"/>
        <w:rPr>
          <w:snapToGrid w:val="0"/>
        </w:rPr>
      </w:pPr>
      <w:r w:rsidRPr="001564E7">
        <w:rPr>
          <w:snapToGrid w:val="0"/>
        </w:rPr>
        <w:tab/>
        <w:t>emergencyAreaIDCancelledEUTRA</w:t>
      </w:r>
      <w:r w:rsidRPr="001564E7">
        <w:rPr>
          <w:snapToGrid w:val="0"/>
        </w:rPr>
        <w:tab/>
      </w:r>
      <w:r w:rsidRPr="001564E7">
        <w:rPr>
          <w:snapToGrid w:val="0"/>
        </w:rPr>
        <w:tab/>
        <w:t>EmergencyAreaIDCancelledEUTRA,</w:t>
      </w:r>
    </w:p>
    <w:p w14:paraId="71865154" w14:textId="77777777" w:rsidR="009B75C3" w:rsidRPr="001564E7" w:rsidRDefault="009B75C3" w:rsidP="009B75C3">
      <w:pPr>
        <w:pStyle w:val="PL"/>
        <w:rPr>
          <w:snapToGrid w:val="0"/>
        </w:rPr>
      </w:pPr>
      <w:r w:rsidRPr="001564E7">
        <w:rPr>
          <w:snapToGrid w:val="0"/>
        </w:rPr>
        <w:tab/>
        <w:t>cellID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CancelledNR,</w:t>
      </w:r>
    </w:p>
    <w:p w14:paraId="48EAEC57" w14:textId="77777777" w:rsidR="009B75C3" w:rsidRPr="001564E7" w:rsidRDefault="009B75C3" w:rsidP="009B75C3">
      <w:pPr>
        <w:pStyle w:val="PL"/>
        <w:rPr>
          <w:snapToGrid w:val="0"/>
        </w:rPr>
      </w:pPr>
      <w:r w:rsidRPr="001564E7">
        <w:rPr>
          <w:snapToGrid w:val="0"/>
        </w:rPr>
        <w:tab/>
        <w:t>tAICancelled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CancelledNR,</w:t>
      </w:r>
    </w:p>
    <w:p w14:paraId="7779A3F0" w14:textId="77777777" w:rsidR="009B75C3" w:rsidRPr="001564E7" w:rsidRDefault="009B75C3" w:rsidP="009B75C3">
      <w:pPr>
        <w:pStyle w:val="PL"/>
        <w:rPr>
          <w:snapToGrid w:val="0"/>
        </w:rPr>
      </w:pPr>
      <w:r w:rsidRPr="001564E7">
        <w:rPr>
          <w:snapToGrid w:val="0"/>
        </w:rPr>
        <w:tab/>
        <w:t>emergencyAreaIDCancelledNR</w:t>
      </w:r>
      <w:r w:rsidRPr="001564E7">
        <w:rPr>
          <w:snapToGrid w:val="0"/>
        </w:rPr>
        <w:tab/>
      </w:r>
      <w:r w:rsidRPr="001564E7">
        <w:rPr>
          <w:snapToGrid w:val="0"/>
        </w:rPr>
        <w:tab/>
      </w:r>
      <w:r w:rsidRPr="001564E7">
        <w:rPr>
          <w:snapToGrid w:val="0"/>
        </w:rPr>
        <w:tab/>
        <w:t>EmergencyAreaIDCancelledNR,</w:t>
      </w:r>
    </w:p>
    <w:p w14:paraId="10932254"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ancelledAreaList</w:t>
      </w:r>
      <w:r w:rsidRPr="001564E7">
        <w:t>-ExtIEs} }</w:t>
      </w:r>
    </w:p>
    <w:p w14:paraId="7798B8F8" w14:textId="77777777" w:rsidR="009B75C3" w:rsidRPr="001564E7" w:rsidRDefault="009B75C3" w:rsidP="00947A7A">
      <w:pPr>
        <w:pStyle w:val="PL"/>
        <w:rPr>
          <w:snapToGrid w:val="0"/>
        </w:rPr>
      </w:pPr>
      <w:r w:rsidRPr="001564E7">
        <w:rPr>
          <w:snapToGrid w:val="0"/>
        </w:rPr>
        <w:t>}</w:t>
      </w:r>
    </w:p>
    <w:p w14:paraId="38FCF4BC" w14:textId="77777777" w:rsidR="009B75C3" w:rsidRPr="001564E7" w:rsidRDefault="009B75C3" w:rsidP="009B75C3">
      <w:pPr>
        <w:pStyle w:val="PL"/>
        <w:rPr>
          <w:snapToGrid w:val="0"/>
        </w:rPr>
      </w:pPr>
    </w:p>
    <w:p w14:paraId="5B45A6D6" w14:textId="77777777" w:rsidR="009B75C3" w:rsidRPr="001564E7" w:rsidRDefault="009B75C3" w:rsidP="009B75C3">
      <w:pPr>
        <w:pStyle w:val="PL"/>
      </w:pPr>
      <w:r w:rsidRPr="001564E7">
        <w:rPr>
          <w:snapToGrid w:val="0"/>
        </w:rPr>
        <w:t>BroadcastCancelledAreaList</w:t>
      </w:r>
      <w:r w:rsidRPr="001564E7">
        <w:t xml:space="preserve">-ExtIEs </w:t>
      </w:r>
      <w:r w:rsidRPr="001564E7">
        <w:rPr>
          <w:snapToGrid w:val="0"/>
        </w:rPr>
        <w:t xml:space="preserve">NGAP-PROTOCOL-IES </w:t>
      </w:r>
      <w:r w:rsidRPr="001564E7">
        <w:t>::= {</w:t>
      </w:r>
    </w:p>
    <w:p w14:paraId="1A1E5814" w14:textId="77777777" w:rsidR="009B75C3" w:rsidRPr="001564E7" w:rsidRDefault="009B75C3" w:rsidP="009B75C3">
      <w:pPr>
        <w:pStyle w:val="PL"/>
      </w:pPr>
      <w:r w:rsidRPr="001564E7">
        <w:tab/>
        <w:t>...</w:t>
      </w:r>
    </w:p>
    <w:p w14:paraId="1925C62B" w14:textId="77777777" w:rsidR="009B75C3" w:rsidRPr="001564E7" w:rsidRDefault="009B75C3" w:rsidP="009B75C3">
      <w:pPr>
        <w:pStyle w:val="PL"/>
      </w:pPr>
      <w:r w:rsidRPr="001564E7">
        <w:t>}</w:t>
      </w:r>
    </w:p>
    <w:p w14:paraId="59301D5C" w14:textId="77777777" w:rsidR="009B75C3" w:rsidRPr="001564E7" w:rsidRDefault="009B75C3" w:rsidP="009B75C3">
      <w:pPr>
        <w:pStyle w:val="PL"/>
        <w:rPr>
          <w:snapToGrid w:val="0"/>
        </w:rPr>
      </w:pPr>
    </w:p>
    <w:p w14:paraId="25E3460A" w14:textId="77777777" w:rsidR="009B75C3" w:rsidRPr="001564E7" w:rsidRDefault="009B75C3" w:rsidP="009B75C3">
      <w:pPr>
        <w:pStyle w:val="PL"/>
        <w:rPr>
          <w:snapToGrid w:val="0"/>
        </w:rPr>
      </w:pPr>
      <w:r w:rsidRPr="001564E7">
        <w:rPr>
          <w:snapToGrid w:val="0"/>
        </w:rPr>
        <w:t>BroadcastCompletedAreaList ::= CHOICE {</w:t>
      </w:r>
    </w:p>
    <w:p w14:paraId="1B02AB87" w14:textId="77777777" w:rsidR="009B75C3" w:rsidRPr="001564E7" w:rsidRDefault="009B75C3" w:rsidP="009B75C3">
      <w:pPr>
        <w:pStyle w:val="PL"/>
        <w:rPr>
          <w:snapToGrid w:val="0"/>
        </w:rPr>
      </w:pPr>
      <w:r w:rsidRPr="001564E7">
        <w:rPr>
          <w:snapToGrid w:val="0"/>
        </w:rPr>
        <w:tab/>
        <w:t>cellIDBroadcastEUTRA</w:t>
      </w:r>
      <w:r w:rsidRPr="001564E7">
        <w:rPr>
          <w:snapToGrid w:val="0"/>
        </w:rPr>
        <w:tab/>
      </w:r>
      <w:r w:rsidRPr="001564E7">
        <w:rPr>
          <w:snapToGrid w:val="0"/>
        </w:rPr>
        <w:tab/>
      </w:r>
      <w:r w:rsidRPr="001564E7">
        <w:rPr>
          <w:snapToGrid w:val="0"/>
        </w:rPr>
        <w:tab/>
      </w:r>
      <w:r w:rsidRPr="001564E7">
        <w:rPr>
          <w:snapToGrid w:val="0"/>
        </w:rPr>
        <w:tab/>
        <w:t>CellIDBroadcastEUTRA,</w:t>
      </w:r>
    </w:p>
    <w:p w14:paraId="507B0EDE" w14:textId="77777777" w:rsidR="009B75C3" w:rsidRPr="001564E7" w:rsidRDefault="009B75C3" w:rsidP="009B75C3">
      <w:pPr>
        <w:pStyle w:val="PL"/>
        <w:rPr>
          <w:snapToGrid w:val="0"/>
        </w:rPr>
      </w:pPr>
      <w:r w:rsidRPr="001564E7">
        <w:rPr>
          <w:snapToGrid w:val="0"/>
        </w:rPr>
        <w:tab/>
        <w:t>tAIBroadcastEUTR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EUTRA,</w:t>
      </w:r>
    </w:p>
    <w:p w14:paraId="1BF636AA" w14:textId="77777777" w:rsidR="009B75C3" w:rsidRPr="001564E7" w:rsidRDefault="009B75C3" w:rsidP="009B75C3">
      <w:pPr>
        <w:pStyle w:val="PL"/>
        <w:rPr>
          <w:snapToGrid w:val="0"/>
        </w:rPr>
      </w:pPr>
      <w:r w:rsidRPr="001564E7">
        <w:rPr>
          <w:snapToGrid w:val="0"/>
        </w:rPr>
        <w:tab/>
        <w:t>emergencyAreaIDBroadcastEUTRA</w:t>
      </w:r>
      <w:r w:rsidRPr="001564E7">
        <w:rPr>
          <w:snapToGrid w:val="0"/>
        </w:rPr>
        <w:tab/>
      </w:r>
      <w:r w:rsidRPr="001564E7">
        <w:rPr>
          <w:snapToGrid w:val="0"/>
        </w:rPr>
        <w:tab/>
        <w:t>EmergencyAreaIDBroadcastEUTRA,</w:t>
      </w:r>
    </w:p>
    <w:p w14:paraId="4F9BCD55" w14:textId="77777777" w:rsidR="009B75C3" w:rsidRPr="001564E7" w:rsidRDefault="009B75C3" w:rsidP="009B75C3">
      <w:pPr>
        <w:pStyle w:val="PL"/>
        <w:rPr>
          <w:snapToGrid w:val="0"/>
        </w:rPr>
      </w:pPr>
      <w:r w:rsidRPr="001564E7">
        <w:rPr>
          <w:snapToGrid w:val="0"/>
        </w:rPr>
        <w:tab/>
        <w:t>cellID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ellIDBroadcastNR,</w:t>
      </w:r>
    </w:p>
    <w:p w14:paraId="27210AD9" w14:textId="77777777" w:rsidR="009B75C3" w:rsidRPr="001564E7" w:rsidRDefault="009B75C3" w:rsidP="009B75C3">
      <w:pPr>
        <w:pStyle w:val="PL"/>
        <w:rPr>
          <w:snapToGrid w:val="0"/>
        </w:rPr>
      </w:pPr>
      <w:r w:rsidRPr="001564E7">
        <w:rPr>
          <w:snapToGrid w:val="0"/>
        </w:rPr>
        <w:tab/>
        <w:t>tAIBroadcas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BroadcastNR,</w:t>
      </w:r>
    </w:p>
    <w:p w14:paraId="39A9FFEC" w14:textId="77777777" w:rsidR="009B75C3" w:rsidRPr="001564E7" w:rsidRDefault="009B75C3" w:rsidP="009B75C3">
      <w:pPr>
        <w:pStyle w:val="PL"/>
        <w:rPr>
          <w:snapToGrid w:val="0"/>
        </w:rPr>
      </w:pPr>
      <w:r w:rsidRPr="001564E7">
        <w:rPr>
          <w:snapToGrid w:val="0"/>
        </w:rPr>
        <w:tab/>
        <w:t>emergencyAreaIDBroadcastNR</w:t>
      </w:r>
      <w:r w:rsidRPr="001564E7">
        <w:rPr>
          <w:snapToGrid w:val="0"/>
        </w:rPr>
        <w:tab/>
      </w:r>
      <w:r w:rsidRPr="001564E7">
        <w:rPr>
          <w:snapToGrid w:val="0"/>
        </w:rPr>
        <w:tab/>
      </w:r>
      <w:r w:rsidRPr="001564E7">
        <w:rPr>
          <w:snapToGrid w:val="0"/>
        </w:rPr>
        <w:tab/>
        <w:t>EmergencyAreaIDBroadcastNR,</w:t>
      </w:r>
    </w:p>
    <w:p w14:paraId="49CBD97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BroadcastCompletedAreaList</w:t>
      </w:r>
      <w:r w:rsidRPr="001564E7">
        <w:t>-ExtIEs} }</w:t>
      </w:r>
    </w:p>
    <w:p w14:paraId="2C61ED04" w14:textId="77777777" w:rsidR="009B75C3" w:rsidRPr="001564E7" w:rsidRDefault="009B75C3" w:rsidP="009B75C3">
      <w:pPr>
        <w:pStyle w:val="PL"/>
        <w:rPr>
          <w:snapToGrid w:val="0"/>
        </w:rPr>
      </w:pPr>
      <w:r w:rsidRPr="001564E7">
        <w:rPr>
          <w:snapToGrid w:val="0"/>
        </w:rPr>
        <w:t>}</w:t>
      </w:r>
    </w:p>
    <w:p w14:paraId="43CE7CEF" w14:textId="77777777" w:rsidR="009B75C3" w:rsidRPr="001564E7" w:rsidRDefault="009B75C3" w:rsidP="009B75C3">
      <w:pPr>
        <w:pStyle w:val="PL"/>
        <w:rPr>
          <w:snapToGrid w:val="0"/>
        </w:rPr>
      </w:pPr>
    </w:p>
    <w:p w14:paraId="639BA56E" w14:textId="77777777" w:rsidR="009B75C3" w:rsidRPr="001564E7" w:rsidRDefault="009B75C3" w:rsidP="009B75C3">
      <w:pPr>
        <w:pStyle w:val="PL"/>
      </w:pPr>
      <w:r w:rsidRPr="001564E7">
        <w:rPr>
          <w:snapToGrid w:val="0"/>
        </w:rPr>
        <w:t>BroadcastCompletedAreaList</w:t>
      </w:r>
      <w:r w:rsidRPr="001564E7">
        <w:t xml:space="preserve">-ExtIEs </w:t>
      </w:r>
      <w:r w:rsidRPr="001564E7">
        <w:rPr>
          <w:snapToGrid w:val="0"/>
        </w:rPr>
        <w:t xml:space="preserve">NGAP-PROTOCOL-IES </w:t>
      </w:r>
      <w:r w:rsidRPr="001564E7">
        <w:t>::= {</w:t>
      </w:r>
    </w:p>
    <w:p w14:paraId="6526472C" w14:textId="77777777" w:rsidR="009B75C3" w:rsidRPr="001564E7" w:rsidRDefault="009B75C3" w:rsidP="009B75C3">
      <w:pPr>
        <w:pStyle w:val="PL"/>
      </w:pPr>
      <w:r w:rsidRPr="001564E7">
        <w:tab/>
        <w:t>...</w:t>
      </w:r>
    </w:p>
    <w:p w14:paraId="08855780" w14:textId="77777777" w:rsidR="009B75C3" w:rsidRPr="001564E7" w:rsidRDefault="009B75C3" w:rsidP="009B75C3">
      <w:pPr>
        <w:pStyle w:val="PL"/>
      </w:pPr>
      <w:r w:rsidRPr="001564E7">
        <w:t>}</w:t>
      </w:r>
    </w:p>
    <w:p w14:paraId="7E7A8E48" w14:textId="77777777" w:rsidR="009B75C3" w:rsidRPr="001564E7" w:rsidRDefault="009B75C3" w:rsidP="00947A7A">
      <w:pPr>
        <w:pStyle w:val="PL"/>
        <w:rPr>
          <w:snapToGrid w:val="0"/>
        </w:rPr>
      </w:pPr>
    </w:p>
    <w:p w14:paraId="3EB1569E" w14:textId="77777777" w:rsidR="009B75C3" w:rsidRPr="001564E7" w:rsidRDefault="009B75C3" w:rsidP="00947A7A">
      <w:pPr>
        <w:pStyle w:val="PL"/>
        <w:rPr>
          <w:snapToGrid w:val="0"/>
        </w:rPr>
      </w:pPr>
      <w:r w:rsidRPr="001564E7">
        <w:rPr>
          <w:snapToGrid w:val="0"/>
        </w:rPr>
        <w:t>BroadcastPLMNList ::= SEQUENCE (SIZE(1..</w:t>
      </w:r>
      <w:r w:rsidRPr="001564E7">
        <w:t>maxnoofBPLMNs</w:t>
      </w:r>
      <w:r w:rsidRPr="001564E7">
        <w:rPr>
          <w:snapToGrid w:val="0"/>
        </w:rPr>
        <w:t>)) OF BroadcastPLMNItem</w:t>
      </w:r>
    </w:p>
    <w:p w14:paraId="3454CBFB" w14:textId="77777777" w:rsidR="009B75C3" w:rsidRPr="001564E7" w:rsidRDefault="009B75C3" w:rsidP="00947A7A">
      <w:pPr>
        <w:pStyle w:val="PL"/>
        <w:rPr>
          <w:snapToGrid w:val="0"/>
        </w:rPr>
      </w:pPr>
    </w:p>
    <w:p w14:paraId="34223B32" w14:textId="77777777" w:rsidR="009B75C3" w:rsidRPr="001564E7" w:rsidRDefault="009B75C3" w:rsidP="00947A7A">
      <w:pPr>
        <w:pStyle w:val="PL"/>
        <w:rPr>
          <w:snapToGrid w:val="0"/>
        </w:rPr>
      </w:pPr>
      <w:r w:rsidRPr="001564E7">
        <w:rPr>
          <w:snapToGrid w:val="0"/>
        </w:rPr>
        <w:t>BroadcastPLMNItem ::= SEQUENCE {</w:t>
      </w:r>
    </w:p>
    <w:p w14:paraId="2045ACEE"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C07F00B" w14:textId="77777777" w:rsidR="009B75C3" w:rsidRPr="001564E7" w:rsidRDefault="009B75C3" w:rsidP="00947A7A">
      <w:pPr>
        <w:pStyle w:val="PL"/>
        <w:rPr>
          <w:snapToGrid w:val="0"/>
        </w:rPr>
      </w:pPr>
      <w:r w:rsidRPr="001564E7">
        <w:rPr>
          <w:snapToGrid w:val="0"/>
        </w:rPr>
        <w:tab/>
        <w:t>tAISliceSupportList</w:t>
      </w:r>
      <w:r w:rsidRPr="001564E7">
        <w:rPr>
          <w:snapToGrid w:val="0"/>
        </w:rPr>
        <w:tab/>
      </w:r>
      <w:r w:rsidRPr="001564E7">
        <w:rPr>
          <w:snapToGrid w:val="0"/>
        </w:rPr>
        <w:tab/>
        <w:t>SliceSupportList,</w:t>
      </w:r>
    </w:p>
    <w:p w14:paraId="479097B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BroadcastPLMN</w:t>
      </w:r>
      <w:r w:rsidRPr="001564E7">
        <w:t>Item</w:t>
      </w:r>
      <w:r w:rsidRPr="001564E7">
        <w:rPr>
          <w:snapToGrid w:val="0"/>
        </w:rPr>
        <w:t>-ExtIEs} } OPTIONAL,</w:t>
      </w:r>
    </w:p>
    <w:p w14:paraId="1118E00F" w14:textId="77777777" w:rsidR="009B75C3" w:rsidRPr="001564E7" w:rsidRDefault="009B75C3" w:rsidP="00947A7A">
      <w:pPr>
        <w:pStyle w:val="PL"/>
        <w:rPr>
          <w:snapToGrid w:val="0"/>
        </w:rPr>
      </w:pPr>
      <w:r w:rsidRPr="001564E7">
        <w:rPr>
          <w:snapToGrid w:val="0"/>
        </w:rPr>
        <w:tab/>
        <w:t>...</w:t>
      </w:r>
    </w:p>
    <w:p w14:paraId="0258691C" w14:textId="77777777" w:rsidR="009B75C3" w:rsidRPr="001564E7" w:rsidRDefault="009B75C3" w:rsidP="00947A7A">
      <w:pPr>
        <w:pStyle w:val="PL"/>
        <w:rPr>
          <w:snapToGrid w:val="0"/>
        </w:rPr>
      </w:pPr>
      <w:r w:rsidRPr="001564E7">
        <w:rPr>
          <w:snapToGrid w:val="0"/>
        </w:rPr>
        <w:t>}</w:t>
      </w:r>
    </w:p>
    <w:p w14:paraId="14C4F97E" w14:textId="77777777" w:rsidR="009B75C3" w:rsidRPr="001564E7" w:rsidRDefault="009B75C3" w:rsidP="00947A7A">
      <w:pPr>
        <w:pStyle w:val="PL"/>
        <w:rPr>
          <w:snapToGrid w:val="0"/>
        </w:rPr>
      </w:pPr>
    </w:p>
    <w:p w14:paraId="63A41198" w14:textId="77777777" w:rsidR="005B6CB2" w:rsidRPr="001564E7" w:rsidRDefault="009B75C3" w:rsidP="005B6CB2">
      <w:pPr>
        <w:pStyle w:val="PL"/>
        <w:rPr>
          <w:snapToGrid w:val="0"/>
        </w:rPr>
      </w:pPr>
      <w:r w:rsidRPr="001564E7">
        <w:rPr>
          <w:snapToGrid w:val="0"/>
        </w:rPr>
        <w:t>BroadcastPLMNItem-ExtIEs NGAP-PROTOCOL-EXTENSION ::= {</w:t>
      </w:r>
    </w:p>
    <w:p w14:paraId="2843D541" w14:textId="77777777" w:rsidR="007D3B79" w:rsidRPr="001564E7" w:rsidRDefault="005B6CB2" w:rsidP="007D3B79">
      <w:pPr>
        <w:pStyle w:val="PL"/>
        <w:rPr>
          <w:snapToGrid w:val="0"/>
        </w:rPr>
      </w:pPr>
      <w:r w:rsidRPr="001564E7">
        <w:rPr>
          <w:snapToGrid w:val="0"/>
        </w:rPr>
        <w:tab/>
        <w:t>{ID id-NPN-Support</w:t>
      </w:r>
      <w:r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B13B7D" w:rsidRPr="001564E7">
        <w:rPr>
          <w:snapToGrid w:val="0"/>
        </w:rPr>
        <w:tab/>
      </w:r>
      <w:r w:rsidR="00B13B7D" w:rsidRPr="001564E7">
        <w:rPr>
          <w:snapToGrid w:val="0"/>
        </w:rPr>
        <w:tab/>
      </w:r>
      <w:r w:rsidRPr="001564E7">
        <w:rPr>
          <w:snapToGrid w:val="0"/>
        </w:rPr>
        <w:t>PRESENCE optional}</w:t>
      </w:r>
      <w:r w:rsidR="007D3B79" w:rsidRPr="001564E7">
        <w:rPr>
          <w:snapToGrid w:val="0"/>
        </w:rPr>
        <w:t>|</w:t>
      </w:r>
    </w:p>
    <w:p w14:paraId="4D58DAB5" w14:textId="77777777" w:rsidR="0040136C" w:rsidRPr="001564E7" w:rsidRDefault="007D3B79" w:rsidP="00D1729B">
      <w:pPr>
        <w:pStyle w:val="PL"/>
        <w:rPr>
          <w:snapToGrid w:val="0"/>
        </w:rPr>
      </w:pPr>
      <w:r w:rsidRPr="001564E7">
        <w:rPr>
          <w:rFonts w:eastAsia="Times-Italic"/>
        </w:rPr>
        <w:tab/>
      </w:r>
      <w:r w:rsidRPr="001564E7">
        <w:rPr>
          <w:snapToGrid w:val="0"/>
        </w:rPr>
        <w:t>{ID id-ExtendedTAISliceSupportList</w:t>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40136C" w:rsidRPr="001564E7">
        <w:rPr>
          <w:snapToGrid w:val="0"/>
        </w:rPr>
        <w:t>|</w:t>
      </w:r>
    </w:p>
    <w:p w14:paraId="64CB1F27" w14:textId="77777777" w:rsidR="009B75C3" w:rsidRPr="001564E7" w:rsidRDefault="0040136C" w:rsidP="0040136C">
      <w:pPr>
        <w:pStyle w:val="PL"/>
        <w:rPr>
          <w:snapToGrid w:val="0"/>
        </w:rPr>
      </w:pPr>
      <w:r w:rsidRPr="001564E7">
        <w:rPr>
          <w:snapToGrid w:val="0"/>
        </w:rPr>
        <w:tab/>
        <w:t>{ID id-</w:t>
      </w:r>
      <w:r w:rsidRPr="001564E7">
        <w:rPr>
          <w:snapToGrid w:val="0"/>
          <w:lang w:val="en-US" w:eastAsia="zh-CN"/>
        </w:rPr>
        <w:t>TAINSAGSupportList</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EXTENSION TAINSAGSupportList</w:t>
      </w:r>
      <w:r w:rsidRPr="001564E7">
        <w:rPr>
          <w:snapToGrid w:val="0"/>
        </w:rPr>
        <w:tab/>
      </w:r>
      <w:r w:rsidR="00B13B7D" w:rsidRPr="001564E7">
        <w:rPr>
          <w:snapToGrid w:val="0"/>
        </w:rPr>
        <w:tab/>
      </w:r>
      <w:r w:rsidRPr="001564E7">
        <w:rPr>
          <w:snapToGrid w:val="0"/>
        </w:rPr>
        <w:t>PRESENCE optional}</w:t>
      </w:r>
      <w:r w:rsidR="005B6CB2" w:rsidRPr="001564E7">
        <w:rPr>
          <w:snapToGrid w:val="0"/>
        </w:rPr>
        <w:t>,</w:t>
      </w:r>
    </w:p>
    <w:p w14:paraId="5F770D5B" w14:textId="77777777" w:rsidR="009B75C3" w:rsidRPr="001564E7" w:rsidRDefault="009B75C3" w:rsidP="009B75C3">
      <w:pPr>
        <w:pStyle w:val="PL"/>
        <w:rPr>
          <w:snapToGrid w:val="0"/>
        </w:rPr>
      </w:pPr>
      <w:r w:rsidRPr="001564E7">
        <w:rPr>
          <w:snapToGrid w:val="0"/>
        </w:rPr>
        <w:tab/>
        <w:t>...</w:t>
      </w:r>
    </w:p>
    <w:p w14:paraId="7548555D" w14:textId="77777777" w:rsidR="009B75C3" w:rsidRPr="001564E7" w:rsidRDefault="009B75C3" w:rsidP="00947A7A">
      <w:pPr>
        <w:pStyle w:val="PL"/>
        <w:rPr>
          <w:snapToGrid w:val="0"/>
        </w:rPr>
      </w:pPr>
      <w:r w:rsidRPr="001564E7">
        <w:rPr>
          <w:snapToGrid w:val="0"/>
        </w:rPr>
        <w:t>}</w:t>
      </w:r>
    </w:p>
    <w:p w14:paraId="72FFD3E8" w14:textId="77777777" w:rsidR="00B55490" w:rsidRPr="001564E7" w:rsidRDefault="00B55490" w:rsidP="00367E0D">
      <w:pPr>
        <w:pStyle w:val="PL"/>
        <w:rPr>
          <w:rFonts w:eastAsia="SimSun"/>
          <w:snapToGrid w:val="0"/>
        </w:rPr>
      </w:pPr>
    </w:p>
    <w:p w14:paraId="5B7166B0" w14:textId="77777777" w:rsidR="00B55490" w:rsidRPr="001564E7" w:rsidRDefault="00B55490" w:rsidP="00B55490">
      <w:pPr>
        <w:pStyle w:val="PL"/>
        <w:rPr>
          <w:snapToGrid w:val="0"/>
        </w:rPr>
      </w:pPr>
      <w:r w:rsidRPr="001564E7">
        <w:rPr>
          <w:snapToGrid w:val="0"/>
        </w:rPr>
        <w:t>BluetoothMeasurementConfiguration ::= SEQUENCE {</w:t>
      </w:r>
    </w:p>
    <w:p w14:paraId="287D4E12" w14:textId="77777777" w:rsidR="00B55490" w:rsidRPr="001564E7" w:rsidRDefault="00B55490" w:rsidP="00B55490">
      <w:pPr>
        <w:pStyle w:val="PL"/>
        <w:rPr>
          <w:snapToGrid w:val="0"/>
        </w:rPr>
      </w:pPr>
      <w:r w:rsidRPr="001564E7">
        <w:rPr>
          <w:snapToGrid w:val="0"/>
        </w:rPr>
        <w:tab/>
      </w:r>
      <w:r w:rsidR="00B13B7D" w:rsidRPr="001564E7">
        <w:rPr>
          <w:snapToGrid w:val="0"/>
        </w:rPr>
        <w:t>bluetoothMeasConfig</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BluetoothMeasConfig,</w:t>
      </w:r>
    </w:p>
    <w:p w14:paraId="6A28E419" w14:textId="77777777" w:rsidR="00B55490" w:rsidRPr="001564E7" w:rsidRDefault="00B55490" w:rsidP="00B55490">
      <w:pPr>
        <w:pStyle w:val="PL"/>
        <w:rPr>
          <w:snapToGrid w:val="0"/>
        </w:rPr>
      </w:pPr>
      <w:r w:rsidRPr="001564E7">
        <w:rPr>
          <w:snapToGrid w:val="0"/>
        </w:rPr>
        <w:tab/>
        <w:t>bluetoothMeasConfigNameList</w:t>
      </w:r>
      <w:r w:rsidRPr="001564E7">
        <w:rPr>
          <w:snapToGrid w:val="0"/>
        </w:rPr>
        <w:tab/>
      </w:r>
      <w:r w:rsidRPr="001564E7">
        <w:rPr>
          <w:snapToGrid w:val="0"/>
        </w:rPr>
        <w:tab/>
      </w:r>
      <w:r w:rsidR="00B13B7D" w:rsidRPr="001564E7">
        <w:rPr>
          <w:snapToGrid w:val="0"/>
        </w:rPr>
        <w:t>BluetoothMeasConfigNameList</w:t>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391F0" w14:textId="77777777" w:rsidR="00B55490" w:rsidRPr="001564E7" w:rsidRDefault="00B55490" w:rsidP="00B55490">
      <w:pPr>
        <w:pStyle w:val="PL"/>
        <w:rPr>
          <w:snapToGrid w:val="0"/>
        </w:rPr>
      </w:pPr>
      <w:r w:rsidRPr="001564E7">
        <w:rPr>
          <w:snapToGrid w:val="0"/>
        </w:rPr>
        <w:tab/>
        <w:t>bt-</w:t>
      </w:r>
      <w:r w:rsidR="00B13B7D" w:rsidRPr="001564E7">
        <w:rPr>
          <w:snapToGrid w:val="0"/>
        </w:rPr>
        <w:t>rssi</w:t>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00B13B7D" w:rsidRPr="001564E7">
        <w:rPr>
          <w:snapToGrid w:val="0"/>
        </w:rPr>
        <w:tab/>
      </w:r>
      <w:r w:rsidRPr="001564E7">
        <w:rPr>
          <w:snapToGrid w:val="0"/>
        </w:rPr>
        <w:t xml:space="preserve">ENUMERATED {true, </w:t>
      </w:r>
      <w:r w:rsidR="00B13B7D" w:rsidRPr="001564E7">
        <w:rPr>
          <w:snapToGrid w:val="0"/>
        </w:rPr>
        <w:t>...}</w:t>
      </w:r>
      <w:r w:rsidR="00B13B7D" w:rsidRPr="001564E7">
        <w:rPr>
          <w:snapToGrid w:val="0"/>
        </w:rPr>
        <w:tab/>
      </w:r>
      <w:r w:rsidR="00B13B7D" w:rsidRPr="001564E7">
        <w:rPr>
          <w:snapToGrid w:val="0"/>
        </w:rPr>
        <w:tab/>
      </w:r>
      <w:r w:rsidR="00B13B7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2C26B86" w14:textId="77777777" w:rsidR="00B55490" w:rsidRPr="001564E7" w:rsidRDefault="00B55490" w:rsidP="00B5549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BluetoothMeasurementConfiguration-ExtIEs } } </w:t>
      </w:r>
      <w:r w:rsidR="00C3419D" w:rsidRPr="001564E7">
        <w:rPr>
          <w:snapToGrid w:val="0"/>
        </w:rPr>
        <w:tab/>
      </w:r>
      <w:r w:rsidRPr="001564E7">
        <w:rPr>
          <w:snapToGrid w:val="0"/>
        </w:rPr>
        <w:t>OPTIONAL,</w:t>
      </w:r>
    </w:p>
    <w:p w14:paraId="47A3A428" w14:textId="77777777" w:rsidR="00B55490" w:rsidRPr="001564E7" w:rsidRDefault="00B55490" w:rsidP="00B55490">
      <w:pPr>
        <w:pStyle w:val="PL"/>
        <w:rPr>
          <w:snapToGrid w:val="0"/>
        </w:rPr>
      </w:pPr>
      <w:r w:rsidRPr="001564E7">
        <w:rPr>
          <w:snapToGrid w:val="0"/>
        </w:rPr>
        <w:tab/>
        <w:t>...</w:t>
      </w:r>
    </w:p>
    <w:p w14:paraId="6BDD8060" w14:textId="77777777" w:rsidR="00B55490" w:rsidRPr="001564E7" w:rsidRDefault="00B55490" w:rsidP="00B55490">
      <w:pPr>
        <w:pStyle w:val="PL"/>
        <w:rPr>
          <w:snapToGrid w:val="0"/>
        </w:rPr>
      </w:pPr>
      <w:r w:rsidRPr="001564E7">
        <w:rPr>
          <w:snapToGrid w:val="0"/>
        </w:rPr>
        <w:t>}</w:t>
      </w:r>
    </w:p>
    <w:p w14:paraId="2B92C7A8" w14:textId="77777777" w:rsidR="00B55490" w:rsidRPr="001564E7" w:rsidRDefault="00B55490" w:rsidP="00B55490">
      <w:pPr>
        <w:pStyle w:val="PL"/>
        <w:rPr>
          <w:snapToGrid w:val="0"/>
        </w:rPr>
      </w:pPr>
    </w:p>
    <w:p w14:paraId="39023759" w14:textId="77777777" w:rsidR="00B55490" w:rsidRPr="001564E7" w:rsidRDefault="00B55490" w:rsidP="00B55490">
      <w:pPr>
        <w:pStyle w:val="PL"/>
        <w:rPr>
          <w:snapToGrid w:val="0"/>
        </w:rPr>
      </w:pPr>
      <w:r w:rsidRPr="001564E7">
        <w:rPr>
          <w:snapToGrid w:val="0"/>
        </w:rPr>
        <w:t>BluetoothMeasurementConfiguration-ExtIEs NGAP-PROTOCOL-EXTENSION ::= {</w:t>
      </w:r>
    </w:p>
    <w:p w14:paraId="25121778" w14:textId="77777777" w:rsidR="00B55490" w:rsidRPr="001564E7" w:rsidRDefault="00B55490" w:rsidP="00B55490">
      <w:pPr>
        <w:pStyle w:val="PL"/>
        <w:rPr>
          <w:snapToGrid w:val="0"/>
        </w:rPr>
      </w:pPr>
      <w:r w:rsidRPr="001564E7">
        <w:rPr>
          <w:snapToGrid w:val="0"/>
        </w:rPr>
        <w:tab/>
        <w:t>...</w:t>
      </w:r>
    </w:p>
    <w:p w14:paraId="421B0AAB" w14:textId="77777777" w:rsidR="00B55490" w:rsidRPr="001564E7" w:rsidRDefault="00B55490" w:rsidP="00B55490">
      <w:pPr>
        <w:pStyle w:val="PL"/>
        <w:rPr>
          <w:snapToGrid w:val="0"/>
        </w:rPr>
      </w:pPr>
      <w:r w:rsidRPr="001564E7">
        <w:rPr>
          <w:snapToGrid w:val="0"/>
        </w:rPr>
        <w:t>}</w:t>
      </w:r>
    </w:p>
    <w:p w14:paraId="2275252E" w14:textId="77777777" w:rsidR="00B55490" w:rsidRPr="001564E7" w:rsidRDefault="00B55490" w:rsidP="00B55490">
      <w:pPr>
        <w:pStyle w:val="PL"/>
        <w:rPr>
          <w:snapToGrid w:val="0"/>
        </w:rPr>
      </w:pPr>
    </w:p>
    <w:p w14:paraId="03200E23" w14:textId="77777777" w:rsidR="00B55490" w:rsidRPr="001564E7" w:rsidRDefault="00B55490" w:rsidP="00B55490">
      <w:pPr>
        <w:pStyle w:val="PL"/>
        <w:rPr>
          <w:snapToGrid w:val="0"/>
        </w:rPr>
      </w:pPr>
      <w:r w:rsidRPr="001564E7">
        <w:rPr>
          <w:snapToGrid w:val="0"/>
        </w:rPr>
        <w:t>BluetoothMeasConfigNameList ::= SEQUENCE (SIZE(1..maxnoofBluetoothName)) OF Bluetooth</w:t>
      </w:r>
      <w:r w:rsidR="001170F8" w:rsidRPr="001564E7">
        <w:rPr>
          <w:snapToGrid w:val="0"/>
        </w:rPr>
        <w:t>MeasConfig</w:t>
      </w:r>
      <w:r w:rsidRPr="001564E7">
        <w:rPr>
          <w:snapToGrid w:val="0"/>
        </w:rPr>
        <w:t>Name</w:t>
      </w:r>
      <w:r w:rsidR="001170F8" w:rsidRPr="001564E7">
        <w:rPr>
          <w:snapToGrid w:val="0"/>
        </w:rPr>
        <w:t>Item</w:t>
      </w:r>
    </w:p>
    <w:p w14:paraId="7FCAFF92" w14:textId="77777777" w:rsidR="00B55490" w:rsidRPr="001564E7" w:rsidRDefault="00B55490" w:rsidP="00B55490">
      <w:pPr>
        <w:pStyle w:val="PL"/>
        <w:rPr>
          <w:snapToGrid w:val="0"/>
        </w:rPr>
      </w:pPr>
    </w:p>
    <w:p w14:paraId="29BB8059" w14:textId="77777777" w:rsidR="001170F8" w:rsidRPr="001564E7" w:rsidRDefault="001170F8" w:rsidP="001170F8">
      <w:pPr>
        <w:pStyle w:val="PL"/>
        <w:rPr>
          <w:snapToGrid w:val="0"/>
        </w:rPr>
      </w:pPr>
      <w:r w:rsidRPr="001564E7">
        <w:rPr>
          <w:snapToGrid w:val="0"/>
        </w:rPr>
        <w:t>BluetoothMeasConfigNameItem ::= SEQUENCE {</w:t>
      </w:r>
    </w:p>
    <w:p w14:paraId="1937ADED" w14:textId="77777777" w:rsidR="001170F8" w:rsidRPr="001564E7" w:rsidRDefault="001170F8" w:rsidP="001170F8">
      <w:pPr>
        <w:pStyle w:val="PL"/>
        <w:rPr>
          <w:snapToGrid w:val="0"/>
        </w:rPr>
      </w:pPr>
      <w:r w:rsidRPr="001564E7">
        <w:rPr>
          <w:snapToGrid w:val="0"/>
        </w:rPr>
        <w:tab/>
        <w:t>bluetoothName</w:t>
      </w:r>
      <w:r w:rsidRPr="001564E7">
        <w:rPr>
          <w:snapToGrid w:val="0"/>
        </w:rPr>
        <w:tab/>
      </w:r>
      <w:r w:rsidRPr="001564E7">
        <w:rPr>
          <w:snapToGrid w:val="0"/>
        </w:rPr>
        <w:tab/>
        <w:t>BluetoothName,</w:t>
      </w:r>
    </w:p>
    <w:p w14:paraId="08181D8A" w14:textId="77777777" w:rsidR="001170F8" w:rsidRPr="001564E7" w:rsidRDefault="001170F8" w:rsidP="001170F8">
      <w:pPr>
        <w:pStyle w:val="PL"/>
        <w:rPr>
          <w:snapToGrid w:val="0"/>
        </w:rPr>
      </w:pPr>
      <w:r w:rsidRPr="001564E7">
        <w:rPr>
          <w:snapToGrid w:val="0"/>
        </w:rPr>
        <w:lastRenderedPageBreak/>
        <w:tab/>
        <w:t>iE-Extensions</w:t>
      </w:r>
      <w:r w:rsidRPr="001564E7">
        <w:rPr>
          <w:snapToGrid w:val="0"/>
        </w:rPr>
        <w:tab/>
      </w:r>
      <w:r w:rsidRPr="001564E7">
        <w:rPr>
          <w:snapToGrid w:val="0"/>
        </w:rPr>
        <w:tab/>
        <w:t xml:space="preserve">ProtocolExtensionContainer { { BluetoothMeasConfigNameItem-ExtIEs } } </w:t>
      </w:r>
      <w:r w:rsidRPr="001564E7">
        <w:rPr>
          <w:snapToGrid w:val="0"/>
        </w:rPr>
        <w:tab/>
        <w:t>OPTIONAL,</w:t>
      </w:r>
    </w:p>
    <w:p w14:paraId="2031F2B4" w14:textId="77777777" w:rsidR="001170F8" w:rsidRPr="001564E7" w:rsidRDefault="001170F8" w:rsidP="001170F8">
      <w:pPr>
        <w:pStyle w:val="PL"/>
        <w:rPr>
          <w:snapToGrid w:val="0"/>
        </w:rPr>
      </w:pPr>
      <w:r w:rsidRPr="001564E7">
        <w:rPr>
          <w:snapToGrid w:val="0"/>
        </w:rPr>
        <w:tab/>
        <w:t>...</w:t>
      </w:r>
    </w:p>
    <w:p w14:paraId="3738A661" w14:textId="77777777" w:rsidR="001170F8" w:rsidRPr="001564E7" w:rsidRDefault="001170F8" w:rsidP="001170F8">
      <w:pPr>
        <w:pStyle w:val="PL"/>
        <w:rPr>
          <w:snapToGrid w:val="0"/>
        </w:rPr>
      </w:pPr>
      <w:r w:rsidRPr="001564E7">
        <w:rPr>
          <w:snapToGrid w:val="0"/>
        </w:rPr>
        <w:t>}</w:t>
      </w:r>
    </w:p>
    <w:p w14:paraId="1353998E" w14:textId="77777777" w:rsidR="001170F8" w:rsidRPr="001564E7" w:rsidRDefault="001170F8" w:rsidP="001170F8">
      <w:pPr>
        <w:pStyle w:val="PL"/>
        <w:rPr>
          <w:snapToGrid w:val="0"/>
        </w:rPr>
      </w:pPr>
    </w:p>
    <w:p w14:paraId="0936868D" w14:textId="77777777" w:rsidR="001170F8" w:rsidRPr="001564E7" w:rsidRDefault="001170F8" w:rsidP="001170F8">
      <w:pPr>
        <w:pStyle w:val="PL"/>
        <w:rPr>
          <w:snapToGrid w:val="0"/>
        </w:rPr>
      </w:pPr>
      <w:r w:rsidRPr="001564E7">
        <w:rPr>
          <w:snapToGrid w:val="0"/>
        </w:rPr>
        <w:t>BluetoothMeasConfigNameItem-ExtIEs NGAP-PROTOCOL-EXTENSION ::= {</w:t>
      </w:r>
    </w:p>
    <w:p w14:paraId="0BD477EA" w14:textId="77777777" w:rsidR="001170F8" w:rsidRPr="001564E7" w:rsidRDefault="001170F8" w:rsidP="001170F8">
      <w:pPr>
        <w:pStyle w:val="PL"/>
        <w:rPr>
          <w:snapToGrid w:val="0"/>
        </w:rPr>
      </w:pPr>
      <w:r w:rsidRPr="001564E7">
        <w:rPr>
          <w:snapToGrid w:val="0"/>
        </w:rPr>
        <w:tab/>
        <w:t>...</w:t>
      </w:r>
    </w:p>
    <w:p w14:paraId="7108F152" w14:textId="77777777" w:rsidR="001170F8" w:rsidRPr="001564E7" w:rsidRDefault="001170F8" w:rsidP="001170F8">
      <w:pPr>
        <w:pStyle w:val="PL"/>
        <w:rPr>
          <w:snapToGrid w:val="0"/>
        </w:rPr>
      </w:pPr>
      <w:r w:rsidRPr="001564E7">
        <w:rPr>
          <w:snapToGrid w:val="0"/>
        </w:rPr>
        <w:t>}</w:t>
      </w:r>
    </w:p>
    <w:p w14:paraId="7F1EC228" w14:textId="77777777" w:rsidR="001170F8" w:rsidRPr="001564E7" w:rsidRDefault="001170F8" w:rsidP="001170F8">
      <w:pPr>
        <w:pStyle w:val="PL"/>
        <w:rPr>
          <w:snapToGrid w:val="0"/>
        </w:rPr>
      </w:pPr>
    </w:p>
    <w:p w14:paraId="5A0B83F9" w14:textId="77777777" w:rsidR="00B55490" w:rsidRPr="001564E7" w:rsidRDefault="00B55490" w:rsidP="00B55490">
      <w:pPr>
        <w:pStyle w:val="PL"/>
        <w:rPr>
          <w:snapToGrid w:val="0"/>
        </w:rPr>
      </w:pPr>
      <w:r w:rsidRPr="001564E7">
        <w:rPr>
          <w:snapToGrid w:val="0"/>
        </w:rPr>
        <w:t>BluetoothMeasConfig::= ENUMERATED {setup,...}</w:t>
      </w:r>
    </w:p>
    <w:p w14:paraId="06D2C2A6" w14:textId="77777777" w:rsidR="00B55490" w:rsidRPr="001564E7" w:rsidRDefault="00B55490" w:rsidP="00B55490">
      <w:pPr>
        <w:pStyle w:val="PL"/>
        <w:rPr>
          <w:snapToGrid w:val="0"/>
        </w:rPr>
      </w:pPr>
    </w:p>
    <w:p w14:paraId="5E820FF4" w14:textId="77777777" w:rsidR="00B55490" w:rsidRPr="001564E7" w:rsidRDefault="00B55490" w:rsidP="00B55490">
      <w:pPr>
        <w:pStyle w:val="PL"/>
        <w:rPr>
          <w:snapToGrid w:val="0"/>
        </w:rPr>
      </w:pPr>
      <w:r w:rsidRPr="001564E7">
        <w:rPr>
          <w:snapToGrid w:val="0"/>
        </w:rPr>
        <w:t>BluetoothName ::= OCTET STRING (SIZE (1..248))</w:t>
      </w:r>
    </w:p>
    <w:p w14:paraId="3EAADF94" w14:textId="77777777" w:rsidR="009B75C3" w:rsidRPr="001564E7" w:rsidRDefault="009B75C3" w:rsidP="00947A7A">
      <w:pPr>
        <w:pStyle w:val="PL"/>
        <w:rPr>
          <w:snapToGrid w:val="0"/>
        </w:rPr>
      </w:pPr>
    </w:p>
    <w:p w14:paraId="3C5005BC" w14:textId="77777777" w:rsidR="008C5286" w:rsidRPr="001564E7" w:rsidRDefault="008C5286" w:rsidP="008C5286">
      <w:pPr>
        <w:pStyle w:val="PL"/>
        <w:rPr>
          <w:snapToGrid w:val="0"/>
          <w:lang w:eastAsia="zh-CN"/>
        </w:rPr>
      </w:pPr>
      <w:r w:rsidRPr="001564E7">
        <w:rPr>
          <w:snapToGrid w:val="0"/>
          <w:lang w:eastAsia="zh-CN"/>
        </w:rPr>
        <w:t>BurstArrivalTime</w:t>
      </w:r>
      <w:r w:rsidRPr="001564E7">
        <w:rPr>
          <w:snapToGrid w:val="0"/>
        </w:rPr>
        <w:t xml:space="preserve"> ::= OCTET STRING</w:t>
      </w:r>
    </w:p>
    <w:p w14:paraId="64F8D662" w14:textId="77777777" w:rsidR="008C5286" w:rsidRPr="001564E7" w:rsidRDefault="008C5286" w:rsidP="008C5286">
      <w:pPr>
        <w:pStyle w:val="PL"/>
        <w:outlineLvl w:val="3"/>
        <w:rPr>
          <w:snapToGrid w:val="0"/>
        </w:rPr>
      </w:pPr>
    </w:p>
    <w:p w14:paraId="39456CAE" w14:textId="77777777" w:rsidR="009B75C3" w:rsidRPr="001564E7" w:rsidRDefault="009B75C3" w:rsidP="009B75C3">
      <w:pPr>
        <w:pStyle w:val="PL"/>
        <w:outlineLvl w:val="3"/>
        <w:rPr>
          <w:snapToGrid w:val="0"/>
        </w:rPr>
      </w:pPr>
      <w:r w:rsidRPr="001564E7">
        <w:rPr>
          <w:snapToGrid w:val="0"/>
        </w:rPr>
        <w:t>-- C</w:t>
      </w:r>
    </w:p>
    <w:p w14:paraId="37672B73" w14:textId="77777777" w:rsidR="009B75C3" w:rsidRPr="001564E7" w:rsidRDefault="009B75C3" w:rsidP="009B75C3">
      <w:pPr>
        <w:pStyle w:val="PL"/>
        <w:rPr>
          <w:snapToGrid w:val="0"/>
        </w:rPr>
      </w:pPr>
    </w:p>
    <w:p w14:paraId="0BFAA542" w14:textId="77777777" w:rsidR="005B6CB2" w:rsidRPr="001564E7" w:rsidRDefault="005B6CB2" w:rsidP="005B6CB2">
      <w:pPr>
        <w:pStyle w:val="PL"/>
        <w:rPr>
          <w:snapToGrid w:val="0"/>
        </w:rPr>
      </w:pPr>
      <w:r w:rsidRPr="001564E7">
        <w:rPr>
          <w:snapToGrid w:val="0"/>
        </w:rPr>
        <w:t>CAG-ID ::= BIT STRING (SIZE(32))</w:t>
      </w:r>
    </w:p>
    <w:p w14:paraId="29A29D95" w14:textId="77777777" w:rsidR="005B6CB2" w:rsidRPr="001564E7" w:rsidRDefault="005B6CB2" w:rsidP="005B6CB2">
      <w:pPr>
        <w:pStyle w:val="PL"/>
        <w:rPr>
          <w:snapToGrid w:val="0"/>
        </w:rPr>
      </w:pPr>
    </w:p>
    <w:p w14:paraId="5E843757" w14:textId="77777777" w:rsidR="009B75C3" w:rsidRPr="001564E7" w:rsidRDefault="009B75C3" w:rsidP="009B75C3">
      <w:pPr>
        <w:pStyle w:val="PL"/>
        <w:rPr>
          <w:snapToGrid w:val="0"/>
        </w:rPr>
      </w:pPr>
      <w:r w:rsidRPr="001564E7">
        <w:rPr>
          <w:snapToGrid w:val="0"/>
        </w:rPr>
        <w:t>CancelAllWarningMessages ::= ENUMERATED {</w:t>
      </w:r>
    </w:p>
    <w:p w14:paraId="114BF91F" w14:textId="77777777" w:rsidR="009B75C3" w:rsidRPr="001564E7" w:rsidRDefault="009B75C3" w:rsidP="009B75C3">
      <w:pPr>
        <w:pStyle w:val="PL"/>
        <w:rPr>
          <w:snapToGrid w:val="0"/>
        </w:rPr>
      </w:pPr>
      <w:r w:rsidRPr="001564E7">
        <w:rPr>
          <w:snapToGrid w:val="0"/>
        </w:rPr>
        <w:tab/>
        <w:t>true,</w:t>
      </w:r>
    </w:p>
    <w:p w14:paraId="2AA0DF0C" w14:textId="77777777" w:rsidR="009B75C3" w:rsidRPr="001564E7" w:rsidRDefault="009B75C3" w:rsidP="009B75C3">
      <w:pPr>
        <w:pStyle w:val="PL"/>
        <w:rPr>
          <w:snapToGrid w:val="0"/>
        </w:rPr>
      </w:pPr>
      <w:r w:rsidRPr="001564E7">
        <w:rPr>
          <w:snapToGrid w:val="0"/>
        </w:rPr>
        <w:tab/>
        <w:t>...</w:t>
      </w:r>
    </w:p>
    <w:p w14:paraId="78999F74" w14:textId="77777777" w:rsidR="009B75C3" w:rsidRPr="001564E7" w:rsidRDefault="009B75C3" w:rsidP="009B75C3">
      <w:pPr>
        <w:pStyle w:val="PL"/>
        <w:rPr>
          <w:snapToGrid w:val="0"/>
        </w:rPr>
      </w:pPr>
      <w:r w:rsidRPr="001564E7">
        <w:rPr>
          <w:snapToGrid w:val="0"/>
        </w:rPr>
        <w:t>}</w:t>
      </w:r>
    </w:p>
    <w:p w14:paraId="38872C03" w14:textId="77777777" w:rsidR="009B75C3" w:rsidRPr="001564E7" w:rsidRDefault="009B75C3" w:rsidP="00947A7A">
      <w:pPr>
        <w:pStyle w:val="PL"/>
        <w:rPr>
          <w:snapToGrid w:val="0"/>
        </w:rPr>
      </w:pPr>
    </w:p>
    <w:p w14:paraId="34B04722" w14:textId="77777777" w:rsidR="009B75C3" w:rsidRPr="001564E7" w:rsidRDefault="009B75C3" w:rsidP="00947A7A">
      <w:pPr>
        <w:pStyle w:val="PL"/>
        <w:rPr>
          <w:snapToGrid w:val="0"/>
        </w:rPr>
      </w:pPr>
      <w:r w:rsidRPr="001564E7">
        <w:rPr>
          <w:snapToGrid w:val="0"/>
        </w:rPr>
        <w:t>CancelledCellsInEAI-EUTRA ::= SEQUENCE (SIZE(1..maxnoofCellinEAI)) OF CancelledCellsInEAI-EUTRA-Item</w:t>
      </w:r>
    </w:p>
    <w:p w14:paraId="69A5A73C" w14:textId="77777777" w:rsidR="009B75C3" w:rsidRPr="001564E7" w:rsidRDefault="009B75C3" w:rsidP="00947A7A">
      <w:pPr>
        <w:pStyle w:val="PL"/>
        <w:rPr>
          <w:snapToGrid w:val="0"/>
        </w:rPr>
      </w:pPr>
    </w:p>
    <w:p w14:paraId="130D985E" w14:textId="77777777" w:rsidR="009B75C3" w:rsidRPr="001564E7" w:rsidRDefault="009B75C3" w:rsidP="00947A7A">
      <w:pPr>
        <w:pStyle w:val="PL"/>
        <w:rPr>
          <w:snapToGrid w:val="0"/>
        </w:rPr>
      </w:pPr>
      <w:r w:rsidRPr="001564E7">
        <w:rPr>
          <w:snapToGrid w:val="0"/>
        </w:rPr>
        <w:t>CancelledCellsInEAI-EUTRA-Item ::= SEQUENCE {</w:t>
      </w:r>
    </w:p>
    <w:p w14:paraId="0B9B136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57436A2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04BFB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EUTRA-Item-ExtIEs} } OPTIONAL,</w:t>
      </w:r>
    </w:p>
    <w:p w14:paraId="0DFF83C9" w14:textId="77777777" w:rsidR="009B75C3" w:rsidRPr="001564E7" w:rsidRDefault="009B75C3" w:rsidP="00947A7A">
      <w:pPr>
        <w:pStyle w:val="PL"/>
        <w:rPr>
          <w:snapToGrid w:val="0"/>
        </w:rPr>
      </w:pPr>
      <w:r w:rsidRPr="001564E7">
        <w:rPr>
          <w:snapToGrid w:val="0"/>
        </w:rPr>
        <w:tab/>
        <w:t>...</w:t>
      </w:r>
    </w:p>
    <w:p w14:paraId="1E6F64C7" w14:textId="77777777" w:rsidR="009B75C3" w:rsidRPr="001564E7" w:rsidRDefault="009B75C3" w:rsidP="00947A7A">
      <w:pPr>
        <w:pStyle w:val="PL"/>
        <w:rPr>
          <w:snapToGrid w:val="0"/>
        </w:rPr>
      </w:pPr>
      <w:r w:rsidRPr="001564E7">
        <w:rPr>
          <w:snapToGrid w:val="0"/>
        </w:rPr>
        <w:t>}</w:t>
      </w:r>
    </w:p>
    <w:p w14:paraId="3279E6F5" w14:textId="77777777" w:rsidR="009B75C3" w:rsidRPr="001564E7" w:rsidRDefault="009B75C3" w:rsidP="00947A7A">
      <w:pPr>
        <w:pStyle w:val="PL"/>
        <w:rPr>
          <w:snapToGrid w:val="0"/>
        </w:rPr>
      </w:pPr>
    </w:p>
    <w:p w14:paraId="099E157B" w14:textId="77777777" w:rsidR="009B75C3" w:rsidRPr="001564E7" w:rsidRDefault="009B75C3" w:rsidP="009B75C3">
      <w:pPr>
        <w:pStyle w:val="PL"/>
        <w:rPr>
          <w:snapToGrid w:val="0"/>
        </w:rPr>
      </w:pPr>
      <w:r w:rsidRPr="001564E7">
        <w:rPr>
          <w:snapToGrid w:val="0"/>
        </w:rPr>
        <w:t>CancelledCellsInEAI-EUTRA-Item-ExtIEs NGAP-PROTOCOL-EXTENSION ::= {</w:t>
      </w:r>
    </w:p>
    <w:p w14:paraId="10AAC64F" w14:textId="77777777" w:rsidR="009B75C3" w:rsidRPr="001564E7" w:rsidRDefault="009B75C3" w:rsidP="009B75C3">
      <w:pPr>
        <w:pStyle w:val="PL"/>
        <w:rPr>
          <w:snapToGrid w:val="0"/>
        </w:rPr>
      </w:pPr>
      <w:r w:rsidRPr="001564E7">
        <w:rPr>
          <w:snapToGrid w:val="0"/>
        </w:rPr>
        <w:tab/>
        <w:t>...</w:t>
      </w:r>
    </w:p>
    <w:p w14:paraId="02868824" w14:textId="77777777" w:rsidR="009B75C3" w:rsidRPr="001564E7" w:rsidRDefault="009B75C3" w:rsidP="009B75C3">
      <w:pPr>
        <w:pStyle w:val="PL"/>
        <w:rPr>
          <w:snapToGrid w:val="0"/>
        </w:rPr>
      </w:pPr>
      <w:r w:rsidRPr="001564E7">
        <w:rPr>
          <w:snapToGrid w:val="0"/>
        </w:rPr>
        <w:t>}</w:t>
      </w:r>
    </w:p>
    <w:p w14:paraId="7E216C78" w14:textId="77777777" w:rsidR="009B75C3" w:rsidRPr="001564E7" w:rsidRDefault="009B75C3" w:rsidP="009B75C3">
      <w:pPr>
        <w:pStyle w:val="PL"/>
        <w:rPr>
          <w:snapToGrid w:val="0"/>
        </w:rPr>
      </w:pPr>
    </w:p>
    <w:p w14:paraId="634B3BEB" w14:textId="77777777" w:rsidR="009B75C3" w:rsidRPr="001564E7" w:rsidRDefault="009B75C3" w:rsidP="00947A7A">
      <w:pPr>
        <w:pStyle w:val="PL"/>
        <w:rPr>
          <w:snapToGrid w:val="0"/>
        </w:rPr>
      </w:pPr>
      <w:r w:rsidRPr="001564E7">
        <w:rPr>
          <w:snapToGrid w:val="0"/>
        </w:rPr>
        <w:t>CancelledCellsInEAI-NR ::= SEQUENCE (SIZE(1..maxnoofCellinEAI)) OF CancelledCellsInEAI-NR-Item</w:t>
      </w:r>
    </w:p>
    <w:p w14:paraId="58468EBF" w14:textId="77777777" w:rsidR="009B75C3" w:rsidRPr="001564E7" w:rsidRDefault="009B75C3" w:rsidP="00947A7A">
      <w:pPr>
        <w:pStyle w:val="PL"/>
        <w:rPr>
          <w:snapToGrid w:val="0"/>
        </w:rPr>
      </w:pPr>
    </w:p>
    <w:p w14:paraId="25DF1034" w14:textId="77777777" w:rsidR="009B75C3" w:rsidRPr="001564E7" w:rsidRDefault="009B75C3" w:rsidP="00947A7A">
      <w:pPr>
        <w:pStyle w:val="PL"/>
        <w:rPr>
          <w:snapToGrid w:val="0"/>
        </w:rPr>
      </w:pPr>
      <w:r w:rsidRPr="001564E7">
        <w:rPr>
          <w:snapToGrid w:val="0"/>
        </w:rPr>
        <w:t>CancelledCellsInEAI-NR-Item ::= SEQUENCE {</w:t>
      </w:r>
    </w:p>
    <w:p w14:paraId="797D540F"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80EB3FE"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471BEA8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EAI-NR-Item-ExtIEs} } OPTIONAL,</w:t>
      </w:r>
    </w:p>
    <w:p w14:paraId="1500C297" w14:textId="77777777" w:rsidR="009B75C3" w:rsidRPr="001564E7" w:rsidRDefault="009B75C3" w:rsidP="00947A7A">
      <w:pPr>
        <w:pStyle w:val="PL"/>
        <w:rPr>
          <w:snapToGrid w:val="0"/>
        </w:rPr>
      </w:pPr>
      <w:r w:rsidRPr="001564E7">
        <w:rPr>
          <w:snapToGrid w:val="0"/>
        </w:rPr>
        <w:tab/>
        <w:t>...</w:t>
      </w:r>
    </w:p>
    <w:p w14:paraId="5935DF44" w14:textId="77777777" w:rsidR="009B75C3" w:rsidRPr="001564E7" w:rsidRDefault="009B75C3" w:rsidP="00947A7A">
      <w:pPr>
        <w:pStyle w:val="PL"/>
        <w:rPr>
          <w:snapToGrid w:val="0"/>
        </w:rPr>
      </w:pPr>
      <w:r w:rsidRPr="001564E7">
        <w:rPr>
          <w:snapToGrid w:val="0"/>
        </w:rPr>
        <w:t>}</w:t>
      </w:r>
    </w:p>
    <w:p w14:paraId="02C30754" w14:textId="77777777" w:rsidR="009B75C3" w:rsidRPr="001564E7" w:rsidRDefault="009B75C3" w:rsidP="00947A7A">
      <w:pPr>
        <w:pStyle w:val="PL"/>
        <w:rPr>
          <w:snapToGrid w:val="0"/>
        </w:rPr>
      </w:pPr>
    </w:p>
    <w:p w14:paraId="0EFCC9E8" w14:textId="77777777" w:rsidR="009B75C3" w:rsidRPr="001564E7" w:rsidRDefault="009B75C3" w:rsidP="009B75C3">
      <w:pPr>
        <w:pStyle w:val="PL"/>
        <w:rPr>
          <w:snapToGrid w:val="0"/>
        </w:rPr>
      </w:pPr>
      <w:r w:rsidRPr="001564E7">
        <w:rPr>
          <w:snapToGrid w:val="0"/>
        </w:rPr>
        <w:t>CancelledCellsInEAI-NR-Item-ExtIEs NGAP-PROTOCOL-EXTENSION ::= {</w:t>
      </w:r>
    </w:p>
    <w:p w14:paraId="12DA7917" w14:textId="77777777" w:rsidR="009B75C3" w:rsidRPr="001564E7" w:rsidRDefault="009B75C3" w:rsidP="009B75C3">
      <w:pPr>
        <w:pStyle w:val="PL"/>
        <w:rPr>
          <w:snapToGrid w:val="0"/>
        </w:rPr>
      </w:pPr>
      <w:r w:rsidRPr="001564E7">
        <w:rPr>
          <w:snapToGrid w:val="0"/>
        </w:rPr>
        <w:tab/>
        <w:t>...</w:t>
      </w:r>
    </w:p>
    <w:p w14:paraId="62642D7D" w14:textId="77777777" w:rsidR="009B75C3" w:rsidRPr="001564E7" w:rsidRDefault="009B75C3" w:rsidP="009B75C3">
      <w:pPr>
        <w:pStyle w:val="PL"/>
        <w:rPr>
          <w:snapToGrid w:val="0"/>
        </w:rPr>
      </w:pPr>
      <w:r w:rsidRPr="001564E7">
        <w:rPr>
          <w:snapToGrid w:val="0"/>
        </w:rPr>
        <w:t>}</w:t>
      </w:r>
    </w:p>
    <w:p w14:paraId="3831EED9" w14:textId="77777777" w:rsidR="009B75C3" w:rsidRPr="001564E7" w:rsidRDefault="009B75C3" w:rsidP="009B75C3">
      <w:pPr>
        <w:pStyle w:val="PL"/>
        <w:rPr>
          <w:snapToGrid w:val="0"/>
        </w:rPr>
      </w:pPr>
    </w:p>
    <w:p w14:paraId="6EA4DDE2" w14:textId="77777777" w:rsidR="009B75C3" w:rsidRPr="001564E7" w:rsidRDefault="009B75C3" w:rsidP="009B75C3">
      <w:pPr>
        <w:pStyle w:val="PL"/>
        <w:rPr>
          <w:snapToGrid w:val="0"/>
        </w:rPr>
      </w:pPr>
      <w:r w:rsidRPr="001564E7">
        <w:rPr>
          <w:snapToGrid w:val="0"/>
        </w:rPr>
        <w:t>CancelledCellsInTAI-EUTRA ::= SEQUENCE (SIZE(1..maxnoofCellinTAI)) OF CancelledCellsInTAI-EUTRA-Item</w:t>
      </w:r>
    </w:p>
    <w:p w14:paraId="45E12C40" w14:textId="77777777" w:rsidR="009B75C3" w:rsidRPr="001564E7" w:rsidRDefault="009B75C3" w:rsidP="009B75C3">
      <w:pPr>
        <w:pStyle w:val="PL"/>
        <w:rPr>
          <w:snapToGrid w:val="0"/>
        </w:rPr>
      </w:pPr>
    </w:p>
    <w:p w14:paraId="6A6B648C" w14:textId="77777777" w:rsidR="009B75C3" w:rsidRPr="001564E7" w:rsidRDefault="009B75C3" w:rsidP="009B75C3">
      <w:pPr>
        <w:pStyle w:val="PL"/>
        <w:rPr>
          <w:snapToGrid w:val="0"/>
        </w:rPr>
      </w:pPr>
      <w:r w:rsidRPr="001564E7">
        <w:rPr>
          <w:snapToGrid w:val="0"/>
        </w:rPr>
        <w:lastRenderedPageBreak/>
        <w:t>CancelledCellsInTAI-EUTRA-Item ::= SEQUENCE {</w:t>
      </w:r>
    </w:p>
    <w:p w14:paraId="34FD2BC5"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F850765"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5D799DE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EUTRA-Item-ExtIEs} } OPTIONAL,</w:t>
      </w:r>
    </w:p>
    <w:p w14:paraId="1DACB790" w14:textId="77777777" w:rsidR="009B75C3" w:rsidRPr="001564E7" w:rsidRDefault="009B75C3" w:rsidP="009B75C3">
      <w:pPr>
        <w:pStyle w:val="PL"/>
        <w:rPr>
          <w:snapToGrid w:val="0"/>
        </w:rPr>
      </w:pPr>
      <w:r w:rsidRPr="001564E7">
        <w:rPr>
          <w:snapToGrid w:val="0"/>
        </w:rPr>
        <w:tab/>
        <w:t>...</w:t>
      </w:r>
    </w:p>
    <w:p w14:paraId="060ACBB5" w14:textId="77777777" w:rsidR="009B75C3" w:rsidRPr="001564E7" w:rsidRDefault="009B75C3" w:rsidP="009B75C3">
      <w:pPr>
        <w:pStyle w:val="PL"/>
        <w:rPr>
          <w:snapToGrid w:val="0"/>
        </w:rPr>
      </w:pPr>
      <w:r w:rsidRPr="001564E7">
        <w:rPr>
          <w:snapToGrid w:val="0"/>
        </w:rPr>
        <w:t>}</w:t>
      </w:r>
    </w:p>
    <w:p w14:paraId="6735A1AA" w14:textId="77777777" w:rsidR="009B75C3" w:rsidRPr="001564E7" w:rsidRDefault="009B75C3" w:rsidP="009B75C3">
      <w:pPr>
        <w:pStyle w:val="PL"/>
        <w:rPr>
          <w:snapToGrid w:val="0"/>
        </w:rPr>
      </w:pPr>
    </w:p>
    <w:p w14:paraId="0F87D878" w14:textId="77777777" w:rsidR="009B75C3" w:rsidRPr="001564E7" w:rsidRDefault="009B75C3" w:rsidP="009B75C3">
      <w:pPr>
        <w:pStyle w:val="PL"/>
        <w:rPr>
          <w:snapToGrid w:val="0"/>
        </w:rPr>
      </w:pPr>
      <w:r w:rsidRPr="001564E7">
        <w:rPr>
          <w:snapToGrid w:val="0"/>
        </w:rPr>
        <w:t>CancelledCellsInTAI-EUTRA-Item-ExtIEs NGAP-PROTOCOL-EXTENSION ::= {</w:t>
      </w:r>
    </w:p>
    <w:p w14:paraId="698821AC" w14:textId="77777777" w:rsidR="009B75C3" w:rsidRPr="001564E7" w:rsidRDefault="009B75C3" w:rsidP="009B75C3">
      <w:pPr>
        <w:pStyle w:val="PL"/>
        <w:rPr>
          <w:snapToGrid w:val="0"/>
        </w:rPr>
      </w:pPr>
      <w:r w:rsidRPr="001564E7">
        <w:rPr>
          <w:snapToGrid w:val="0"/>
        </w:rPr>
        <w:tab/>
        <w:t>...</w:t>
      </w:r>
    </w:p>
    <w:p w14:paraId="2680B886" w14:textId="77777777" w:rsidR="009B75C3" w:rsidRPr="001564E7" w:rsidRDefault="009B75C3" w:rsidP="009B75C3">
      <w:pPr>
        <w:pStyle w:val="PL"/>
        <w:rPr>
          <w:snapToGrid w:val="0"/>
        </w:rPr>
      </w:pPr>
      <w:r w:rsidRPr="001564E7">
        <w:rPr>
          <w:snapToGrid w:val="0"/>
        </w:rPr>
        <w:t>}</w:t>
      </w:r>
    </w:p>
    <w:p w14:paraId="3333BBE1" w14:textId="77777777" w:rsidR="009B75C3" w:rsidRPr="001564E7" w:rsidRDefault="009B75C3" w:rsidP="009B75C3">
      <w:pPr>
        <w:pStyle w:val="PL"/>
        <w:rPr>
          <w:snapToGrid w:val="0"/>
        </w:rPr>
      </w:pPr>
    </w:p>
    <w:p w14:paraId="62BB805A" w14:textId="77777777" w:rsidR="009B75C3" w:rsidRPr="001564E7" w:rsidRDefault="009B75C3" w:rsidP="009B75C3">
      <w:pPr>
        <w:pStyle w:val="PL"/>
        <w:rPr>
          <w:snapToGrid w:val="0"/>
        </w:rPr>
      </w:pPr>
      <w:r w:rsidRPr="001564E7">
        <w:rPr>
          <w:snapToGrid w:val="0"/>
        </w:rPr>
        <w:t>CancelledCellsInTAI-NR ::= SEQUENCE (SIZE(1..maxnoofCellinTAI)) OF CancelledCellsInTAI-NR-Item</w:t>
      </w:r>
    </w:p>
    <w:p w14:paraId="4E37DFD3" w14:textId="77777777" w:rsidR="009B75C3" w:rsidRPr="001564E7" w:rsidRDefault="009B75C3" w:rsidP="009B75C3">
      <w:pPr>
        <w:pStyle w:val="PL"/>
        <w:rPr>
          <w:snapToGrid w:val="0"/>
        </w:rPr>
      </w:pPr>
    </w:p>
    <w:p w14:paraId="50928767" w14:textId="77777777" w:rsidR="009B75C3" w:rsidRPr="001564E7" w:rsidRDefault="009B75C3" w:rsidP="009B75C3">
      <w:pPr>
        <w:pStyle w:val="PL"/>
        <w:rPr>
          <w:snapToGrid w:val="0"/>
        </w:rPr>
      </w:pPr>
      <w:r w:rsidRPr="001564E7">
        <w:rPr>
          <w:snapToGrid w:val="0"/>
        </w:rPr>
        <w:t>CancelledCellsInTAI-NR-Item ::= SEQUENCE{</w:t>
      </w:r>
    </w:p>
    <w:p w14:paraId="20616DE2"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54C14D6B"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16C3E5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ancelledCellsInTAI-NR-Item-ExtIEs} } OPTIONAL,</w:t>
      </w:r>
    </w:p>
    <w:p w14:paraId="7440963C" w14:textId="77777777" w:rsidR="009B75C3" w:rsidRPr="001564E7" w:rsidRDefault="009B75C3" w:rsidP="009B75C3">
      <w:pPr>
        <w:pStyle w:val="PL"/>
        <w:rPr>
          <w:snapToGrid w:val="0"/>
        </w:rPr>
      </w:pPr>
      <w:r w:rsidRPr="001564E7">
        <w:rPr>
          <w:snapToGrid w:val="0"/>
        </w:rPr>
        <w:tab/>
        <w:t>...</w:t>
      </w:r>
    </w:p>
    <w:p w14:paraId="6CD05EC6" w14:textId="77777777" w:rsidR="009B75C3" w:rsidRPr="001564E7" w:rsidRDefault="009B75C3" w:rsidP="009B75C3">
      <w:pPr>
        <w:pStyle w:val="PL"/>
        <w:rPr>
          <w:snapToGrid w:val="0"/>
        </w:rPr>
      </w:pPr>
      <w:r w:rsidRPr="001564E7">
        <w:rPr>
          <w:snapToGrid w:val="0"/>
        </w:rPr>
        <w:t>}</w:t>
      </w:r>
    </w:p>
    <w:p w14:paraId="10D0D030" w14:textId="77777777" w:rsidR="009B75C3" w:rsidRPr="001564E7" w:rsidRDefault="009B75C3" w:rsidP="009B75C3">
      <w:pPr>
        <w:pStyle w:val="PL"/>
        <w:rPr>
          <w:snapToGrid w:val="0"/>
        </w:rPr>
      </w:pPr>
    </w:p>
    <w:p w14:paraId="35CF7776" w14:textId="77777777" w:rsidR="009B75C3" w:rsidRPr="001564E7" w:rsidRDefault="009B75C3" w:rsidP="009B75C3">
      <w:pPr>
        <w:pStyle w:val="PL"/>
        <w:rPr>
          <w:snapToGrid w:val="0"/>
        </w:rPr>
      </w:pPr>
      <w:r w:rsidRPr="001564E7">
        <w:rPr>
          <w:snapToGrid w:val="0"/>
        </w:rPr>
        <w:t>CancelledCellsInTAI-NR-Item-ExtIEs NGAP-PROTOCOL-EXTENSION ::= {</w:t>
      </w:r>
    </w:p>
    <w:p w14:paraId="7326C248" w14:textId="77777777" w:rsidR="009B75C3" w:rsidRPr="001564E7" w:rsidRDefault="009B75C3" w:rsidP="009B75C3">
      <w:pPr>
        <w:pStyle w:val="PL"/>
        <w:rPr>
          <w:snapToGrid w:val="0"/>
        </w:rPr>
      </w:pPr>
      <w:r w:rsidRPr="001564E7">
        <w:rPr>
          <w:snapToGrid w:val="0"/>
        </w:rPr>
        <w:tab/>
        <w:t>...</w:t>
      </w:r>
    </w:p>
    <w:p w14:paraId="30F82AE2" w14:textId="77777777" w:rsidR="009B75C3" w:rsidRPr="001564E7" w:rsidRDefault="009B75C3" w:rsidP="009B75C3">
      <w:pPr>
        <w:pStyle w:val="PL"/>
        <w:rPr>
          <w:snapToGrid w:val="0"/>
        </w:rPr>
      </w:pPr>
      <w:r w:rsidRPr="001564E7">
        <w:rPr>
          <w:snapToGrid w:val="0"/>
        </w:rPr>
        <w:t>}</w:t>
      </w:r>
    </w:p>
    <w:p w14:paraId="3B91FB24" w14:textId="77777777" w:rsidR="00837B43" w:rsidRPr="001564E7" w:rsidRDefault="00837B43" w:rsidP="00367E0D">
      <w:pPr>
        <w:pStyle w:val="PL"/>
        <w:rPr>
          <w:snapToGrid w:val="0"/>
        </w:rPr>
      </w:pPr>
    </w:p>
    <w:p w14:paraId="6A5C6227" w14:textId="77777777" w:rsidR="00837B43" w:rsidRPr="001564E7" w:rsidRDefault="00837B43" w:rsidP="00367E0D">
      <w:pPr>
        <w:pStyle w:val="PL"/>
        <w:rPr>
          <w:snapToGrid w:val="0"/>
        </w:rPr>
      </w:pPr>
      <w:r w:rsidRPr="001564E7">
        <w:rPr>
          <w:snapToGrid w:val="0"/>
        </w:rPr>
        <w:t>CandidateCellList ::= SEQUENCE (SIZE(1.. maxnoofCandidateCells)) OF Candidate</w:t>
      </w:r>
      <w:r w:rsidRPr="001564E7">
        <w:rPr>
          <w:rFonts w:hint="eastAsia"/>
          <w:snapToGrid w:val="0"/>
        </w:rPr>
        <w:t>Cell</w:t>
      </w:r>
      <w:r w:rsidRPr="001564E7">
        <w:rPr>
          <w:snapToGrid w:val="0"/>
        </w:rPr>
        <w:t>Ite</w:t>
      </w:r>
      <w:r w:rsidRPr="001564E7">
        <w:rPr>
          <w:rFonts w:hint="eastAsia"/>
          <w:snapToGrid w:val="0"/>
        </w:rPr>
        <w:t>m</w:t>
      </w:r>
    </w:p>
    <w:p w14:paraId="752E5658" w14:textId="77777777" w:rsidR="00837B43" w:rsidRPr="001564E7" w:rsidRDefault="00837B43" w:rsidP="00367E0D">
      <w:pPr>
        <w:pStyle w:val="PL"/>
        <w:rPr>
          <w:snapToGrid w:val="0"/>
        </w:rPr>
      </w:pPr>
    </w:p>
    <w:p w14:paraId="0DB3688E"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 xml:space="preserve"> ::= SEQUENCE{</w:t>
      </w:r>
    </w:p>
    <w:p w14:paraId="36BEC95B" w14:textId="77777777" w:rsidR="001170F8" w:rsidRPr="001564E7" w:rsidRDefault="001170F8" w:rsidP="001170F8">
      <w:pPr>
        <w:pStyle w:val="PL"/>
        <w:rPr>
          <w:snapToGrid w:val="0"/>
        </w:rPr>
      </w:pPr>
      <w:r w:rsidRPr="001564E7">
        <w:rPr>
          <w:snapToGrid w:val="0"/>
        </w:rPr>
        <w:tab/>
        <w:t>candidateCell</w:t>
      </w:r>
      <w:r w:rsidRPr="001564E7">
        <w:rPr>
          <w:snapToGrid w:val="0"/>
        </w:rPr>
        <w:tab/>
      </w:r>
      <w:r w:rsidRPr="001564E7">
        <w:rPr>
          <w:snapToGrid w:val="0"/>
        </w:rPr>
        <w:tab/>
        <w:t>CandidateCell,</w:t>
      </w:r>
    </w:p>
    <w:p w14:paraId="503F839F" w14:textId="77777777" w:rsidR="001170F8" w:rsidRPr="001564E7" w:rsidRDefault="001170F8"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 OPTIONAL,</w:t>
      </w:r>
    </w:p>
    <w:p w14:paraId="2FA94341" w14:textId="77777777" w:rsidR="001170F8" w:rsidRPr="001564E7" w:rsidRDefault="001170F8" w:rsidP="001170F8">
      <w:pPr>
        <w:pStyle w:val="PL"/>
        <w:rPr>
          <w:snapToGrid w:val="0"/>
        </w:rPr>
      </w:pPr>
      <w:r w:rsidRPr="001564E7">
        <w:rPr>
          <w:snapToGrid w:val="0"/>
        </w:rPr>
        <w:tab/>
        <w:t>...</w:t>
      </w:r>
    </w:p>
    <w:p w14:paraId="0B85DBF3" w14:textId="77777777" w:rsidR="001170F8" w:rsidRPr="001564E7" w:rsidRDefault="001170F8" w:rsidP="001170F8">
      <w:pPr>
        <w:pStyle w:val="PL"/>
        <w:rPr>
          <w:snapToGrid w:val="0"/>
        </w:rPr>
      </w:pPr>
      <w:r w:rsidRPr="001564E7">
        <w:rPr>
          <w:snapToGrid w:val="0"/>
        </w:rPr>
        <w:t>}</w:t>
      </w:r>
    </w:p>
    <w:p w14:paraId="2953A9C2" w14:textId="77777777" w:rsidR="001170F8" w:rsidRPr="001564E7" w:rsidRDefault="001170F8" w:rsidP="001170F8">
      <w:pPr>
        <w:pStyle w:val="PL"/>
        <w:rPr>
          <w:snapToGrid w:val="0"/>
        </w:rPr>
      </w:pPr>
    </w:p>
    <w:p w14:paraId="09A43EF6" w14:textId="77777777" w:rsidR="001170F8" w:rsidRPr="001564E7" w:rsidRDefault="001170F8" w:rsidP="001170F8">
      <w:pPr>
        <w:pStyle w:val="PL"/>
        <w:rPr>
          <w:snapToGrid w:val="0"/>
        </w:rPr>
      </w:pPr>
      <w:r w:rsidRPr="001564E7">
        <w:rPr>
          <w:snapToGrid w:val="0"/>
        </w:rPr>
        <w:t>Candidate</w:t>
      </w:r>
      <w:r w:rsidRPr="001564E7">
        <w:rPr>
          <w:rFonts w:hint="eastAsia"/>
          <w:snapToGrid w:val="0"/>
        </w:rPr>
        <w:t>Cell</w:t>
      </w:r>
      <w:r w:rsidRPr="001564E7">
        <w:rPr>
          <w:snapToGrid w:val="0"/>
        </w:rPr>
        <w:t>Ite</w:t>
      </w:r>
      <w:r w:rsidRPr="001564E7">
        <w:rPr>
          <w:rFonts w:hint="eastAsia"/>
          <w:snapToGrid w:val="0"/>
        </w:rPr>
        <w:t>m</w:t>
      </w:r>
      <w:r w:rsidRPr="001564E7">
        <w:rPr>
          <w:snapToGrid w:val="0"/>
        </w:rPr>
        <w:t>-ExtIEs NGAP-PROTOCOL-EXTENSION ::= {</w:t>
      </w:r>
    </w:p>
    <w:p w14:paraId="7D1021C7" w14:textId="77777777" w:rsidR="001170F8" w:rsidRPr="001564E7" w:rsidRDefault="001170F8" w:rsidP="001170F8">
      <w:pPr>
        <w:pStyle w:val="PL"/>
        <w:rPr>
          <w:snapToGrid w:val="0"/>
        </w:rPr>
      </w:pPr>
      <w:r w:rsidRPr="001564E7">
        <w:rPr>
          <w:snapToGrid w:val="0"/>
        </w:rPr>
        <w:tab/>
        <w:t>...</w:t>
      </w:r>
    </w:p>
    <w:p w14:paraId="6EECDB42" w14:textId="77777777" w:rsidR="001170F8" w:rsidRPr="001564E7" w:rsidRDefault="001170F8" w:rsidP="001170F8">
      <w:pPr>
        <w:pStyle w:val="PL"/>
        <w:rPr>
          <w:snapToGrid w:val="0"/>
        </w:rPr>
      </w:pPr>
      <w:r w:rsidRPr="001564E7">
        <w:rPr>
          <w:snapToGrid w:val="0"/>
        </w:rPr>
        <w:t>}</w:t>
      </w:r>
    </w:p>
    <w:p w14:paraId="0FA45882" w14:textId="77777777" w:rsidR="001170F8" w:rsidRPr="001564E7" w:rsidRDefault="001170F8" w:rsidP="001170F8">
      <w:pPr>
        <w:pStyle w:val="PL"/>
        <w:rPr>
          <w:snapToGrid w:val="0"/>
        </w:rPr>
      </w:pPr>
    </w:p>
    <w:p w14:paraId="2EE42B80"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 xml:space="preserve">::= </w:t>
      </w:r>
      <w:r w:rsidRPr="001564E7">
        <w:rPr>
          <w:rFonts w:hint="eastAsia"/>
          <w:snapToGrid w:val="0"/>
        </w:rPr>
        <w:t>CHOICE</w:t>
      </w:r>
      <w:r w:rsidRPr="001564E7">
        <w:rPr>
          <w:snapToGrid w:val="0"/>
        </w:rPr>
        <w:t xml:space="preserve"> {</w:t>
      </w:r>
    </w:p>
    <w:p w14:paraId="026590CA" w14:textId="77777777" w:rsidR="00837B43" w:rsidRPr="001564E7" w:rsidRDefault="00837B43" w:rsidP="00367E0D">
      <w:pPr>
        <w:pStyle w:val="PL"/>
        <w:rPr>
          <w:snapToGrid w:val="0"/>
        </w:rPr>
      </w:pPr>
      <w:r w:rsidRPr="001564E7">
        <w:rPr>
          <w:snapToGrid w:val="0"/>
        </w:rPr>
        <w:tab/>
        <w:t>candidateCGI</w:t>
      </w:r>
      <w:r w:rsidRPr="001564E7">
        <w:rPr>
          <w:snapToGrid w:val="0"/>
        </w:rPr>
        <w:tab/>
      </w:r>
      <w:r w:rsidRPr="001564E7">
        <w:rPr>
          <w:snapToGrid w:val="0"/>
        </w:rPr>
        <w:tab/>
      </w:r>
      <w:r w:rsidRPr="001564E7">
        <w:rPr>
          <w:snapToGrid w:val="0"/>
        </w:rPr>
        <w:tab/>
        <w:t>CandidateCellID,</w:t>
      </w:r>
    </w:p>
    <w:p w14:paraId="0D704D35" w14:textId="77777777" w:rsidR="00837B43" w:rsidRPr="001564E7" w:rsidRDefault="00837B43" w:rsidP="00367E0D">
      <w:pPr>
        <w:pStyle w:val="PL"/>
        <w:rPr>
          <w:snapToGrid w:val="0"/>
        </w:rPr>
      </w:pPr>
      <w:r w:rsidRPr="001564E7">
        <w:rPr>
          <w:snapToGrid w:val="0"/>
        </w:rPr>
        <w:tab/>
        <w:t>candidatePCI</w:t>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CandidatePCI</w:t>
      </w:r>
      <w:r w:rsidRPr="001564E7">
        <w:rPr>
          <w:rFonts w:hint="eastAsia"/>
          <w:snapToGrid w:val="0"/>
        </w:rPr>
        <w:t>,</w:t>
      </w:r>
    </w:p>
    <w:p w14:paraId="284EAA19"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Candidate</w:t>
      </w:r>
      <w:r w:rsidRPr="001564E7">
        <w:rPr>
          <w:rFonts w:hint="eastAsia"/>
          <w:snapToGrid w:val="0"/>
        </w:rPr>
        <w:t>Cell</w:t>
      </w:r>
      <w:r w:rsidRPr="001564E7">
        <w:rPr>
          <w:snapToGrid w:val="0"/>
        </w:rPr>
        <w:t>-ExtIEs} }</w:t>
      </w:r>
    </w:p>
    <w:p w14:paraId="6CE04244" w14:textId="77777777" w:rsidR="00837B43" w:rsidRPr="001564E7" w:rsidRDefault="00837B43" w:rsidP="00367E0D">
      <w:pPr>
        <w:pStyle w:val="PL"/>
        <w:rPr>
          <w:snapToGrid w:val="0"/>
        </w:rPr>
      </w:pPr>
      <w:r w:rsidRPr="001564E7">
        <w:rPr>
          <w:snapToGrid w:val="0"/>
        </w:rPr>
        <w:t>}</w:t>
      </w:r>
    </w:p>
    <w:p w14:paraId="725B2BF4" w14:textId="77777777" w:rsidR="00837B43" w:rsidRPr="001564E7" w:rsidRDefault="00837B43" w:rsidP="00367E0D">
      <w:pPr>
        <w:pStyle w:val="PL"/>
        <w:rPr>
          <w:snapToGrid w:val="0"/>
        </w:rPr>
      </w:pPr>
    </w:p>
    <w:p w14:paraId="2EB21638"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w:t>
      </w:r>
      <w:r w:rsidRPr="001564E7">
        <w:rPr>
          <w:snapToGrid w:val="0"/>
        </w:rPr>
        <w:t>-ExtIEs NGAP-PROTOCOL-IES ::= {</w:t>
      </w:r>
    </w:p>
    <w:p w14:paraId="010B2F73" w14:textId="77777777" w:rsidR="00837B43" w:rsidRPr="001564E7" w:rsidRDefault="00837B43" w:rsidP="00367E0D">
      <w:pPr>
        <w:pStyle w:val="PL"/>
        <w:rPr>
          <w:snapToGrid w:val="0"/>
        </w:rPr>
      </w:pPr>
      <w:r w:rsidRPr="001564E7">
        <w:rPr>
          <w:snapToGrid w:val="0"/>
        </w:rPr>
        <w:tab/>
        <w:t>...</w:t>
      </w:r>
    </w:p>
    <w:p w14:paraId="2527FEBC" w14:textId="77777777" w:rsidR="00837B43" w:rsidRPr="001564E7" w:rsidRDefault="00837B43" w:rsidP="00367E0D">
      <w:pPr>
        <w:pStyle w:val="PL"/>
        <w:rPr>
          <w:snapToGrid w:val="0"/>
        </w:rPr>
      </w:pPr>
      <w:r w:rsidRPr="001564E7">
        <w:rPr>
          <w:snapToGrid w:val="0"/>
        </w:rPr>
        <w:t>}</w:t>
      </w:r>
    </w:p>
    <w:p w14:paraId="0A642F5E" w14:textId="77777777" w:rsidR="00837B43" w:rsidRPr="001564E7" w:rsidRDefault="00837B43" w:rsidP="00367E0D">
      <w:pPr>
        <w:pStyle w:val="PL"/>
        <w:rPr>
          <w:snapToGrid w:val="0"/>
        </w:rPr>
      </w:pPr>
    </w:p>
    <w:p w14:paraId="4079E98D" w14:textId="77777777" w:rsidR="00837B43" w:rsidRPr="001564E7" w:rsidRDefault="00837B43" w:rsidP="00367E0D">
      <w:pPr>
        <w:pStyle w:val="PL"/>
        <w:rPr>
          <w:snapToGrid w:val="0"/>
        </w:rPr>
      </w:pPr>
    </w:p>
    <w:p w14:paraId="2001917E"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 SEQUENCE {</w:t>
      </w:r>
    </w:p>
    <w:p w14:paraId="773740AC" w14:textId="77777777" w:rsidR="00837B43" w:rsidRPr="001564E7" w:rsidRDefault="00837B43" w:rsidP="00367E0D">
      <w:pPr>
        <w:pStyle w:val="PL"/>
        <w:rPr>
          <w:snapToGrid w:val="0"/>
        </w:rPr>
      </w:pPr>
      <w:r w:rsidRPr="001564E7">
        <w:rPr>
          <w:snapToGrid w:val="0"/>
        </w:rPr>
        <w:tab/>
        <w:t>candidateCellID</w:t>
      </w:r>
      <w:r w:rsidRPr="001564E7">
        <w:rPr>
          <w:snapToGrid w:val="0"/>
        </w:rPr>
        <w:tab/>
      </w:r>
      <w:r w:rsidRPr="001564E7">
        <w:rPr>
          <w:snapToGrid w:val="0"/>
        </w:rPr>
        <w:tab/>
      </w:r>
      <w:r w:rsidRPr="001564E7">
        <w:rPr>
          <w:snapToGrid w:val="0"/>
        </w:rPr>
        <w:tab/>
        <w:t>NR-CGI,</w:t>
      </w:r>
    </w:p>
    <w:p w14:paraId="1DB905A4"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w:t>
      </w:r>
      <w:r w:rsidRPr="001564E7">
        <w:rPr>
          <w:rFonts w:hint="eastAsia"/>
          <w:snapToGrid w:val="0"/>
        </w:rPr>
        <w:t>CellID</w:t>
      </w:r>
      <w:r w:rsidRPr="001564E7">
        <w:rPr>
          <w:snapToGrid w:val="0"/>
        </w:rPr>
        <w:t>-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5E1A217E" w14:textId="77777777" w:rsidR="00837B43" w:rsidRPr="001564E7" w:rsidRDefault="001170F8" w:rsidP="001170F8">
      <w:pPr>
        <w:pStyle w:val="PL"/>
        <w:rPr>
          <w:snapToGrid w:val="0"/>
        </w:rPr>
      </w:pPr>
      <w:r w:rsidRPr="001564E7">
        <w:rPr>
          <w:snapToGrid w:val="0"/>
        </w:rPr>
        <w:tab/>
        <w:t>...</w:t>
      </w:r>
    </w:p>
    <w:p w14:paraId="2B83D277" w14:textId="77777777" w:rsidR="00837B43" w:rsidRPr="001564E7" w:rsidRDefault="00837B43" w:rsidP="00367E0D">
      <w:pPr>
        <w:pStyle w:val="PL"/>
        <w:rPr>
          <w:snapToGrid w:val="0"/>
        </w:rPr>
      </w:pPr>
      <w:r w:rsidRPr="001564E7">
        <w:rPr>
          <w:snapToGrid w:val="0"/>
        </w:rPr>
        <w:lastRenderedPageBreak/>
        <w:t>}</w:t>
      </w:r>
    </w:p>
    <w:p w14:paraId="7B2DE416" w14:textId="77777777" w:rsidR="00837B43" w:rsidRPr="001564E7" w:rsidRDefault="00837B43" w:rsidP="00367E0D">
      <w:pPr>
        <w:pStyle w:val="PL"/>
        <w:rPr>
          <w:snapToGrid w:val="0"/>
        </w:rPr>
      </w:pPr>
    </w:p>
    <w:p w14:paraId="2A941D6C" w14:textId="77777777" w:rsidR="00837B43" w:rsidRPr="001564E7" w:rsidRDefault="00837B43" w:rsidP="00367E0D">
      <w:pPr>
        <w:pStyle w:val="PL"/>
        <w:rPr>
          <w:snapToGrid w:val="0"/>
        </w:rPr>
      </w:pPr>
      <w:r w:rsidRPr="001564E7">
        <w:rPr>
          <w:snapToGrid w:val="0"/>
        </w:rPr>
        <w:t>Candidate</w:t>
      </w:r>
      <w:r w:rsidRPr="001564E7">
        <w:rPr>
          <w:rFonts w:hint="eastAsia"/>
          <w:snapToGrid w:val="0"/>
        </w:rPr>
        <w:t>CellID</w:t>
      </w:r>
      <w:r w:rsidRPr="001564E7">
        <w:rPr>
          <w:snapToGrid w:val="0"/>
        </w:rPr>
        <w:t>-ExtIEs NGAP-PROTOCOL-EXTENSION ::= {</w:t>
      </w:r>
    </w:p>
    <w:p w14:paraId="0F3994C6" w14:textId="77777777" w:rsidR="00837B43" w:rsidRPr="001564E7" w:rsidRDefault="00837B43" w:rsidP="00367E0D">
      <w:pPr>
        <w:pStyle w:val="PL"/>
        <w:rPr>
          <w:snapToGrid w:val="0"/>
        </w:rPr>
      </w:pPr>
      <w:r w:rsidRPr="001564E7">
        <w:rPr>
          <w:snapToGrid w:val="0"/>
        </w:rPr>
        <w:tab/>
        <w:t>...</w:t>
      </w:r>
    </w:p>
    <w:p w14:paraId="2F0D2FEB" w14:textId="77777777" w:rsidR="00837B43" w:rsidRPr="001564E7" w:rsidRDefault="00837B43" w:rsidP="00367E0D">
      <w:pPr>
        <w:pStyle w:val="PL"/>
        <w:rPr>
          <w:snapToGrid w:val="0"/>
        </w:rPr>
      </w:pPr>
      <w:r w:rsidRPr="001564E7">
        <w:rPr>
          <w:snapToGrid w:val="0"/>
        </w:rPr>
        <w:t>}</w:t>
      </w:r>
    </w:p>
    <w:p w14:paraId="27F428DC" w14:textId="77777777" w:rsidR="00837B43" w:rsidRPr="001564E7" w:rsidRDefault="00837B43" w:rsidP="00367E0D">
      <w:pPr>
        <w:pStyle w:val="PL"/>
        <w:rPr>
          <w:snapToGrid w:val="0"/>
        </w:rPr>
      </w:pPr>
    </w:p>
    <w:p w14:paraId="5CD03545" w14:textId="77777777" w:rsidR="00837B43" w:rsidRPr="001564E7" w:rsidRDefault="00837B43" w:rsidP="00367E0D">
      <w:pPr>
        <w:pStyle w:val="PL"/>
        <w:rPr>
          <w:snapToGrid w:val="0"/>
        </w:rPr>
      </w:pPr>
      <w:r w:rsidRPr="001564E7">
        <w:rPr>
          <w:snapToGrid w:val="0"/>
        </w:rPr>
        <w:t>CandidatePCI::= SEQUENCE {</w:t>
      </w:r>
    </w:p>
    <w:p w14:paraId="3A987E7E" w14:textId="77777777" w:rsidR="00837B43" w:rsidRPr="001564E7" w:rsidRDefault="00837B43" w:rsidP="00367E0D">
      <w:pPr>
        <w:pStyle w:val="PL"/>
        <w:rPr>
          <w:snapToGrid w:val="0"/>
        </w:rPr>
      </w:pPr>
      <w:r w:rsidRPr="001564E7">
        <w:rPr>
          <w:snapToGrid w:val="0"/>
        </w:rPr>
        <w:tab/>
        <w:t>candidatePCI</w:t>
      </w:r>
      <w:r w:rsidRPr="001564E7">
        <w:rPr>
          <w:snapToGrid w:val="0"/>
        </w:rPr>
        <w:tab/>
      </w:r>
      <w:r w:rsidRPr="001564E7">
        <w:rPr>
          <w:snapToGrid w:val="0"/>
        </w:rPr>
        <w:tab/>
      </w:r>
      <w:r w:rsidRPr="001564E7">
        <w:rPr>
          <w:snapToGrid w:val="0"/>
        </w:rPr>
        <w:tab/>
        <w:t>INTEGER (0..1007</w:t>
      </w:r>
      <w:r w:rsidR="001170F8" w:rsidRPr="001564E7">
        <w:rPr>
          <w:snapToGrid w:val="0"/>
        </w:rPr>
        <w:t>, ...</w:t>
      </w:r>
      <w:r w:rsidRPr="001564E7">
        <w:rPr>
          <w:snapToGrid w:val="0"/>
        </w:rPr>
        <w:t>),</w:t>
      </w:r>
    </w:p>
    <w:p w14:paraId="07398D3B" w14:textId="7608EDA0" w:rsidR="00837B43" w:rsidRPr="001564E7" w:rsidRDefault="00837B43" w:rsidP="00367E0D">
      <w:pPr>
        <w:pStyle w:val="PL"/>
        <w:rPr>
          <w:snapToGrid w:val="0"/>
        </w:rPr>
      </w:pPr>
      <w:r w:rsidRPr="001564E7">
        <w:rPr>
          <w:snapToGrid w:val="0"/>
        </w:rPr>
        <w:tab/>
        <w:t>candidateNRARFCN</w:t>
      </w:r>
      <w:r w:rsidRPr="001564E7">
        <w:rPr>
          <w:snapToGrid w:val="0"/>
        </w:rPr>
        <w:tab/>
      </w:r>
      <w:r w:rsidRPr="001564E7">
        <w:rPr>
          <w:snapToGrid w:val="0"/>
        </w:rPr>
        <w:tab/>
        <w:t>INTEGER (0..</w:t>
      </w:r>
      <w:r w:rsidR="00C10182" w:rsidRPr="001564E7">
        <w:rPr>
          <w:snapToGrid w:val="0"/>
        </w:rPr>
        <w:t>maxNRARFCN</w:t>
      </w:r>
      <w:r w:rsidRPr="001564E7">
        <w:rPr>
          <w:snapToGrid w:val="0"/>
        </w:rPr>
        <w:t>),</w:t>
      </w:r>
    </w:p>
    <w:p w14:paraId="45EBC1A9" w14:textId="77777777" w:rsidR="001170F8" w:rsidRPr="001564E7" w:rsidRDefault="00837B43" w:rsidP="001170F8">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CandidatePCI-ExtIEs} }</w:t>
      </w:r>
      <w:r w:rsidRPr="001564E7">
        <w:rPr>
          <w:snapToGrid w:val="0"/>
        </w:rPr>
        <w:tab/>
      </w:r>
      <w:r w:rsidRPr="001564E7">
        <w:rPr>
          <w:snapToGrid w:val="0"/>
        </w:rPr>
        <w:tab/>
      </w:r>
      <w:r w:rsidRPr="001564E7">
        <w:rPr>
          <w:snapToGrid w:val="0"/>
        </w:rPr>
        <w:tab/>
        <w:t>OPTIONAL</w:t>
      </w:r>
      <w:r w:rsidR="001170F8" w:rsidRPr="001564E7">
        <w:rPr>
          <w:snapToGrid w:val="0"/>
        </w:rPr>
        <w:t>,</w:t>
      </w:r>
    </w:p>
    <w:p w14:paraId="00715733" w14:textId="77777777" w:rsidR="00837B43" w:rsidRPr="001564E7" w:rsidRDefault="001170F8" w:rsidP="001170F8">
      <w:pPr>
        <w:pStyle w:val="PL"/>
        <w:rPr>
          <w:snapToGrid w:val="0"/>
          <w:lang w:val="fr-FR"/>
        </w:rPr>
      </w:pPr>
      <w:r w:rsidRPr="001564E7">
        <w:rPr>
          <w:snapToGrid w:val="0"/>
        </w:rPr>
        <w:tab/>
      </w:r>
      <w:r w:rsidRPr="001564E7">
        <w:rPr>
          <w:snapToGrid w:val="0"/>
          <w:lang w:val="fr-FR"/>
        </w:rPr>
        <w:t>...</w:t>
      </w:r>
    </w:p>
    <w:p w14:paraId="172AFB19" w14:textId="77777777" w:rsidR="00837B43" w:rsidRPr="001564E7" w:rsidRDefault="00837B43" w:rsidP="00367E0D">
      <w:pPr>
        <w:pStyle w:val="PL"/>
        <w:rPr>
          <w:snapToGrid w:val="0"/>
          <w:lang w:val="fr-FR"/>
        </w:rPr>
      </w:pPr>
      <w:r w:rsidRPr="001564E7">
        <w:rPr>
          <w:snapToGrid w:val="0"/>
          <w:lang w:val="fr-FR"/>
        </w:rPr>
        <w:t>}</w:t>
      </w:r>
    </w:p>
    <w:p w14:paraId="66EFB111" w14:textId="77777777" w:rsidR="00837B43" w:rsidRPr="001564E7" w:rsidRDefault="00837B43" w:rsidP="00367E0D">
      <w:pPr>
        <w:pStyle w:val="PL"/>
        <w:rPr>
          <w:snapToGrid w:val="0"/>
          <w:lang w:val="fr-FR"/>
        </w:rPr>
      </w:pPr>
    </w:p>
    <w:p w14:paraId="1468CD5B" w14:textId="77777777" w:rsidR="00837B43" w:rsidRPr="001564E7" w:rsidRDefault="00837B43" w:rsidP="00367E0D">
      <w:pPr>
        <w:pStyle w:val="PL"/>
        <w:rPr>
          <w:snapToGrid w:val="0"/>
          <w:lang w:val="fr-FR"/>
        </w:rPr>
      </w:pPr>
      <w:r w:rsidRPr="001564E7">
        <w:rPr>
          <w:snapToGrid w:val="0"/>
          <w:lang w:val="fr-FR"/>
        </w:rPr>
        <w:t>CandidatePCI-ExtIEs NGAP-PROTOCOL-EXTENSION ::= {</w:t>
      </w:r>
    </w:p>
    <w:p w14:paraId="139AD4B5" w14:textId="77777777" w:rsidR="00837B43" w:rsidRPr="001564E7" w:rsidRDefault="00837B43" w:rsidP="00367E0D">
      <w:pPr>
        <w:pStyle w:val="PL"/>
        <w:rPr>
          <w:snapToGrid w:val="0"/>
          <w:lang w:val="fr-FR"/>
        </w:rPr>
      </w:pPr>
      <w:r w:rsidRPr="001564E7">
        <w:rPr>
          <w:snapToGrid w:val="0"/>
          <w:lang w:val="fr-FR"/>
        </w:rPr>
        <w:tab/>
        <w:t>...</w:t>
      </w:r>
    </w:p>
    <w:p w14:paraId="35DEE385" w14:textId="77777777" w:rsidR="00837B43" w:rsidRPr="001564E7" w:rsidRDefault="00837B43" w:rsidP="00367E0D">
      <w:pPr>
        <w:pStyle w:val="PL"/>
        <w:rPr>
          <w:snapToGrid w:val="0"/>
          <w:lang w:val="fr-FR"/>
        </w:rPr>
      </w:pPr>
      <w:r w:rsidRPr="001564E7">
        <w:rPr>
          <w:snapToGrid w:val="0"/>
          <w:lang w:val="fr-FR"/>
        </w:rPr>
        <w:t>}</w:t>
      </w:r>
    </w:p>
    <w:p w14:paraId="42CB2EE5" w14:textId="77777777" w:rsidR="009B75C3" w:rsidRPr="001564E7" w:rsidRDefault="009B75C3" w:rsidP="009B75C3">
      <w:pPr>
        <w:pStyle w:val="PL"/>
        <w:rPr>
          <w:snapToGrid w:val="0"/>
          <w:lang w:val="fr-FR"/>
        </w:rPr>
      </w:pPr>
    </w:p>
    <w:p w14:paraId="07D2EF45" w14:textId="77777777" w:rsidR="009B75C3" w:rsidRPr="001564E7" w:rsidRDefault="009B75C3" w:rsidP="00947A7A">
      <w:pPr>
        <w:pStyle w:val="PL"/>
        <w:rPr>
          <w:snapToGrid w:val="0"/>
          <w:lang w:val="fr-FR"/>
        </w:rPr>
      </w:pPr>
      <w:r w:rsidRPr="001564E7">
        <w:rPr>
          <w:snapToGrid w:val="0"/>
          <w:lang w:val="fr-FR"/>
        </w:rPr>
        <w:t>Cause ::= CHOICE {</w:t>
      </w:r>
    </w:p>
    <w:p w14:paraId="4231E902" w14:textId="77777777" w:rsidR="009B75C3" w:rsidRPr="001564E7" w:rsidRDefault="009B75C3" w:rsidP="00947A7A">
      <w:pPr>
        <w:pStyle w:val="PL"/>
        <w:rPr>
          <w:snapToGrid w:val="0"/>
        </w:rPr>
      </w:pPr>
      <w:r w:rsidRPr="001564E7">
        <w:rPr>
          <w:snapToGrid w:val="0"/>
          <w:lang w:val="fr-FR"/>
        </w:rPr>
        <w:tab/>
      </w:r>
      <w:r w:rsidRPr="001564E7">
        <w:rPr>
          <w:snapToGrid w:val="0"/>
        </w:rPr>
        <w:t>radioNetwork</w:t>
      </w:r>
      <w:r w:rsidRPr="001564E7">
        <w:rPr>
          <w:snapToGrid w:val="0"/>
        </w:rPr>
        <w:tab/>
      </w:r>
      <w:r w:rsidRPr="001564E7">
        <w:rPr>
          <w:snapToGrid w:val="0"/>
        </w:rPr>
        <w:tab/>
        <w:t>CauseRadioNetwork,</w:t>
      </w:r>
    </w:p>
    <w:p w14:paraId="0FC4BB62" w14:textId="77777777" w:rsidR="009B75C3" w:rsidRPr="001564E7" w:rsidRDefault="009B75C3" w:rsidP="00947A7A">
      <w:pPr>
        <w:pStyle w:val="PL"/>
        <w:rPr>
          <w:snapToGrid w:val="0"/>
        </w:rPr>
      </w:pPr>
      <w:r w:rsidRPr="001564E7">
        <w:rPr>
          <w:snapToGrid w:val="0"/>
        </w:rPr>
        <w:tab/>
        <w:t>transport</w:t>
      </w:r>
      <w:r w:rsidRPr="001564E7">
        <w:rPr>
          <w:snapToGrid w:val="0"/>
        </w:rPr>
        <w:tab/>
      </w:r>
      <w:r w:rsidRPr="001564E7">
        <w:rPr>
          <w:snapToGrid w:val="0"/>
        </w:rPr>
        <w:tab/>
      </w:r>
      <w:r w:rsidRPr="001564E7">
        <w:rPr>
          <w:snapToGrid w:val="0"/>
        </w:rPr>
        <w:tab/>
        <w:t>CauseTransport,</w:t>
      </w:r>
    </w:p>
    <w:p w14:paraId="09556749" w14:textId="77777777" w:rsidR="009B75C3" w:rsidRPr="001564E7" w:rsidRDefault="009B75C3" w:rsidP="00947A7A">
      <w:pPr>
        <w:pStyle w:val="PL"/>
        <w:rPr>
          <w:snapToGrid w:val="0"/>
        </w:rPr>
      </w:pPr>
      <w:r w:rsidRPr="001564E7">
        <w:rPr>
          <w:snapToGrid w:val="0"/>
        </w:rPr>
        <w:tab/>
        <w:t>n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Nas,</w:t>
      </w:r>
    </w:p>
    <w:p w14:paraId="2C681657" w14:textId="77777777" w:rsidR="009B75C3" w:rsidRPr="001564E7" w:rsidRDefault="009B75C3" w:rsidP="00947A7A">
      <w:pPr>
        <w:pStyle w:val="PL"/>
        <w:rPr>
          <w:snapToGrid w:val="0"/>
        </w:rPr>
      </w:pPr>
      <w:r w:rsidRPr="001564E7">
        <w:rPr>
          <w:snapToGrid w:val="0"/>
        </w:rPr>
        <w:tab/>
        <w:t>protocol</w:t>
      </w:r>
      <w:r w:rsidRPr="001564E7">
        <w:rPr>
          <w:snapToGrid w:val="0"/>
        </w:rPr>
        <w:tab/>
      </w:r>
      <w:r w:rsidRPr="001564E7">
        <w:rPr>
          <w:snapToGrid w:val="0"/>
        </w:rPr>
        <w:tab/>
      </w:r>
      <w:r w:rsidRPr="001564E7">
        <w:rPr>
          <w:snapToGrid w:val="0"/>
        </w:rPr>
        <w:tab/>
        <w:t>CauseProtocol,</w:t>
      </w:r>
    </w:p>
    <w:p w14:paraId="302DD1A3" w14:textId="77777777" w:rsidR="009B75C3" w:rsidRPr="001564E7" w:rsidRDefault="009B75C3" w:rsidP="00947A7A">
      <w:pPr>
        <w:pStyle w:val="PL"/>
        <w:rPr>
          <w:snapToGrid w:val="0"/>
        </w:rPr>
      </w:pPr>
      <w:r w:rsidRPr="001564E7">
        <w:rPr>
          <w:snapToGrid w:val="0"/>
        </w:rPr>
        <w:tab/>
        <w:t>misc</w:t>
      </w:r>
      <w:r w:rsidRPr="001564E7">
        <w:rPr>
          <w:snapToGrid w:val="0"/>
        </w:rPr>
        <w:tab/>
      </w:r>
      <w:r w:rsidRPr="001564E7">
        <w:rPr>
          <w:snapToGrid w:val="0"/>
        </w:rPr>
        <w:tab/>
      </w:r>
      <w:r w:rsidRPr="001564E7">
        <w:rPr>
          <w:snapToGrid w:val="0"/>
        </w:rPr>
        <w:tab/>
      </w:r>
      <w:r w:rsidRPr="001564E7">
        <w:rPr>
          <w:snapToGrid w:val="0"/>
        </w:rPr>
        <w:tab/>
        <w:t>CauseMisc,</w:t>
      </w:r>
    </w:p>
    <w:p w14:paraId="68D01F5F" w14:textId="77777777" w:rsidR="009B75C3" w:rsidRPr="001564E7" w:rsidRDefault="009B75C3" w:rsidP="009B75C3">
      <w:pPr>
        <w:pStyle w:val="PL"/>
      </w:pPr>
      <w:r w:rsidRPr="001564E7">
        <w:tab/>
        <w:t>choice-Extensions</w:t>
      </w:r>
      <w:r w:rsidRPr="001564E7">
        <w:tab/>
      </w:r>
      <w:r w:rsidRPr="001564E7">
        <w:tab/>
        <w:t>ProtocolIE-SingleContainer { {Cause-ExtIEs} }</w:t>
      </w:r>
    </w:p>
    <w:p w14:paraId="13507274" w14:textId="77777777" w:rsidR="009B75C3" w:rsidRPr="001564E7" w:rsidRDefault="009B75C3" w:rsidP="00947A7A">
      <w:pPr>
        <w:pStyle w:val="PL"/>
        <w:rPr>
          <w:snapToGrid w:val="0"/>
        </w:rPr>
      </w:pPr>
      <w:r w:rsidRPr="001564E7">
        <w:rPr>
          <w:snapToGrid w:val="0"/>
        </w:rPr>
        <w:t>}</w:t>
      </w:r>
    </w:p>
    <w:p w14:paraId="1043980C" w14:textId="77777777" w:rsidR="009B75C3" w:rsidRPr="001564E7" w:rsidRDefault="009B75C3" w:rsidP="00947A7A">
      <w:pPr>
        <w:pStyle w:val="PL"/>
        <w:rPr>
          <w:snapToGrid w:val="0"/>
        </w:rPr>
      </w:pPr>
    </w:p>
    <w:p w14:paraId="0C2CB7EA" w14:textId="77777777" w:rsidR="009B75C3" w:rsidRPr="001564E7" w:rsidRDefault="009B75C3" w:rsidP="009B75C3">
      <w:pPr>
        <w:pStyle w:val="PL"/>
      </w:pPr>
      <w:r w:rsidRPr="001564E7">
        <w:t xml:space="preserve">Cause-ExtIEs </w:t>
      </w:r>
      <w:r w:rsidRPr="001564E7">
        <w:rPr>
          <w:snapToGrid w:val="0"/>
        </w:rPr>
        <w:t xml:space="preserve">NGAP-PROTOCOL-IES </w:t>
      </w:r>
      <w:r w:rsidRPr="001564E7">
        <w:t>::= {</w:t>
      </w:r>
    </w:p>
    <w:p w14:paraId="2A983E49" w14:textId="77777777" w:rsidR="009B75C3" w:rsidRPr="001564E7" w:rsidRDefault="009B75C3" w:rsidP="009B75C3">
      <w:pPr>
        <w:pStyle w:val="PL"/>
      </w:pPr>
      <w:r w:rsidRPr="001564E7">
        <w:tab/>
        <w:t>...</w:t>
      </w:r>
    </w:p>
    <w:p w14:paraId="2D9A4BCA" w14:textId="77777777" w:rsidR="009B75C3" w:rsidRPr="001564E7" w:rsidRDefault="009B75C3" w:rsidP="009B75C3">
      <w:pPr>
        <w:pStyle w:val="PL"/>
      </w:pPr>
      <w:r w:rsidRPr="001564E7">
        <w:t>}</w:t>
      </w:r>
    </w:p>
    <w:p w14:paraId="135A52FC" w14:textId="77777777" w:rsidR="009B75C3" w:rsidRPr="001564E7" w:rsidRDefault="009B75C3" w:rsidP="00947A7A">
      <w:pPr>
        <w:pStyle w:val="PL"/>
        <w:rPr>
          <w:snapToGrid w:val="0"/>
        </w:rPr>
      </w:pPr>
    </w:p>
    <w:p w14:paraId="0B2E55C8" w14:textId="77777777" w:rsidR="009B75C3" w:rsidRPr="001564E7" w:rsidRDefault="009B75C3" w:rsidP="00947A7A">
      <w:pPr>
        <w:pStyle w:val="PL"/>
        <w:rPr>
          <w:snapToGrid w:val="0"/>
        </w:rPr>
      </w:pPr>
      <w:r w:rsidRPr="001564E7">
        <w:rPr>
          <w:snapToGrid w:val="0"/>
        </w:rPr>
        <w:t>CauseMisc ::= ENUMERATED {</w:t>
      </w:r>
    </w:p>
    <w:p w14:paraId="0B9D9108" w14:textId="77777777" w:rsidR="009B75C3" w:rsidRPr="001564E7" w:rsidRDefault="009B75C3" w:rsidP="00947A7A">
      <w:pPr>
        <w:pStyle w:val="PL"/>
        <w:rPr>
          <w:snapToGrid w:val="0"/>
        </w:rPr>
      </w:pPr>
      <w:r w:rsidRPr="001564E7">
        <w:rPr>
          <w:snapToGrid w:val="0"/>
        </w:rPr>
        <w:tab/>
        <w:t>control-processing-overload,</w:t>
      </w:r>
    </w:p>
    <w:p w14:paraId="36D19C4D" w14:textId="77777777" w:rsidR="009B75C3" w:rsidRPr="001564E7" w:rsidRDefault="009B75C3" w:rsidP="00947A7A">
      <w:pPr>
        <w:pStyle w:val="PL"/>
        <w:rPr>
          <w:snapToGrid w:val="0"/>
        </w:rPr>
      </w:pPr>
      <w:r w:rsidRPr="001564E7">
        <w:rPr>
          <w:snapToGrid w:val="0"/>
        </w:rPr>
        <w:tab/>
        <w:t>not-enough-user-plane-processing-resources,</w:t>
      </w:r>
    </w:p>
    <w:p w14:paraId="2265F8E3" w14:textId="77777777" w:rsidR="009B75C3" w:rsidRPr="001564E7" w:rsidRDefault="009B75C3" w:rsidP="00947A7A">
      <w:pPr>
        <w:pStyle w:val="PL"/>
        <w:rPr>
          <w:snapToGrid w:val="0"/>
        </w:rPr>
      </w:pPr>
      <w:r w:rsidRPr="001564E7">
        <w:rPr>
          <w:snapToGrid w:val="0"/>
        </w:rPr>
        <w:tab/>
        <w:t>hardware-failure,</w:t>
      </w:r>
    </w:p>
    <w:p w14:paraId="3D09D7CF" w14:textId="77777777" w:rsidR="009B75C3" w:rsidRPr="001564E7" w:rsidRDefault="009B75C3" w:rsidP="00947A7A">
      <w:pPr>
        <w:pStyle w:val="PL"/>
        <w:rPr>
          <w:snapToGrid w:val="0"/>
        </w:rPr>
      </w:pPr>
      <w:r w:rsidRPr="001564E7">
        <w:rPr>
          <w:snapToGrid w:val="0"/>
        </w:rPr>
        <w:tab/>
        <w:t>om-intervention,</w:t>
      </w:r>
    </w:p>
    <w:p w14:paraId="3DA8F4A5" w14:textId="77777777" w:rsidR="009B75C3" w:rsidRPr="001564E7" w:rsidRDefault="009B75C3" w:rsidP="00947A7A">
      <w:pPr>
        <w:pStyle w:val="PL"/>
        <w:rPr>
          <w:snapToGrid w:val="0"/>
        </w:rPr>
      </w:pPr>
      <w:r w:rsidRPr="001564E7">
        <w:rPr>
          <w:snapToGrid w:val="0"/>
        </w:rPr>
        <w:tab/>
        <w:t>u</w:t>
      </w:r>
      <w:r w:rsidRPr="001564E7">
        <w:t>nknown-PLMN</w:t>
      </w:r>
      <w:r w:rsidR="002B09CA" w:rsidRPr="001564E7">
        <w:rPr>
          <w:lang w:eastAsia="en-GB"/>
        </w:rPr>
        <w:t>-or-SNPN</w:t>
      </w:r>
      <w:r w:rsidRPr="001564E7">
        <w:t>,</w:t>
      </w:r>
    </w:p>
    <w:p w14:paraId="15BE2C9E" w14:textId="77777777" w:rsidR="009B75C3" w:rsidRPr="001564E7" w:rsidRDefault="009B75C3" w:rsidP="00947A7A">
      <w:pPr>
        <w:pStyle w:val="PL"/>
        <w:rPr>
          <w:snapToGrid w:val="0"/>
        </w:rPr>
      </w:pPr>
      <w:r w:rsidRPr="001564E7">
        <w:rPr>
          <w:snapToGrid w:val="0"/>
        </w:rPr>
        <w:tab/>
        <w:t>unspecified,</w:t>
      </w:r>
    </w:p>
    <w:p w14:paraId="3BC27899" w14:textId="77777777" w:rsidR="009B75C3" w:rsidRPr="001564E7" w:rsidRDefault="009B75C3" w:rsidP="00947A7A">
      <w:pPr>
        <w:pStyle w:val="PL"/>
        <w:rPr>
          <w:snapToGrid w:val="0"/>
        </w:rPr>
      </w:pPr>
      <w:r w:rsidRPr="001564E7">
        <w:rPr>
          <w:snapToGrid w:val="0"/>
        </w:rPr>
        <w:tab/>
        <w:t>...</w:t>
      </w:r>
    </w:p>
    <w:p w14:paraId="2E995F33" w14:textId="77777777" w:rsidR="009B75C3" w:rsidRPr="001564E7" w:rsidRDefault="009B75C3" w:rsidP="00947A7A">
      <w:pPr>
        <w:pStyle w:val="PL"/>
        <w:rPr>
          <w:snapToGrid w:val="0"/>
        </w:rPr>
      </w:pPr>
      <w:r w:rsidRPr="001564E7">
        <w:rPr>
          <w:snapToGrid w:val="0"/>
        </w:rPr>
        <w:t>}</w:t>
      </w:r>
    </w:p>
    <w:p w14:paraId="4CE5E44B" w14:textId="77777777" w:rsidR="009B75C3" w:rsidRPr="001564E7" w:rsidRDefault="009B75C3" w:rsidP="00947A7A">
      <w:pPr>
        <w:pStyle w:val="PL"/>
        <w:rPr>
          <w:snapToGrid w:val="0"/>
        </w:rPr>
      </w:pPr>
    </w:p>
    <w:p w14:paraId="2A73F700" w14:textId="77777777" w:rsidR="009B75C3" w:rsidRPr="001564E7" w:rsidRDefault="009B75C3" w:rsidP="009B75C3">
      <w:pPr>
        <w:pStyle w:val="PL"/>
        <w:rPr>
          <w:snapToGrid w:val="0"/>
        </w:rPr>
      </w:pPr>
      <w:r w:rsidRPr="001564E7">
        <w:rPr>
          <w:snapToGrid w:val="0"/>
        </w:rPr>
        <w:t>CauseNas ::= ENUMERATED {</w:t>
      </w:r>
    </w:p>
    <w:p w14:paraId="3DD7881A" w14:textId="77777777" w:rsidR="009B75C3" w:rsidRPr="001564E7" w:rsidRDefault="009B75C3" w:rsidP="009B75C3">
      <w:pPr>
        <w:pStyle w:val="PL"/>
        <w:rPr>
          <w:snapToGrid w:val="0"/>
        </w:rPr>
      </w:pPr>
      <w:r w:rsidRPr="001564E7">
        <w:rPr>
          <w:snapToGrid w:val="0"/>
        </w:rPr>
        <w:tab/>
        <w:t>normal-release,</w:t>
      </w:r>
    </w:p>
    <w:p w14:paraId="108D23C4" w14:textId="77777777" w:rsidR="009B75C3" w:rsidRPr="001564E7" w:rsidRDefault="009B75C3" w:rsidP="00947A7A">
      <w:pPr>
        <w:pStyle w:val="PL"/>
        <w:rPr>
          <w:snapToGrid w:val="0"/>
        </w:rPr>
      </w:pPr>
      <w:r w:rsidRPr="001564E7">
        <w:rPr>
          <w:snapToGrid w:val="0"/>
        </w:rPr>
        <w:tab/>
        <w:t>authentication-failure,</w:t>
      </w:r>
    </w:p>
    <w:p w14:paraId="11A1D346" w14:textId="77777777" w:rsidR="009B75C3" w:rsidRPr="001564E7" w:rsidRDefault="009B75C3" w:rsidP="009B75C3">
      <w:pPr>
        <w:pStyle w:val="PL"/>
        <w:rPr>
          <w:snapToGrid w:val="0"/>
        </w:rPr>
      </w:pPr>
      <w:r w:rsidRPr="001564E7">
        <w:rPr>
          <w:snapToGrid w:val="0"/>
        </w:rPr>
        <w:tab/>
        <w:t>deregister,</w:t>
      </w:r>
    </w:p>
    <w:p w14:paraId="0832D955" w14:textId="77777777" w:rsidR="009B75C3" w:rsidRPr="001564E7" w:rsidRDefault="009B75C3" w:rsidP="009B75C3">
      <w:pPr>
        <w:pStyle w:val="PL"/>
        <w:rPr>
          <w:snapToGrid w:val="0"/>
        </w:rPr>
      </w:pPr>
      <w:r w:rsidRPr="001564E7">
        <w:rPr>
          <w:snapToGrid w:val="0"/>
        </w:rPr>
        <w:tab/>
        <w:t>unspecified,</w:t>
      </w:r>
    </w:p>
    <w:p w14:paraId="21C84E80" w14:textId="77777777" w:rsidR="00DB6F11" w:rsidRPr="001564E7" w:rsidRDefault="009B75C3" w:rsidP="00DB6F11">
      <w:pPr>
        <w:pStyle w:val="PL"/>
        <w:rPr>
          <w:snapToGrid w:val="0"/>
        </w:rPr>
      </w:pPr>
      <w:r w:rsidRPr="001564E7">
        <w:rPr>
          <w:snapToGrid w:val="0"/>
        </w:rPr>
        <w:tab/>
        <w:t>...</w:t>
      </w:r>
      <w:r w:rsidR="00DB6F11" w:rsidRPr="001564E7">
        <w:rPr>
          <w:snapToGrid w:val="0"/>
        </w:rPr>
        <w:t>,</w:t>
      </w:r>
    </w:p>
    <w:p w14:paraId="1C7835F5" w14:textId="77777777" w:rsidR="009B75C3" w:rsidRPr="001564E7" w:rsidRDefault="00DB6F11" w:rsidP="00DB6F11">
      <w:pPr>
        <w:pStyle w:val="PL"/>
        <w:rPr>
          <w:snapToGrid w:val="0"/>
        </w:rPr>
      </w:pPr>
      <w:r w:rsidRPr="001564E7">
        <w:rPr>
          <w:snapToGrid w:val="0"/>
        </w:rPr>
        <w:tab/>
        <w:t>uE-not-in-PLMN-serving-area</w:t>
      </w:r>
    </w:p>
    <w:p w14:paraId="4ABAA6FC" w14:textId="77777777" w:rsidR="009B75C3" w:rsidRPr="001564E7" w:rsidRDefault="009B75C3" w:rsidP="009B75C3">
      <w:pPr>
        <w:pStyle w:val="PL"/>
        <w:rPr>
          <w:snapToGrid w:val="0"/>
        </w:rPr>
      </w:pPr>
      <w:r w:rsidRPr="001564E7">
        <w:rPr>
          <w:snapToGrid w:val="0"/>
        </w:rPr>
        <w:t>}</w:t>
      </w:r>
    </w:p>
    <w:p w14:paraId="75A4E71D" w14:textId="77777777" w:rsidR="009B75C3" w:rsidRPr="001564E7" w:rsidRDefault="009B75C3" w:rsidP="009B75C3">
      <w:pPr>
        <w:pStyle w:val="PL"/>
        <w:rPr>
          <w:snapToGrid w:val="0"/>
        </w:rPr>
      </w:pPr>
    </w:p>
    <w:p w14:paraId="52432E02" w14:textId="77777777" w:rsidR="009B75C3" w:rsidRPr="001564E7" w:rsidRDefault="009B75C3" w:rsidP="00947A7A">
      <w:pPr>
        <w:pStyle w:val="PL"/>
        <w:rPr>
          <w:snapToGrid w:val="0"/>
        </w:rPr>
      </w:pPr>
      <w:r w:rsidRPr="001564E7">
        <w:rPr>
          <w:snapToGrid w:val="0"/>
        </w:rPr>
        <w:t>CauseProtocol ::= ENUMERATED {</w:t>
      </w:r>
    </w:p>
    <w:p w14:paraId="7648E0E9" w14:textId="77777777" w:rsidR="009B75C3" w:rsidRPr="001564E7" w:rsidRDefault="009B75C3" w:rsidP="00947A7A">
      <w:pPr>
        <w:pStyle w:val="PL"/>
        <w:rPr>
          <w:snapToGrid w:val="0"/>
        </w:rPr>
      </w:pPr>
      <w:r w:rsidRPr="001564E7">
        <w:rPr>
          <w:snapToGrid w:val="0"/>
        </w:rPr>
        <w:tab/>
        <w:t>transfer-syntax-error,</w:t>
      </w:r>
    </w:p>
    <w:p w14:paraId="64E930D8" w14:textId="77777777" w:rsidR="009B75C3" w:rsidRPr="001564E7" w:rsidRDefault="009B75C3" w:rsidP="00947A7A">
      <w:pPr>
        <w:pStyle w:val="PL"/>
        <w:rPr>
          <w:snapToGrid w:val="0"/>
        </w:rPr>
      </w:pPr>
      <w:r w:rsidRPr="001564E7">
        <w:rPr>
          <w:snapToGrid w:val="0"/>
        </w:rPr>
        <w:lastRenderedPageBreak/>
        <w:tab/>
        <w:t>abstract-syntax-error-reject,</w:t>
      </w:r>
    </w:p>
    <w:p w14:paraId="6103C561" w14:textId="77777777" w:rsidR="009B75C3" w:rsidRPr="001564E7" w:rsidRDefault="009B75C3" w:rsidP="00947A7A">
      <w:pPr>
        <w:pStyle w:val="PL"/>
        <w:rPr>
          <w:snapToGrid w:val="0"/>
        </w:rPr>
      </w:pPr>
      <w:r w:rsidRPr="001564E7">
        <w:rPr>
          <w:snapToGrid w:val="0"/>
        </w:rPr>
        <w:tab/>
        <w:t>abstract-syntax-error-ignore-and-notify,</w:t>
      </w:r>
    </w:p>
    <w:p w14:paraId="68B7FE31" w14:textId="77777777" w:rsidR="009B75C3" w:rsidRPr="001564E7" w:rsidRDefault="009B75C3" w:rsidP="00947A7A">
      <w:pPr>
        <w:pStyle w:val="PL"/>
        <w:rPr>
          <w:snapToGrid w:val="0"/>
        </w:rPr>
      </w:pPr>
      <w:r w:rsidRPr="001564E7">
        <w:rPr>
          <w:snapToGrid w:val="0"/>
        </w:rPr>
        <w:tab/>
        <w:t>message-not-compatible-with-receiver-state,</w:t>
      </w:r>
    </w:p>
    <w:p w14:paraId="759F837A" w14:textId="77777777" w:rsidR="009B75C3" w:rsidRPr="001564E7" w:rsidRDefault="009B75C3" w:rsidP="00947A7A">
      <w:pPr>
        <w:pStyle w:val="PL"/>
        <w:rPr>
          <w:snapToGrid w:val="0"/>
        </w:rPr>
      </w:pPr>
      <w:r w:rsidRPr="001564E7">
        <w:rPr>
          <w:snapToGrid w:val="0"/>
        </w:rPr>
        <w:tab/>
        <w:t>semantic-error,</w:t>
      </w:r>
    </w:p>
    <w:p w14:paraId="0383CBD2" w14:textId="77777777" w:rsidR="009B75C3" w:rsidRPr="001564E7" w:rsidRDefault="009B75C3" w:rsidP="00947A7A">
      <w:pPr>
        <w:pStyle w:val="PL"/>
        <w:rPr>
          <w:snapToGrid w:val="0"/>
        </w:rPr>
      </w:pPr>
      <w:r w:rsidRPr="001564E7">
        <w:rPr>
          <w:snapToGrid w:val="0"/>
        </w:rPr>
        <w:tab/>
        <w:t>abstract-syntax-error-falsely-constructed-message,</w:t>
      </w:r>
    </w:p>
    <w:p w14:paraId="722EEB5D" w14:textId="77777777" w:rsidR="009B75C3" w:rsidRPr="001564E7" w:rsidRDefault="009B75C3" w:rsidP="00947A7A">
      <w:pPr>
        <w:pStyle w:val="PL"/>
        <w:rPr>
          <w:snapToGrid w:val="0"/>
        </w:rPr>
      </w:pPr>
      <w:r w:rsidRPr="001564E7">
        <w:rPr>
          <w:snapToGrid w:val="0"/>
        </w:rPr>
        <w:tab/>
        <w:t>unspecified,</w:t>
      </w:r>
    </w:p>
    <w:p w14:paraId="0D0831D8" w14:textId="77777777" w:rsidR="009B75C3" w:rsidRPr="001564E7" w:rsidRDefault="009B75C3" w:rsidP="00947A7A">
      <w:pPr>
        <w:pStyle w:val="PL"/>
        <w:rPr>
          <w:snapToGrid w:val="0"/>
        </w:rPr>
      </w:pPr>
      <w:r w:rsidRPr="001564E7">
        <w:rPr>
          <w:snapToGrid w:val="0"/>
        </w:rPr>
        <w:tab/>
        <w:t>...</w:t>
      </w:r>
    </w:p>
    <w:p w14:paraId="0E6CE40B" w14:textId="77777777" w:rsidR="009B75C3" w:rsidRPr="001564E7" w:rsidRDefault="009B75C3" w:rsidP="00947A7A">
      <w:pPr>
        <w:pStyle w:val="PL"/>
        <w:rPr>
          <w:snapToGrid w:val="0"/>
        </w:rPr>
      </w:pPr>
      <w:r w:rsidRPr="001564E7">
        <w:rPr>
          <w:snapToGrid w:val="0"/>
        </w:rPr>
        <w:t>}</w:t>
      </w:r>
    </w:p>
    <w:p w14:paraId="027532CC" w14:textId="77777777" w:rsidR="009B75C3" w:rsidRPr="001564E7" w:rsidRDefault="009B75C3" w:rsidP="00947A7A">
      <w:pPr>
        <w:pStyle w:val="PL"/>
        <w:rPr>
          <w:snapToGrid w:val="0"/>
        </w:rPr>
      </w:pPr>
    </w:p>
    <w:p w14:paraId="652A6372" w14:textId="77777777" w:rsidR="009B75C3" w:rsidRPr="001564E7" w:rsidRDefault="009B75C3" w:rsidP="00947A7A">
      <w:pPr>
        <w:pStyle w:val="PL"/>
        <w:rPr>
          <w:snapToGrid w:val="0"/>
        </w:rPr>
      </w:pPr>
      <w:r w:rsidRPr="001564E7">
        <w:rPr>
          <w:snapToGrid w:val="0"/>
        </w:rPr>
        <w:t>CauseRadioNetwork ::= ENUMERATED {</w:t>
      </w:r>
    </w:p>
    <w:p w14:paraId="2635F41E" w14:textId="77777777" w:rsidR="009B75C3" w:rsidRPr="001564E7" w:rsidRDefault="009B75C3" w:rsidP="00947A7A">
      <w:pPr>
        <w:pStyle w:val="PL"/>
        <w:rPr>
          <w:snapToGrid w:val="0"/>
        </w:rPr>
      </w:pPr>
      <w:r w:rsidRPr="001564E7">
        <w:rPr>
          <w:snapToGrid w:val="0"/>
        </w:rPr>
        <w:tab/>
        <w:t>unspecified,</w:t>
      </w:r>
    </w:p>
    <w:p w14:paraId="7EE2FC5C" w14:textId="77777777" w:rsidR="009B75C3" w:rsidRPr="001564E7" w:rsidRDefault="009B75C3" w:rsidP="00947A7A">
      <w:pPr>
        <w:pStyle w:val="PL"/>
        <w:rPr>
          <w:snapToGrid w:val="0"/>
        </w:rPr>
      </w:pPr>
      <w:r w:rsidRPr="001564E7">
        <w:rPr>
          <w:snapToGrid w:val="0"/>
        </w:rPr>
        <w:tab/>
        <w:t>txnrelocoverall-expiry,</w:t>
      </w:r>
    </w:p>
    <w:p w14:paraId="64F850FA" w14:textId="77777777" w:rsidR="009B75C3" w:rsidRPr="001564E7" w:rsidRDefault="009B75C3" w:rsidP="00947A7A">
      <w:pPr>
        <w:pStyle w:val="PL"/>
        <w:rPr>
          <w:snapToGrid w:val="0"/>
        </w:rPr>
      </w:pPr>
      <w:r w:rsidRPr="001564E7">
        <w:rPr>
          <w:snapToGrid w:val="0"/>
        </w:rPr>
        <w:tab/>
        <w:t>successful-handover,</w:t>
      </w:r>
    </w:p>
    <w:p w14:paraId="254774E4" w14:textId="77777777" w:rsidR="009B75C3" w:rsidRPr="001564E7" w:rsidRDefault="009B75C3" w:rsidP="00947A7A">
      <w:pPr>
        <w:pStyle w:val="PL"/>
        <w:rPr>
          <w:snapToGrid w:val="0"/>
        </w:rPr>
      </w:pPr>
      <w:r w:rsidRPr="001564E7">
        <w:rPr>
          <w:snapToGrid w:val="0"/>
        </w:rPr>
        <w:tab/>
        <w:t>release-due-to-ngran-generated-reason,</w:t>
      </w:r>
    </w:p>
    <w:p w14:paraId="415C2226" w14:textId="77777777" w:rsidR="009B75C3" w:rsidRPr="001564E7" w:rsidRDefault="009B75C3" w:rsidP="00947A7A">
      <w:pPr>
        <w:pStyle w:val="PL"/>
        <w:rPr>
          <w:snapToGrid w:val="0"/>
        </w:rPr>
      </w:pPr>
      <w:r w:rsidRPr="001564E7">
        <w:rPr>
          <w:snapToGrid w:val="0"/>
        </w:rPr>
        <w:tab/>
        <w:t>release-due-to-5gc-generated-reason,</w:t>
      </w:r>
    </w:p>
    <w:p w14:paraId="0696E50C" w14:textId="77777777" w:rsidR="009B75C3" w:rsidRPr="001564E7" w:rsidRDefault="009B75C3" w:rsidP="00947A7A">
      <w:pPr>
        <w:pStyle w:val="PL"/>
        <w:rPr>
          <w:snapToGrid w:val="0"/>
        </w:rPr>
      </w:pPr>
      <w:r w:rsidRPr="001564E7">
        <w:rPr>
          <w:snapToGrid w:val="0"/>
        </w:rPr>
        <w:tab/>
        <w:t>handover-cancelled,</w:t>
      </w:r>
      <w:r w:rsidRPr="001564E7">
        <w:rPr>
          <w:snapToGrid w:val="0"/>
        </w:rPr>
        <w:tab/>
      </w:r>
    </w:p>
    <w:p w14:paraId="65DDBDA5" w14:textId="77777777" w:rsidR="009B75C3" w:rsidRPr="001564E7" w:rsidRDefault="009B75C3" w:rsidP="00947A7A">
      <w:pPr>
        <w:pStyle w:val="PL"/>
        <w:rPr>
          <w:snapToGrid w:val="0"/>
        </w:rPr>
      </w:pPr>
      <w:r w:rsidRPr="001564E7">
        <w:rPr>
          <w:snapToGrid w:val="0"/>
        </w:rPr>
        <w:tab/>
        <w:t>partial-handover,</w:t>
      </w:r>
      <w:r w:rsidRPr="001564E7">
        <w:rPr>
          <w:snapToGrid w:val="0"/>
        </w:rPr>
        <w:tab/>
      </w:r>
    </w:p>
    <w:p w14:paraId="06C15D4E" w14:textId="77777777" w:rsidR="009B75C3" w:rsidRPr="001564E7" w:rsidRDefault="009B75C3" w:rsidP="00947A7A">
      <w:pPr>
        <w:pStyle w:val="PL"/>
        <w:rPr>
          <w:snapToGrid w:val="0"/>
        </w:rPr>
      </w:pPr>
      <w:r w:rsidRPr="001564E7">
        <w:rPr>
          <w:snapToGrid w:val="0"/>
        </w:rPr>
        <w:tab/>
        <w:t>ho-failure-in-target-5GC-ngran-node-or-target-system,</w:t>
      </w:r>
    </w:p>
    <w:p w14:paraId="43251E33" w14:textId="77777777" w:rsidR="009B75C3" w:rsidRPr="001564E7" w:rsidRDefault="009B75C3" w:rsidP="00947A7A">
      <w:pPr>
        <w:pStyle w:val="PL"/>
        <w:rPr>
          <w:snapToGrid w:val="0"/>
        </w:rPr>
      </w:pPr>
      <w:r w:rsidRPr="001564E7">
        <w:rPr>
          <w:snapToGrid w:val="0"/>
        </w:rPr>
        <w:tab/>
        <w:t>ho-target-not-allowed,</w:t>
      </w:r>
    </w:p>
    <w:p w14:paraId="02047275" w14:textId="77777777" w:rsidR="009B75C3" w:rsidRPr="001564E7" w:rsidRDefault="009B75C3" w:rsidP="00947A7A">
      <w:pPr>
        <w:pStyle w:val="PL"/>
        <w:rPr>
          <w:snapToGrid w:val="0"/>
        </w:rPr>
      </w:pPr>
      <w:r w:rsidRPr="001564E7">
        <w:rPr>
          <w:snapToGrid w:val="0"/>
        </w:rPr>
        <w:tab/>
        <w:t>tngrelocoverall-e</w:t>
      </w:r>
      <w:r w:rsidRPr="001564E7">
        <w:t>xpiry,</w:t>
      </w:r>
    </w:p>
    <w:p w14:paraId="7FA7A381" w14:textId="77777777" w:rsidR="009B75C3" w:rsidRPr="001564E7" w:rsidRDefault="009B75C3" w:rsidP="00947A7A">
      <w:pPr>
        <w:pStyle w:val="PL"/>
      </w:pPr>
      <w:r w:rsidRPr="001564E7">
        <w:tab/>
        <w:t>tngrelocprep-expiry,</w:t>
      </w:r>
    </w:p>
    <w:p w14:paraId="5D388420" w14:textId="77777777" w:rsidR="009B75C3" w:rsidRPr="001564E7" w:rsidRDefault="009B75C3" w:rsidP="00947A7A">
      <w:pPr>
        <w:pStyle w:val="PL"/>
        <w:rPr>
          <w:snapToGrid w:val="0"/>
        </w:rPr>
      </w:pPr>
      <w:r w:rsidRPr="001564E7">
        <w:rPr>
          <w:snapToGrid w:val="0"/>
        </w:rPr>
        <w:tab/>
        <w:t>cell-not-available,</w:t>
      </w:r>
    </w:p>
    <w:p w14:paraId="5C319E8F" w14:textId="77777777" w:rsidR="009B75C3" w:rsidRPr="001564E7" w:rsidRDefault="009B75C3" w:rsidP="00947A7A">
      <w:pPr>
        <w:pStyle w:val="PL"/>
        <w:rPr>
          <w:snapToGrid w:val="0"/>
        </w:rPr>
      </w:pPr>
      <w:r w:rsidRPr="001564E7">
        <w:rPr>
          <w:snapToGrid w:val="0"/>
        </w:rPr>
        <w:tab/>
        <w:t>unknown-targetID,</w:t>
      </w:r>
    </w:p>
    <w:p w14:paraId="769CB31B" w14:textId="77777777" w:rsidR="009B75C3" w:rsidRPr="001564E7" w:rsidRDefault="009B75C3" w:rsidP="00947A7A">
      <w:pPr>
        <w:pStyle w:val="PL"/>
        <w:rPr>
          <w:snapToGrid w:val="0"/>
        </w:rPr>
      </w:pPr>
      <w:r w:rsidRPr="001564E7">
        <w:rPr>
          <w:snapToGrid w:val="0"/>
        </w:rPr>
        <w:tab/>
        <w:t>no-radio-resources-available-in-target-cell,</w:t>
      </w:r>
    </w:p>
    <w:p w14:paraId="749006DF" w14:textId="77777777" w:rsidR="009B75C3" w:rsidRPr="001564E7" w:rsidRDefault="009B75C3" w:rsidP="00947A7A">
      <w:pPr>
        <w:pStyle w:val="PL"/>
        <w:rPr>
          <w:snapToGrid w:val="0"/>
        </w:rPr>
      </w:pPr>
      <w:r w:rsidRPr="001564E7">
        <w:rPr>
          <w:snapToGrid w:val="0"/>
        </w:rPr>
        <w:tab/>
        <w:t>unknown-local-UE-NGAP-ID,</w:t>
      </w:r>
    </w:p>
    <w:p w14:paraId="546480C9" w14:textId="77777777" w:rsidR="009B75C3" w:rsidRPr="001564E7" w:rsidRDefault="009B75C3" w:rsidP="00947A7A">
      <w:pPr>
        <w:pStyle w:val="PL"/>
        <w:rPr>
          <w:snapToGrid w:val="0"/>
        </w:rPr>
      </w:pPr>
      <w:r w:rsidRPr="001564E7">
        <w:rPr>
          <w:snapToGrid w:val="0"/>
        </w:rPr>
        <w:tab/>
        <w:t>inconsistent-remote-UE-NGAP-ID,</w:t>
      </w:r>
    </w:p>
    <w:p w14:paraId="2EAD8EE4" w14:textId="77777777" w:rsidR="009B75C3" w:rsidRPr="001564E7" w:rsidRDefault="009B75C3" w:rsidP="00947A7A">
      <w:pPr>
        <w:pStyle w:val="PL"/>
        <w:rPr>
          <w:snapToGrid w:val="0"/>
        </w:rPr>
      </w:pPr>
      <w:r w:rsidRPr="001564E7">
        <w:rPr>
          <w:snapToGrid w:val="0"/>
        </w:rPr>
        <w:tab/>
        <w:t>handover-desirable-for-radio-reason,</w:t>
      </w:r>
    </w:p>
    <w:p w14:paraId="534F7B92" w14:textId="77777777" w:rsidR="009B75C3" w:rsidRPr="001564E7" w:rsidRDefault="009B75C3" w:rsidP="00947A7A">
      <w:pPr>
        <w:pStyle w:val="PL"/>
        <w:rPr>
          <w:snapToGrid w:val="0"/>
        </w:rPr>
      </w:pPr>
      <w:r w:rsidRPr="001564E7">
        <w:rPr>
          <w:snapToGrid w:val="0"/>
        </w:rPr>
        <w:tab/>
        <w:t>time-critical-handover,</w:t>
      </w:r>
    </w:p>
    <w:p w14:paraId="2B447977" w14:textId="77777777" w:rsidR="009B75C3" w:rsidRPr="001564E7" w:rsidRDefault="009B75C3" w:rsidP="00947A7A">
      <w:pPr>
        <w:pStyle w:val="PL"/>
        <w:rPr>
          <w:snapToGrid w:val="0"/>
        </w:rPr>
      </w:pPr>
      <w:r w:rsidRPr="001564E7">
        <w:rPr>
          <w:snapToGrid w:val="0"/>
        </w:rPr>
        <w:tab/>
        <w:t>resource-optimisation-handover,</w:t>
      </w:r>
    </w:p>
    <w:p w14:paraId="7CF49382" w14:textId="77777777" w:rsidR="009B75C3" w:rsidRPr="001564E7" w:rsidRDefault="009B75C3" w:rsidP="00947A7A">
      <w:pPr>
        <w:pStyle w:val="PL"/>
        <w:rPr>
          <w:snapToGrid w:val="0"/>
        </w:rPr>
      </w:pPr>
      <w:r w:rsidRPr="001564E7">
        <w:rPr>
          <w:snapToGrid w:val="0"/>
        </w:rPr>
        <w:tab/>
        <w:t>reduce-load-in-serving-cell,</w:t>
      </w:r>
    </w:p>
    <w:p w14:paraId="4DCBD4CB" w14:textId="77777777" w:rsidR="009B75C3" w:rsidRPr="001564E7" w:rsidRDefault="009B75C3" w:rsidP="009B75C3">
      <w:pPr>
        <w:pStyle w:val="PL"/>
      </w:pPr>
      <w:r w:rsidRPr="001564E7">
        <w:rPr>
          <w:snapToGrid w:val="0"/>
        </w:rPr>
        <w:tab/>
      </w:r>
      <w:r w:rsidRPr="001564E7">
        <w:t>user-inactivity,</w:t>
      </w:r>
    </w:p>
    <w:p w14:paraId="1FAF3F3F" w14:textId="77777777" w:rsidR="009B75C3" w:rsidRPr="001564E7" w:rsidRDefault="009B75C3" w:rsidP="009B75C3">
      <w:pPr>
        <w:pStyle w:val="PL"/>
      </w:pPr>
      <w:r w:rsidRPr="001564E7">
        <w:tab/>
        <w:t>radio-connection-with-ue-lost,</w:t>
      </w:r>
    </w:p>
    <w:p w14:paraId="211A2303" w14:textId="77777777" w:rsidR="009B75C3" w:rsidRPr="001564E7" w:rsidRDefault="009B75C3" w:rsidP="009B75C3">
      <w:pPr>
        <w:pStyle w:val="PL"/>
        <w:rPr>
          <w:rFonts w:cs="Arial"/>
        </w:rPr>
      </w:pPr>
      <w:r w:rsidRPr="001564E7">
        <w:rPr>
          <w:rFonts w:cs="Arial"/>
        </w:rPr>
        <w:tab/>
        <w:t>radio-resources-not-available,</w:t>
      </w:r>
    </w:p>
    <w:p w14:paraId="02BDFCBD" w14:textId="77777777" w:rsidR="009B75C3" w:rsidRPr="001564E7" w:rsidRDefault="009B75C3" w:rsidP="009B75C3">
      <w:pPr>
        <w:pStyle w:val="PL"/>
        <w:rPr>
          <w:rFonts w:cs="Arial"/>
        </w:rPr>
      </w:pPr>
      <w:r w:rsidRPr="001564E7">
        <w:rPr>
          <w:rFonts w:cs="Arial"/>
        </w:rPr>
        <w:tab/>
        <w:t>invalid-qos-combination,</w:t>
      </w:r>
    </w:p>
    <w:p w14:paraId="4D959F8C" w14:textId="77777777" w:rsidR="009B75C3" w:rsidRPr="001564E7" w:rsidRDefault="009B75C3" w:rsidP="009B75C3">
      <w:pPr>
        <w:pStyle w:val="PL"/>
        <w:rPr>
          <w:rFonts w:cs="Arial"/>
        </w:rPr>
      </w:pPr>
      <w:r w:rsidRPr="001564E7">
        <w:rPr>
          <w:rFonts w:cs="Arial"/>
        </w:rPr>
        <w:tab/>
        <w:t>failure-in-radio-interface-procedure,</w:t>
      </w:r>
    </w:p>
    <w:p w14:paraId="0016A33E" w14:textId="77777777" w:rsidR="009B75C3" w:rsidRPr="001564E7" w:rsidRDefault="009B75C3" w:rsidP="009B75C3">
      <w:pPr>
        <w:pStyle w:val="PL"/>
        <w:rPr>
          <w:rFonts w:cs="Arial"/>
          <w:lang w:eastAsia="zh-CN"/>
        </w:rPr>
      </w:pPr>
      <w:r w:rsidRPr="001564E7">
        <w:rPr>
          <w:rFonts w:cs="Arial"/>
          <w:lang w:eastAsia="zh-CN"/>
        </w:rPr>
        <w:tab/>
        <w:t>interaction-with-other-procedure,</w:t>
      </w:r>
    </w:p>
    <w:p w14:paraId="7F8142C8" w14:textId="77777777" w:rsidR="009B75C3" w:rsidRPr="001564E7" w:rsidRDefault="009B75C3" w:rsidP="009B75C3">
      <w:pPr>
        <w:pStyle w:val="PL"/>
      </w:pPr>
      <w:r w:rsidRPr="001564E7">
        <w:tab/>
        <w:t>unknown-PDU-session-ID,</w:t>
      </w:r>
    </w:p>
    <w:p w14:paraId="1CEBFAE1" w14:textId="77777777" w:rsidR="009B75C3" w:rsidRPr="001564E7" w:rsidRDefault="009B75C3" w:rsidP="009B75C3">
      <w:pPr>
        <w:pStyle w:val="PL"/>
      </w:pPr>
      <w:r w:rsidRPr="001564E7">
        <w:tab/>
        <w:t>unkown-qos-flow-ID,</w:t>
      </w:r>
    </w:p>
    <w:p w14:paraId="2404538B" w14:textId="77777777" w:rsidR="009B75C3" w:rsidRPr="001564E7" w:rsidRDefault="009B75C3" w:rsidP="009B75C3">
      <w:pPr>
        <w:pStyle w:val="PL"/>
      </w:pPr>
      <w:r w:rsidRPr="001564E7">
        <w:tab/>
        <w:t>multiple-PDU-session-ID-instances,</w:t>
      </w:r>
    </w:p>
    <w:p w14:paraId="5505D21D" w14:textId="77777777" w:rsidR="009B75C3" w:rsidRPr="001564E7" w:rsidRDefault="009B75C3" w:rsidP="009B75C3">
      <w:pPr>
        <w:pStyle w:val="PL"/>
        <w:rPr>
          <w:rFonts w:cs="Arial"/>
        </w:rPr>
      </w:pPr>
      <w:r w:rsidRPr="001564E7">
        <w:rPr>
          <w:bCs/>
        </w:rPr>
        <w:tab/>
        <w:t>multiple-qos-flow-ID-instances,</w:t>
      </w:r>
    </w:p>
    <w:p w14:paraId="5B5A7B79" w14:textId="77777777" w:rsidR="009B75C3" w:rsidRPr="001564E7" w:rsidRDefault="009B75C3" w:rsidP="009B75C3">
      <w:pPr>
        <w:pStyle w:val="PL"/>
        <w:rPr>
          <w:rFonts w:cs="Arial"/>
        </w:rPr>
      </w:pPr>
      <w:r w:rsidRPr="001564E7">
        <w:rPr>
          <w:rFonts w:cs="Arial"/>
        </w:rPr>
        <w:tab/>
      </w:r>
      <w:r w:rsidRPr="001564E7">
        <w:t>encryption-and-or-integrity-protection-algorithms-not-supported,</w:t>
      </w:r>
    </w:p>
    <w:p w14:paraId="393FC219" w14:textId="77777777" w:rsidR="009B75C3" w:rsidRPr="001564E7" w:rsidRDefault="009B75C3" w:rsidP="009B75C3">
      <w:pPr>
        <w:pStyle w:val="PL"/>
        <w:rPr>
          <w:rFonts w:cs="Arial"/>
        </w:rPr>
      </w:pPr>
      <w:r w:rsidRPr="001564E7">
        <w:rPr>
          <w:rFonts w:cs="Arial"/>
        </w:rPr>
        <w:tab/>
        <w:t>ng-intra-system-handover-triggered,</w:t>
      </w:r>
    </w:p>
    <w:p w14:paraId="5E061D8F" w14:textId="77777777" w:rsidR="009B75C3" w:rsidRPr="001564E7" w:rsidRDefault="009B75C3" w:rsidP="009B75C3">
      <w:pPr>
        <w:pStyle w:val="PL"/>
        <w:rPr>
          <w:rFonts w:cs="Arial"/>
        </w:rPr>
      </w:pPr>
      <w:r w:rsidRPr="001564E7">
        <w:rPr>
          <w:rFonts w:cs="Arial"/>
        </w:rPr>
        <w:tab/>
        <w:t>ng-inter-system-handover-triggered,</w:t>
      </w:r>
    </w:p>
    <w:p w14:paraId="2BA8E70B" w14:textId="77777777" w:rsidR="009B75C3" w:rsidRPr="001564E7" w:rsidRDefault="009B75C3" w:rsidP="009B75C3">
      <w:pPr>
        <w:pStyle w:val="PL"/>
        <w:rPr>
          <w:rFonts w:cs="Arial"/>
        </w:rPr>
      </w:pPr>
      <w:r w:rsidRPr="001564E7">
        <w:rPr>
          <w:rFonts w:cs="Arial"/>
        </w:rPr>
        <w:tab/>
        <w:t>xn-handover-triggered,</w:t>
      </w:r>
    </w:p>
    <w:p w14:paraId="09B460A6" w14:textId="77777777" w:rsidR="009B75C3" w:rsidRPr="001564E7" w:rsidRDefault="009B75C3" w:rsidP="00947A7A">
      <w:pPr>
        <w:pStyle w:val="PL"/>
        <w:rPr>
          <w:snapToGrid w:val="0"/>
        </w:rPr>
      </w:pPr>
      <w:r w:rsidRPr="001564E7">
        <w:rPr>
          <w:snapToGrid w:val="0"/>
        </w:rPr>
        <w:tab/>
        <w:t>not-supported-5QI-value,</w:t>
      </w:r>
    </w:p>
    <w:p w14:paraId="67EC7700" w14:textId="77777777" w:rsidR="009B75C3" w:rsidRPr="001564E7" w:rsidRDefault="009B75C3" w:rsidP="00947A7A">
      <w:pPr>
        <w:pStyle w:val="PL"/>
      </w:pPr>
      <w:r w:rsidRPr="001564E7">
        <w:tab/>
        <w:t>ue-context-transfer,</w:t>
      </w:r>
    </w:p>
    <w:p w14:paraId="759E2BC4" w14:textId="77777777" w:rsidR="009B75C3" w:rsidRPr="001564E7" w:rsidRDefault="009B75C3" w:rsidP="00947A7A">
      <w:pPr>
        <w:pStyle w:val="PL"/>
      </w:pPr>
      <w:r w:rsidRPr="001564E7">
        <w:tab/>
        <w:t>ims-voice-eps-fallback-or-rat-fallback-triggered,</w:t>
      </w:r>
    </w:p>
    <w:p w14:paraId="5001E634" w14:textId="77777777" w:rsidR="009B75C3" w:rsidRPr="001564E7" w:rsidRDefault="009B75C3" w:rsidP="00947A7A">
      <w:pPr>
        <w:pStyle w:val="PL"/>
      </w:pPr>
      <w:r w:rsidRPr="001564E7">
        <w:tab/>
        <w:t>up-integrity-protection-not-possible,</w:t>
      </w:r>
    </w:p>
    <w:p w14:paraId="73E93739" w14:textId="77777777" w:rsidR="009B75C3" w:rsidRPr="001564E7" w:rsidRDefault="009B75C3" w:rsidP="00947A7A">
      <w:pPr>
        <w:pStyle w:val="PL"/>
      </w:pPr>
      <w:r w:rsidRPr="001564E7">
        <w:tab/>
        <w:t>up-confidentiality-protection-not-possible,</w:t>
      </w:r>
    </w:p>
    <w:p w14:paraId="54F879D8" w14:textId="77777777" w:rsidR="009B75C3" w:rsidRPr="001564E7" w:rsidRDefault="009B75C3" w:rsidP="00947A7A">
      <w:pPr>
        <w:pStyle w:val="PL"/>
      </w:pPr>
      <w:r w:rsidRPr="001564E7">
        <w:tab/>
        <w:t>slice-not-supported,</w:t>
      </w:r>
    </w:p>
    <w:p w14:paraId="5B674249" w14:textId="77777777" w:rsidR="009B75C3" w:rsidRPr="001564E7" w:rsidRDefault="009B75C3" w:rsidP="00947A7A">
      <w:pPr>
        <w:pStyle w:val="PL"/>
      </w:pPr>
      <w:r w:rsidRPr="001564E7">
        <w:tab/>
        <w:t>ue-in-rrc-inactive-state-not-reachable,</w:t>
      </w:r>
    </w:p>
    <w:p w14:paraId="2366DD29" w14:textId="77777777" w:rsidR="009B75C3" w:rsidRPr="001564E7" w:rsidRDefault="009B75C3" w:rsidP="00947A7A">
      <w:pPr>
        <w:pStyle w:val="PL"/>
      </w:pPr>
      <w:r w:rsidRPr="001564E7">
        <w:lastRenderedPageBreak/>
        <w:tab/>
        <w:t>redirection,</w:t>
      </w:r>
    </w:p>
    <w:p w14:paraId="3C3F444A" w14:textId="77777777" w:rsidR="009B75C3" w:rsidRPr="001564E7" w:rsidRDefault="009B75C3" w:rsidP="00947A7A">
      <w:pPr>
        <w:pStyle w:val="PL"/>
      </w:pPr>
      <w:r w:rsidRPr="001564E7">
        <w:tab/>
        <w:t>resources-not-available-for-the-slice,</w:t>
      </w:r>
    </w:p>
    <w:p w14:paraId="622B8EEA" w14:textId="77777777" w:rsidR="009B75C3" w:rsidRPr="001564E7" w:rsidRDefault="009B75C3" w:rsidP="00947A7A">
      <w:pPr>
        <w:pStyle w:val="PL"/>
      </w:pPr>
      <w:r w:rsidRPr="001564E7">
        <w:tab/>
        <w:t>ue-max-integrity-protected-data-rate-reason,</w:t>
      </w:r>
    </w:p>
    <w:p w14:paraId="3C16A483" w14:textId="77777777" w:rsidR="009B75C3" w:rsidRPr="001564E7" w:rsidRDefault="009B75C3" w:rsidP="00947A7A">
      <w:pPr>
        <w:pStyle w:val="PL"/>
        <w:rPr>
          <w:snapToGrid w:val="0"/>
        </w:rPr>
      </w:pPr>
      <w:r w:rsidRPr="001564E7">
        <w:rPr>
          <w:szCs w:val="18"/>
        </w:rPr>
        <w:tab/>
      </w:r>
      <w:r w:rsidRPr="001564E7">
        <w:rPr>
          <w:snapToGrid w:val="0"/>
        </w:rPr>
        <w:t>release-due-to-cn-detected-mobility,</w:t>
      </w:r>
    </w:p>
    <w:p w14:paraId="4BB218F2" w14:textId="77777777" w:rsidR="009B75C3" w:rsidRPr="001564E7" w:rsidRDefault="009B75C3" w:rsidP="00947A7A">
      <w:pPr>
        <w:pStyle w:val="PL"/>
        <w:rPr>
          <w:snapToGrid w:val="0"/>
        </w:rPr>
      </w:pPr>
      <w:r w:rsidRPr="001564E7">
        <w:rPr>
          <w:snapToGrid w:val="0"/>
        </w:rPr>
        <w:tab/>
        <w:t>...,</w:t>
      </w:r>
    </w:p>
    <w:p w14:paraId="0A73D036" w14:textId="77777777" w:rsidR="009B75C3" w:rsidRPr="001564E7" w:rsidRDefault="009B75C3" w:rsidP="00947A7A">
      <w:pPr>
        <w:pStyle w:val="PL"/>
        <w:rPr>
          <w:snapToGrid w:val="0"/>
        </w:rPr>
      </w:pPr>
      <w:r w:rsidRPr="001564E7">
        <w:rPr>
          <w:snapToGrid w:val="0"/>
        </w:rPr>
        <w:tab/>
        <w:t>n26-interface-not-available,</w:t>
      </w:r>
    </w:p>
    <w:p w14:paraId="1807685C" w14:textId="77777777" w:rsidR="006D50D0" w:rsidRPr="001564E7" w:rsidRDefault="009B75C3" w:rsidP="00947A7A">
      <w:pPr>
        <w:pStyle w:val="PL"/>
        <w:rPr>
          <w:snapToGrid w:val="0"/>
        </w:rPr>
      </w:pPr>
      <w:r w:rsidRPr="001564E7">
        <w:rPr>
          <w:snapToGrid w:val="0"/>
        </w:rPr>
        <w:tab/>
        <w:t>release-due-to-pre-emption</w:t>
      </w:r>
      <w:r w:rsidR="006D50D0" w:rsidRPr="001564E7">
        <w:rPr>
          <w:snapToGrid w:val="0"/>
        </w:rPr>
        <w:t>,</w:t>
      </w:r>
    </w:p>
    <w:p w14:paraId="6F3B427F" w14:textId="77777777" w:rsidR="009B75C3" w:rsidRPr="001564E7" w:rsidRDefault="006D50D0" w:rsidP="00947A7A">
      <w:pPr>
        <w:pStyle w:val="PL"/>
        <w:rPr>
          <w:snapToGrid w:val="0"/>
        </w:rPr>
      </w:pPr>
      <w:r w:rsidRPr="001564E7">
        <w:rPr>
          <w:snapToGrid w:val="0"/>
        </w:rPr>
        <w:tab/>
        <w:t>multiple-location-reporting-reference-ID-instances</w:t>
      </w:r>
      <w:r w:rsidR="008C5286" w:rsidRPr="001564E7">
        <w:rPr>
          <w:snapToGrid w:val="0"/>
        </w:rPr>
        <w:t>,</w:t>
      </w:r>
    </w:p>
    <w:p w14:paraId="4F73015D" w14:textId="77777777" w:rsidR="008054D9" w:rsidRPr="001564E7" w:rsidRDefault="008C5286" w:rsidP="00947A7A">
      <w:pPr>
        <w:pStyle w:val="PL"/>
        <w:rPr>
          <w:snapToGrid w:val="0"/>
        </w:rPr>
      </w:pPr>
      <w:r w:rsidRPr="001564E7">
        <w:rPr>
          <w:snapToGrid w:val="0"/>
        </w:rPr>
        <w:tab/>
      </w:r>
      <w:r w:rsidRPr="001564E7">
        <w:rPr>
          <w:rFonts w:eastAsia="SimSun"/>
          <w:snapToGrid w:val="0"/>
          <w:lang w:eastAsia="zh-CN"/>
        </w:rPr>
        <w:t>rsn</w:t>
      </w:r>
      <w:r w:rsidRPr="001564E7">
        <w:rPr>
          <w:rFonts w:eastAsia="SimSun" w:hint="eastAsia"/>
          <w:snapToGrid w:val="0"/>
          <w:lang w:eastAsia="zh-CN"/>
        </w:rPr>
        <w:t>-</w:t>
      </w:r>
      <w:r w:rsidRPr="001564E7">
        <w:rPr>
          <w:rFonts w:eastAsia="SimSun"/>
          <w:snapToGrid w:val="0"/>
          <w:lang w:eastAsia="zh-CN"/>
        </w:rPr>
        <w:t>not</w:t>
      </w:r>
      <w:r w:rsidRPr="001564E7">
        <w:rPr>
          <w:rFonts w:eastAsia="SimSun" w:hint="eastAsia"/>
          <w:snapToGrid w:val="0"/>
          <w:lang w:eastAsia="zh-CN"/>
        </w:rPr>
        <w:t>-</w:t>
      </w:r>
      <w:r w:rsidRPr="001564E7">
        <w:rPr>
          <w:rFonts w:eastAsia="SimSun"/>
          <w:snapToGrid w:val="0"/>
          <w:lang w:eastAsia="zh-CN"/>
        </w:rPr>
        <w:t>available</w:t>
      </w:r>
      <w:r w:rsidRPr="001564E7">
        <w:rPr>
          <w:rFonts w:eastAsia="SimSun" w:hint="eastAsia"/>
          <w:snapToGrid w:val="0"/>
          <w:lang w:eastAsia="zh-CN"/>
        </w:rPr>
        <w:t>-</w:t>
      </w:r>
      <w:r w:rsidRPr="001564E7">
        <w:rPr>
          <w:rFonts w:eastAsia="SimSun"/>
          <w:snapToGrid w:val="0"/>
          <w:lang w:eastAsia="zh-CN"/>
        </w:rPr>
        <w:t>for</w:t>
      </w:r>
      <w:r w:rsidRPr="001564E7">
        <w:rPr>
          <w:rFonts w:eastAsia="SimSun" w:hint="eastAsia"/>
          <w:snapToGrid w:val="0"/>
          <w:lang w:eastAsia="zh-CN"/>
        </w:rPr>
        <w:t>-</w:t>
      </w:r>
      <w:r w:rsidRPr="001564E7">
        <w:rPr>
          <w:rFonts w:eastAsia="SimSun"/>
          <w:snapToGrid w:val="0"/>
          <w:lang w:eastAsia="zh-CN"/>
        </w:rPr>
        <w:t>the</w:t>
      </w:r>
      <w:r w:rsidRPr="001564E7">
        <w:rPr>
          <w:rFonts w:eastAsia="SimSun" w:hint="eastAsia"/>
          <w:snapToGrid w:val="0"/>
          <w:lang w:eastAsia="zh-CN"/>
        </w:rPr>
        <w:t>-</w:t>
      </w:r>
      <w:r w:rsidRPr="001564E7">
        <w:rPr>
          <w:rFonts w:eastAsia="SimSun"/>
          <w:snapToGrid w:val="0"/>
          <w:lang w:eastAsia="zh-CN"/>
        </w:rPr>
        <w:t>up</w:t>
      </w:r>
      <w:r w:rsidR="005F05C7" w:rsidRPr="001564E7">
        <w:rPr>
          <w:snapToGrid w:val="0"/>
        </w:rPr>
        <w:t>,</w:t>
      </w:r>
    </w:p>
    <w:p w14:paraId="0A08371D" w14:textId="77777777" w:rsidR="00D167CA" w:rsidRPr="001564E7" w:rsidRDefault="005F05C7" w:rsidP="00947A7A">
      <w:pPr>
        <w:pStyle w:val="PL"/>
        <w:rPr>
          <w:snapToGrid w:val="0"/>
        </w:rPr>
      </w:pPr>
      <w:r w:rsidRPr="001564E7">
        <w:rPr>
          <w:snapToGrid w:val="0"/>
        </w:rPr>
        <w:tab/>
        <w:t>npn-access-denied</w:t>
      </w:r>
      <w:r w:rsidR="00D167CA" w:rsidRPr="001564E7">
        <w:rPr>
          <w:snapToGrid w:val="0"/>
        </w:rPr>
        <w:t>,</w:t>
      </w:r>
    </w:p>
    <w:p w14:paraId="7836FD58" w14:textId="77777777" w:rsidR="00B71AB9" w:rsidRPr="001564E7" w:rsidRDefault="00D167CA" w:rsidP="00B71AB9">
      <w:pPr>
        <w:pStyle w:val="PL"/>
      </w:pPr>
      <w:r w:rsidRPr="001564E7">
        <w:rPr>
          <w:snapToGrid w:val="0"/>
        </w:rPr>
        <w:tab/>
        <w:t>cag-only-access-denied</w:t>
      </w:r>
      <w:bookmarkStart w:id="19392" w:name="_Hlk53047934"/>
      <w:r w:rsidR="00B71AB9" w:rsidRPr="001564E7">
        <w:t>,</w:t>
      </w:r>
    </w:p>
    <w:p w14:paraId="70A20071" w14:textId="77777777" w:rsidR="008C5286" w:rsidRPr="001564E7" w:rsidRDefault="00B71AB9" w:rsidP="00947A7A">
      <w:pPr>
        <w:pStyle w:val="PL"/>
        <w:rPr>
          <w:snapToGrid w:val="0"/>
        </w:rPr>
      </w:pPr>
      <w:r w:rsidRPr="001564E7">
        <w:tab/>
        <w:t>insufficient-ue-capabilities</w:t>
      </w:r>
      <w:bookmarkEnd w:id="19392"/>
      <w:r w:rsidR="001638AF" w:rsidRPr="001564E7">
        <w:t>,</w:t>
      </w:r>
    </w:p>
    <w:p w14:paraId="2EEFA708" w14:textId="77777777" w:rsidR="00A57C6D" w:rsidRPr="001564E7" w:rsidRDefault="001638AF" w:rsidP="00A57C6D">
      <w:pPr>
        <w:pStyle w:val="PL"/>
      </w:pPr>
      <w:r w:rsidRPr="001564E7">
        <w:tab/>
        <w:t>redcap-ue-not-supported</w:t>
      </w:r>
      <w:r w:rsidR="00A57C6D" w:rsidRPr="001564E7">
        <w:t>,</w:t>
      </w:r>
    </w:p>
    <w:p w14:paraId="3AE7B2F3" w14:textId="73E0A191" w:rsidR="00A57C6D" w:rsidRPr="001564E7" w:rsidRDefault="00A57C6D" w:rsidP="00A57C6D">
      <w:pPr>
        <w:pStyle w:val="PL"/>
        <w:rPr>
          <w:snapToGrid w:val="0"/>
        </w:rPr>
      </w:pPr>
      <w:r w:rsidRPr="001564E7">
        <w:rPr>
          <w:snapToGrid w:val="0"/>
        </w:rPr>
        <w:tab/>
        <w:t>unknown-MBS-Session-ID,</w:t>
      </w:r>
    </w:p>
    <w:p w14:paraId="65C8F455" w14:textId="77777777" w:rsidR="00A57C6D" w:rsidRPr="001564E7" w:rsidRDefault="00A57C6D" w:rsidP="00A57C6D">
      <w:pPr>
        <w:pStyle w:val="PL"/>
        <w:rPr>
          <w:snapToGrid w:val="0"/>
        </w:rPr>
      </w:pPr>
      <w:r w:rsidRPr="001564E7">
        <w:rPr>
          <w:snapToGrid w:val="0"/>
        </w:rPr>
        <w:tab/>
        <w:t>indicated-</w:t>
      </w:r>
      <w:r w:rsidRPr="001564E7">
        <w:rPr>
          <w:rFonts w:hint="eastAsia"/>
          <w:snapToGrid w:val="0"/>
          <w:lang w:eastAsia="zh-CN"/>
        </w:rPr>
        <w:t>MBS</w:t>
      </w:r>
      <w:r w:rsidRPr="001564E7">
        <w:rPr>
          <w:snapToGrid w:val="0"/>
        </w:rPr>
        <w:t>-</w:t>
      </w:r>
      <w:r w:rsidRPr="001564E7">
        <w:rPr>
          <w:rFonts w:hint="eastAsia"/>
          <w:snapToGrid w:val="0"/>
          <w:lang w:eastAsia="zh-CN"/>
        </w:rPr>
        <w:t>session</w:t>
      </w:r>
      <w:r w:rsidRPr="001564E7">
        <w:rPr>
          <w:snapToGrid w:val="0"/>
        </w:rPr>
        <w:t>-area-information-not-served-by-the-gNB,</w:t>
      </w:r>
    </w:p>
    <w:p w14:paraId="69525BD6" w14:textId="7BC99FA3" w:rsidR="00A57C6D" w:rsidRPr="001564E7" w:rsidRDefault="00A57C6D" w:rsidP="00A57C6D">
      <w:pPr>
        <w:pStyle w:val="PL"/>
        <w:rPr>
          <w:snapToGrid w:val="0"/>
        </w:rPr>
      </w:pPr>
      <w:r w:rsidRPr="001564E7">
        <w:rPr>
          <w:snapToGrid w:val="0"/>
        </w:rPr>
        <w:tab/>
        <w:t>inconsistent-slice-info-for-the-session,</w:t>
      </w:r>
    </w:p>
    <w:p w14:paraId="11F7E969" w14:textId="1799FD5B" w:rsidR="001638AF" w:rsidRPr="001564E7" w:rsidRDefault="00A57C6D" w:rsidP="00A57C6D">
      <w:pPr>
        <w:pStyle w:val="PL"/>
        <w:rPr>
          <w:snapToGrid w:val="0"/>
        </w:rPr>
      </w:pPr>
      <w:r w:rsidRPr="001564E7">
        <w:rPr>
          <w:snapToGrid w:val="0"/>
        </w:rPr>
        <w:tab/>
        <w:t>misaligned-association-for-multicast-unicast</w:t>
      </w:r>
    </w:p>
    <w:p w14:paraId="6EC22C72" w14:textId="77777777" w:rsidR="009B75C3" w:rsidRPr="001564E7" w:rsidRDefault="009B75C3" w:rsidP="00947A7A">
      <w:pPr>
        <w:pStyle w:val="PL"/>
        <w:rPr>
          <w:snapToGrid w:val="0"/>
        </w:rPr>
      </w:pPr>
      <w:r w:rsidRPr="001564E7">
        <w:rPr>
          <w:snapToGrid w:val="0"/>
        </w:rPr>
        <w:t>}</w:t>
      </w:r>
    </w:p>
    <w:p w14:paraId="2A30004F" w14:textId="77777777" w:rsidR="009B75C3" w:rsidRPr="001564E7" w:rsidRDefault="009B75C3" w:rsidP="00947A7A">
      <w:pPr>
        <w:pStyle w:val="PL"/>
        <w:rPr>
          <w:snapToGrid w:val="0"/>
        </w:rPr>
      </w:pPr>
    </w:p>
    <w:p w14:paraId="0E88A9F3" w14:textId="77777777" w:rsidR="009B75C3" w:rsidRPr="001564E7" w:rsidRDefault="009B75C3" w:rsidP="00947A7A">
      <w:pPr>
        <w:pStyle w:val="PL"/>
        <w:rPr>
          <w:snapToGrid w:val="0"/>
        </w:rPr>
      </w:pPr>
      <w:r w:rsidRPr="001564E7">
        <w:rPr>
          <w:snapToGrid w:val="0"/>
        </w:rPr>
        <w:t>CauseTransport ::= ENUMERATED {</w:t>
      </w:r>
    </w:p>
    <w:p w14:paraId="2BEC7B30" w14:textId="77777777" w:rsidR="009B75C3" w:rsidRPr="001564E7" w:rsidRDefault="009B75C3" w:rsidP="00947A7A">
      <w:pPr>
        <w:pStyle w:val="PL"/>
        <w:rPr>
          <w:snapToGrid w:val="0"/>
        </w:rPr>
      </w:pPr>
      <w:r w:rsidRPr="001564E7">
        <w:rPr>
          <w:snapToGrid w:val="0"/>
        </w:rPr>
        <w:tab/>
        <w:t>transport-resource-unavailable,</w:t>
      </w:r>
    </w:p>
    <w:p w14:paraId="2A3EA4D9" w14:textId="77777777" w:rsidR="009B75C3" w:rsidRPr="001564E7" w:rsidRDefault="009B75C3" w:rsidP="00947A7A">
      <w:pPr>
        <w:pStyle w:val="PL"/>
        <w:rPr>
          <w:snapToGrid w:val="0"/>
        </w:rPr>
      </w:pPr>
      <w:r w:rsidRPr="001564E7">
        <w:rPr>
          <w:snapToGrid w:val="0"/>
        </w:rPr>
        <w:tab/>
        <w:t>unspecified,</w:t>
      </w:r>
    </w:p>
    <w:p w14:paraId="4046EC74" w14:textId="77777777" w:rsidR="009B75C3" w:rsidRPr="001564E7" w:rsidRDefault="009B75C3" w:rsidP="00947A7A">
      <w:pPr>
        <w:pStyle w:val="PL"/>
        <w:rPr>
          <w:snapToGrid w:val="0"/>
        </w:rPr>
      </w:pPr>
      <w:r w:rsidRPr="001564E7">
        <w:rPr>
          <w:snapToGrid w:val="0"/>
        </w:rPr>
        <w:tab/>
        <w:t>...</w:t>
      </w:r>
    </w:p>
    <w:p w14:paraId="7BE9ECE3" w14:textId="77777777" w:rsidR="009B75C3" w:rsidRPr="001564E7" w:rsidRDefault="009B75C3" w:rsidP="009B75C3">
      <w:pPr>
        <w:pStyle w:val="PL"/>
        <w:rPr>
          <w:snapToGrid w:val="0"/>
        </w:rPr>
      </w:pPr>
      <w:r w:rsidRPr="001564E7">
        <w:rPr>
          <w:snapToGrid w:val="0"/>
        </w:rPr>
        <w:t>}</w:t>
      </w:r>
    </w:p>
    <w:p w14:paraId="5831BCFF" w14:textId="77777777" w:rsidR="009B75C3" w:rsidRPr="001564E7" w:rsidRDefault="009B75C3" w:rsidP="009B75C3">
      <w:pPr>
        <w:pStyle w:val="PL"/>
        <w:rPr>
          <w:snapToGrid w:val="0"/>
        </w:rPr>
      </w:pPr>
    </w:p>
    <w:p w14:paraId="072C5849" w14:textId="77777777" w:rsidR="005F05C7" w:rsidRPr="001564E7" w:rsidRDefault="005F05C7" w:rsidP="005F05C7">
      <w:pPr>
        <w:pStyle w:val="PL"/>
        <w:rPr>
          <w:snapToGrid w:val="0"/>
        </w:rPr>
      </w:pPr>
      <w:r w:rsidRPr="001564E7">
        <w:rPr>
          <w:snapToGrid w:val="0"/>
        </w:rPr>
        <w:t>Cell-CAGInformation ::= SEQUENCE {</w:t>
      </w:r>
    </w:p>
    <w:p w14:paraId="4B438D3C" w14:textId="77777777" w:rsidR="005F05C7" w:rsidRPr="001564E7" w:rsidRDefault="005F05C7" w:rsidP="005F05C7">
      <w:pPr>
        <w:pStyle w:val="PL"/>
        <w:rPr>
          <w:snapToGrid w:val="0"/>
        </w:rPr>
      </w:pPr>
      <w:r w:rsidRPr="001564E7">
        <w:rPr>
          <w:snapToGrid w:val="0"/>
        </w:rPr>
        <w:tab/>
      </w:r>
      <w:r w:rsidR="001170F8" w:rsidRPr="001564E7">
        <w:rPr>
          <w:snapToGrid w:val="0"/>
        </w:rPr>
        <w:t>nGRAN</w:t>
      </w:r>
      <w:r w:rsidRPr="001564E7">
        <w:rPr>
          <w:snapToGrid w:val="0"/>
        </w:rPr>
        <w:t>-CGI</w:t>
      </w:r>
      <w:r w:rsidRPr="001564E7">
        <w:rPr>
          <w:snapToGrid w:val="0"/>
        </w:rPr>
        <w:tab/>
      </w:r>
      <w:r w:rsidRPr="001564E7">
        <w:rPr>
          <w:snapToGrid w:val="0"/>
        </w:rPr>
        <w:tab/>
      </w:r>
      <w:r w:rsidRPr="001564E7">
        <w:rPr>
          <w:snapToGrid w:val="0"/>
        </w:rPr>
        <w:tab/>
      </w:r>
      <w:r w:rsidRPr="001564E7">
        <w:rPr>
          <w:snapToGrid w:val="0"/>
        </w:rPr>
        <w:tab/>
      </w:r>
      <w:r w:rsidR="001170F8" w:rsidRPr="001564E7">
        <w:rPr>
          <w:snapToGrid w:val="0"/>
        </w:rPr>
        <w:t>NGRAN</w:t>
      </w:r>
      <w:r w:rsidRPr="001564E7">
        <w:rPr>
          <w:snapToGrid w:val="0"/>
        </w:rPr>
        <w:t>-CGI,</w:t>
      </w:r>
    </w:p>
    <w:p w14:paraId="798E10C8" w14:textId="77777777" w:rsidR="005F05C7" w:rsidRPr="001564E7" w:rsidRDefault="005F05C7" w:rsidP="005F05C7">
      <w:pPr>
        <w:pStyle w:val="PL"/>
        <w:rPr>
          <w:snapToGrid w:val="0"/>
        </w:rPr>
      </w:pPr>
      <w:r w:rsidRPr="001564E7">
        <w:rPr>
          <w:snapToGrid w:val="0"/>
        </w:rPr>
        <w:tab/>
        <w:t>cellCAGList</w:t>
      </w:r>
      <w:r w:rsidRPr="001564E7">
        <w:rPr>
          <w:snapToGrid w:val="0"/>
        </w:rPr>
        <w:tab/>
      </w:r>
      <w:r w:rsidRPr="001564E7">
        <w:rPr>
          <w:snapToGrid w:val="0"/>
        </w:rPr>
        <w:tab/>
      </w:r>
      <w:r w:rsidRPr="001564E7">
        <w:rPr>
          <w:snapToGrid w:val="0"/>
        </w:rPr>
        <w:tab/>
        <w:t>CellCAGList,</w:t>
      </w:r>
    </w:p>
    <w:p w14:paraId="5A26CEA0" w14:textId="77777777" w:rsidR="005F05C7" w:rsidRPr="001564E7" w:rsidRDefault="005F05C7"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CAGInformation-ExtIEs} } OPTIONAL,</w:t>
      </w:r>
    </w:p>
    <w:p w14:paraId="1DD1C7A3" w14:textId="77777777" w:rsidR="005F05C7" w:rsidRPr="001564E7" w:rsidRDefault="005F05C7" w:rsidP="005F05C7">
      <w:pPr>
        <w:pStyle w:val="PL"/>
        <w:rPr>
          <w:snapToGrid w:val="0"/>
        </w:rPr>
      </w:pPr>
      <w:r w:rsidRPr="001564E7">
        <w:rPr>
          <w:snapToGrid w:val="0"/>
        </w:rPr>
        <w:tab/>
        <w:t>...</w:t>
      </w:r>
    </w:p>
    <w:p w14:paraId="13E48731" w14:textId="77777777" w:rsidR="005F05C7" w:rsidRPr="001564E7" w:rsidRDefault="005F05C7" w:rsidP="00947A7A">
      <w:pPr>
        <w:pStyle w:val="PL"/>
        <w:rPr>
          <w:snapToGrid w:val="0"/>
        </w:rPr>
      </w:pPr>
      <w:r w:rsidRPr="001564E7">
        <w:rPr>
          <w:snapToGrid w:val="0"/>
        </w:rPr>
        <w:t>}</w:t>
      </w:r>
    </w:p>
    <w:p w14:paraId="41232783" w14:textId="77777777" w:rsidR="005F05C7" w:rsidRPr="001564E7" w:rsidRDefault="005F05C7" w:rsidP="00947A7A">
      <w:pPr>
        <w:pStyle w:val="PL"/>
        <w:rPr>
          <w:snapToGrid w:val="0"/>
        </w:rPr>
      </w:pPr>
    </w:p>
    <w:p w14:paraId="7CAF95B7" w14:textId="77777777" w:rsidR="005F05C7" w:rsidRPr="001564E7" w:rsidRDefault="005F05C7" w:rsidP="00947A7A">
      <w:pPr>
        <w:pStyle w:val="PL"/>
        <w:rPr>
          <w:snapToGrid w:val="0"/>
        </w:rPr>
      </w:pPr>
      <w:r w:rsidRPr="001564E7">
        <w:rPr>
          <w:snapToGrid w:val="0"/>
        </w:rPr>
        <w:t>Cell-CAGInformation-ExtIEs NGAP-PROTOCOL-EXTENSION ::= {</w:t>
      </w:r>
    </w:p>
    <w:p w14:paraId="770F9878" w14:textId="77777777" w:rsidR="005F05C7" w:rsidRPr="001564E7" w:rsidRDefault="005F05C7" w:rsidP="00947A7A">
      <w:pPr>
        <w:pStyle w:val="PL"/>
        <w:rPr>
          <w:snapToGrid w:val="0"/>
        </w:rPr>
      </w:pPr>
      <w:r w:rsidRPr="001564E7">
        <w:rPr>
          <w:snapToGrid w:val="0"/>
        </w:rPr>
        <w:tab/>
        <w:t>...</w:t>
      </w:r>
    </w:p>
    <w:p w14:paraId="2C5931B3" w14:textId="77777777" w:rsidR="005F05C7" w:rsidRPr="001564E7" w:rsidRDefault="005F05C7" w:rsidP="00947A7A">
      <w:pPr>
        <w:pStyle w:val="PL"/>
        <w:rPr>
          <w:snapToGrid w:val="0"/>
        </w:rPr>
      </w:pPr>
      <w:r w:rsidRPr="001564E7">
        <w:rPr>
          <w:snapToGrid w:val="0"/>
        </w:rPr>
        <w:t>}</w:t>
      </w:r>
    </w:p>
    <w:p w14:paraId="74D46E79" w14:textId="77777777" w:rsidR="005F05C7" w:rsidRPr="001564E7" w:rsidRDefault="005F05C7" w:rsidP="005F05C7">
      <w:pPr>
        <w:pStyle w:val="PL"/>
        <w:rPr>
          <w:snapToGrid w:val="0"/>
        </w:rPr>
      </w:pPr>
    </w:p>
    <w:p w14:paraId="149F1EFB" w14:textId="77777777" w:rsidR="005F05C7" w:rsidRPr="001564E7" w:rsidRDefault="005F05C7" w:rsidP="005F05C7">
      <w:pPr>
        <w:pStyle w:val="PL"/>
        <w:rPr>
          <w:snapToGrid w:val="0"/>
        </w:rPr>
      </w:pPr>
    </w:p>
    <w:p w14:paraId="377442F3" w14:textId="77777777" w:rsidR="005F05C7" w:rsidRPr="001564E7" w:rsidRDefault="005F05C7" w:rsidP="005F05C7">
      <w:pPr>
        <w:pStyle w:val="PL"/>
        <w:rPr>
          <w:snapToGrid w:val="0"/>
        </w:rPr>
      </w:pPr>
      <w:r w:rsidRPr="001564E7">
        <w:rPr>
          <w:snapToGrid w:val="0"/>
        </w:rPr>
        <w:t>CellCAGList ::= SEQUENCE (SIZE(1..maxnoofCAGSperCell)) OF CAG-ID</w:t>
      </w:r>
    </w:p>
    <w:p w14:paraId="02392DDC" w14:textId="77777777" w:rsidR="005F05C7" w:rsidRPr="001564E7" w:rsidRDefault="005F05C7" w:rsidP="005F05C7">
      <w:pPr>
        <w:pStyle w:val="PL"/>
        <w:rPr>
          <w:snapToGrid w:val="0"/>
        </w:rPr>
      </w:pPr>
    </w:p>
    <w:p w14:paraId="66A112A2" w14:textId="77777777" w:rsidR="009B75C3" w:rsidRPr="001564E7" w:rsidRDefault="009B75C3" w:rsidP="009B75C3">
      <w:pPr>
        <w:pStyle w:val="PL"/>
        <w:rPr>
          <w:snapToGrid w:val="0"/>
        </w:rPr>
      </w:pPr>
      <w:r w:rsidRPr="001564E7">
        <w:rPr>
          <w:snapToGrid w:val="0"/>
        </w:rPr>
        <w:t>CellIDBroadcastEUTRA ::= SEQUENCE (SIZE(1..maxnoofCellIDforWarning)) OF CellIDBroadcastEUTRA-Item</w:t>
      </w:r>
    </w:p>
    <w:p w14:paraId="4C54B628" w14:textId="77777777" w:rsidR="009B75C3" w:rsidRPr="001564E7" w:rsidRDefault="009B75C3" w:rsidP="009B75C3">
      <w:pPr>
        <w:pStyle w:val="PL"/>
        <w:rPr>
          <w:snapToGrid w:val="0"/>
        </w:rPr>
      </w:pPr>
    </w:p>
    <w:p w14:paraId="68DCFD30" w14:textId="77777777" w:rsidR="009B75C3" w:rsidRPr="001564E7" w:rsidRDefault="009B75C3" w:rsidP="009B75C3">
      <w:pPr>
        <w:pStyle w:val="PL"/>
        <w:rPr>
          <w:snapToGrid w:val="0"/>
        </w:rPr>
      </w:pPr>
      <w:r w:rsidRPr="001564E7">
        <w:rPr>
          <w:snapToGrid w:val="0"/>
        </w:rPr>
        <w:t>CellIDBroadcastEUTRA-Item ::= SEQUENCE {</w:t>
      </w:r>
    </w:p>
    <w:p w14:paraId="00EA006B"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2C1EC48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EUTRA-Item-ExtIEs} } OPTIONAL,</w:t>
      </w:r>
    </w:p>
    <w:p w14:paraId="3365C5E9" w14:textId="77777777" w:rsidR="009B75C3" w:rsidRPr="001564E7" w:rsidRDefault="009B75C3" w:rsidP="009B75C3">
      <w:pPr>
        <w:pStyle w:val="PL"/>
        <w:rPr>
          <w:snapToGrid w:val="0"/>
        </w:rPr>
      </w:pPr>
      <w:r w:rsidRPr="001564E7">
        <w:rPr>
          <w:snapToGrid w:val="0"/>
        </w:rPr>
        <w:tab/>
        <w:t>...</w:t>
      </w:r>
    </w:p>
    <w:p w14:paraId="62664556" w14:textId="77777777" w:rsidR="009B75C3" w:rsidRPr="001564E7" w:rsidRDefault="009B75C3" w:rsidP="00947A7A">
      <w:pPr>
        <w:pStyle w:val="PL"/>
        <w:rPr>
          <w:snapToGrid w:val="0"/>
        </w:rPr>
      </w:pPr>
      <w:r w:rsidRPr="001564E7">
        <w:rPr>
          <w:snapToGrid w:val="0"/>
        </w:rPr>
        <w:t>}</w:t>
      </w:r>
    </w:p>
    <w:p w14:paraId="087ED398" w14:textId="77777777" w:rsidR="009B75C3" w:rsidRPr="001564E7" w:rsidRDefault="009B75C3" w:rsidP="00947A7A">
      <w:pPr>
        <w:pStyle w:val="PL"/>
        <w:rPr>
          <w:snapToGrid w:val="0"/>
        </w:rPr>
      </w:pPr>
    </w:p>
    <w:p w14:paraId="048813D6" w14:textId="77777777" w:rsidR="009B75C3" w:rsidRPr="001564E7" w:rsidRDefault="009B75C3" w:rsidP="00947A7A">
      <w:pPr>
        <w:pStyle w:val="PL"/>
        <w:rPr>
          <w:snapToGrid w:val="0"/>
        </w:rPr>
      </w:pPr>
      <w:r w:rsidRPr="001564E7">
        <w:rPr>
          <w:snapToGrid w:val="0"/>
        </w:rPr>
        <w:t>CellIDBroadcastEUTRA-Item-ExtIEs NGAP-PROTOCOL-EXTENSION ::= {</w:t>
      </w:r>
    </w:p>
    <w:p w14:paraId="736DB342" w14:textId="77777777" w:rsidR="009B75C3" w:rsidRPr="001564E7" w:rsidRDefault="009B75C3" w:rsidP="00947A7A">
      <w:pPr>
        <w:pStyle w:val="PL"/>
        <w:rPr>
          <w:snapToGrid w:val="0"/>
        </w:rPr>
      </w:pPr>
      <w:r w:rsidRPr="001564E7">
        <w:rPr>
          <w:snapToGrid w:val="0"/>
        </w:rPr>
        <w:tab/>
        <w:t>...</w:t>
      </w:r>
    </w:p>
    <w:p w14:paraId="5282E5DC" w14:textId="77777777" w:rsidR="009B75C3" w:rsidRPr="001564E7" w:rsidRDefault="009B75C3" w:rsidP="00947A7A">
      <w:pPr>
        <w:pStyle w:val="PL"/>
        <w:rPr>
          <w:snapToGrid w:val="0"/>
        </w:rPr>
      </w:pPr>
      <w:r w:rsidRPr="001564E7">
        <w:rPr>
          <w:snapToGrid w:val="0"/>
        </w:rPr>
        <w:t>}</w:t>
      </w:r>
    </w:p>
    <w:p w14:paraId="02B8FE92" w14:textId="77777777" w:rsidR="009B75C3" w:rsidRPr="001564E7" w:rsidRDefault="009B75C3" w:rsidP="00947A7A">
      <w:pPr>
        <w:pStyle w:val="PL"/>
        <w:rPr>
          <w:snapToGrid w:val="0"/>
        </w:rPr>
      </w:pPr>
    </w:p>
    <w:p w14:paraId="0E0ACBC2" w14:textId="77777777" w:rsidR="009B75C3" w:rsidRPr="001564E7" w:rsidRDefault="009B75C3" w:rsidP="009B75C3">
      <w:pPr>
        <w:pStyle w:val="PL"/>
        <w:rPr>
          <w:snapToGrid w:val="0"/>
        </w:rPr>
      </w:pPr>
      <w:r w:rsidRPr="001564E7">
        <w:rPr>
          <w:snapToGrid w:val="0"/>
        </w:rPr>
        <w:lastRenderedPageBreak/>
        <w:t>CellIDBroadcastNR ::= SEQUENCE (SIZE(1..maxnoofCellIDforWarning)) OF CellIDBroadcastNR-Item</w:t>
      </w:r>
    </w:p>
    <w:p w14:paraId="4F37851B" w14:textId="77777777" w:rsidR="009B75C3" w:rsidRPr="001564E7" w:rsidRDefault="009B75C3" w:rsidP="009B75C3">
      <w:pPr>
        <w:pStyle w:val="PL"/>
        <w:rPr>
          <w:snapToGrid w:val="0"/>
        </w:rPr>
      </w:pPr>
    </w:p>
    <w:p w14:paraId="1FFA2D0F" w14:textId="77777777" w:rsidR="009B75C3" w:rsidRPr="001564E7" w:rsidRDefault="009B75C3" w:rsidP="009B75C3">
      <w:pPr>
        <w:pStyle w:val="PL"/>
        <w:rPr>
          <w:snapToGrid w:val="0"/>
        </w:rPr>
      </w:pPr>
      <w:r w:rsidRPr="001564E7">
        <w:rPr>
          <w:snapToGrid w:val="0"/>
        </w:rPr>
        <w:t>CellIDBroadcastNR-Item ::= SEQUENCE {</w:t>
      </w:r>
    </w:p>
    <w:p w14:paraId="5B9F6087"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0C471135"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BroadcastNR-Item-ExtIEs} } OPTIONAL,</w:t>
      </w:r>
    </w:p>
    <w:p w14:paraId="1D6BE2E4" w14:textId="77777777" w:rsidR="009B75C3" w:rsidRPr="001564E7" w:rsidRDefault="009B75C3" w:rsidP="009B75C3">
      <w:pPr>
        <w:pStyle w:val="PL"/>
        <w:rPr>
          <w:snapToGrid w:val="0"/>
        </w:rPr>
      </w:pPr>
      <w:r w:rsidRPr="001564E7">
        <w:rPr>
          <w:snapToGrid w:val="0"/>
        </w:rPr>
        <w:tab/>
        <w:t>...</w:t>
      </w:r>
    </w:p>
    <w:p w14:paraId="4EEC06FD" w14:textId="77777777" w:rsidR="009B75C3" w:rsidRPr="001564E7" w:rsidRDefault="009B75C3" w:rsidP="00947A7A">
      <w:pPr>
        <w:pStyle w:val="PL"/>
        <w:rPr>
          <w:snapToGrid w:val="0"/>
        </w:rPr>
      </w:pPr>
      <w:r w:rsidRPr="001564E7">
        <w:rPr>
          <w:snapToGrid w:val="0"/>
        </w:rPr>
        <w:t>}</w:t>
      </w:r>
    </w:p>
    <w:p w14:paraId="4FD500A9" w14:textId="77777777" w:rsidR="009B75C3" w:rsidRPr="001564E7" w:rsidRDefault="009B75C3" w:rsidP="00947A7A">
      <w:pPr>
        <w:pStyle w:val="PL"/>
        <w:rPr>
          <w:snapToGrid w:val="0"/>
        </w:rPr>
      </w:pPr>
    </w:p>
    <w:p w14:paraId="39872AB0" w14:textId="77777777" w:rsidR="009B75C3" w:rsidRPr="001564E7" w:rsidRDefault="009B75C3" w:rsidP="00947A7A">
      <w:pPr>
        <w:pStyle w:val="PL"/>
        <w:rPr>
          <w:snapToGrid w:val="0"/>
        </w:rPr>
      </w:pPr>
      <w:r w:rsidRPr="001564E7">
        <w:rPr>
          <w:snapToGrid w:val="0"/>
        </w:rPr>
        <w:t>CellIDBroadcastNR-Item-ExtIEs NGAP-PROTOCOL-EXTENSION ::= {</w:t>
      </w:r>
    </w:p>
    <w:p w14:paraId="117D6CDE" w14:textId="77777777" w:rsidR="009B75C3" w:rsidRPr="001564E7" w:rsidRDefault="009B75C3" w:rsidP="00947A7A">
      <w:pPr>
        <w:pStyle w:val="PL"/>
        <w:rPr>
          <w:snapToGrid w:val="0"/>
        </w:rPr>
      </w:pPr>
      <w:r w:rsidRPr="001564E7">
        <w:rPr>
          <w:snapToGrid w:val="0"/>
        </w:rPr>
        <w:tab/>
        <w:t>...</w:t>
      </w:r>
    </w:p>
    <w:p w14:paraId="13C64CB4" w14:textId="77777777" w:rsidR="009B75C3" w:rsidRPr="001564E7" w:rsidRDefault="009B75C3" w:rsidP="00947A7A">
      <w:pPr>
        <w:pStyle w:val="PL"/>
        <w:rPr>
          <w:snapToGrid w:val="0"/>
        </w:rPr>
      </w:pPr>
      <w:r w:rsidRPr="001564E7">
        <w:rPr>
          <w:snapToGrid w:val="0"/>
        </w:rPr>
        <w:t>}</w:t>
      </w:r>
    </w:p>
    <w:p w14:paraId="397956E1" w14:textId="77777777" w:rsidR="009B75C3" w:rsidRPr="001564E7" w:rsidRDefault="009B75C3" w:rsidP="00947A7A">
      <w:pPr>
        <w:pStyle w:val="PL"/>
        <w:rPr>
          <w:snapToGrid w:val="0"/>
        </w:rPr>
      </w:pPr>
    </w:p>
    <w:p w14:paraId="7F06C622" w14:textId="77777777" w:rsidR="009B75C3" w:rsidRPr="001564E7" w:rsidRDefault="009B75C3" w:rsidP="009B75C3">
      <w:pPr>
        <w:pStyle w:val="PL"/>
        <w:rPr>
          <w:snapToGrid w:val="0"/>
        </w:rPr>
      </w:pPr>
      <w:r w:rsidRPr="001564E7">
        <w:rPr>
          <w:snapToGrid w:val="0"/>
        </w:rPr>
        <w:t>CellIDCancelledEUTRA ::= SEQUENCE (SIZE(1..maxnoofCellIDforWarning)) OF CellIDCancelledEUTRA-Item</w:t>
      </w:r>
    </w:p>
    <w:p w14:paraId="41EC02BC" w14:textId="77777777" w:rsidR="009B75C3" w:rsidRPr="001564E7" w:rsidRDefault="009B75C3" w:rsidP="009B75C3">
      <w:pPr>
        <w:pStyle w:val="PL"/>
        <w:rPr>
          <w:snapToGrid w:val="0"/>
        </w:rPr>
      </w:pPr>
    </w:p>
    <w:p w14:paraId="1631ADDB" w14:textId="77777777" w:rsidR="009B75C3" w:rsidRPr="001564E7" w:rsidRDefault="009B75C3" w:rsidP="009B75C3">
      <w:pPr>
        <w:pStyle w:val="PL"/>
        <w:rPr>
          <w:snapToGrid w:val="0"/>
        </w:rPr>
      </w:pPr>
      <w:r w:rsidRPr="001564E7">
        <w:rPr>
          <w:snapToGrid w:val="0"/>
        </w:rPr>
        <w:t>CellIDCancelledEUTRA-Item ::= SEQUENCE {</w:t>
      </w:r>
    </w:p>
    <w:p w14:paraId="0AE76FF2"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t>EUTRA-CGI,</w:t>
      </w:r>
    </w:p>
    <w:p w14:paraId="6BBE5208"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7F5DE2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EUTRA-Item-ExtIEs} } OPTIONAL,</w:t>
      </w:r>
    </w:p>
    <w:p w14:paraId="4FD2FA3D" w14:textId="77777777" w:rsidR="009B75C3" w:rsidRPr="001564E7" w:rsidRDefault="009B75C3" w:rsidP="009B75C3">
      <w:pPr>
        <w:pStyle w:val="PL"/>
        <w:rPr>
          <w:snapToGrid w:val="0"/>
        </w:rPr>
      </w:pPr>
      <w:r w:rsidRPr="001564E7">
        <w:rPr>
          <w:snapToGrid w:val="0"/>
        </w:rPr>
        <w:tab/>
        <w:t>...</w:t>
      </w:r>
    </w:p>
    <w:p w14:paraId="6BD6C44F" w14:textId="77777777" w:rsidR="009B75C3" w:rsidRPr="001564E7" w:rsidRDefault="009B75C3" w:rsidP="00947A7A">
      <w:pPr>
        <w:pStyle w:val="PL"/>
        <w:rPr>
          <w:snapToGrid w:val="0"/>
        </w:rPr>
      </w:pPr>
      <w:r w:rsidRPr="001564E7">
        <w:rPr>
          <w:snapToGrid w:val="0"/>
        </w:rPr>
        <w:t>}</w:t>
      </w:r>
    </w:p>
    <w:p w14:paraId="2935F5D9" w14:textId="77777777" w:rsidR="009B75C3" w:rsidRPr="001564E7" w:rsidRDefault="009B75C3" w:rsidP="00947A7A">
      <w:pPr>
        <w:pStyle w:val="PL"/>
        <w:rPr>
          <w:snapToGrid w:val="0"/>
        </w:rPr>
      </w:pPr>
    </w:p>
    <w:p w14:paraId="16255615" w14:textId="77777777" w:rsidR="009B75C3" w:rsidRPr="001564E7" w:rsidRDefault="009B75C3" w:rsidP="00947A7A">
      <w:pPr>
        <w:pStyle w:val="PL"/>
        <w:rPr>
          <w:snapToGrid w:val="0"/>
        </w:rPr>
      </w:pPr>
      <w:r w:rsidRPr="001564E7">
        <w:rPr>
          <w:snapToGrid w:val="0"/>
        </w:rPr>
        <w:t>CellIDCancelledEUTRA-Item-ExtIEs NGAP-PROTOCOL-EXTENSION ::= {</w:t>
      </w:r>
    </w:p>
    <w:p w14:paraId="31642BB6" w14:textId="77777777" w:rsidR="009B75C3" w:rsidRPr="001564E7" w:rsidRDefault="009B75C3" w:rsidP="00947A7A">
      <w:pPr>
        <w:pStyle w:val="PL"/>
        <w:rPr>
          <w:snapToGrid w:val="0"/>
        </w:rPr>
      </w:pPr>
      <w:r w:rsidRPr="001564E7">
        <w:rPr>
          <w:snapToGrid w:val="0"/>
        </w:rPr>
        <w:tab/>
        <w:t>...</w:t>
      </w:r>
    </w:p>
    <w:p w14:paraId="6AEDB4EA" w14:textId="77777777" w:rsidR="009B75C3" w:rsidRPr="001564E7" w:rsidRDefault="009B75C3" w:rsidP="00947A7A">
      <w:pPr>
        <w:pStyle w:val="PL"/>
        <w:rPr>
          <w:snapToGrid w:val="0"/>
        </w:rPr>
      </w:pPr>
      <w:r w:rsidRPr="001564E7">
        <w:rPr>
          <w:snapToGrid w:val="0"/>
        </w:rPr>
        <w:t>}</w:t>
      </w:r>
    </w:p>
    <w:p w14:paraId="3C426002" w14:textId="77777777" w:rsidR="009B75C3" w:rsidRPr="001564E7" w:rsidRDefault="009B75C3" w:rsidP="00947A7A">
      <w:pPr>
        <w:pStyle w:val="PL"/>
        <w:rPr>
          <w:snapToGrid w:val="0"/>
        </w:rPr>
      </w:pPr>
    </w:p>
    <w:p w14:paraId="5969EEE3" w14:textId="77777777" w:rsidR="009B75C3" w:rsidRPr="001564E7" w:rsidRDefault="009B75C3" w:rsidP="009B75C3">
      <w:pPr>
        <w:pStyle w:val="PL"/>
        <w:rPr>
          <w:snapToGrid w:val="0"/>
        </w:rPr>
      </w:pPr>
      <w:r w:rsidRPr="001564E7">
        <w:rPr>
          <w:snapToGrid w:val="0"/>
        </w:rPr>
        <w:t>CellIDCancelledNR ::= SEQUENCE (SIZE(1..maxnoofCellIDforWarning)) OF CellIDCancelledNR-Item</w:t>
      </w:r>
    </w:p>
    <w:p w14:paraId="4FFE6337" w14:textId="77777777" w:rsidR="009B75C3" w:rsidRPr="001564E7" w:rsidRDefault="009B75C3" w:rsidP="009B75C3">
      <w:pPr>
        <w:pStyle w:val="PL"/>
        <w:rPr>
          <w:snapToGrid w:val="0"/>
        </w:rPr>
      </w:pPr>
    </w:p>
    <w:p w14:paraId="6D310C45" w14:textId="77777777" w:rsidR="009B75C3" w:rsidRPr="001564E7" w:rsidRDefault="009B75C3" w:rsidP="009B75C3">
      <w:pPr>
        <w:pStyle w:val="PL"/>
        <w:rPr>
          <w:snapToGrid w:val="0"/>
        </w:rPr>
      </w:pPr>
      <w:r w:rsidRPr="001564E7">
        <w:rPr>
          <w:snapToGrid w:val="0"/>
        </w:rPr>
        <w:t>CellIDCancelledNR-Item ::= SEQUENCE {</w:t>
      </w:r>
    </w:p>
    <w:p w14:paraId="0DB0A45D"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R-CGI,</w:t>
      </w:r>
    </w:p>
    <w:p w14:paraId="4C9E2979" w14:textId="77777777" w:rsidR="009B75C3" w:rsidRPr="001564E7" w:rsidRDefault="009B75C3" w:rsidP="009B75C3">
      <w:pPr>
        <w:pStyle w:val="PL"/>
        <w:rPr>
          <w:snapToGrid w:val="0"/>
        </w:rPr>
      </w:pPr>
      <w:r w:rsidRPr="001564E7">
        <w:rPr>
          <w:snapToGrid w:val="0"/>
        </w:rPr>
        <w:tab/>
        <w:t>numberOfBroadcasts</w:t>
      </w:r>
      <w:r w:rsidRPr="001564E7">
        <w:rPr>
          <w:snapToGrid w:val="0"/>
        </w:rPr>
        <w:tab/>
      </w:r>
      <w:r w:rsidRPr="001564E7">
        <w:rPr>
          <w:snapToGrid w:val="0"/>
        </w:rPr>
        <w:tab/>
        <w:t>NumberOfBroadcasts,</w:t>
      </w:r>
    </w:p>
    <w:p w14:paraId="6AA9EECE"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ellIDCancelledNR-Item-ExtIEs} } OPTIONAL,</w:t>
      </w:r>
    </w:p>
    <w:p w14:paraId="143B4B9A" w14:textId="77777777" w:rsidR="009B75C3" w:rsidRPr="001564E7" w:rsidRDefault="009B75C3" w:rsidP="009B75C3">
      <w:pPr>
        <w:pStyle w:val="PL"/>
        <w:rPr>
          <w:snapToGrid w:val="0"/>
        </w:rPr>
      </w:pPr>
      <w:r w:rsidRPr="001564E7">
        <w:rPr>
          <w:snapToGrid w:val="0"/>
        </w:rPr>
        <w:tab/>
        <w:t>...</w:t>
      </w:r>
    </w:p>
    <w:p w14:paraId="41D0029A" w14:textId="77777777" w:rsidR="009B75C3" w:rsidRPr="001564E7" w:rsidRDefault="009B75C3" w:rsidP="00947A7A">
      <w:pPr>
        <w:pStyle w:val="PL"/>
        <w:rPr>
          <w:snapToGrid w:val="0"/>
        </w:rPr>
      </w:pPr>
      <w:r w:rsidRPr="001564E7">
        <w:rPr>
          <w:snapToGrid w:val="0"/>
        </w:rPr>
        <w:t>}</w:t>
      </w:r>
    </w:p>
    <w:p w14:paraId="64009580" w14:textId="77777777" w:rsidR="009B75C3" w:rsidRPr="001564E7" w:rsidRDefault="009B75C3" w:rsidP="00947A7A">
      <w:pPr>
        <w:pStyle w:val="PL"/>
        <w:rPr>
          <w:snapToGrid w:val="0"/>
        </w:rPr>
      </w:pPr>
    </w:p>
    <w:p w14:paraId="05743B40" w14:textId="77777777" w:rsidR="009B75C3" w:rsidRPr="001564E7" w:rsidRDefault="009B75C3" w:rsidP="00947A7A">
      <w:pPr>
        <w:pStyle w:val="PL"/>
        <w:rPr>
          <w:snapToGrid w:val="0"/>
        </w:rPr>
      </w:pPr>
      <w:r w:rsidRPr="001564E7">
        <w:rPr>
          <w:snapToGrid w:val="0"/>
        </w:rPr>
        <w:t>CellIDCancelledNR-Item-ExtIEs NGAP-PROTOCOL-EXTENSION ::= {</w:t>
      </w:r>
    </w:p>
    <w:p w14:paraId="5711C15E" w14:textId="77777777" w:rsidR="009B75C3" w:rsidRPr="001564E7" w:rsidRDefault="009B75C3" w:rsidP="00947A7A">
      <w:pPr>
        <w:pStyle w:val="PL"/>
        <w:rPr>
          <w:snapToGrid w:val="0"/>
        </w:rPr>
      </w:pPr>
      <w:r w:rsidRPr="001564E7">
        <w:rPr>
          <w:snapToGrid w:val="0"/>
        </w:rPr>
        <w:tab/>
        <w:t>...</w:t>
      </w:r>
    </w:p>
    <w:p w14:paraId="5F34190D" w14:textId="77777777" w:rsidR="009B75C3" w:rsidRPr="001564E7" w:rsidRDefault="009B75C3" w:rsidP="00947A7A">
      <w:pPr>
        <w:pStyle w:val="PL"/>
        <w:rPr>
          <w:snapToGrid w:val="0"/>
        </w:rPr>
      </w:pPr>
      <w:r w:rsidRPr="001564E7">
        <w:rPr>
          <w:snapToGrid w:val="0"/>
        </w:rPr>
        <w:t>}</w:t>
      </w:r>
    </w:p>
    <w:p w14:paraId="6CB1E2C2" w14:textId="77777777" w:rsidR="009B75C3" w:rsidRPr="001564E7" w:rsidRDefault="009B75C3" w:rsidP="00947A7A">
      <w:pPr>
        <w:pStyle w:val="PL"/>
        <w:rPr>
          <w:snapToGrid w:val="0"/>
        </w:rPr>
      </w:pPr>
    </w:p>
    <w:p w14:paraId="7F5520E9" w14:textId="77777777" w:rsidR="009B75C3" w:rsidRPr="001564E7" w:rsidRDefault="009B75C3" w:rsidP="009B75C3">
      <w:pPr>
        <w:pStyle w:val="PL"/>
        <w:rPr>
          <w:snapToGrid w:val="0"/>
        </w:rPr>
      </w:pPr>
      <w:r w:rsidRPr="001564E7">
        <w:rPr>
          <w:snapToGrid w:val="0"/>
        </w:rPr>
        <w:t>CellIDListForRestart ::= CHOICE {</w:t>
      </w:r>
    </w:p>
    <w:p w14:paraId="7FDC9555" w14:textId="77777777" w:rsidR="009B75C3" w:rsidRPr="001564E7" w:rsidRDefault="009B75C3" w:rsidP="009B75C3">
      <w:pPr>
        <w:pStyle w:val="PL"/>
        <w:rPr>
          <w:snapToGrid w:val="0"/>
          <w:lang w:val="fr-FR"/>
        </w:rPr>
      </w:pPr>
      <w:r w:rsidRPr="001564E7">
        <w:rPr>
          <w:snapToGrid w:val="0"/>
        </w:rPr>
        <w:tab/>
      </w:r>
      <w:r w:rsidRPr="001564E7">
        <w:rPr>
          <w:snapToGrid w:val="0"/>
          <w:lang w:val="fr-FR"/>
        </w:rPr>
        <w:t>eUTRA-CGIListforRestart</w:t>
      </w:r>
      <w:r w:rsidRPr="001564E7">
        <w:rPr>
          <w:snapToGrid w:val="0"/>
          <w:lang w:val="fr-FR"/>
        </w:rPr>
        <w:tab/>
      </w:r>
      <w:r w:rsidRPr="001564E7">
        <w:rPr>
          <w:snapToGrid w:val="0"/>
          <w:lang w:val="fr-FR"/>
        </w:rPr>
        <w:tab/>
        <w:t>EUTRA-CGIList,</w:t>
      </w:r>
    </w:p>
    <w:p w14:paraId="4C59E679" w14:textId="77777777" w:rsidR="009B75C3" w:rsidRPr="001564E7" w:rsidRDefault="009B75C3" w:rsidP="009B75C3">
      <w:pPr>
        <w:pStyle w:val="PL"/>
        <w:rPr>
          <w:snapToGrid w:val="0"/>
          <w:lang w:val="fr-FR"/>
        </w:rPr>
      </w:pPr>
      <w:r w:rsidRPr="001564E7">
        <w:rPr>
          <w:snapToGrid w:val="0"/>
          <w:lang w:val="fr-FR"/>
        </w:rPr>
        <w:tab/>
        <w:t>nR-CGIListforRestart</w:t>
      </w:r>
      <w:r w:rsidRPr="001564E7">
        <w:rPr>
          <w:snapToGrid w:val="0"/>
          <w:lang w:val="fr-FR"/>
        </w:rPr>
        <w:tab/>
      </w:r>
      <w:r w:rsidRPr="001564E7">
        <w:rPr>
          <w:snapToGrid w:val="0"/>
          <w:lang w:val="fr-FR"/>
        </w:rPr>
        <w:tab/>
        <w:t>NR-CGIList,</w:t>
      </w:r>
    </w:p>
    <w:p w14:paraId="2FEB8EE4"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CellIDListForRestart</w:t>
      </w:r>
      <w:r w:rsidRPr="001564E7">
        <w:rPr>
          <w:lang w:val="fr-FR"/>
        </w:rPr>
        <w:t>-ExtIEs} }</w:t>
      </w:r>
    </w:p>
    <w:p w14:paraId="7AD59FFC" w14:textId="77777777" w:rsidR="009B75C3" w:rsidRPr="001564E7" w:rsidRDefault="009B75C3" w:rsidP="009B75C3">
      <w:pPr>
        <w:pStyle w:val="PL"/>
        <w:rPr>
          <w:snapToGrid w:val="0"/>
          <w:lang w:val="fr-FR"/>
        </w:rPr>
      </w:pPr>
      <w:r w:rsidRPr="001564E7">
        <w:rPr>
          <w:snapToGrid w:val="0"/>
          <w:lang w:val="fr-FR"/>
        </w:rPr>
        <w:t>}</w:t>
      </w:r>
    </w:p>
    <w:p w14:paraId="70677A9C" w14:textId="77777777" w:rsidR="009B75C3" w:rsidRPr="001564E7" w:rsidRDefault="009B75C3" w:rsidP="00947A7A">
      <w:pPr>
        <w:pStyle w:val="PL"/>
        <w:rPr>
          <w:snapToGrid w:val="0"/>
          <w:lang w:val="fr-FR"/>
        </w:rPr>
      </w:pPr>
    </w:p>
    <w:p w14:paraId="4CD79A72" w14:textId="77777777" w:rsidR="009B75C3" w:rsidRPr="001564E7" w:rsidRDefault="009B75C3" w:rsidP="009B75C3">
      <w:pPr>
        <w:pStyle w:val="PL"/>
        <w:rPr>
          <w:lang w:val="fr-FR"/>
        </w:rPr>
      </w:pPr>
      <w:r w:rsidRPr="001564E7">
        <w:rPr>
          <w:snapToGrid w:val="0"/>
          <w:lang w:val="fr-FR"/>
        </w:rPr>
        <w:t>CellIDListForRestart</w:t>
      </w:r>
      <w:r w:rsidRPr="001564E7">
        <w:rPr>
          <w:lang w:val="fr-FR"/>
        </w:rPr>
        <w:t xml:space="preserve">-ExtIEs </w:t>
      </w:r>
      <w:r w:rsidRPr="001564E7">
        <w:rPr>
          <w:snapToGrid w:val="0"/>
          <w:lang w:val="fr-FR"/>
        </w:rPr>
        <w:t xml:space="preserve">NGAP-PROTOCOL-IES </w:t>
      </w:r>
      <w:r w:rsidRPr="001564E7">
        <w:rPr>
          <w:lang w:val="fr-FR"/>
        </w:rPr>
        <w:t>::= {</w:t>
      </w:r>
    </w:p>
    <w:p w14:paraId="064CF749" w14:textId="77777777" w:rsidR="009B75C3" w:rsidRPr="001564E7" w:rsidRDefault="009B75C3" w:rsidP="009B75C3">
      <w:pPr>
        <w:pStyle w:val="PL"/>
        <w:rPr>
          <w:lang w:val="fr-FR"/>
        </w:rPr>
      </w:pPr>
      <w:r w:rsidRPr="001564E7">
        <w:rPr>
          <w:lang w:val="fr-FR"/>
        </w:rPr>
        <w:tab/>
        <w:t>...</w:t>
      </w:r>
    </w:p>
    <w:p w14:paraId="51B76643" w14:textId="77777777" w:rsidR="009B75C3" w:rsidRPr="001564E7" w:rsidRDefault="009B75C3" w:rsidP="009B75C3">
      <w:pPr>
        <w:pStyle w:val="PL"/>
        <w:rPr>
          <w:lang w:val="fr-FR"/>
        </w:rPr>
      </w:pPr>
      <w:r w:rsidRPr="001564E7">
        <w:rPr>
          <w:lang w:val="fr-FR"/>
        </w:rPr>
        <w:t>}</w:t>
      </w:r>
    </w:p>
    <w:p w14:paraId="03DB01C5" w14:textId="77777777" w:rsidR="009B75C3" w:rsidRPr="001564E7" w:rsidRDefault="009B75C3" w:rsidP="00947A7A">
      <w:pPr>
        <w:pStyle w:val="PL"/>
        <w:rPr>
          <w:snapToGrid w:val="0"/>
          <w:lang w:val="fr-FR"/>
        </w:rPr>
      </w:pPr>
    </w:p>
    <w:p w14:paraId="03DF857D" w14:textId="77777777" w:rsidR="009B75C3" w:rsidRPr="001564E7" w:rsidRDefault="009B75C3" w:rsidP="00947A7A">
      <w:pPr>
        <w:pStyle w:val="PL"/>
        <w:rPr>
          <w:snapToGrid w:val="0"/>
          <w:lang w:val="fr-FR"/>
        </w:rPr>
      </w:pPr>
      <w:r w:rsidRPr="001564E7">
        <w:rPr>
          <w:snapToGrid w:val="0"/>
          <w:lang w:val="fr-FR"/>
        </w:rPr>
        <w:t>CellSize ::= ENUMERATED {verysmall, small, medium, large, ...}</w:t>
      </w:r>
    </w:p>
    <w:p w14:paraId="3110B240" w14:textId="77777777" w:rsidR="009B75C3" w:rsidRPr="001564E7" w:rsidRDefault="009B75C3" w:rsidP="00947A7A">
      <w:pPr>
        <w:pStyle w:val="PL"/>
        <w:rPr>
          <w:snapToGrid w:val="0"/>
          <w:lang w:val="fr-FR"/>
        </w:rPr>
      </w:pPr>
    </w:p>
    <w:p w14:paraId="689310AC" w14:textId="77777777" w:rsidR="009B75C3" w:rsidRPr="001564E7" w:rsidRDefault="009B75C3" w:rsidP="00947A7A">
      <w:pPr>
        <w:pStyle w:val="PL"/>
        <w:rPr>
          <w:snapToGrid w:val="0"/>
          <w:lang w:val="fr-FR"/>
        </w:rPr>
      </w:pPr>
    </w:p>
    <w:p w14:paraId="6CF38500" w14:textId="77777777" w:rsidR="009B75C3" w:rsidRPr="001564E7" w:rsidRDefault="009B75C3" w:rsidP="00947A7A">
      <w:pPr>
        <w:pStyle w:val="PL"/>
        <w:rPr>
          <w:snapToGrid w:val="0"/>
          <w:lang w:val="fr-FR"/>
        </w:rPr>
      </w:pPr>
      <w:r w:rsidRPr="001564E7">
        <w:rPr>
          <w:lang w:val="fr-FR"/>
        </w:rPr>
        <w:lastRenderedPageBreak/>
        <w:t xml:space="preserve">CellType ::= </w:t>
      </w:r>
      <w:r w:rsidRPr="001564E7">
        <w:rPr>
          <w:snapToGrid w:val="0"/>
          <w:lang w:val="fr-FR"/>
        </w:rPr>
        <w:t>SEQUENCE {</w:t>
      </w:r>
    </w:p>
    <w:p w14:paraId="55424E21" w14:textId="77777777" w:rsidR="009B75C3" w:rsidRPr="001564E7" w:rsidRDefault="009B75C3" w:rsidP="00947A7A">
      <w:pPr>
        <w:pStyle w:val="PL"/>
        <w:rPr>
          <w:snapToGrid w:val="0"/>
          <w:lang w:val="fr-FR"/>
        </w:rPr>
      </w:pPr>
      <w:r w:rsidRPr="001564E7">
        <w:rPr>
          <w:snapToGrid w:val="0"/>
          <w:lang w:val="fr-FR"/>
        </w:rPr>
        <w:tab/>
        <w:t>cellSize</w:t>
      </w:r>
      <w:r w:rsidRPr="001564E7">
        <w:rPr>
          <w:snapToGrid w:val="0"/>
          <w:lang w:val="fr-FR"/>
        </w:rPr>
        <w:tab/>
      </w:r>
      <w:r w:rsidRPr="001564E7">
        <w:rPr>
          <w:snapToGrid w:val="0"/>
          <w:lang w:val="fr-FR"/>
        </w:rPr>
        <w:tab/>
        <w:t>CellSize,</w:t>
      </w:r>
    </w:p>
    <w:p w14:paraId="6BBC2F03"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Type</w:t>
      </w:r>
      <w:r w:rsidRPr="001564E7">
        <w:rPr>
          <w:lang w:val="fr-FR"/>
        </w:rPr>
        <w:t>-</w:t>
      </w:r>
      <w:r w:rsidRPr="001564E7">
        <w:rPr>
          <w:snapToGrid w:val="0"/>
          <w:lang w:val="fr-FR"/>
        </w:rPr>
        <w:t>ExtIEs} }</w:t>
      </w:r>
      <w:r w:rsidRPr="001564E7">
        <w:rPr>
          <w:snapToGrid w:val="0"/>
          <w:lang w:val="fr-FR"/>
        </w:rPr>
        <w:tab/>
        <w:t>OPTIONAL,</w:t>
      </w:r>
    </w:p>
    <w:p w14:paraId="2D647CED" w14:textId="77777777" w:rsidR="009B75C3" w:rsidRPr="001564E7" w:rsidRDefault="009B75C3" w:rsidP="00947A7A">
      <w:pPr>
        <w:pStyle w:val="PL"/>
        <w:rPr>
          <w:snapToGrid w:val="0"/>
          <w:lang w:val="fr-FR"/>
        </w:rPr>
      </w:pPr>
      <w:r w:rsidRPr="001564E7">
        <w:rPr>
          <w:snapToGrid w:val="0"/>
          <w:lang w:val="fr-FR"/>
        </w:rPr>
        <w:tab/>
        <w:t>...</w:t>
      </w:r>
    </w:p>
    <w:p w14:paraId="03196D3D" w14:textId="77777777" w:rsidR="009B75C3" w:rsidRPr="001564E7" w:rsidRDefault="009B75C3" w:rsidP="00947A7A">
      <w:pPr>
        <w:pStyle w:val="PL"/>
        <w:rPr>
          <w:snapToGrid w:val="0"/>
          <w:lang w:val="fr-FR"/>
        </w:rPr>
      </w:pPr>
      <w:r w:rsidRPr="001564E7">
        <w:rPr>
          <w:snapToGrid w:val="0"/>
          <w:lang w:val="fr-FR"/>
        </w:rPr>
        <w:t>}</w:t>
      </w:r>
    </w:p>
    <w:p w14:paraId="0180682C" w14:textId="77777777" w:rsidR="009B75C3" w:rsidRPr="001564E7" w:rsidRDefault="009B75C3" w:rsidP="00947A7A">
      <w:pPr>
        <w:pStyle w:val="PL"/>
        <w:rPr>
          <w:lang w:val="fr-FR"/>
        </w:rPr>
      </w:pPr>
    </w:p>
    <w:p w14:paraId="36291D81" w14:textId="77777777" w:rsidR="009B75C3" w:rsidRPr="001564E7" w:rsidRDefault="009B75C3" w:rsidP="00947A7A">
      <w:pPr>
        <w:pStyle w:val="PL"/>
        <w:rPr>
          <w:snapToGrid w:val="0"/>
          <w:lang w:val="fr-FR"/>
        </w:rPr>
      </w:pPr>
      <w:r w:rsidRPr="001564E7">
        <w:rPr>
          <w:snapToGrid w:val="0"/>
          <w:lang w:val="fr-FR"/>
        </w:rPr>
        <w:t>CellType</w:t>
      </w:r>
      <w:r w:rsidRPr="001564E7">
        <w:rPr>
          <w:lang w:val="fr-FR"/>
        </w:rPr>
        <w:t>-</w:t>
      </w:r>
      <w:r w:rsidRPr="001564E7">
        <w:rPr>
          <w:snapToGrid w:val="0"/>
          <w:lang w:val="fr-FR"/>
        </w:rPr>
        <w:t>ExtIEs NGAP-PROTOCOL-EXTENSION ::= {</w:t>
      </w:r>
    </w:p>
    <w:p w14:paraId="625DAD34" w14:textId="77777777" w:rsidR="009B75C3" w:rsidRPr="001564E7" w:rsidRDefault="009B75C3" w:rsidP="00947A7A">
      <w:pPr>
        <w:pStyle w:val="PL"/>
      </w:pPr>
      <w:r w:rsidRPr="001564E7">
        <w:rPr>
          <w:lang w:val="fr-FR"/>
        </w:rPr>
        <w:tab/>
      </w:r>
      <w:r w:rsidRPr="001564E7">
        <w:t>...</w:t>
      </w:r>
    </w:p>
    <w:p w14:paraId="3ECA9EB3" w14:textId="77777777" w:rsidR="009B75C3" w:rsidRPr="001564E7" w:rsidRDefault="009B75C3" w:rsidP="00947A7A">
      <w:pPr>
        <w:pStyle w:val="PL"/>
      </w:pPr>
      <w:r w:rsidRPr="001564E7">
        <w:t>}</w:t>
      </w:r>
    </w:p>
    <w:p w14:paraId="7E3707B3" w14:textId="77777777" w:rsidR="007A59CD" w:rsidRPr="001564E7" w:rsidRDefault="007A59CD" w:rsidP="00947A7A">
      <w:pPr>
        <w:pStyle w:val="PL"/>
        <w:rPr>
          <w:snapToGrid w:val="0"/>
        </w:rPr>
      </w:pPr>
    </w:p>
    <w:p w14:paraId="202F5398" w14:textId="77777777" w:rsidR="007A59CD" w:rsidRPr="001564E7" w:rsidRDefault="007A59CD" w:rsidP="00947A7A">
      <w:pPr>
        <w:pStyle w:val="PL"/>
        <w:rPr>
          <w:snapToGrid w:val="0"/>
        </w:rPr>
      </w:pPr>
      <w:r w:rsidRPr="001564E7">
        <w:rPr>
          <w:rFonts w:hint="eastAsia"/>
          <w:snapToGrid w:val="0"/>
        </w:rPr>
        <w:t>CEmodeBSupport-Indicator</w:t>
      </w:r>
      <w:r w:rsidR="00C3419D" w:rsidRPr="001564E7">
        <w:rPr>
          <w:snapToGrid w:val="0"/>
        </w:rPr>
        <w:t xml:space="preserve"> </w:t>
      </w:r>
      <w:r w:rsidRPr="001564E7">
        <w:rPr>
          <w:rFonts w:hint="eastAsia"/>
          <w:snapToGrid w:val="0"/>
        </w:rPr>
        <w:t>::= ENUMERATED {supported,...}</w:t>
      </w:r>
    </w:p>
    <w:p w14:paraId="52A6A18B" w14:textId="77777777" w:rsidR="007A59CD" w:rsidRPr="001564E7" w:rsidRDefault="007A59CD" w:rsidP="00947A7A">
      <w:pPr>
        <w:pStyle w:val="PL"/>
        <w:rPr>
          <w:snapToGrid w:val="0"/>
        </w:rPr>
      </w:pPr>
    </w:p>
    <w:p w14:paraId="5D903B98" w14:textId="77777777" w:rsidR="007A59CD" w:rsidRPr="001564E7" w:rsidRDefault="007A59CD" w:rsidP="00947A7A">
      <w:pPr>
        <w:pStyle w:val="PL"/>
        <w:rPr>
          <w:snapToGrid w:val="0"/>
        </w:rPr>
      </w:pPr>
    </w:p>
    <w:p w14:paraId="014B17DB" w14:textId="77777777" w:rsidR="007A59CD" w:rsidRPr="001564E7" w:rsidRDefault="007A59CD" w:rsidP="00947A7A">
      <w:pPr>
        <w:pStyle w:val="PL"/>
        <w:rPr>
          <w:snapToGrid w:val="0"/>
        </w:rPr>
      </w:pPr>
      <w:r w:rsidRPr="001564E7">
        <w:rPr>
          <w:rFonts w:hint="eastAsia"/>
          <w:snapToGrid w:val="0"/>
        </w:rPr>
        <w:t>CEmodeBrestricted ::= ENUMERATED {</w:t>
      </w:r>
    </w:p>
    <w:p w14:paraId="38DED3AC" w14:textId="77777777" w:rsidR="007A59CD" w:rsidRPr="001564E7" w:rsidRDefault="007A59CD" w:rsidP="00947A7A">
      <w:pPr>
        <w:pStyle w:val="PL"/>
        <w:rPr>
          <w:snapToGrid w:val="0"/>
        </w:rPr>
      </w:pPr>
      <w:r w:rsidRPr="001564E7">
        <w:rPr>
          <w:rFonts w:hint="eastAsia"/>
          <w:snapToGrid w:val="0"/>
        </w:rPr>
        <w:tab/>
        <w:t>restricted,</w:t>
      </w:r>
    </w:p>
    <w:p w14:paraId="576B4048" w14:textId="77777777" w:rsidR="007A59CD" w:rsidRPr="001564E7" w:rsidRDefault="007A59CD" w:rsidP="00947A7A">
      <w:pPr>
        <w:pStyle w:val="PL"/>
        <w:rPr>
          <w:snapToGrid w:val="0"/>
        </w:rPr>
      </w:pPr>
      <w:r w:rsidRPr="001564E7">
        <w:rPr>
          <w:rFonts w:hint="eastAsia"/>
          <w:snapToGrid w:val="0"/>
        </w:rPr>
        <w:tab/>
        <w:t>not-restricted,</w:t>
      </w:r>
    </w:p>
    <w:p w14:paraId="488DE472" w14:textId="77777777" w:rsidR="007A59CD" w:rsidRPr="001564E7" w:rsidRDefault="007A59CD" w:rsidP="00947A7A">
      <w:pPr>
        <w:pStyle w:val="PL"/>
        <w:rPr>
          <w:snapToGrid w:val="0"/>
        </w:rPr>
      </w:pPr>
      <w:r w:rsidRPr="001564E7">
        <w:rPr>
          <w:rFonts w:hint="eastAsia"/>
          <w:snapToGrid w:val="0"/>
        </w:rPr>
        <w:tab/>
        <w:t>...</w:t>
      </w:r>
    </w:p>
    <w:p w14:paraId="0681BE89" w14:textId="77777777" w:rsidR="007A59CD" w:rsidRPr="001564E7" w:rsidRDefault="007A59CD" w:rsidP="00947A7A">
      <w:pPr>
        <w:pStyle w:val="PL"/>
        <w:rPr>
          <w:snapToGrid w:val="0"/>
        </w:rPr>
      </w:pPr>
      <w:r w:rsidRPr="001564E7">
        <w:rPr>
          <w:rFonts w:hint="eastAsia"/>
          <w:snapToGrid w:val="0"/>
        </w:rPr>
        <w:t>}</w:t>
      </w:r>
    </w:p>
    <w:p w14:paraId="3A774E6F" w14:textId="77777777" w:rsidR="009B75C3" w:rsidRPr="001564E7" w:rsidRDefault="009B75C3" w:rsidP="00947A7A">
      <w:pPr>
        <w:pStyle w:val="PL"/>
        <w:rPr>
          <w:snapToGrid w:val="0"/>
        </w:rPr>
      </w:pPr>
    </w:p>
    <w:p w14:paraId="0E08C8CD" w14:textId="77777777" w:rsidR="00384FAF" w:rsidRPr="001564E7" w:rsidRDefault="00384FAF" w:rsidP="00947A7A">
      <w:pPr>
        <w:pStyle w:val="PL"/>
        <w:rPr>
          <w:snapToGrid w:val="0"/>
        </w:rPr>
      </w:pPr>
      <w:r w:rsidRPr="001564E7">
        <w:rPr>
          <w:snapToGrid w:val="0"/>
        </w:rPr>
        <w:t>CNAssistedRANTuning ::= SEQUENCE {</w:t>
      </w:r>
    </w:p>
    <w:p w14:paraId="020C1719" w14:textId="77777777" w:rsidR="00384FAF" w:rsidRPr="001564E7" w:rsidRDefault="00384FAF"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4DEDD85" w14:textId="77777777" w:rsidR="00384FAF" w:rsidRPr="001564E7" w:rsidRDefault="00384FAF"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CNAssistedRANTuning-ExtIEs} }</w:t>
      </w:r>
      <w:r w:rsidRPr="001564E7">
        <w:rPr>
          <w:snapToGrid w:val="0"/>
        </w:rPr>
        <w:tab/>
        <w:t>OPTIONAL,</w:t>
      </w:r>
    </w:p>
    <w:p w14:paraId="14E4FD14" w14:textId="77777777" w:rsidR="00384FAF" w:rsidRPr="001564E7" w:rsidRDefault="00384FAF" w:rsidP="00947A7A">
      <w:pPr>
        <w:pStyle w:val="PL"/>
        <w:rPr>
          <w:snapToGrid w:val="0"/>
        </w:rPr>
      </w:pPr>
      <w:r w:rsidRPr="001564E7">
        <w:rPr>
          <w:snapToGrid w:val="0"/>
        </w:rPr>
        <w:tab/>
        <w:t>...</w:t>
      </w:r>
    </w:p>
    <w:p w14:paraId="2FCDB6DE" w14:textId="77777777" w:rsidR="00384FAF" w:rsidRPr="001564E7" w:rsidRDefault="00384FAF" w:rsidP="00947A7A">
      <w:pPr>
        <w:pStyle w:val="PL"/>
        <w:rPr>
          <w:snapToGrid w:val="0"/>
        </w:rPr>
      </w:pPr>
      <w:r w:rsidRPr="001564E7">
        <w:rPr>
          <w:snapToGrid w:val="0"/>
        </w:rPr>
        <w:t>}</w:t>
      </w:r>
    </w:p>
    <w:p w14:paraId="01ED2AE2" w14:textId="77777777" w:rsidR="00384FAF" w:rsidRPr="001564E7" w:rsidRDefault="00384FAF" w:rsidP="00947A7A">
      <w:pPr>
        <w:pStyle w:val="PL"/>
        <w:rPr>
          <w:snapToGrid w:val="0"/>
        </w:rPr>
      </w:pPr>
    </w:p>
    <w:p w14:paraId="0292D77A" w14:textId="77777777" w:rsidR="00384FAF" w:rsidRPr="001564E7" w:rsidRDefault="00384FAF" w:rsidP="00947A7A">
      <w:pPr>
        <w:pStyle w:val="PL"/>
        <w:rPr>
          <w:snapToGrid w:val="0"/>
        </w:rPr>
      </w:pPr>
      <w:r w:rsidRPr="001564E7">
        <w:rPr>
          <w:snapToGrid w:val="0"/>
        </w:rPr>
        <w:t>CNAssistedRANTuning-ExtIEs NGAP-PROTOCOL-EXTENSION ::= {</w:t>
      </w:r>
    </w:p>
    <w:p w14:paraId="56611FB7" w14:textId="77777777" w:rsidR="00384FAF" w:rsidRPr="001564E7" w:rsidRDefault="00384FAF" w:rsidP="00947A7A">
      <w:pPr>
        <w:pStyle w:val="PL"/>
        <w:rPr>
          <w:snapToGrid w:val="0"/>
        </w:rPr>
      </w:pPr>
      <w:r w:rsidRPr="001564E7">
        <w:rPr>
          <w:snapToGrid w:val="0"/>
        </w:rPr>
        <w:tab/>
        <w:t>...</w:t>
      </w:r>
    </w:p>
    <w:p w14:paraId="670A8963" w14:textId="77777777" w:rsidR="00384FAF" w:rsidRPr="001564E7" w:rsidRDefault="00384FAF" w:rsidP="00947A7A">
      <w:pPr>
        <w:pStyle w:val="PL"/>
        <w:rPr>
          <w:snapToGrid w:val="0"/>
        </w:rPr>
      </w:pPr>
      <w:r w:rsidRPr="001564E7">
        <w:rPr>
          <w:snapToGrid w:val="0"/>
        </w:rPr>
        <w:t>}</w:t>
      </w:r>
    </w:p>
    <w:p w14:paraId="1A459254" w14:textId="77777777" w:rsidR="00384FAF" w:rsidRPr="001564E7" w:rsidRDefault="00384FAF" w:rsidP="00947A7A">
      <w:pPr>
        <w:pStyle w:val="PL"/>
        <w:rPr>
          <w:snapToGrid w:val="0"/>
        </w:rPr>
      </w:pPr>
    </w:p>
    <w:p w14:paraId="7A0B618D" w14:textId="77777777" w:rsidR="002D4CD2" w:rsidRPr="001564E7" w:rsidRDefault="002D4CD2" w:rsidP="009873D1">
      <w:pPr>
        <w:pStyle w:val="PL"/>
      </w:pPr>
      <w:r w:rsidRPr="001564E7">
        <w:t>CNsubgroupID ::= INTEGER (0..7, ...)</w:t>
      </w:r>
    </w:p>
    <w:p w14:paraId="21AA518A" w14:textId="77777777" w:rsidR="002D4CD2" w:rsidRPr="001564E7" w:rsidRDefault="002D4CD2" w:rsidP="00947A7A">
      <w:pPr>
        <w:pStyle w:val="PL"/>
        <w:rPr>
          <w:snapToGrid w:val="0"/>
        </w:rPr>
      </w:pPr>
    </w:p>
    <w:p w14:paraId="1E06E397" w14:textId="77777777" w:rsidR="00485DC6" w:rsidRPr="001564E7" w:rsidRDefault="00485DC6" w:rsidP="00947A7A">
      <w:pPr>
        <w:pStyle w:val="PL"/>
        <w:rPr>
          <w:snapToGrid w:val="0"/>
        </w:rPr>
      </w:pPr>
      <w:r w:rsidRPr="001564E7">
        <w:rPr>
          <w:snapToGrid w:val="0"/>
        </w:rPr>
        <w:t>CNTypeRestrictionsForEquivalent ::= SEQUENCE (SIZE(1..maxnoofEPLMNs)) OF CNTypeRestrictionsForEquivalentItem</w:t>
      </w:r>
    </w:p>
    <w:p w14:paraId="0955E423" w14:textId="77777777" w:rsidR="00485DC6" w:rsidRPr="001564E7" w:rsidRDefault="00485DC6" w:rsidP="00947A7A">
      <w:pPr>
        <w:pStyle w:val="PL"/>
        <w:rPr>
          <w:snapToGrid w:val="0"/>
        </w:rPr>
      </w:pPr>
    </w:p>
    <w:p w14:paraId="3F1DC2BF" w14:textId="77777777" w:rsidR="00485DC6" w:rsidRPr="001564E7" w:rsidRDefault="00485DC6" w:rsidP="00947A7A">
      <w:pPr>
        <w:pStyle w:val="PL"/>
        <w:rPr>
          <w:snapToGrid w:val="0"/>
        </w:rPr>
      </w:pPr>
      <w:r w:rsidRPr="001564E7">
        <w:rPr>
          <w:snapToGrid w:val="0"/>
        </w:rPr>
        <w:t>CNTypeRestrictionsForEquivalentItem ::= SEQUENCE {</w:t>
      </w:r>
    </w:p>
    <w:p w14:paraId="73C4DD6B" w14:textId="77777777" w:rsidR="00485DC6" w:rsidRPr="001564E7" w:rsidRDefault="00485DC6" w:rsidP="00947A7A">
      <w:pPr>
        <w:pStyle w:val="PL"/>
        <w:rPr>
          <w:snapToGrid w:val="0"/>
        </w:rPr>
      </w:pPr>
      <w:r w:rsidRPr="001564E7">
        <w:rPr>
          <w:snapToGrid w:val="0"/>
        </w:rPr>
        <w:tab/>
      </w:r>
      <w:r w:rsidR="00542925" w:rsidRPr="001564E7">
        <w:rPr>
          <w:lang w:val="en-US"/>
        </w:rPr>
        <w:t>plmnIdentity</w:t>
      </w:r>
      <w:r w:rsidRPr="001564E7">
        <w:rPr>
          <w:snapToGrid w:val="0"/>
        </w:rPr>
        <w:tab/>
      </w:r>
      <w:r w:rsidRPr="001564E7">
        <w:rPr>
          <w:snapToGrid w:val="0"/>
        </w:rPr>
        <w:tab/>
      </w:r>
      <w:r w:rsidR="00542925" w:rsidRPr="001564E7">
        <w:rPr>
          <w:lang w:val="en-US"/>
        </w:rPr>
        <w:t>PLMNIdentity</w:t>
      </w:r>
      <w:r w:rsidRPr="001564E7">
        <w:rPr>
          <w:snapToGrid w:val="0"/>
        </w:rPr>
        <w:t>,</w:t>
      </w:r>
    </w:p>
    <w:p w14:paraId="626F4F60" w14:textId="77777777" w:rsidR="00485DC6" w:rsidRPr="001564E7" w:rsidRDefault="00485DC6" w:rsidP="00947A7A">
      <w:pPr>
        <w:pStyle w:val="PL"/>
        <w:rPr>
          <w:snapToGrid w:val="0"/>
        </w:rPr>
      </w:pPr>
      <w:r w:rsidRPr="001564E7">
        <w:rPr>
          <w:snapToGrid w:val="0"/>
        </w:rPr>
        <w:tab/>
        <w:t>cn-Type</w:t>
      </w:r>
      <w:r w:rsidRPr="001564E7">
        <w:rPr>
          <w:snapToGrid w:val="0"/>
        </w:rPr>
        <w:tab/>
      </w:r>
      <w:r w:rsidRPr="001564E7">
        <w:rPr>
          <w:snapToGrid w:val="0"/>
        </w:rPr>
        <w:tab/>
      </w:r>
      <w:r w:rsidRPr="001564E7">
        <w:rPr>
          <w:snapToGrid w:val="0"/>
        </w:rPr>
        <w:tab/>
      </w:r>
      <w:r w:rsidRPr="001564E7">
        <w:rPr>
          <w:snapToGrid w:val="0"/>
        </w:rPr>
        <w:tab/>
        <w:t>ENUMERATED {epc-forbidden, fiveGC-forbidden, ...},</w:t>
      </w:r>
    </w:p>
    <w:p w14:paraId="6344F94E" w14:textId="77777777" w:rsidR="00485DC6" w:rsidRPr="001564E7" w:rsidRDefault="00485DC6"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NTypeRestrictionsForEquivalentItem-ExtIEs} }</w:t>
      </w:r>
      <w:r w:rsidRPr="001564E7">
        <w:rPr>
          <w:snapToGrid w:val="0"/>
          <w:lang w:val="fr-FR"/>
        </w:rPr>
        <w:tab/>
      </w:r>
      <w:r w:rsidRPr="001564E7">
        <w:rPr>
          <w:snapToGrid w:val="0"/>
          <w:lang w:val="fr-FR"/>
        </w:rPr>
        <w:tab/>
        <w:t>OPTIONAL,</w:t>
      </w:r>
    </w:p>
    <w:p w14:paraId="681D0099" w14:textId="77777777" w:rsidR="00485DC6" w:rsidRPr="001564E7" w:rsidRDefault="00485DC6" w:rsidP="00947A7A">
      <w:pPr>
        <w:pStyle w:val="PL"/>
        <w:rPr>
          <w:snapToGrid w:val="0"/>
        </w:rPr>
      </w:pPr>
      <w:r w:rsidRPr="001564E7">
        <w:rPr>
          <w:snapToGrid w:val="0"/>
          <w:lang w:val="fr-FR"/>
        </w:rPr>
        <w:tab/>
      </w:r>
      <w:r w:rsidRPr="001564E7">
        <w:rPr>
          <w:snapToGrid w:val="0"/>
        </w:rPr>
        <w:t>...</w:t>
      </w:r>
    </w:p>
    <w:p w14:paraId="3BACD090" w14:textId="77777777" w:rsidR="00485DC6" w:rsidRPr="001564E7" w:rsidRDefault="00485DC6" w:rsidP="00947A7A">
      <w:pPr>
        <w:pStyle w:val="PL"/>
        <w:rPr>
          <w:snapToGrid w:val="0"/>
        </w:rPr>
      </w:pPr>
      <w:r w:rsidRPr="001564E7">
        <w:rPr>
          <w:snapToGrid w:val="0"/>
        </w:rPr>
        <w:t>}</w:t>
      </w:r>
    </w:p>
    <w:p w14:paraId="6FC9FC20" w14:textId="77777777" w:rsidR="00485DC6" w:rsidRPr="001564E7" w:rsidRDefault="00485DC6" w:rsidP="00947A7A">
      <w:pPr>
        <w:pStyle w:val="PL"/>
        <w:rPr>
          <w:snapToGrid w:val="0"/>
        </w:rPr>
      </w:pPr>
    </w:p>
    <w:p w14:paraId="32DA5355" w14:textId="77777777" w:rsidR="00485DC6" w:rsidRPr="001564E7" w:rsidRDefault="00485DC6" w:rsidP="00947A7A">
      <w:pPr>
        <w:pStyle w:val="PL"/>
        <w:rPr>
          <w:snapToGrid w:val="0"/>
        </w:rPr>
      </w:pPr>
      <w:r w:rsidRPr="001564E7">
        <w:rPr>
          <w:snapToGrid w:val="0"/>
        </w:rPr>
        <w:t xml:space="preserve">CNTypeRestrictionsForEquivalentItem-ExtIEs </w:t>
      </w:r>
      <w:r w:rsidR="00542925" w:rsidRPr="001564E7">
        <w:rPr>
          <w:lang w:val="en-US"/>
        </w:rPr>
        <w:t>NGAP</w:t>
      </w:r>
      <w:r w:rsidRPr="001564E7">
        <w:rPr>
          <w:snapToGrid w:val="0"/>
        </w:rPr>
        <w:t>-PROTOCOL-EXTENSION ::={</w:t>
      </w:r>
    </w:p>
    <w:p w14:paraId="7CBBB985" w14:textId="77777777" w:rsidR="00485DC6" w:rsidRPr="001564E7" w:rsidRDefault="00485DC6" w:rsidP="00947A7A">
      <w:pPr>
        <w:pStyle w:val="PL"/>
        <w:rPr>
          <w:snapToGrid w:val="0"/>
        </w:rPr>
      </w:pPr>
      <w:r w:rsidRPr="001564E7">
        <w:rPr>
          <w:snapToGrid w:val="0"/>
        </w:rPr>
        <w:tab/>
        <w:t>...</w:t>
      </w:r>
    </w:p>
    <w:p w14:paraId="48C914C2" w14:textId="77777777" w:rsidR="00485DC6" w:rsidRPr="001564E7" w:rsidRDefault="00485DC6" w:rsidP="00947A7A">
      <w:pPr>
        <w:pStyle w:val="PL"/>
        <w:rPr>
          <w:snapToGrid w:val="0"/>
        </w:rPr>
      </w:pPr>
      <w:r w:rsidRPr="001564E7">
        <w:rPr>
          <w:snapToGrid w:val="0"/>
        </w:rPr>
        <w:t>}</w:t>
      </w:r>
    </w:p>
    <w:p w14:paraId="652E309D" w14:textId="77777777" w:rsidR="00485DC6" w:rsidRPr="001564E7" w:rsidRDefault="00485DC6" w:rsidP="00947A7A">
      <w:pPr>
        <w:pStyle w:val="PL"/>
        <w:rPr>
          <w:snapToGrid w:val="0"/>
        </w:rPr>
      </w:pPr>
    </w:p>
    <w:p w14:paraId="380BE495" w14:textId="77777777" w:rsidR="00485DC6" w:rsidRPr="001564E7" w:rsidRDefault="00485DC6" w:rsidP="00947A7A">
      <w:pPr>
        <w:pStyle w:val="PL"/>
        <w:rPr>
          <w:snapToGrid w:val="0"/>
        </w:rPr>
      </w:pPr>
      <w:r w:rsidRPr="001564E7">
        <w:rPr>
          <w:snapToGrid w:val="0"/>
        </w:rPr>
        <w:t>CNTypeRestrictionsForServing ::= ENUMERATED {</w:t>
      </w:r>
    </w:p>
    <w:p w14:paraId="3B4CF109" w14:textId="77777777" w:rsidR="00485DC6" w:rsidRPr="001564E7" w:rsidRDefault="00485DC6" w:rsidP="00947A7A">
      <w:pPr>
        <w:pStyle w:val="PL"/>
        <w:rPr>
          <w:snapToGrid w:val="0"/>
        </w:rPr>
      </w:pPr>
      <w:r w:rsidRPr="001564E7">
        <w:rPr>
          <w:snapToGrid w:val="0"/>
        </w:rPr>
        <w:tab/>
        <w:t>epc-forbidden,</w:t>
      </w:r>
    </w:p>
    <w:p w14:paraId="11C7B5FF" w14:textId="77777777" w:rsidR="00485DC6" w:rsidRPr="001564E7" w:rsidRDefault="00485DC6" w:rsidP="00947A7A">
      <w:pPr>
        <w:pStyle w:val="PL"/>
        <w:rPr>
          <w:snapToGrid w:val="0"/>
        </w:rPr>
      </w:pPr>
      <w:r w:rsidRPr="001564E7">
        <w:rPr>
          <w:snapToGrid w:val="0"/>
        </w:rPr>
        <w:tab/>
        <w:t>...</w:t>
      </w:r>
    </w:p>
    <w:p w14:paraId="359DB54E" w14:textId="77777777" w:rsidR="00485DC6" w:rsidRPr="001564E7" w:rsidRDefault="00485DC6" w:rsidP="00947A7A">
      <w:pPr>
        <w:pStyle w:val="PL"/>
        <w:rPr>
          <w:snapToGrid w:val="0"/>
        </w:rPr>
      </w:pPr>
      <w:r w:rsidRPr="001564E7">
        <w:rPr>
          <w:snapToGrid w:val="0"/>
        </w:rPr>
        <w:t>}</w:t>
      </w:r>
    </w:p>
    <w:p w14:paraId="7E41379D" w14:textId="77777777" w:rsidR="00485DC6" w:rsidRPr="001564E7" w:rsidRDefault="00485DC6" w:rsidP="00947A7A">
      <w:pPr>
        <w:pStyle w:val="PL"/>
        <w:rPr>
          <w:snapToGrid w:val="0"/>
        </w:rPr>
      </w:pPr>
    </w:p>
    <w:p w14:paraId="26FF90C7" w14:textId="77777777" w:rsidR="00D8088D" w:rsidRPr="001564E7" w:rsidRDefault="00D8088D" w:rsidP="00947A7A">
      <w:pPr>
        <w:pStyle w:val="PL"/>
        <w:rPr>
          <w:snapToGrid w:val="0"/>
        </w:rPr>
      </w:pPr>
      <w:r w:rsidRPr="001564E7">
        <w:rPr>
          <w:snapToGrid w:val="0"/>
        </w:rPr>
        <w:t>CommonNetworkInstance ::= OCTET STRING</w:t>
      </w:r>
    </w:p>
    <w:p w14:paraId="3561D6D2" w14:textId="77777777" w:rsidR="00D8088D" w:rsidRPr="001564E7" w:rsidRDefault="00D8088D" w:rsidP="00947A7A">
      <w:pPr>
        <w:pStyle w:val="PL"/>
        <w:rPr>
          <w:snapToGrid w:val="0"/>
        </w:rPr>
      </w:pPr>
    </w:p>
    <w:p w14:paraId="057AF66E" w14:textId="77777777" w:rsidR="009B75C3" w:rsidRPr="001564E7" w:rsidRDefault="009B75C3" w:rsidP="00947A7A">
      <w:pPr>
        <w:pStyle w:val="PL"/>
        <w:rPr>
          <w:snapToGrid w:val="0"/>
        </w:rPr>
      </w:pPr>
      <w:r w:rsidRPr="001564E7">
        <w:rPr>
          <w:snapToGrid w:val="0"/>
        </w:rPr>
        <w:lastRenderedPageBreak/>
        <w:t>CompletedCellsInEAI-EUTRA ::= SEQUENCE (SIZE(1..maxnoofCellinEAI)) OF CompletedCellsInEAI-EUTRA-Item</w:t>
      </w:r>
    </w:p>
    <w:p w14:paraId="594CA005" w14:textId="77777777" w:rsidR="009B75C3" w:rsidRPr="001564E7" w:rsidRDefault="009B75C3" w:rsidP="00947A7A">
      <w:pPr>
        <w:pStyle w:val="PL"/>
        <w:rPr>
          <w:snapToGrid w:val="0"/>
        </w:rPr>
      </w:pPr>
    </w:p>
    <w:p w14:paraId="6BA3B349" w14:textId="77777777" w:rsidR="009B75C3" w:rsidRPr="001564E7" w:rsidRDefault="009B75C3" w:rsidP="00947A7A">
      <w:pPr>
        <w:pStyle w:val="PL"/>
        <w:rPr>
          <w:snapToGrid w:val="0"/>
        </w:rPr>
      </w:pPr>
      <w:r w:rsidRPr="001564E7">
        <w:rPr>
          <w:snapToGrid w:val="0"/>
        </w:rPr>
        <w:t>CompletedCellsInEAI-EUTRA-Item ::= SEQUENCE {</w:t>
      </w:r>
    </w:p>
    <w:p w14:paraId="0221DEB3" w14:textId="77777777" w:rsidR="009B75C3" w:rsidRPr="001564E7" w:rsidRDefault="009B75C3" w:rsidP="00947A7A">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6869312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EAI-EUTRA-Item-ExtIEs} } OPTIONAL,</w:t>
      </w:r>
    </w:p>
    <w:p w14:paraId="268F5A85" w14:textId="77777777" w:rsidR="009B75C3" w:rsidRPr="001564E7" w:rsidRDefault="009B75C3" w:rsidP="00947A7A">
      <w:pPr>
        <w:pStyle w:val="PL"/>
        <w:rPr>
          <w:snapToGrid w:val="0"/>
        </w:rPr>
      </w:pPr>
      <w:r w:rsidRPr="001564E7">
        <w:rPr>
          <w:snapToGrid w:val="0"/>
        </w:rPr>
        <w:tab/>
        <w:t>...</w:t>
      </w:r>
    </w:p>
    <w:p w14:paraId="64907762" w14:textId="77777777" w:rsidR="009B75C3" w:rsidRPr="001564E7" w:rsidRDefault="009B75C3" w:rsidP="00947A7A">
      <w:pPr>
        <w:pStyle w:val="PL"/>
        <w:rPr>
          <w:snapToGrid w:val="0"/>
        </w:rPr>
      </w:pPr>
      <w:r w:rsidRPr="001564E7">
        <w:rPr>
          <w:snapToGrid w:val="0"/>
        </w:rPr>
        <w:t>}</w:t>
      </w:r>
    </w:p>
    <w:p w14:paraId="1540C6FE" w14:textId="77777777" w:rsidR="009B75C3" w:rsidRPr="001564E7" w:rsidRDefault="009B75C3" w:rsidP="00947A7A">
      <w:pPr>
        <w:pStyle w:val="PL"/>
        <w:rPr>
          <w:snapToGrid w:val="0"/>
        </w:rPr>
      </w:pPr>
    </w:p>
    <w:p w14:paraId="711EB053" w14:textId="77777777" w:rsidR="009B75C3" w:rsidRPr="001564E7" w:rsidRDefault="009B75C3" w:rsidP="009B75C3">
      <w:pPr>
        <w:pStyle w:val="PL"/>
        <w:rPr>
          <w:snapToGrid w:val="0"/>
        </w:rPr>
      </w:pPr>
      <w:r w:rsidRPr="001564E7">
        <w:rPr>
          <w:snapToGrid w:val="0"/>
        </w:rPr>
        <w:t>CompletedCellsInEAI-EUTRA-Item-ExtIEs NGAP-PROTOCOL-EXTENSION ::= {</w:t>
      </w:r>
    </w:p>
    <w:p w14:paraId="415F46E1" w14:textId="77777777" w:rsidR="009B75C3" w:rsidRPr="001564E7" w:rsidRDefault="009B75C3" w:rsidP="009B75C3">
      <w:pPr>
        <w:pStyle w:val="PL"/>
        <w:rPr>
          <w:snapToGrid w:val="0"/>
        </w:rPr>
      </w:pPr>
      <w:r w:rsidRPr="001564E7">
        <w:rPr>
          <w:snapToGrid w:val="0"/>
        </w:rPr>
        <w:tab/>
        <w:t>...</w:t>
      </w:r>
    </w:p>
    <w:p w14:paraId="7F2F00C6" w14:textId="77777777" w:rsidR="009B75C3" w:rsidRPr="001564E7" w:rsidRDefault="009B75C3" w:rsidP="009B75C3">
      <w:pPr>
        <w:pStyle w:val="PL"/>
        <w:rPr>
          <w:snapToGrid w:val="0"/>
        </w:rPr>
      </w:pPr>
      <w:r w:rsidRPr="001564E7">
        <w:rPr>
          <w:snapToGrid w:val="0"/>
        </w:rPr>
        <w:t>}</w:t>
      </w:r>
    </w:p>
    <w:p w14:paraId="493DA05E" w14:textId="77777777" w:rsidR="009B75C3" w:rsidRPr="001564E7" w:rsidRDefault="009B75C3" w:rsidP="009B75C3">
      <w:pPr>
        <w:pStyle w:val="PL"/>
        <w:rPr>
          <w:snapToGrid w:val="0"/>
        </w:rPr>
      </w:pPr>
    </w:p>
    <w:p w14:paraId="5C3E1A7A" w14:textId="77777777" w:rsidR="009B75C3" w:rsidRPr="001564E7" w:rsidRDefault="009B75C3" w:rsidP="00947A7A">
      <w:pPr>
        <w:pStyle w:val="PL"/>
        <w:rPr>
          <w:snapToGrid w:val="0"/>
        </w:rPr>
      </w:pPr>
      <w:r w:rsidRPr="001564E7">
        <w:rPr>
          <w:snapToGrid w:val="0"/>
        </w:rPr>
        <w:t>CompletedCellsInEAI-NR ::= SEQUENCE (SIZE(1..maxnoofCellinEAI)) OF CompletedCellsInEAI-NR-Item</w:t>
      </w:r>
    </w:p>
    <w:p w14:paraId="558A9C7A" w14:textId="77777777" w:rsidR="009B75C3" w:rsidRPr="001564E7" w:rsidRDefault="009B75C3" w:rsidP="00947A7A">
      <w:pPr>
        <w:pStyle w:val="PL"/>
        <w:rPr>
          <w:snapToGrid w:val="0"/>
        </w:rPr>
      </w:pPr>
    </w:p>
    <w:p w14:paraId="41A1CC36" w14:textId="77777777" w:rsidR="009B75C3" w:rsidRPr="001564E7" w:rsidRDefault="009B75C3" w:rsidP="00947A7A">
      <w:pPr>
        <w:pStyle w:val="PL"/>
        <w:rPr>
          <w:snapToGrid w:val="0"/>
        </w:rPr>
      </w:pPr>
      <w:r w:rsidRPr="001564E7">
        <w:rPr>
          <w:snapToGrid w:val="0"/>
        </w:rPr>
        <w:t>CompletedCellsInEAI-NR-Item ::= SEQUENCE {</w:t>
      </w:r>
    </w:p>
    <w:p w14:paraId="77240FED" w14:textId="77777777" w:rsidR="009B75C3" w:rsidRPr="001564E7" w:rsidRDefault="009B75C3" w:rsidP="00947A7A">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3D83EEE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EAI-NR-Item-ExtIEs} }</w:t>
      </w:r>
      <w:r w:rsidRPr="001564E7">
        <w:rPr>
          <w:snapToGrid w:val="0"/>
          <w:lang w:val="fr-FR"/>
        </w:rPr>
        <w:tab/>
        <w:t>OPTIONAL,</w:t>
      </w:r>
    </w:p>
    <w:p w14:paraId="09712535"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4AD1D72" w14:textId="77777777" w:rsidR="009B75C3" w:rsidRPr="001564E7" w:rsidRDefault="009B75C3" w:rsidP="00947A7A">
      <w:pPr>
        <w:pStyle w:val="PL"/>
        <w:rPr>
          <w:snapToGrid w:val="0"/>
        </w:rPr>
      </w:pPr>
      <w:r w:rsidRPr="001564E7">
        <w:rPr>
          <w:snapToGrid w:val="0"/>
        </w:rPr>
        <w:t>}</w:t>
      </w:r>
    </w:p>
    <w:p w14:paraId="104F8B4A" w14:textId="77777777" w:rsidR="009B75C3" w:rsidRPr="001564E7" w:rsidRDefault="009B75C3" w:rsidP="00947A7A">
      <w:pPr>
        <w:pStyle w:val="PL"/>
        <w:rPr>
          <w:snapToGrid w:val="0"/>
        </w:rPr>
      </w:pPr>
    </w:p>
    <w:p w14:paraId="569F466F" w14:textId="77777777" w:rsidR="009B75C3" w:rsidRPr="001564E7" w:rsidRDefault="009B75C3" w:rsidP="009B75C3">
      <w:pPr>
        <w:pStyle w:val="PL"/>
        <w:rPr>
          <w:snapToGrid w:val="0"/>
        </w:rPr>
      </w:pPr>
      <w:r w:rsidRPr="001564E7">
        <w:rPr>
          <w:snapToGrid w:val="0"/>
        </w:rPr>
        <w:t>CompletedCellsInEAI-NR-Item-ExtIEs NGAP-PROTOCOL-EXTENSION ::= {</w:t>
      </w:r>
    </w:p>
    <w:p w14:paraId="375E0523" w14:textId="77777777" w:rsidR="009B75C3" w:rsidRPr="001564E7" w:rsidRDefault="009B75C3" w:rsidP="009B75C3">
      <w:pPr>
        <w:pStyle w:val="PL"/>
        <w:rPr>
          <w:snapToGrid w:val="0"/>
        </w:rPr>
      </w:pPr>
      <w:r w:rsidRPr="001564E7">
        <w:rPr>
          <w:snapToGrid w:val="0"/>
        </w:rPr>
        <w:tab/>
        <w:t>...</w:t>
      </w:r>
    </w:p>
    <w:p w14:paraId="2CF7F060" w14:textId="77777777" w:rsidR="009B75C3" w:rsidRPr="001564E7" w:rsidRDefault="009B75C3" w:rsidP="009B75C3">
      <w:pPr>
        <w:pStyle w:val="PL"/>
        <w:rPr>
          <w:snapToGrid w:val="0"/>
        </w:rPr>
      </w:pPr>
      <w:r w:rsidRPr="001564E7">
        <w:rPr>
          <w:snapToGrid w:val="0"/>
        </w:rPr>
        <w:t>}</w:t>
      </w:r>
    </w:p>
    <w:p w14:paraId="3ECD527D" w14:textId="77777777" w:rsidR="009B75C3" w:rsidRPr="001564E7" w:rsidRDefault="009B75C3" w:rsidP="009B75C3">
      <w:pPr>
        <w:pStyle w:val="PL"/>
        <w:rPr>
          <w:snapToGrid w:val="0"/>
        </w:rPr>
      </w:pPr>
    </w:p>
    <w:p w14:paraId="65E2676A" w14:textId="77777777" w:rsidR="009B75C3" w:rsidRPr="001564E7" w:rsidRDefault="009B75C3" w:rsidP="009B75C3">
      <w:pPr>
        <w:pStyle w:val="PL"/>
        <w:rPr>
          <w:snapToGrid w:val="0"/>
        </w:rPr>
      </w:pPr>
      <w:r w:rsidRPr="001564E7">
        <w:rPr>
          <w:snapToGrid w:val="0"/>
        </w:rPr>
        <w:t>CompletedCellsInTAI-EUTRA ::= SEQUENCE (SIZE(1..maxnoofCellinTAI)) OF CompletedCellsInTAI-EUTRA-Item</w:t>
      </w:r>
    </w:p>
    <w:p w14:paraId="39A63DD3" w14:textId="77777777" w:rsidR="009B75C3" w:rsidRPr="001564E7" w:rsidRDefault="009B75C3" w:rsidP="009B75C3">
      <w:pPr>
        <w:pStyle w:val="PL"/>
        <w:rPr>
          <w:snapToGrid w:val="0"/>
        </w:rPr>
      </w:pPr>
    </w:p>
    <w:p w14:paraId="399EAC35" w14:textId="77777777" w:rsidR="009B75C3" w:rsidRPr="001564E7" w:rsidRDefault="009B75C3" w:rsidP="009B75C3">
      <w:pPr>
        <w:pStyle w:val="PL"/>
        <w:rPr>
          <w:snapToGrid w:val="0"/>
        </w:rPr>
      </w:pPr>
      <w:r w:rsidRPr="001564E7">
        <w:rPr>
          <w:snapToGrid w:val="0"/>
        </w:rPr>
        <w:t>CompletedCellsInTAI-EUTRA-Item ::= SEQUENCE{</w:t>
      </w:r>
    </w:p>
    <w:p w14:paraId="17413DF4"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t>EUTRA-CGI,</w:t>
      </w:r>
    </w:p>
    <w:p w14:paraId="3CF2852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CompletedCellsInTAI-EUTRA-Item-ExtIEs} } OPTIONAL,</w:t>
      </w:r>
    </w:p>
    <w:p w14:paraId="3EEBA00F" w14:textId="77777777" w:rsidR="009B75C3" w:rsidRPr="001564E7" w:rsidRDefault="009B75C3" w:rsidP="009B75C3">
      <w:pPr>
        <w:pStyle w:val="PL"/>
        <w:rPr>
          <w:snapToGrid w:val="0"/>
        </w:rPr>
      </w:pPr>
      <w:r w:rsidRPr="001564E7">
        <w:rPr>
          <w:snapToGrid w:val="0"/>
        </w:rPr>
        <w:tab/>
        <w:t>...</w:t>
      </w:r>
    </w:p>
    <w:p w14:paraId="70682654" w14:textId="77777777" w:rsidR="009B75C3" w:rsidRPr="001564E7" w:rsidRDefault="009B75C3" w:rsidP="009B75C3">
      <w:pPr>
        <w:pStyle w:val="PL"/>
        <w:rPr>
          <w:snapToGrid w:val="0"/>
        </w:rPr>
      </w:pPr>
      <w:r w:rsidRPr="001564E7">
        <w:rPr>
          <w:snapToGrid w:val="0"/>
        </w:rPr>
        <w:t>}</w:t>
      </w:r>
    </w:p>
    <w:p w14:paraId="66935E46" w14:textId="77777777" w:rsidR="009B75C3" w:rsidRPr="001564E7" w:rsidRDefault="009B75C3" w:rsidP="009B75C3">
      <w:pPr>
        <w:pStyle w:val="PL"/>
        <w:rPr>
          <w:snapToGrid w:val="0"/>
        </w:rPr>
      </w:pPr>
    </w:p>
    <w:p w14:paraId="3E9483B7" w14:textId="77777777" w:rsidR="009B75C3" w:rsidRPr="001564E7" w:rsidRDefault="009B75C3" w:rsidP="009B75C3">
      <w:pPr>
        <w:pStyle w:val="PL"/>
        <w:rPr>
          <w:snapToGrid w:val="0"/>
        </w:rPr>
      </w:pPr>
      <w:r w:rsidRPr="001564E7">
        <w:rPr>
          <w:snapToGrid w:val="0"/>
        </w:rPr>
        <w:t>CompletedCellsInTAI-EUTRA-Item-ExtIEs NGAP-PROTOCOL-EXTENSION ::= {</w:t>
      </w:r>
    </w:p>
    <w:p w14:paraId="628DC69D" w14:textId="77777777" w:rsidR="009B75C3" w:rsidRPr="001564E7" w:rsidRDefault="009B75C3" w:rsidP="009B75C3">
      <w:pPr>
        <w:pStyle w:val="PL"/>
        <w:rPr>
          <w:snapToGrid w:val="0"/>
        </w:rPr>
      </w:pPr>
      <w:r w:rsidRPr="001564E7">
        <w:rPr>
          <w:snapToGrid w:val="0"/>
        </w:rPr>
        <w:tab/>
        <w:t>...</w:t>
      </w:r>
    </w:p>
    <w:p w14:paraId="74096BA5" w14:textId="77777777" w:rsidR="009B75C3" w:rsidRPr="001564E7" w:rsidRDefault="009B75C3" w:rsidP="009B75C3">
      <w:pPr>
        <w:pStyle w:val="PL"/>
        <w:rPr>
          <w:snapToGrid w:val="0"/>
        </w:rPr>
      </w:pPr>
      <w:r w:rsidRPr="001564E7">
        <w:rPr>
          <w:snapToGrid w:val="0"/>
        </w:rPr>
        <w:t>}</w:t>
      </w:r>
    </w:p>
    <w:p w14:paraId="28738763" w14:textId="77777777" w:rsidR="009B75C3" w:rsidRPr="001564E7" w:rsidRDefault="009B75C3" w:rsidP="009B75C3">
      <w:pPr>
        <w:pStyle w:val="PL"/>
        <w:rPr>
          <w:snapToGrid w:val="0"/>
        </w:rPr>
      </w:pPr>
    </w:p>
    <w:p w14:paraId="731DB0E9" w14:textId="77777777" w:rsidR="009B75C3" w:rsidRPr="001564E7" w:rsidRDefault="009B75C3" w:rsidP="009B75C3">
      <w:pPr>
        <w:pStyle w:val="PL"/>
        <w:rPr>
          <w:snapToGrid w:val="0"/>
        </w:rPr>
      </w:pPr>
      <w:r w:rsidRPr="001564E7">
        <w:rPr>
          <w:snapToGrid w:val="0"/>
        </w:rPr>
        <w:t>CompletedCellsInTAI-NR ::= SEQUENCE (SIZE(1..maxnoofCellinTAI)) OF CompletedCellsInTAI-NR-Item</w:t>
      </w:r>
    </w:p>
    <w:p w14:paraId="5518D394" w14:textId="77777777" w:rsidR="009B75C3" w:rsidRPr="001564E7" w:rsidRDefault="009B75C3" w:rsidP="009B75C3">
      <w:pPr>
        <w:pStyle w:val="PL"/>
        <w:rPr>
          <w:snapToGrid w:val="0"/>
        </w:rPr>
      </w:pPr>
    </w:p>
    <w:p w14:paraId="3479B533" w14:textId="77777777" w:rsidR="009B75C3" w:rsidRPr="001564E7" w:rsidRDefault="009B75C3" w:rsidP="009B75C3">
      <w:pPr>
        <w:pStyle w:val="PL"/>
        <w:rPr>
          <w:snapToGrid w:val="0"/>
        </w:rPr>
      </w:pPr>
      <w:r w:rsidRPr="001564E7">
        <w:rPr>
          <w:snapToGrid w:val="0"/>
        </w:rPr>
        <w:t>CompletedCellsInTAI-NR-Item ::= SEQUENCE{</w:t>
      </w:r>
    </w:p>
    <w:p w14:paraId="3C29369A"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r>
      <w:r w:rsidRPr="001564E7">
        <w:rPr>
          <w:snapToGrid w:val="0"/>
        </w:rPr>
        <w:tab/>
        <w:t>NR-CGI,</w:t>
      </w:r>
    </w:p>
    <w:p w14:paraId="142079F4"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mpletedCellsInTAI-NR-Item-ExtIEs} } OPTIONAL,</w:t>
      </w:r>
    </w:p>
    <w:p w14:paraId="3CF34E7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D1640B6" w14:textId="77777777" w:rsidR="009B75C3" w:rsidRPr="001564E7" w:rsidRDefault="009B75C3" w:rsidP="009B75C3">
      <w:pPr>
        <w:pStyle w:val="PL"/>
        <w:rPr>
          <w:snapToGrid w:val="0"/>
        </w:rPr>
      </w:pPr>
      <w:r w:rsidRPr="001564E7">
        <w:rPr>
          <w:snapToGrid w:val="0"/>
        </w:rPr>
        <w:t>}</w:t>
      </w:r>
    </w:p>
    <w:p w14:paraId="39BD6E45" w14:textId="77777777" w:rsidR="009B75C3" w:rsidRPr="001564E7" w:rsidRDefault="009B75C3" w:rsidP="009B75C3">
      <w:pPr>
        <w:pStyle w:val="PL"/>
        <w:rPr>
          <w:snapToGrid w:val="0"/>
        </w:rPr>
      </w:pPr>
    </w:p>
    <w:p w14:paraId="333C12FA" w14:textId="77777777" w:rsidR="009B75C3" w:rsidRPr="001564E7" w:rsidRDefault="009B75C3" w:rsidP="009B75C3">
      <w:pPr>
        <w:pStyle w:val="PL"/>
        <w:rPr>
          <w:snapToGrid w:val="0"/>
        </w:rPr>
      </w:pPr>
      <w:r w:rsidRPr="001564E7">
        <w:rPr>
          <w:snapToGrid w:val="0"/>
        </w:rPr>
        <w:t>CompletedCellsInTAI-NR-Item-ExtIEs NGAP-PROTOCOL-EXTENSION ::= {</w:t>
      </w:r>
    </w:p>
    <w:p w14:paraId="22B0C65B" w14:textId="77777777" w:rsidR="009B75C3" w:rsidRPr="001564E7" w:rsidRDefault="009B75C3" w:rsidP="009B75C3">
      <w:pPr>
        <w:pStyle w:val="PL"/>
        <w:rPr>
          <w:snapToGrid w:val="0"/>
        </w:rPr>
      </w:pPr>
      <w:r w:rsidRPr="001564E7">
        <w:rPr>
          <w:snapToGrid w:val="0"/>
        </w:rPr>
        <w:tab/>
        <w:t>...</w:t>
      </w:r>
    </w:p>
    <w:p w14:paraId="72B65A1C" w14:textId="77777777" w:rsidR="009B75C3" w:rsidRPr="001564E7" w:rsidRDefault="009B75C3" w:rsidP="009B75C3">
      <w:pPr>
        <w:pStyle w:val="PL"/>
        <w:rPr>
          <w:snapToGrid w:val="0"/>
        </w:rPr>
      </w:pPr>
      <w:r w:rsidRPr="001564E7">
        <w:rPr>
          <w:snapToGrid w:val="0"/>
        </w:rPr>
        <w:t>}</w:t>
      </w:r>
    </w:p>
    <w:p w14:paraId="58ABE832" w14:textId="77777777" w:rsidR="009B75C3" w:rsidRPr="001564E7" w:rsidRDefault="009B75C3" w:rsidP="009B75C3">
      <w:pPr>
        <w:pStyle w:val="PL"/>
        <w:rPr>
          <w:snapToGrid w:val="0"/>
        </w:rPr>
      </w:pPr>
    </w:p>
    <w:p w14:paraId="55F7A21A" w14:textId="77777777" w:rsidR="009B75C3" w:rsidRPr="001564E7" w:rsidRDefault="009B75C3" w:rsidP="009B75C3">
      <w:pPr>
        <w:pStyle w:val="PL"/>
        <w:rPr>
          <w:snapToGrid w:val="0"/>
        </w:rPr>
      </w:pPr>
      <w:r w:rsidRPr="001564E7">
        <w:rPr>
          <w:snapToGrid w:val="0"/>
        </w:rPr>
        <w:t>ConcurrentWarningMessageInd ::= ENUMERATED {</w:t>
      </w:r>
    </w:p>
    <w:p w14:paraId="1812946B" w14:textId="77777777" w:rsidR="009B75C3" w:rsidRPr="001564E7" w:rsidRDefault="009B75C3" w:rsidP="009B75C3">
      <w:pPr>
        <w:pStyle w:val="PL"/>
        <w:rPr>
          <w:snapToGrid w:val="0"/>
        </w:rPr>
      </w:pPr>
      <w:r w:rsidRPr="001564E7">
        <w:rPr>
          <w:snapToGrid w:val="0"/>
        </w:rPr>
        <w:tab/>
        <w:t>true,</w:t>
      </w:r>
    </w:p>
    <w:p w14:paraId="1BD47F9A" w14:textId="77777777" w:rsidR="009B75C3" w:rsidRPr="001564E7" w:rsidRDefault="009B75C3" w:rsidP="009B75C3">
      <w:pPr>
        <w:pStyle w:val="PL"/>
        <w:rPr>
          <w:snapToGrid w:val="0"/>
        </w:rPr>
      </w:pPr>
      <w:r w:rsidRPr="001564E7">
        <w:rPr>
          <w:snapToGrid w:val="0"/>
        </w:rPr>
        <w:tab/>
        <w:t>...</w:t>
      </w:r>
    </w:p>
    <w:p w14:paraId="422FE94C" w14:textId="77777777" w:rsidR="009B75C3" w:rsidRPr="001564E7" w:rsidRDefault="009B75C3" w:rsidP="009B75C3">
      <w:pPr>
        <w:pStyle w:val="PL"/>
        <w:rPr>
          <w:snapToGrid w:val="0"/>
        </w:rPr>
      </w:pPr>
      <w:r w:rsidRPr="001564E7">
        <w:rPr>
          <w:snapToGrid w:val="0"/>
        </w:rPr>
        <w:lastRenderedPageBreak/>
        <w:t>}</w:t>
      </w:r>
    </w:p>
    <w:p w14:paraId="4315E4D9" w14:textId="77777777" w:rsidR="009B75C3" w:rsidRPr="001564E7" w:rsidRDefault="009B75C3" w:rsidP="009B75C3">
      <w:pPr>
        <w:pStyle w:val="PL"/>
        <w:rPr>
          <w:snapToGrid w:val="0"/>
        </w:rPr>
      </w:pPr>
    </w:p>
    <w:p w14:paraId="39F92350" w14:textId="77777777" w:rsidR="009B75C3" w:rsidRPr="001564E7" w:rsidRDefault="009B75C3" w:rsidP="009B75C3">
      <w:pPr>
        <w:pStyle w:val="PL"/>
        <w:rPr>
          <w:snapToGrid w:val="0"/>
        </w:rPr>
      </w:pPr>
      <w:r w:rsidRPr="001564E7">
        <w:rPr>
          <w:snapToGrid w:val="0"/>
        </w:rPr>
        <w:t>ConfidentialityProtectionIndication ::= ENUMERATED {</w:t>
      </w:r>
    </w:p>
    <w:p w14:paraId="25CC7CAC" w14:textId="77777777" w:rsidR="009B75C3" w:rsidRPr="001564E7" w:rsidRDefault="009B75C3" w:rsidP="009B75C3">
      <w:pPr>
        <w:pStyle w:val="PL"/>
        <w:rPr>
          <w:snapToGrid w:val="0"/>
        </w:rPr>
      </w:pPr>
      <w:r w:rsidRPr="001564E7">
        <w:rPr>
          <w:snapToGrid w:val="0"/>
        </w:rPr>
        <w:tab/>
        <w:t>required,</w:t>
      </w:r>
    </w:p>
    <w:p w14:paraId="30D78656" w14:textId="77777777" w:rsidR="009B75C3" w:rsidRPr="001564E7" w:rsidRDefault="009B75C3" w:rsidP="009B75C3">
      <w:pPr>
        <w:pStyle w:val="PL"/>
        <w:rPr>
          <w:snapToGrid w:val="0"/>
        </w:rPr>
      </w:pPr>
      <w:r w:rsidRPr="001564E7">
        <w:rPr>
          <w:snapToGrid w:val="0"/>
        </w:rPr>
        <w:tab/>
        <w:t>preferred,</w:t>
      </w:r>
    </w:p>
    <w:p w14:paraId="57495F64" w14:textId="77777777" w:rsidR="009B75C3" w:rsidRPr="001564E7" w:rsidRDefault="009B75C3" w:rsidP="009B75C3">
      <w:pPr>
        <w:pStyle w:val="PL"/>
        <w:rPr>
          <w:snapToGrid w:val="0"/>
        </w:rPr>
      </w:pPr>
      <w:r w:rsidRPr="001564E7">
        <w:rPr>
          <w:snapToGrid w:val="0"/>
        </w:rPr>
        <w:tab/>
        <w:t>not-needed,</w:t>
      </w:r>
    </w:p>
    <w:p w14:paraId="34DD6A7A" w14:textId="77777777" w:rsidR="009B75C3" w:rsidRPr="001564E7" w:rsidRDefault="009B75C3" w:rsidP="009B75C3">
      <w:pPr>
        <w:pStyle w:val="PL"/>
        <w:rPr>
          <w:snapToGrid w:val="0"/>
        </w:rPr>
      </w:pPr>
      <w:r w:rsidRPr="001564E7">
        <w:rPr>
          <w:snapToGrid w:val="0"/>
        </w:rPr>
        <w:tab/>
        <w:t>...</w:t>
      </w:r>
    </w:p>
    <w:p w14:paraId="2D4A9A6C" w14:textId="77777777" w:rsidR="009B75C3" w:rsidRPr="001564E7" w:rsidRDefault="009B75C3" w:rsidP="009B75C3">
      <w:pPr>
        <w:pStyle w:val="PL"/>
        <w:rPr>
          <w:snapToGrid w:val="0"/>
        </w:rPr>
      </w:pPr>
      <w:r w:rsidRPr="001564E7">
        <w:rPr>
          <w:snapToGrid w:val="0"/>
        </w:rPr>
        <w:t>}</w:t>
      </w:r>
    </w:p>
    <w:p w14:paraId="2212DB62" w14:textId="77777777" w:rsidR="009B75C3" w:rsidRPr="001564E7" w:rsidRDefault="009B75C3" w:rsidP="009B75C3">
      <w:pPr>
        <w:pStyle w:val="PL"/>
        <w:rPr>
          <w:snapToGrid w:val="0"/>
        </w:rPr>
      </w:pPr>
    </w:p>
    <w:p w14:paraId="4876F047" w14:textId="77777777" w:rsidR="009B75C3" w:rsidRPr="001564E7" w:rsidRDefault="009B75C3" w:rsidP="009B75C3">
      <w:pPr>
        <w:pStyle w:val="PL"/>
        <w:rPr>
          <w:snapToGrid w:val="0"/>
        </w:rPr>
      </w:pPr>
      <w:r w:rsidRPr="001564E7">
        <w:rPr>
          <w:snapToGrid w:val="0"/>
        </w:rPr>
        <w:t>ConfidentialityProtectionResult ::= ENUMERATED {</w:t>
      </w:r>
    </w:p>
    <w:p w14:paraId="15ECBE0B" w14:textId="77777777" w:rsidR="009B75C3" w:rsidRPr="001564E7" w:rsidRDefault="009B75C3" w:rsidP="009B75C3">
      <w:pPr>
        <w:pStyle w:val="PL"/>
        <w:rPr>
          <w:snapToGrid w:val="0"/>
        </w:rPr>
      </w:pPr>
      <w:r w:rsidRPr="001564E7">
        <w:rPr>
          <w:snapToGrid w:val="0"/>
        </w:rPr>
        <w:tab/>
        <w:t>performed,</w:t>
      </w:r>
    </w:p>
    <w:p w14:paraId="36437534" w14:textId="77777777" w:rsidR="009B75C3" w:rsidRPr="001564E7" w:rsidRDefault="009B75C3" w:rsidP="009B75C3">
      <w:pPr>
        <w:pStyle w:val="PL"/>
        <w:rPr>
          <w:snapToGrid w:val="0"/>
        </w:rPr>
      </w:pPr>
      <w:r w:rsidRPr="001564E7">
        <w:rPr>
          <w:snapToGrid w:val="0"/>
        </w:rPr>
        <w:tab/>
        <w:t>not-performed,</w:t>
      </w:r>
    </w:p>
    <w:p w14:paraId="54F41120" w14:textId="77777777" w:rsidR="009B75C3" w:rsidRPr="001564E7" w:rsidRDefault="009B75C3" w:rsidP="009B75C3">
      <w:pPr>
        <w:pStyle w:val="PL"/>
        <w:rPr>
          <w:snapToGrid w:val="0"/>
        </w:rPr>
      </w:pPr>
      <w:r w:rsidRPr="001564E7">
        <w:rPr>
          <w:snapToGrid w:val="0"/>
        </w:rPr>
        <w:tab/>
        <w:t>...</w:t>
      </w:r>
    </w:p>
    <w:p w14:paraId="3241CC2C" w14:textId="77777777" w:rsidR="009B75C3" w:rsidRPr="001564E7" w:rsidRDefault="009B75C3" w:rsidP="009B75C3">
      <w:pPr>
        <w:pStyle w:val="PL"/>
        <w:rPr>
          <w:snapToGrid w:val="0"/>
        </w:rPr>
      </w:pPr>
      <w:r w:rsidRPr="001564E7">
        <w:rPr>
          <w:snapToGrid w:val="0"/>
        </w:rPr>
        <w:t>}</w:t>
      </w:r>
    </w:p>
    <w:p w14:paraId="21427BC5" w14:textId="77777777" w:rsidR="00110848" w:rsidRPr="001564E7" w:rsidRDefault="00110848" w:rsidP="00110848">
      <w:pPr>
        <w:pStyle w:val="PL"/>
        <w:rPr>
          <w:snapToGrid w:val="0"/>
        </w:rPr>
      </w:pPr>
    </w:p>
    <w:p w14:paraId="0E92E87F" w14:textId="77777777" w:rsidR="00110848" w:rsidRPr="001564E7" w:rsidRDefault="00110848" w:rsidP="00110848">
      <w:pPr>
        <w:pStyle w:val="PL"/>
        <w:rPr>
          <w:snapToGrid w:val="0"/>
        </w:rPr>
      </w:pPr>
      <w:r w:rsidRPr="001564E7">
        <w:rPr>
          <w:snapToGrid w:val="0"/>
        </w:rPr>
        <w:t>ConfiguredTACIndication ::= ENUMERATED {</w:t>
      </w:r>
    </w:p>
    <w:p w14:paraId="34EDFEE5" w14:textId="77777777" w:rsidR="00110848" w:rsidRPr="001564E7" w:rsidRDefault="00110848" w:rsidP="00110848">
      <w:pPr>
        <w:pStyle w:val="PL"/>
        <w:rPr>
          <w:snapToGrid w:val="0"/>
        </w:rPr>
      </w:pPr>
      <w:r w:rsidRPr="001564E7">
        <w:rPr>
          <w:snapToGrid w:val="0"/>
        </w:rPr>
        <w:tab/>
        <w:t>true,</w:t>
      </w:r>
    </w:p>
    <w:p w14:paraId="295857DB" w14:textId="77777777" w:rsidR="00110848" w:rsidRPr="001564E7" w:rsidRDefault="00110848" w:rsidP="00110848">
      <w:pPr>
        <w:pStyle w:val="PL"/>
        <w:rPr>
          <w:snapToGrid w:val="0"/>
        </w:rPr>
      </w:pPr>
      <w:r w:rsidRPr="001564E7">
        <w:rPr>
          <w:snapToGrid w:val="0"/>
        </w:rPr>
        <w:tab/>
        <w:t>...</w:t>
      </w:r>
    </w:p>
    <w:p w14:paraId="3D2F3D08" w14:textId="77777777" w:rsidR="00110848" w:rsidRPr="001564E7" w:rsidRDefault="00110848" w:rsidP="00110848">
      <w:pPr>
        <w:pStyle w:val="PL"/>
        <w:rPr>
          <w:snapToGrid w:val="0"/>
        </w:rPr>
      </w:pPr>
      <w:r w:rsidRPr="001564E7">
        <w:rPr>
          <w:snapToGrid w:val="0"/>
        </w:rPr>
        <w:t>}</w:t>
      </w:r>
    </w:p>
    <w:p w14:paraId="584538E4" w14:textId="77777777" w:rsidR="009B75C3" w:rsidRPr="001564E7" w:rsidRDefault="009B75C3" w:rsidP="009B75C3">
      <w:pPr>
        <w:pStyle w:val="PL"/>
        <w:rPr>
          <w:snapToGrid w:val="0"/>
        </w:rPr>
      </w:pPr>
    </w:p>
    <w:p w14:paraId="72A46CA0" w14:textId="77777777" w:rsidR="009B75C3" w:rsidRPr="001564E7" w:rsidRDefault="009B75C3" w:rsidP="00947A7A">
      <w:pPr>
        <w:pStyle w:val="PL"/>
        <w:rPr>
          <w:snapToGrid w:val="0"/>
        </w:rPr>
      </w:pPr>
      <w:r w:rsidRPr="001564E7">
        <w:rPr>
          <w:snapToGrid w:val="0"/>
        </w:rPr>
        <w:t>CoreNetworkAssistanceInformation</w:t>
      </w:r>
      <w:r w:rsidR="00384FAF" w:rsidRPr="001564E7">
        <w:rPr>
          <w:snapToGrid w:val="0"/>
        </w:rPr>
        <w:t>ForInactive</w:t>
      </w:r>
      <w:r w:rsidRPr="001564E7">
        <w:rPr>
          <w:snapToGrid w:val="0"/>
        </w:rPr>
        <w:t xml:space="preserve"> ::= SEQUENCE {</w:t>
      </w:r>
    </w:p>
    <w:p w14:paraId="28E82240" w14:textId="77777777" w:rsidR="009B75C3" w:rsidRPr="001564E7" w:rsidRDefault="009B75C3" w:rsidP="00947A7A">
      <w:pPr>
        <w:pStyle w:val="PL"/>
        <w:rPr>
          <w:snapToGrid w:val="0"/>
        </w:rPr>
      </w:pPr>
      <w:r w:rsidRPr="001564E7">
        <w:rPr>
          <w:snapToGrid w:val="0"/>
        </w:rPr>
        <w:tab/>
        <w:t>uEIdentityIndexValue</w:t>
      </w:r>
      <w:r w:rsidRPr="001564E7">
        <w:rPr>
          <w:snapToGrid w:val="0"/>
        </w:rPr>
        <w:tab/>
      </w:r>
      <w:r w:rsidRPr="001564E7">
        <w:rPr>
          <w:snapToGrid w:val="0"/>
        </w:rPr>
        <w:tab/>
      </w:r>
      <w:r w:rsidRPr="001564E7">
        <w:rPr>
          <w:snapToGrid w:val="0"/>
        </w:rPr>
        <w:tab/>
      </w:r>
      <w:r w:rsidRPr="001564E7">
        <w:rPr>
          <w:snapToGrid w:val="0"/>
        </w:rPr>
        <w:tab/>
        <w:t>UEIdentityIndexValue,</w:t>
      </w:r>
    </w:p>
    <w:p w14:paraId="6C76A8EB" w14:textId="77777777" w:rsidR="009B75C3" w:rsidRPr="001564E7" w:rsidRDefault="009B75C3" w:rsidP="00947A7A">
      <w:pPr>
        <w:pStyle w:val="PL"/>
        <w:rPr>
          <w:snapToGrid w:val="0"/>
        </w:rPr>
      </w:pPr>
      <w:r w:rsidRPr="001564E7">
        <w:rPr>
          <w:snapToGrid w:val="0"/>
        </w:rPr>
        <w:tab/>
        <w:t>uESpecific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F3B3E01" w14:textId="77777777" w:rsidR="009B75C3" w:rsidRPr="001564E7" w:rsidRDefault="009B75C3" w:rsidP="00947A7A">
      <w:pPr>
        <w:pStyle w:val="PL"/>
        <w:rPr>
          <w:snapToGrid w:val="0"/>
        </w:rPr>
      </w:pPr>
      <w:r w:rsidRPr="001564E7">
        <w:rPr>
          <w:snapToGrid w:val="0"/>
        </w:rPr>
        <w:tab/>
        <w:t>periodicRegistrationUpdateTimer</w:t>
      </w:r>
      <w:r w:rsidRPr="001564E7">
        <w:rPr>
          <w:snapToGrid w:val="0"/>
        </w:rPr>
        <w:tab/>
      </w:r>
      <w:r w:rsidRPr="001564E7">
        <w:rPr>
          <w:snapToGrid w:val="0"/>
        </w:rPr>
        <w:tab/>
        <w:t>PeriodicRegistrationUpdateTimer,</w:t>
      </w:r>
    </w:p>
    <w:p w14:paraId="3EC65EF1" w14:textId="77777777" w:rsidR="009B75C3" w:rsidRPr="001564E7" w:rsidRDefault="009B75C3" w:rsidP="00947A7A">
      <w:pPr>
        <w:pStyle w:val="PL"/>
        <w:rPr>
          <w:snapToGrid w:val="0"/>
        </w:rPr>
      </w:pP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ICOM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350E54" w14:textId="77777777" w:rsidR="009B75C3" w:rsidRPr="001564E7" w:rsidRDefault="009B75C3" w:rsidP="00947A7A">
      <w:pPr>
        <w:pStyle w:val="PL"/>
        <w:rPr>
          <w:snapToGrid w:val="0"/>
        </w:rPr>
      </w:pPr>
      <w:r w:rsidRPr="001564E7">
        <w:rPr>
          <w:snapToGrid w:val="0"/>
        </w:rPr>
        <w:tab/>
        <w:t>tAIListForInactiv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ListForInactive,</w:t>
      </w:r>
    </w:p>
    <w:p w14:paraId="1D7390FF" w14:textId="77777777" w:rsidR="009B75C3" w:rsidRPr="001564E7" w:rsidRDefault="009B75C3" w:rsidP="00947A7A">
      <w:pPr>
        <w:pStyle w:val="PL"/>
        <w:rPr>
          <w:snapToGrid w:val="0"/>
        </w:rPr>
      </w:pP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UEBehaviou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58E505D"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CoreNetworkAssistanceInformation</w:t>
      </w:r>
      <w:r w:rsidR="00542925" w:rsidRPr="001564E7">
        <w:rPr>
          <w:snapToGrid w:val="0"/>
          <w:lang w:val="fr-FR"/>
        </w:rPr>
        <w:t>ForInactive</w:t>
      </w:r>
      <w:r w:rsidRPr="001564E7">
        <w:rPr>
          <w:snapToGrid w:val="0"/>
          <w:lang w:val="fr-FR"/>
        </w:rPr>
        <w:t>-ExtIEs} }</w:t>
      </w:r>
      <w:r w:rsidRPr="001564E7">
        <w:rPr>
          <w:snapToGrid w:val="0"/>
          <w:lang w:val="fr-FR"/>
        </w:rPr>
        <w:tab/>
        <w:t>OPTIONAL,</w:t>
      </w:r>
    </w:p>
    <w:p w14:paraId="6FADF5CB" w14:textId="77777777" w:rsidR="009B75C3" w:rsidRPr="001564E7" w:rsidRDefault="009B75C3" w:rsidP="00947A7A">
      <w:pPr>
        <w:pStyle w:val="PL"/>
        <w:rPr>
          <w:snapToGrid w:val="0"/>
          <w:lang w:val="fr-FR"/>
        </w:rPr>
      </w:pPr>
      <w:r w:rsidRPr="001564E7">
        <w:rPr>
          <w:snapToGrid w:val="0"/>
          <w:lang w:val="fr-FR"/>
        </w:rPr>
        <w:tab/>
        <w:t>...</w:t>
      </w:r>
    </w:p>
    <w:p w14:paraId="7FBB703E" w14:textId="77777777" w:rsidR="009B75C3" w:rsidRPr="001564E7" w:rsidRDefault="009B75C3" w:rsidP="00947A7A">
      <w:pPr>
        <w:pStyle w:val="PL"/>
        <w:rPr>
          <w:snapToGrid w:val="0"/>
          <w:lang w:val="fr-FR"/>
        </w:rPr>
      </w:pPr>
      <w:r w:rsidRPr="001564E7">
        <w:rPr>
          <w:snapToGrid w:val="0"/>
          <w:lang w:val="fr-FR"/>
        </w:rPr>
        <w:t>}</w:t>
      </w:r>
    </w:p>
    <w:p w14:paraId="54CDF255" w14:textId="77777777" w:rsidR="009B75C3" w:rsidRPr="001564E7" w:rsidRDefault="009B75C3" w:rsidP="00947A7A">
      <w:pPr>
        <w:pStyle w:val="PL"/>
        <w:rPr>
          <w:snapToGrid w:val="0"/>
          <w:lang w:val="fr-FR"/>
        </w:rPr>
      </w:pPr>
    </w:p>
    <w:p w14:paraId="7BD691CC" w14:textId="77777777" w:rsidR="009B75C3" w:rsidRPr="001564E7" w:rsidRDefault="009B75C3" w:rsidP="009B75C3">
      <w:pPr>
        <w:pStyle w:val="PL"/>
        <w:rPr>
          <w:snapToGrid w:val="0"/>
          <w:lang w:val="fr-FR"/>
        </w:rPr>
      </w:pPr>
      <w:r w:rsidRPr="001564E7">
        <w:rPr>
          <w:snapToGrid w:val="0"/>
          <w:lang w:val="fr-FR"/>
        </w:rPr>
        <w:t>CoreNetworkAssistanceInformation</w:t>
      </w:r>
      <w:r w:rsidR="00384FAF" w:rsidRPr="001564E7">
        <w:rPr>
          <w:snapToGrid w:val="0"/>
          <w:lang w:val="fr-FR"/>
        </w:rPr>
        <w:t>ForInactive</w:t>
      </w:r>
      <w:r w:rsidRPr="001564E7">
        <w:rPr>
          <w:snapToGrid w:val="0"/>
          <w:lang w:val="fr-FR"/>
        </w:rPr>
        <w:t>-ExtIEs NGAP-PROTOCOL-EXTENSION ::= {</w:t>
      </w:r>
    </w:p>
    <w:p w14:paraId="71A44707" w14:textId="77777777" w:rsidR="00A61DB8" w:rsidRPr="001564E7" w:rsidRDefault="007A59CD" w:rsidP="00A61DB8">
      <w:pPr>
        <w:pStyle w:val="PL"/>
        <w:rPr>
          <w:snapToGrid w:val="0"/>
          <w:lang w:val="fr-FR" w:eastAsia="en-GB"/>
        </w:rPr>
      </w:pPr>
      <w:r w:rsidRPr="001564E7">
        <w:rPr>
          <w:snapToGrid w:val="0"/>
          <w:lang w:val="fr-FR"/>
        </w:rPr>
        <w:tab/>
        <w:t xml:space="preserve">{ ID </w:t>
      </w:r>
      <w:r w:rsidRPr="001564E7">
        <w:rPr>
          <w:snapToGrid w:val="0"/>
          <w:lang w:val="fr-FR" w:eastAsia="zh-CN"/>
        </w:rPr>
        <w:t>id-</w:t>
      </w:r>
      <w:r w:rsidR="001638AF" w:rsidRPr="001564E7">
        <w:rPr>
          <w:snapToGrid w:val="0"/>
          <w:lang w:val="fr-FR" w:eastAsia="zh-CN"/>
        </w:rPr>
        <w:t>EUTRA-</w:t>
      </w:r>
      <w:r w:rsidRPr="001564E7">
        <w:rPr>
          <w:rFonts w:hint="eastAsia"/>
          <w:snapToGrid w:val="0"/>
          <w:lang w:val="fr-FR" w:eastAsia="zh-CN"/>
        </w:rPr>
        <w:t>PagingeDRXInformation</w:t>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009F05B0" w:rsidRPr="001564E7">
        <w:rPr>
          <w:snapToGrid w:val="0"/>
          <w:lang w:val="fr-FR"/>
        </w:rPr>
        <w:tab/>
      </w:r>
      <w:r w:rsidRPr="001564E7">
        <w:rPr>
          <w:snapToGrid w:val="0"/>
          <w:lang w:val="fr-FR"/>
        </w:rPr>
        <w:t>CRITICALITY ignore</w:t>
      </w:r>
      <w:r w:rsidRPr="001564E7">
        <w:rPr>
          <w:snapToGrid w:val="0"/>
          <w:lang w:val="fr-FR"/>
        </w:rPr>
        <w:tab/>
        <w:t xml:space="preserve">EXTENSION </w:t>
      </w:r>
      <w:r w:rsidR="001638AF" w:rsidRPr="001564E7">
        <w:rPr>
          <w:snapToGrid w:val="0"/>
          <w:lang w:val="fr-FR"/>
        </w:rPr>
        <w:t>EUTRA-</w:t>
      </w:r>
      <w:r w:rsidRPr="001564E7">
        <w:rPr>
          <w:rFonts w:hint="eastAsia"/>
          <w:snapToGrid w:val="0"/>
          <w:lang w:val="fr-FR" w:eastAsia="zh-CN"/>
        </w:rPr>
        <w:t>PagingeDRXInformation</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A61DB8" w:rsidRPr="001564E7">
        <w:rPr>
          <w:snapToGrid w:val="0"/>
          <w:lang w:val="fr-FR" w:eastAsia="en-GB"/>
        </w:rPr>
        <w:t>|</w:t>
      </w:r>
    </w:p>
    <w:p w14:paraId="4645C490" w14:textId="77777777" w:rsidR="00A22D72" w:rsidRPr="001564E7" w:rsidRDefault="00A61DB8" w:rsidP="00A22D72">
      <w:pPr>
        <w:pStyle w:val="PL"/>
        <w:rPr>
          <w:snapToGrid w:val="0"/>
          <w:lang w:val="fr-FR" w:eastAsia="en-GB"/>
        </w:rPr>
      </w:pPr>
      <w:r w:rsidRPr="001564E7">
        <w:rPr>
          <w:snapToGrid w:val="0"/>
          <w:lang w:val="fr-FR" w:eastAsia="en-GB"/>
        </w:rPr>
        <w:tab/>
      </w:r>
      <w:r w:rsidRPr="001564E7">
        <w:rPr>
          <w:lang w:val="fr-FR" w:eastAsia="en-GB"/>
        </w:rPr>
        <w:t>{ ID id-</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CRITICALITY</w:t>
      </w:r>
      <w:r w:rsidR="004E537A" w:rsidRPr="001564E7">
        <w:rPr>
          <w:snapToGrid w:val="0"/>
          <w:lang w:val="fr-FR" w:eastAsia="zh-CN"/>
        </w:rPr>
        <w:t xml:space="preserve"> </w:t>
      </w:r>
      <w:r w:rsidR="00C14392" w:rsidRPr="001564E7">
        <w:rPr>
          <w:snapToGrid w:val="0"/>
          <w:lang w:val="fr-FR" w:eastAsia="zh-CN"/>
        </w:rPr>
        <w:t>ignore</w:t>
      </w:r>
      <w:r w:rsidRPr="001564E7">
        <w:rPr>
          <w:lang w:val="fr-FR" w:eastAsia="en-GB"/>
        </w:rPr>
        <w:tab/>
      </w:r>
      <w:r w:rsidRPr="001564E7">
        <w:rPr>
          <w:snapToGrid w:val="0"/>
          <w:lang w:val="fr-FR"/>
        </w:rPr>
        <w:t xml:space="preserve">EXTENSION </w:t>
      </w:r>
      <w:r w:rsidRPr="001564E7">
        <w:rPr>
          <w:rFonts w:hint="eastAsia"/>
          <w:snapToGrid w:val="0"/>
          <w:lang w:val="fr-FR" w:eastAsia="zh-CN"/>
        </w:rPr>
        <w:t>ExtendedUEIdentityIndexValue</w:t>
      </w:r>
      <w:r w:rsidRPr="001564E7">
        <w:rPr>
          <w:lang w:val="fr-FR" w:eastAsia="en-GB"/>
        </w:rPr>
        <w:tab/>
      </w:r>
      <w:r w:rsidRPr="001564E7">
        <w:rPr>
          <w:lang w:val="fr-FR" w:eastAsia="en-GB"/>
        </w:rPr>
        <w:tab/>
      </w:r>
      <w:r w:rsidRPr="001564E7">
        <w:rPr>
          <w:lang w:val="fr-FR" w:eastAsia="en-GB"/>
        </w:rPr>
        <w:tab/>
      </w:r>
      <w:r w:rsidR="009F05B0" w:rsidRPr="001564E7">
        <w:rPr>
          <w:lang w:val="fr-FR" w:eastAsia="en-GB"/>
        </w:rPr>
        <w:tab/>
      </w:r>
      <w:r w:rsidR="009F05B0" w:rsidRPr="001564E7">
        <w:rPr>
          <w:lang w:val="fr-FR" w:eastAsia="en-GB"/>
        </w:rPr>
        <w:tab/>
      </w:r>
      <w:r w:rsidRPr="001564E7">
        <w:rPr>
          <w:lang w:val="fr-FR" w:eastAsia="en-GB"/>
        </w:rPr>
        <w:t>PRESENCE optional</w:t>
      </w:r>
      <w:r w:rsidR="00A430B5" w:rsidRPr="001564E7">
        <w:rPr>
          <w:lang w:val="fr-FR" w:eastAsia="en-GB"/>
        </w:rPr>
        <w:tab/>
      </w:r>
      <w:r w:rsidRPr="001564E7">
        <w:rPr>
          <w:lang w:val="fr-FR" w:eastAsia="en-GB"/>
        </w:rPr>
        <w:t>}</w:t>
      </w:r>
      <w:r w:rsidR="00A22D72" w:rsidRPr="001564E7">
        <w:rPr>
          <w:snapToGrid w:val="0"/>
          <w:lang w:val="fr-FR" w:eastAsia="en-GB"/>
        </w:rPr>
        <w:t>|</w:t>
      </w:r>
    </w:p>
    <w:p w14:paraId="7D92AD3D" w14:textId="77777777" w:rsidR="00441B99" w:rsidRPr="001564E7" w:rsidRDefault="00A22D72" w:rsidP="00D52AB4">
      <w:pPr>
        <w:pStyle w:val="PL"/>
        <w:rPr>
          <w:snapToGrid w:val="0"/>
        </w:rPr>
      </w:pPr>
      <w:r w:rsidRPr="001564E7">
        <w:rPr>
          <w:snapToGrid w:val="0"/>
          <w:lang w:val="fr-FR" w:eastAsia="en-GB"/>
        </w:rPr>
        <w:tab/>
      </w:r>
      <w:r w:rsidRPr="001564E7">
        <w:rPr>
          <w:snapToGrid w:val="0"/>
        </w:rPr>
        <w:t>{ ID id-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val="en-US" w:eastAsia="zh-CN"/>
        </w:rPr>
        <w:t>UERadioCapabilityForPaging</w:t>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007F4B52" w:rsidRPr="001564E7">
        <w:rPr>
          <w:snapToGrid w:val="0"/>
        </w:rPr>
        <w:tab/>
      </w:r>
      <w:r w:rsidRPr="001564E7">
        <w:rPr>
          <w:snapToGrid w:val="0"/>
        </w:rPr>
        <w:t>}</w:t>
      </w:r>
      <w:r w:rsidR="00441B99" w:rsidRPr="001564E7">
        <w:rPr>
          <w:snapToGrid w:val="0"/>
        </w:rPr>
        <w:t>|</w:t>
      </w:r>
    </w:p>
    <w:p w14:paraId="7F0CF0B2" w14:textId="77777777" w:rsidR="001638AF" w:rsidRPr="001564E7" w:rsidRDefault="00441B99" w:rsidP="009873D1">
      <w:pPr>
        <w:pStyle w:val="PL"/>
        <w:rPr>
          <w:snapToGrid w:val="0"/>
        </w:rPr>
      </w:pPr>
      <w:r w:rsidRPr="001564E7">
        <w:rPr>
          <w:snapToGrid w:val="0"/>
        </w:rPr>
        <w:tab/>
        <w:t xml:space="preserve">{ ID </w:t>
      </w:r>
      <w:r w:rsidRPr="001564E7">
        <w:rPr>
          <w:snapToGrid w:val="0"/>
          <w:lang w:eastAsia="zh-CN"/>
        </w:rPr>
        <w:t>id-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Pr="001564E7">
        <w:rPr>
          <w:snapToGrid w:val="0"/>
        </w:rPr>
        <w:t>CRITICALITY ignore</w:t>
      </w:r>
      <w:r w:rsidRPr="001564E7">
        <w:rPr>
          <w:snapToGrid w:val="0"/>
        </w:rPr>
        <w:tab/>
        <w:t xml:space="preserve">EXTENSION </w:t>
      </w:r>
      <w:r w:rsidRPr="001564E7">
        <w:rPr>
          <w:snapToGrid w:val="0"/>
          <w:lang w:eastAsia="zh-CN"/>
        </w:rPr>
        <w:t>MicoAll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009F05B0" w:rsidRPr="001564E7">
        <w:rPr>
          <w:snapToGrid w:val="0"/>
        </w:rPr>
        <w:tab/>
      </w:r>
      <w:r w:rsidR="009F05B0" w:rsidRPr="001564E7">
        <w:rPr>
          <w:snapToGrid w:val="0"/>
        </w:rPr>
        <w:tab/>
      </w:r>
      <w:r w:rsidRPr="001564E7">
        <w:rPr>
          <w:snapToGrid w:val="0"/>
        </w:rPr>
        <w:t>PRESENCE optional</w:t>
      </w:r>
      <w:r w:rsidRPr="001564E7">
        <w:rPr>
          <w:snapToGrid w:val="0"/>
        </w:rPr>
        <w:tab/>
        <w:t>}</w:t>
      </w:r>
      <w:r w:rsidR="001638AF" w:rsidRPr="001564E7">
        <w:rPr>
          <w:snapToGrid w:val="0"/>
        </w:rPr>
        <w:t>|</w:t>
      </w:r>
    </w:p>
    <w:p w14:paraId="2E7AE077" w14:textId="77777777" w:rsidR="007B127F" w:rsidRPr="001564E7" w:rsidRDefault="001638AF" w:rsidP="009873D1">
      <w:pPr>
        <w:pStyle w:val="PL"/>
        <w:rPr>
          <w:snapToGrid w:val="0"/>
        </w:rPr>
      </w:pPr>
      <w:r w:rsidRPr="001564E7">
        <w:rPr>
          <w:snapToGrid w:val="0"/>
        </w:rPr>
        <w:tab/>
        <w:t xml:space="preserve">{ ID </w:t>
      </w:r>
      <w:r w:rsidRPr="001564E7">
        <w:rPr>
          <w:snapToGrid w:val="0"/>
          <w:lang w:eastAsia="zh-CN"/>
        </w:rPr>
        <w:t>id-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CRITICALITY ignore</w:t>
      </w:r>
      <w:r w:rsidRPr="001564E7">
        <w:rPr>
          <w:snapToGrid w:val="0"/>
        </w:rPr>
        <w:tab/>
        <w:t>EXTENSION NR-</w:t>
      </w:r>
      <w:r w:rsidRPr="001564E7">
        <w:rPr>
          <w:rFonts w:hint="eastAsia"/>
          <w:snapToGrid w:val="0"/>
          <w:lang w:eastAsia="zh-CN"/>
        </w:rPr>
        <w:t>PagingeDRX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9F05B0" w:rsidRPr="001564E7">
        <w:rPr>
          <w:snapToGrid w:val="0"/>
        </w:rPr>
        <w:tab/>
      </w:r>
      <w:r w:rsidRPr="001564E7">
        <w:rPr>
          <w:snapToGrid w:val="0"/>
        </w:rPr>
        <w:t>PRESENCE optional</w:t>
      </w:r>
      <w:r w:rsidRPr="001564E7">
        <w:rPr>
          <w:snapToGrid w:val="0"/>
        </w:rPr>
        <w:tab/>
        <w:t>}</w:t>
      </w:r>
      <w:r w:rsidR="007B127F" w:rsidRPr="001564E7">
        <w:rPr>
          <w:snapToGrid w:val="0"/>
        </w:rPr>
        <w:t>|</w:t>
      </w:r>
    </w:p>
    <w:p w14:paraId="3B01FC30" w14:textId="77777777" w:rsidR="002D4CD2" w:rsidRPr="001564E7" w:rsidRDefault="007B127F" w:rsidP="009873D1">
      <w:pPr>
        <w:pStyle w:val="PL"/>
        <w:rPr>
          <w:snapToGrid w:val="0"/>
        </w:rPr>
      </w:pPr>
      <w:r w:rsidRPr="001564E7">
        <w:rPr>
          <w:snapToGrid w:val="0"/>
        </w:rPr>
        <w:tab/>
        <w:t>{ ID id-PagingCauseIndicationForVoiceService</w:t>
      </w:r>
      <w:r w:rsidRPr="001564E7">
        <w:rPr>
          <w:snapToGrid w:val="0"/>
        </w:rPr>
        <w:tab/>
      </w:r>
      <w:r w:rsidRPr="001564E7">
        <w:rPr>
          <w:snapToGrid w:val="0"/>
        </w:rPr>
        <w:tab/>
        <w:t>CRITICALITY ignore</w:t>
      </w:r>
      <w:r w:rsidRPr="001564E7">
        <w:rPr>
          <w:snapToGrid w:val="0"/>
        </w:rPr>
        <w:tab/>
        <w:t>EXTENSION PagingCauseIndicationForVoiceService</w:t>
      </w:r>
      <w:r w:rsidRPr="001564E7">
        <w:rPr>
          <w:snapToGrid w:val="0"/>
        </w:rPr>
        <w:tab/>
      </w:r>
      <w:r w:rsidRPr="001564E7">
        <w:rPr>
          <w:snapToGrid w:val="0"/>
        </w:rPr>
        <w:tab/>
        <w:t>PRESENCE optional</w:t>
      </w:r>
      <w:r w:rsidRPr="001564E7">
        <w:rPr>
          <w:snapToGrid w:val="0"/>
        </w:rPr>
        <w:tab/>
        <w:t>}</w:t>
      </w:r>
      <w:r w:rsidR="002D4CD2" w:rsidRPr="001564E7">
        <w:rPr>
          <w:snapToGrid w:val="0"/>
        </w:rPr>
        <w:t>|</w:t>
      </w:r>
    </w:p>
    <w:p w14:paraId="4652FD55" w14:textId="77777777" w:rsidR="00EE7E8A" w:rsidRPr="001564E7" w:rsidRDefault="00EE7E8A" w:rsidP="00EE7E8A">
      <w:pPr>
        <w:pStyle w:val="PL"/>
        <w:rPr>
          <w:snapToGrid w:val="0"/>
        </w:rPr>
      </w:pPr>
      <w:r w:rsidRPr="001564E7">
        <w:rPr>
          <w:snapToGrid w:val="0"/>
        </w:rPr>
        <w:tab/>
        <w:t xml:space="preserve">{ ID </w:t>
      </w:r>
      <w:r w:rsidRPr="001564E7">
        <w:rPr>
          <w:snapToGrid w:val="0"/>
          <w:lang w:eastAsia="zh-CN"/>
        </w:rPr>
        <w:t>id-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snapToGrid w:val="0"/>
          <w:lang w:eastAsia="zh-CN"/>
        </w:rPr>
        <w:t>PEIPS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8CD72AD" w14:textId="77777777" w:rsidR="00EE7E8A" w:rsidRPr="001564E7" w:rsidRDefault="00EE7E8A" w:rsidP="00EE7E8A">
      <w:pPr>
        <w:pStyle w:val="PL"/>
        <w:rPr>
          <w:snapToGrid w:val="0"/>
        </w:rPr>
      </w:pPr>
      <w:r w:rsidRPr="001564E7">
        <w:rPr>
          <w:snapToGrid w:val="0"/>
        </w:rPr>
        <w:tab/>
        <w:t>{ ID id-</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snapToGrid w:val="0"/>
          <w:lang w:eastAsia="zh-CN"/>
        </w:rPr>
        <w:t>HashedUEIdentityIndexValue</w:t>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rPr>
        <w:tab/>
      </w:r>
      <w:r w:rsidRPr="001564E7">
        <w:rPr>
          <w:snapToGrid w:val="0"/>
        </w:rPr>
        <w:tab/>
        <w:t>PRESENCE optional</w:t>
      </w:r>
      <w:r w:rsidRPr="001564E7">
        <w:rPr>
          <w:snapToGrid w:val="0"/>
        </w:rPr>
        <w:tab/>
        <w:t>},</w:t>
      </w:r>
    </w:p>
    <w:p w14:paraId="7CB55E04" w14:textId="77777777" w:rsidR="00EE7E8A" w:rsidRPr="001564E7" w:rsidRDefault="00EE7E8A" w:rsidP="00EE7E8A">
      <w:pPr>
        <w:pStyle w:val="PL"/>
        <w:rPr>
          <w:snapToGrid w:val="0"/>
        </w:rPr>
      </w:pPr>
      <w:r w:rsidRPr="001564E7">
        <w:rPr>
          <w:snapToGrid w:val="0"/>
        </w:rPr>
        <w:tab/>
        <w:t>...</w:t>
      </w:r>
    </w:p>
    <w:p w14:paraId="1DB4A3DB" w14:textId="77777777" w:rsidR="009B75C3" w:rsidRPr="001564E7" w:rsidRDefault="009B75C3" w:rsidP="009B75C3">
      <w:pPr>
        <w:pStyle w:val="PL"/>
        <w:rPr>
          <w:snapToGrid w:val="0"/>
        </w:rPr>
      </w:pPr>
      <w:r w:rsidRPr="001564E7">
        <w:rPr>
          <w:snapToGrid w:val="0"/>
        </w:rPr>
        <w:t>}</w:t>
      </w:r>
    </w:p>
    <w:p w14:paraId="35FED968" w14:textId="77777777" w:rsidR="009B75C3" w:rsidRPr="001564E7" w:rsidRDefault="009B75C3" w:rsidP="009B75C3">
      <w:pPr>
        <w:pStyle w:val="PL"/>
        <w:rPr>
          <w:snapToGrid w:val="0"/>
        </w:rPr>
      </w:pPr>
    </w:p>
    <w:p w14:paraId="0CE74440" w14:textId="77777777" w:rsidR="009B75C3" w:rsidRPr="001564E7" w:rsidRDefault="009B75C3" w:rsidP="009B75C3">
      <w:pPr>
        <w:pStyle w:val="PL"/>
      </w:pPr>
      <w:r w:rsidRPr="001564E7">
        <w:t>COUNTValueForPDCP-SN12 ::= SEQUENCE {</w:t>
      </w:r>
    </w:p>
    <w:p w14:paraId="1F31FA15" w14:textId="77777777" w:rsidR="009B75C3" w:rsidRPr="001564E7" w:rsidRDefault="009B75C3" w:rsidP="009B75C3">
      <w:pPr>
        <w:pStyle w:val="PL"/>
        <w:rPr>
          <w:snapToGrid w:val="0"/>
        </w:rPr>
      </w:pPr>
      <w:r w:rsidRPr="001564E7">
        <w:rPr>
          <w:snapToGrid w:val="0"/>
        </w:rPr>
        <w:tab/>
        <w:t>pDCP-SN12</w:t>
      </w:r>
      <w:r w:rsidRPr="001564E7">
        <w:rPr>
          <w:snapToGrid w:val="0"/>
        </w:rPr>
        <w:tab/>
      </w:r>
      <w:r w:rsidRPr="001564E7">
        <w:rPr>
          <w:snapToGrid w:val="0"/>
        </w:rPr>
        <w:tab/>
      </w:r>
      <w:r w:rsidRPr="001564E7">
        <w:rPr>
          <w:snapToGrid w:val="0"/>
        </w:rPr>
        <w:tab/>
        <w:t>INTEGER (0..4095),</w:t>
      </w:r>
    </w:p>
    <w:p w14:paraId="5B53BF42" w14:textId="77777777" w:rsidR="009B75C3" w:rsidRPr="001564E7" w:rsidRDefault="009B75C3" w:rsidP="009B75C3">
      <w:pPr>
        <w:pStyle w:val="PL"/>
        <w:rPr>
          <w:snapToGrid w:val="0"/>
        </w:rPr>
      </w:pPr>
      <w:r w:rsidRPr="001564E7">
        <w:rPr>
          <w:snapToGrid w:val="0"/>
        </w:rPr>
        <w:tab/>
        <w:t>hFN-PDCP-SN12</w:t>
      </w:r>
      <w:r w:rsidRPr="001564E7">
        <w:rPr>
          <w:snapToGrid w:val="0"/>
        </w:rPr>
        <w:tab/>
      </w:r>
      <w:r w:rsidRPr="001564E7">
        <w:rPr>
          <w:snapToGrid w:val="0"/>
        </w:rPr>
        <w:tab/>
        <w:t>INTEGER (0..</w:t>
      </w:r>
      <w:r w:rsidRPr="001564E7">
        <w:rPr>
          <w:lang w:eastAsia="ja-JP"/>
        </w:rPr>
        <w:t>1048575</w:t>
      </w:r>
      <w:r w:rsidRPr="001564E7">
        <w:rPr>
          <w:snapToGrid w:val="0"/>
        </w:rPr>
        <w:t>),</w:t>
      </w:r>
    </w:p>
    <w:p w14:paraId="36DD39B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COUNTValueForPDCP-SN12</w:t>
      </w:r>
      <w:r w:rsidRPr="001564E7">
        <w:rPr>
          <w:snapToGrid w:val="0"/>
          <w:lang w:val="fr-FR"/>
        </w:rPr>
        <w:t>-ExtIEs} }</w:t>
      </w:r>
      <w:r w:rsidRPr="001564E7">
        <w:rPr>
          <w:snapToGrid w:val="0"/>
          <w:lang w:val="fr-FR"/>
        </w:rPr>
        <w:tab/>
        <w:t>OPTIONAL,</w:t>
      </w:r>
    </w:p>
    <w:p w14:paraId="5FFB18A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EEDF1AC" w14:textId="77777777" w:rsidR="009B75C3" w:rsidRPr="001564E7" w:rsidRDefault="009B75C3" w:rsidP="009B75C3">
      <w:pPr>
        <w:pStyle w:val="PL"/>
        <w:rPr>
          <w:snapToGrid w:val="0"/>
        </w:rPr>
      </w:pPr>
      <w:r w:rsidRPr="001564E7">
        <w:rPr>
          <w:snapToGrid w:val="0"/>
        </w:rPr>
        <w:t>}</w:t>
      </w:r>
    </w:p>
    <w:p w14:paraId="495D2B00" w14:textId="77777777" w:rsidR="009B75C3" w:rsidRPr="001564E7" w:rsidRDefault="009B75C3" w:rsidP="009B75C3">
      <w:pPr>
        <w:pStyle w:val="PL"/>
        <w:rPr>
          <w:snapToGrid w:val="0"/>
        </w:rPr>
      </w:pPr>
    </w:p>
    <w:p w14:paraId="16477ED6" w14:textId="77777777" w:rsidR="009B75C3" w:rsidRPr="001564E7" w:rsidRDefault="009B75C3" w:rsidP="009B75C3">
      <w:pPr>
        <w:pStyle w:val="PL"/>
        <w:rPr>
          <w:snapToGrid w:val="0"/>
        </w:rPr>
      </w:pPr>
      <w:r w:rsidRPr="001564E7">
        <w:t>COUNTValueForPDCP-SN12</w:t>
      </w:r>
      <w:r w:rsidRPr="001564E7">
        <w:rPr>
          <w:snapToGrid w:val="0"/>
        </w:rPr>
        <w:t>-ExtIEs NGAP-PROTOCOL-EXTENSION ::= {</w:t>
      </w:r>
    </w:p>
    <w:p w14:paraId="4FD9976E" w14:textId="77777777" w:rsidR="009B75C3" w:rsidRPr="001564E7" w:rsidRDefault="009B75C3" w:rsidP="009B75C3">
      <w:pPr>
        <w:pStyle w:val="PL"/>
        <w:rPr>
          <w:snapToGrid w:val="0"/>
        </w:rPr>
      </w:pPr>
      <w:r w:rsidRPr="001564E7">
        <w:rPr>
          <w:snapToGrid w:val="0"/>
        </w:rPr>
        <w:lastRenderedPageBreak/>
        <w:tab/>
        <w:t>...</w:t>
      </w:r>
    </w:p>
    <w:p w14:paraId="69933FEF" w14:textId="77777777" w:rsidR="009B75C3" w:rsidRPr="001564E7" w:rsidRDefault="009B75C3" w:rsidP="009B75C3">
      <w:pPr>
        <w:pStyle w:val="PL"/>
      </w:pPr>
      <w:r w:rsidRPr="001564E7">
        <w:rPr>
          <w:snapToGrid w:val="0"/>
        </w:rPr>
        <w:t>}</w:t>
      </w:r>
    </w:p>
    <w:p w14:paraId="5108A005" w14:textId="77777777" w:rsidR="009B75C3" w:rsidRPr="001564E7" w:rsidRDefault="009B75C3" w:rsidP="009B75C3">
      <w:pPr>
        <w:pStyle w:val="PL"/>
      </w:pPr>
    </w:p>
    <w:p w14:paraId="52EFC4BE" w14:textId="77777777" w:rsidR="009B75C3" w:rsidRPr="001564E7" w:rsidRDefault="009B75C3" w:rsidP="009B75C3">
      <w:pPr>
        <w:pStyle w:val="PL"/>
      </w:pPr>
      <w:r w:rsidRPr="001564E7">
        <w:t>COUNTValueForPDCP-SN18 ::= SEQUENCE {</w:t>
      </w:r>
    </w:p>
    <w:p w14:paraId="535BA090" w14:textId="77777777" w:rsidR="009B75C3" w:rsidRPr="001564E7" w:rsidRDefault="009B75C3" w:rsidP="009B75C3">
      <w:pPr>
        <w:pStyle w:val="PL"/>
        <w:rPr>
          <w:snapToGrid w:val="0"/>
        </w:rPr>
      </w:pPr>
      <w:r w:rsidRPr="001564E7">
        <w:rPr>
          <w:snapToGrid w:val="0"/>
        </w:rPr>
        <w:tab/>
        <w:t>pDCP-SN18</w:t>
      </w:r>
      <w:r w:rsidRPr="001564E7">
        <w:rPr>
          <w:snapToGrid w:val="0"/>
        </w:rPr>
        <w:tab/>
      </w:r>
      <w:r w:rsidRPr="001564E7">
        <w:rPr>
          <w:snapToGrid w:val="0"/>
        </w:rPr>
        <w:tab/>
      </w:r>
      <w:r w:rsidRPr="001564E7">
        <w:rPr>
          <w:snapToGrid w:val="0"/>
        </w:rPr>
        <w:tab/>
        <w:t>INTEGER (0..262143),</w:t>
      </w:r>
    </w:p>
    <w:p w14:paraId="7D2B9198" w14:textId="77777777" w:rsidR="009B75C3" w:rsidRPr="001564E7" w:rsidRDefault="009B75C3" w:rsidP="009B75C3">
      <w:pPr>
        <w:pStyle w:val="PL"/>
        <w:rPr>
          <w:snapToGrid w:val="0"/>
        </w:rPr>
      </w:pPr>
      <w:r w:rsidRPr="001564E7">
        <w:rPr>
          <w:snapToGrid w:val="0"/>
        </w:rPr>
        <w:tab/>
        <w:t>hFN-PDCP-SN18</w:t>
      </w:r>
      <w:r w:rsidRPr="001564E7">
        <w:rPr>
          <w:snapToGrid w:val="0"/>
        </w:rPr>
        <w:tab/>
      </w:r>
      <w:r w:rsidRPr="001564E7">
        <w:rPr>
          <w:snapToGrid w:val="0"/>
        </w:rPr>
        <w:tab/>
        <w:t>INTEGER (0..16383),</w:t>
      </w:r>
    </w:p>
    <w:p w14:paraId="0B7D79E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COUNTValueForPDCP-SN18</w:t>
      </w:r>
      <w:r w:rsidRPr="001564E7">
        <w:rPr>
          <w:snapToGrid w:val="0"/>
        </w:rPr>
        <w:t>-ExtIEs} }</w:t>
      </w:r>
      <w:r w:rsidRPr="001564E7">
        <w:rPr>
          <w:snapToGrid w:val="0"/>
        </w:rPr>
        <w:tab/>
        <w:t>OPTIONAL,</w:t>
      </w:r>
    </w:p>
    <w:p w14:paraId="67B9FB77" w14:textId="77777777" w:rsidR="009B75C3" w:rsidRPr="001564E7" w:rsidRDefault="009B75C3" w:rsidP="009B75C3">
      <w:pPr>
        <w:pStyle w:val="PL"/>
        <w:rPr>
          <w:snapToGrid w:val="0"/>
        </w:rPr>
      </w:pPr>
      <w:r w:rsidRPr="001564E7">
        <w:rPr>
          <w:snapToGrid w:val="0"/>
        </w:rPr>
        <w:tab/>
        <w:t>...</w:t>
      </w:r>
    </w:p>
    <w:p w14:paraId="64F0E3B0" w14:textId="77777777" w:rsidR="009B75C3" w:rsidRPr="001564E7" w:rsidRDefault="009B75C3" w:rsidP="009B75C3">
      <w:pPr>
        <w:pStyle w:val="PL"/>
        <w:rPr>
          <w:snapToGrid w:val="0"/>
        </w:rPr>
      </w:pPr>
      <w:r w:rsidRPr="001564E7">
        <w:rPr>
          <w:snapToGrid w:val="0"/>
        </w:rPr>
        <w:t>}</w:t>
      </w:r>
    </w:p>
    <w:p w14:paraId="085BC084" w14:textId="77777777" w:rsidR="009B75C3" w:rsidRPr="001564E7" w:rsidRDefault="009B75C3" w:rsidP="009B75C3">
      <w:pPr>
        <w:pStyle w:val="PL"/>
        <w:rPr>
          <w:snapToGrid w:val="0"/>
        </w:rPr>
      </w:pPr>
    </w:p>
    <w:p w14:paraId="42F538CE" w14:textId="77777777" w:rsidR="009B75C3" w:rsidRPr="001564E7" w:rsidRDefault="009B75C3" w:rsidP="009B75C3">
      <w:pPr>
        <w:pStyle w:val="PL"/>
        <w:rPr>
          <w:snapToGrid w:val="0"/>
        </w:rPr>
      </w:pPr>
      <w:r w:rsidRPr="001564E7">
        <w:t>COUNTValueForPDCP-SN18</w:t>
      </w:r>
      <w:r w:rsidRPr="001564E7">
        <w:rPr>
          <w:snapToGrid w:val="0"/>
        </w:rPr>
        <w:t>-ExtIEs NGAP-PROTOCOL-EXTENSION ::= {</w:t>
      </w:r>
    </w:p>
    <w:p w14:paraId="54912129" w14:textId="77777777" w:rsidR="009B75C3" w:rsidRPr="001564E7" w:rsidRDefault="009B75C3" w:rsidP="009B75C3">
      <w:pPr>
        <w:pStyle w:val="PL"/>
        <w:rPr>
          <w:snapToGrid w:val="0"/>
        </w:rPr>
      </w:pPr>
      <w:r w:rsidRPr="001564E7">
        <w:rPr>
          <w:snapToGrid w:val="0"/>
        </w:rPr>
        <w:tab/>
        <w:t>...</w:t>
      </w:r>
    </w:p>
    <w:p w14:paraId="5EB1F211" w14:textId="77777777" w:rsidR="009B75C3" w:rsidRPr="001564E7" w:rsidRDefault="009B75C3" w:rsidP="009B75C3">
      <w:pPr>
        <w:pStyle w:val="PL"/>
      </w:pPr>
      <w:r w:rsidRPr="001564E7">
        <w:rPr>
          <w:snapToGrid w:val="0"/>
        </w:rPr>
        <w:t>}</w:t>
      </w:r>
    </w:p>
    <w:p w14:paraId="6BA05DA6" w14:textId="77777777" w:rsidR="00345012" w:rsidRPr="001564E7" w:rsidRDefault="00345012" w:rsidP="00345012">
      <w:pPr>
        <w:pStyle w:val="PL"/>
        <w:rPr>
          <w:snapToGrid w:val="0"/>
        </w:rPr>
      </w:pPr>
    </w:p>
    <w:p w14:paraId="0235A397" w14:textId="77777777" w:rsidR="00345012" w:rsidRPr="001564E7" w:rsidRDefault="00345012" w:rsidP="00345012">
      <w:pPr>
        <w:pStyle w:val="PL"/>
        <w:rPr>
          <w:snapToGrid w:val="0"/>
        </w:rPr>
      </w:pPr>
      <w:r w:rsidRPr="001564E7">
        <w:rPr>
          <w:snapToGrid w:val="0"/>
        </w:rPr>
        <w:t>CoverageEnhancementLevel ::= OCTET STRING</w:t>
      </w:r>
    </w:p>
    <w:p w14:paraId="5ED19C1D" w14:textId="77777777" w:rsidR="009B75C3" w:rsidRPr="001564E7" w:rsidRDefault="009B75C3" w:rsidP="009B75C3">
      <w:pPr>
        <w:pStyle w:val="PL"/>
        <w:rPr>
          <w:snapToGrid w:val="0"/>
        </w:rPr>
      </w:pPr>
    </w:p>
    <w:p w14:paraId="2A5EF096" w14:textId="77777777" w:rsidR="009B75C3" w:rsidRPr="001564E7" w:rsidRDefault="009B75C3" w:rsidP="009B75C3">
      <w:pPr>
        <w:pStyle w:val="PL"/>
        <w:rPr>
          <w:snapToGrid w:val="0"/>
        </w:rPr>
      </w:pPr>
      <w:r w:rsidRPr="001564E7">
        <w:rPr>
          <w:snapToGrid w:val="0"/>
        </w:rPr>
        <w:t>CPTransportLayerInformation ::= CHOICE {</w:t>
      </w:r>
    </w:p>
    <w:p w14:paraId="17407220" w14:textId="77777777" w:rsidR="009B75C3" w:rsidRPr="001564E7" w:rsidRDefault="009B75C3" w:rsidP="009B75C3">
      <w:pPr>
        <w:pStyle w:val="PL"/>
        <w:rPr>
          <w:snapToGrid w:val="0"/>
        </w:rPr>
      </w:pPr>
      <w:r w:rsidRPr="001564E7">
        <w:rPr>
          <w:snapToGrid w:val="0"/>
        </w:rPr>
        <w:tab/>
        <w:t>endpointIPAddress</w:t>
      </w:r>
      <w:r w:rsidRPr="001564E7">
        <w:rPr>
          <w:snapToGrid w:val="0"/>
        </w:rPr>
        <w:tab/>
      </w:r>
      <w:r w:rsidRPr="001564E7">
        <w:rPr>
          <w:snapToGrid w:val="0"/>
        </w:rPr>
        <w:tab/>
        <w:t>TransportLayerAddress,</w:t>
      </w:r>
    </w:p>
    <w:p w14:paraId="1E6701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CPTransportLayerInformation</w:t>
      </w:r>
      <w:r w:rsidRPr="001564E7">
        <w:t>-ExtIEs} }</w:t>
      </w:r>
    </w:p>
    <w:p w14:paraId="70C3B12E" w14:textId="77777777" w:rsidR="009B75C3" w:rsidRPr="001564E7" w:rsidRDefault="009B75C3" w:rsidP="009B75C3">
      <w:pPr>
        <w:pStyle w:val="PL"/>
        <w:rPr>
          <w:snapToGrid w:val="0"/>
        </w:rPr>
      </w:pPr>
      <w:r w:rsidRPr="001564E7">
        <w:rPr>
          <w:snapToGrid w:val="0"/>
        </w:rPr>
        <w:t>}</w:t>
      </w:r>
    </w:p>
    <w:p w14:paraId="1E7117FE" w14:textId="77777777" w:rsidR="009B75C3" w:rsidRPr="001564E7" w:rsidRDefault="009B75C3" w:rsidP="009B75C3">
      <w:pPr>
        <w:pStyle w:val="PL"/>
        <w:rPr>
          <w:snapToGrid w:val="0"/>
        </w:rPr>
      </w:pPr>
    </w:p>
    <w:p w14:paraId="73B21C80" w14:textId="77777777" w:rsidR="00643EEF" w:rsidRPr="001564E7" w:rsidRDefault="009B75C3" w:rsidP="009B75C3">
      <w:pPr>
        <w:pStyle w:val="PL"/>
      </w:pPr>
      <w:r w:rsidRPr="001564E7">
        <w:rPr>
          <w:snapToGrid w:val="0"/>
        </w:rPr>
        <w:t>CPTransportLayerInformation</w:t>
      </w:r>
      <w:r w:rsidRPr="001564E7">
        <w:t xml:space="preserve">-ExtIEs </w:t>
      </w:r>
      <w:r w:rsidRPr="001564E7">
        <w:rPr>
          <w:snapToGrid w:val="0"/>
        </w:rPr>
        <w:t xml:space="preserve">NGAP-PROTOCOL-IES </w:t>
      </w:r>
      <w:r w:rsidRPr="001564E7">
        <w:t>::= {</w:t>
      </w:r>
    </w:p>
    <w:p w14:paraId="12FC414E" w14:textId="77777777" w:rsidR="00800910" w:rsidRPr="001564E7" w:rsidRDefault="00800910" w:rsidP="009B75C3">
      <w:pPr>
        <w:pStyle w:val="PL"/>
      </w:pPr>
      <w:r w:rsidRPr="001564E7">
        <w:tab/>
        <w:t>{ ID id-EndpointIPAddressAndPort</w:t>
      </w:r>
      <w:r w:rsidRPr="001564E7">
        <w:tab/>
      </w:r>
      <w:r w:rsidRPr="001564E7">
        <w:tab/>
        <w:t>CRITICALITY reject</w:t>
      </w:r>
      <w:r w:rsidRPr="001564E7">
        <w:tab/>
      </w:r>
      <w:r w:rsidR="00F25986" w:rsidRPr="001564E7">
        <w:t>TYPE</w:t>
      </w:r>
      <w:r w:rsidRPr="001564E7">
        <w:t xml:space="preserve"> EndpointIPAddressAndPort</w:t>
      </w:r>
      <w:r w:rsidRPr="001564E7">
        <w:tab/>
      </w:r>
      <w:r w:rsidRPr="001564E7">
        <w:tab/>
        <w:t>PRESENCE mandatory</w:t>
      </w:r>
      <w:r w:rsidR="00C3419D" w:rsidRPr="001564E7">
        <w:tab/>
      </w:r>
      <w:r w:rsidRPr="001564E7">
        <w:t>},</w:t>
      </w:r>
    </w:p>
    <w:p w14:paraId="726208E7" w14:textId="77777777" w:rsidR="009B75C3" w:rsidRPr="001564E7" w:rsidRDefault="009B75C3" w:rsidP="009B75C3">
      <w:pPr>
        <w:pStyle w:val="PL"/>
      </w:pPr>
      <w:r w:rsidRPr="001564E7">
        <w:tab/>
        <w:t>...</w:t>
      </w:r>
    </w:p>
    <w:p w14:paraId="35FC6F45" w14:textId="77777777" w:rsidR="009B75C3" w:rsidRPr="001564E7" w:rsidRDefault="009B75C3" w:rsidP="009B75C3">
      <w:pPr>
        <w:pStyle w:val="PL"/>
      </w:pPr>
      <w:r w:rsidRPr="001564E7">
        <w:t>}</w:t>
      </w:r>
    </w:p>
    <w:p w14:paraId="30456C87" w14:textId="77777777" w:rsidR="009B75C3" w:rsidRPr="001564E7" w:rsidRDefault="009B75C3" w:rsidP="009B75C3">
      <w:pPr>
        <w:pStyle w:val="PL"/>
        <w:rPr>
          <w:snapToGrid w:val="0"/>
        </w:rPr>
      </w:pPr>
    </w:p>
    <w:p w14:paraId="7261554D" w14:textId="77777777" w:rsidR="009B75C3" w:rsidRPr="001564E7" w:rsidRDefault="009B75C3" w:rsidP="009B75C3">
      <w:pPr>
        <w:pStyle w:val="PL"/>
        <w:rPr>
          <w:snapToGrid w:val="0"/>
        </w:rPr>
      </w:pPr>
      <w:r w:rsidRPr="001564E7">
        <w:rPr>
          <w:snapToGrid w:val="0"/>
        </w:rPr>
        <w:t>CriticalityDiagnostics ::= SEQUENCE {</w:t>
      </w:r>
    </w:p>
    <w:p w14:paraId="1B125825" w14:textId="77777777" w:rsidR="009B75C3" w:rsidRPr="001564E7" w:rsidRDefault="009B75C3" w:rsidP="009B75C3">
      <w:pPr>
        <w:pStyle w:val="PL"/>
        <w:rPr>
          <w:snapToGrid w:val="0"/>
        </w:rPr>
      </w:pP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CC4FF2" w14:textId="77777777" w:rsidR="009B75C3" w:rsidRPr="001564E7" w:rsidRDefault="009B75C3" w:rsidP="009B75C3">
      <w:pPr>
        <w:pStyle w:val="PL"/>
        <w:rPr>
          <w:snapToGrid w:val="0"/>
        </w:rPr>
      </w:pP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t>Triggering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23BBDA" w14:textId="77777777" w:rsidR="009B75C3" w:rsidRPr="001564E7" w:rsidRDefault="009B75C3" w:rsidP="009B75C3">
      <w:pPr>
        <w:pStyle w:val="PL"/>
        <w:rPr>
          <w:snapToGrid w:val="0"/>
        </w:rPr>
      </w:pPr>
      <w:r w:rsidRPr="001564E7">
        <w:rPr>
          <w:snapToGrid w:val="0"/>
        </w:rPr>
        <w:tab/>
      </w:r>
      <w:r w:rsidRPr="001564E7">
        <w:rPr>
          <w:rFonts w:eastAsia="MS Mincho"/>
          <w:snapToGrid w:val="0"/>
        </w:rPr>
        <w:t>procedureC</w:t>
      </w:r>
      <w:r w:rsidRPr="001564E7">
        <w:rPr>
          <w:snapToGrid w:val="0"/>
        </w:rPr>
        <w:t>riticality</w:t>
      </w:r>
      <w:r w:rsidRPr="001564E7">
        <w:rPr>
          <w:snapToGrid w:val="0"/>
        </w:rPr>
        <w:tab/>
      </w:r>
      <w:r w:rsidRPr="001564E7">
        <w:rPr>
          <w:snapToGrid w:val="0"/>
        </w:rPr>
        <w:tab/>
      </w:r>
      <w:r w:rsidRPr="001564E7">
        <w:rPr>
          <w:snapToGrid w:val="0"/>
        </w:rPr>
        <w:tab/>
        <w:t>Critica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BEA51DE" w14:textId="77777777" w:rsidR="009B75C3" w:rsidRPr="001564E7" w:rsidRDefault="009B75C3" w:rsidP="009B75C3">
      <w:pPr>
        <w:pStyle w:val="PL"/>
        <w:rPr>
          <w:snapToGrid w:val="0"/>
        </w:rPr>
      </w:pPr>
      <w:r w:rsidRPr="001564E7">
        <w:rPr>
          <w:snapToGrid w:val="0"/>
        </w:rPr>
        <w:tab/>
        <w:t>iEsCriticalityDiagnostics</w:t>
      </w:r>
      <w:r w:rsidRPr="001564E7">
        <w:rPr>
          <w:snapToGrid w:val="0"/>
        </w:rPr>
        <w:tab/>
      </w:r>
      <w:r w:rsidRPr="001564E7">
        <w:rPr>
          <w:snapToGrid w:val="0"/>
        </w:rPr>
        <w:tab/>
        <w:t>CriticalityDiagnostics-I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5389E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CriticalityDiagnostics-ExtIEs}}</w:t>
      </w:r>
      <w:r w:rsidRPr="001564E7">
        <w:rPr>
          <w:snapToGrid w:val="0"/>
        </w:rPr>
        <w:tab/>
      </w:r>
      <w:r w:rsidRPr="001564E7">
        <w:rPr>
          <w:snapToGrid w:val="0"/>
        </w:rPr>
        <w:tab/>
        <w:t>OPTIONAL,</w:t>
      </w:r>
    </w:p>
    <w:p w14:paraId="6ADEAECC" w14:textId="77777777" w:rsidR="009B75C3" w:rsidRPr="001564E7" w:rsidRDefault="009B75C3" w:rsidP="009B75C3">
      <w:pPr>
        <w:pStyle w:val="PL"/>
        <w:rPr>
          <w:snapToGrid w:val="0"/>
        </w:rPr>
      </w:pPr>
      <w:r w:rsidRPr="001564E7">
        <w:rPr>
          <w:snapToGrid w:val="0"/>
        </w:rPr>
        <w:tab/>
        <w:t>...</w:t>
      </w:r>
    </w:p>
    <w:p w14:paraId="7BE4AB50" w14:textId="77777777" w:rsidR="009B75C3" w:rsidRPr="001564E7" w:rsidRDefault="009B75C3" w:rsidP="009B75C3">
      <w:pPr>
        <w:pStyle w:val="PL"/>
        <w:rPr>
          <w:snapToGrid w:val="0"/>
        </w:rPr>
      </w:pPr>
      <w:r w:rsidRPr="001564E7">
        <w:rPr>
          <w:snapToGrid w:val="0"/>
        </w:rPr>
        <w:t>}</w:t>
      </w:r>
    </w:p>
    <w:p w14:paraId="0E8D08C9" w14:textId="77777777" w:rsidR="009B75C3" w:rsidRPr="001564E7" w:rsidRDefault="009B75C3" w:rsidP="009B75C3">
      <w:pPr>
        <w:pStyle w:val="PL"/>
        <w:rPr>
          <w:snapToGrid w:val="0"/>
        </w:rPr>
      </w:pPr>
    </w:p>
    <w:p w14:paraId="5396D013" w14:textId="77777777" w:rsidR="009B75C3" w:rsidRPr="001564E7" w:rsidRDefault="009B75C3" w:rsidP="009B75C3">
      <w:pPr>
        <w:pStyle w:val="PL"/>
        <w:rPr>
          <w:snapToGrid w:val="0"/>
        </w:rPr>
      </w:pPr>
      <w:r w:rsidRPr="001564E7">
        <w:rPr>
          <w:snapToGrid w:val="0"/>
        </w:rPr>
        <w:t>CriticalityDiagnostics-ExtIEs NGAP-PROTOCOL-EXTENSION ::= {</w:t>
      </w:r>
    </w:p>
    <w:p w14:paraId="5BB94690" w14:textId="77777777" w:rsidR="009B75C3" w:rsidRPr="001564E7" w:rsidRDefault="009B75C3" w:rsidP="009B75C3">
      <w:pPr>
        <w:pStyle w:val="PL"/>
        <w:rPr>
          <w:snapToGrid w:val="0"/>
        </w:rPr>
      </w:pPr>
      <w:r w:rsidRPr="001564E7">
        <w:rPr>
          <w:snapToGrid w:val="0"/>
        </w:rPr>
        <w:tab/>
        <w:t>...</w:t>
      </w:r>
    </w:p>
    <w:p w14:paraId="6DD4DE19" w14:textId="77777777" w:rsidR="009B75C3" w:rsidRPr="001564E7" w:rsidRDefault="009B75C3" w:rsidP="009B75C3">
      <w:pPr>
        <w:pStyle w:val="PL"/>
        <w:rPr>
          <w:snapToGrid w:val="0"/>
        </w:rPr>
      </w:pPr>
      <w:r w:rsidRPr="001564E7">
        <w:rPr>
          <w:snapToGrid w:val="0"/>
        </w:rPr>
        <w:t>}</w:t>
      </w:r>
    </w:p>
    <w:p w14:paraId="1A59527B" w14:textId="77777777" w:rsidR="009B75C3" w:rsidRPr="001564E7" w:rsidRDefault="009B75C3" w:rsidP="009B75C3">
      <w:pPr>
        <w:pStyle w:val="PL"/>
        <w:rPr>
          <w:snapToGrid w:val="0"/>
        </w:rPr>
      </w:pPr>
    </w:p>
    <w:p w14:paraId="6FBDF3A6" w14:textId="77777777" w:rsidR="009B75C3" w:rsidRPr="001564E7" w:rsidRDefault="009B75C3" w:rsidP="009B75C3">
      <w:pPr>
        <w:pStyle w:val="PL"/>
        <w:rPr>
          <w:snapToGrid w:val="0"/>
        </w:rPr>
      </w:pPr>
      <w:r w:rsidRPr="001564E7">
        <w:rPr>
          <w:snapToGrid w:val="0"/>
        </w:rPr>
        <w:t>CriticalityDiagnostics-IE-List ::= SEQUENCE (SIZE(1..maxnoofErrors)) OF CriticalityDiagnostics-IE-Item</w:t>
      </w:r>
    </w:p>
    <w:p w14:paraId="653925A2" w14:textId="77777777" w:rsidR="009B75C3" w:rsidRPr="001564E7" w:rsidRDefault="009B75C3" w:rsidP="009B75C3">
      <w:pPr>
        <w:pStyle w:val="PL"/>
        <w:rPr>
          <w:snapToGrid w:val="0"/>
        </w:rPr>
      </w:pPr>
    </w:p>
    <w:p w14:paraId="5C659B48" w14:textId="77777777" w:rsidR="009B75C3" w:rsidRPr="001564E7" w:rsidRDefault="009B75C3" w:rsidP="009B75C3">
      <w:pPr>
        <w:pStyle w:val="PL"/>
        <w:rPr>
          <w:snapToGrid w:val="0"/>
        </w:rPr>
      </w:pPr>
      <w:r w:rsidRPr="001564E7">
        <w:rPr>
          <w:snapToGrid w:val="0"/>
        </w:rPr>
        <w:t>CriticalityDiagnostics-IE-Item ::= SEQUENCE {</w:t>
      </w:r>
    </w:p>
    <w:p w14:paraId="4102F46B" w14:textId="77777777" w:rsidR="009B75C3" w:rsidRPr="001564E7" w:rsidRDefault="009B75C3" w:rsidP="009B75C3">
      <w:pPr>
        <w:pStyle w:val="PL"/>
        <w:rPr>
          <w:snapToGrid w:val="0"/>
        </w:rPr>
      </w:pPr>
      <w:r w:rsidRPr="001564E7">
        <w:rPr>
          <w:snapToGrid w:val="0"/>
        </w:rPr>
        <w:tab/>
        <w:t>iECriticality</w:t>
      </w:r>
      <w:r w:rsidRPr="001564E7">
        <w:rPr>
          <w:snapToGrid w:val="0"/>
        </w:rPr>
        <w:tab/>
      </w:r>
      <w:r w:rsidRPr="001564E7">
        <w:rPr>
          <w:snapToGrid w:val="0"/>
        </w:rPr>
        <w:tab/>
        <w:t>Criticality,</w:t>
      </w:r>
    </w:p>
    <w:p w14:paraId="29678FDA" w14:textId="77777777" w:rsidR="009B75C3" w:rsidRPr="001564E7" w:rsidRDefault="009B75C3" w:rsidP="009B75C3">
      <w:pPr>
        <w:pStyle w:val="PL"/>
        <w:rPr>
          <w:snapToGrid w:val="0"/>
        </w:rPr>
      </w:pPr>
      <w:r w:rsidRPr="001564E7">
        <w:rPr>
          <w:snapToGrid w:val="0"/>
        </w:rPr>
        <w:tab/>
        <w:t>iE-ID</w:t>
      </w:r>
      <w:r w:rsidRPr="001564E7">
        <w:rPr>
          <w:snapToGrid w:val="0"/>
        </w:rPr>
        <w:tab/>
      </w:r>
      <w:r w:rsidRPr="001564E7">
        <w:rPr>
          <w:snapToGrid w:val="0"/>
        </w:rPr>
        <w:tab/>
      </w:r>
      <w:r w:rsidRPr="001564E7">
        <w:rPr>
          <w:snapToGrid w:val="0"/>
        </w:rPr>
        <w:tab/>
      </w:r>
      <w:r w:rsidRPr="001564E7">
        <w:rPr>
          <w:snapToGrid w:val="0"/>
        </w:rPr>
        <w:tab/>
        <w:t>ProtocolIE-ID,</w:t>
      </w:r>
    </w:p>
    <w:p w14:paraId="05067604" w14:textId="77777777" w:rsidR="009B75C3" w:rsidRPr="001564E7" w:rsidRDefault="009B75C3" w:rsidP="009B75C3">
      <w:pPr>
        <w:pStyle w:val="PL"/>
        <w:rPr>
          <w:snapToGrid w:val="0"/>
        </w:rPr>
      </w:pPr>
      <w:r w:rsidRPr="001564E7">
        <w:rPr>
          <w:snapToGrid w:val="0"/>
        </w:rPr>
        <w:tab/>
        <w:t>typeOfError</w:t>
      </w:r>
      <w:r w:rsidRPr="001564E7">
        <w:rPr>
          <w:snapToGrid w:val="0"/>
        </w:rPr>
        <w:tab/>
      </w:r>
      <w:r w:rsidRPr="001564E7">
        <w:rPr>
          <w:snapToGrid w:val="0"/>
        </w:rPr>
        <w:tab/>
      </w:r>
      <w:r w:rsidRPr="001564E7">
        <w:rPr>
          <w:snapToGrid w:val="0"/>
        </w:rPr>
        <w:tab/>
        <w:t>TypeOfError,</w:t>
      </w:r>
    </w:p>
    <w:p w14:paraId="63EA266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CriticalityDiagnostics-IE-Item-ExtIEs}} OPTIONAL,</w:t>
      </w:r>
    </w:p>
    <w:p w14:paraId="28D145E5" w14:textId="77777777" w:rsidR="009B75C3" w:rsidRPr="001564E7" w:rsidRDefault="009B75C3" w:rsidP="009B75C3">
      <w:pPr>
        <w:pStyle w:val="PL"/>
        <w:rPr>
          <w:snapToGrid w:val="0"/>
          <w:lang w:val="fr-FR"/>
        </w:rPr>
      </w:pPr>
      <w:r w:rsidRPr="001564E7">
        <w:rPr>
          <w:snapToGrid w:val="0"/>
          <w:lang w:val="fr-FR"/>
        </w:rPr>
        <w:tab/>
        <w:t>...</w:t>
      </w:r>
    </w:p>
    <w:p w14:paraId="7F73264C" w14:textId="77777777" w:rsidR="009B75C3" w:rsidRPr="001564E7" w:rsidRDefault="009B75C3" w:rsidP="009B75C3">
      <w:pPr>
        <w:pStyle w:val="PL"/>
        <w:rPr>
          <w:snapToGrid w:val="0"/>
          <w:lang w:val="fr-FR"/>
        </w:rPr>
      </w:pPr>
      <w:r w:rsidRPr="001564E7">
        <w:rPr>
          <w:snapToGrid w:val="0"/>
          <w:lang w:val="fr-FR"/>
        </w:rPr>
        <w:t>}</w:t>
      </w:r>
    </w:p>
    <w:p w14:paraId="7F913614" w14:textId="77777777" w:rsidR="009B75C3" w:rsidRPr="001564E7" w:rsidRDefault="009B75C3" w:rsidP="009B75C3">
      <w:pPr>
        <w:pStyle w:val="PL"/>
        <w:rPr>
          <w:snapToGrid w:val="0"/>
          <w:lang w:val="fr-FR"/>
        </w:rPr>
      </w:pPr>
    </w:p>
    <w:p w14:paraId="00D4A2DE" w14:textId="77777777" w:rsidR="009B75C3" w:rsidRPr="001564E7" w:rsidRDefault="009B75C3" w:rsidP="009B75C3">
      <w:pPr>
        <w:pStyle w:val="PL"/>
        <w:rPr>
          <w:snapToGrid w:val="0"/>
          <w:lang w:val="fr-FR"/>
        </w:rPr>
      </w:pPr>
      <w:r w:rsidRPr="001564E7">
        <w:rPr>
          <w:snapToGrid w:val="0"/>
          <w:lang w:val="fr-FR"/>
        </w:rPr>
        <w:t>CriticalityDiagnostics-IE-Item-ExtIEs NGAP-PROTOCOL-EXTENSION ::= {</w:t>
      </w:r>
    </w:p>
    <w:p w14:paraId="7878CD07" w14:textId="77777777" w:rsidR="009B75C3" w:rsidRPr="001564E7" w:rsidRDefault="009B75C3" w:rsidP="009B75C3">
      <w:pPr>
        <w:pStyle w:val="PL"/>
        <w:rPr>
          <w:snapToGrid w:val="0"/>
          <w:lang w:val="fr-FR"/>
        </w:rPr>
      </w:pPr>
      <w:r w:rsidRPr="001564E7">
        <w:rPr>
          <w:snapToGrid w:val="0"/>
          <w:lang w:val="fr-FR"/>
        </w:rPr>
        <w:tab/>
        <w:t>...</w:t>
      </w:r>
    </w:p>
    <w:p w14:paraId="4D5E7017" w14:textId="77777777" w:rsidR="009B75C3" w:rsidRPr="001564E7" w:rsidRDefault="009B75C3" w:rsidP="009B75C3">
      <w:pPr>
        <w:pStyle w:val="PL"/>
        <w:rPr>
          <w:snapToGrid w:val="0"/>
          <w:lang w:val="fr-FR"/>
        </w:rPr>
      </w:pPr>
      <w:r w:rsidRPr="001564E7">
        <w:rPr>
          <w:snapToGrid w:val="0"/>
          <w:lang w:val="fr-FR"/>
        </w:rPr>
        <w:lastRenderedPageBreak/>
        <w:t>}</w:t>
      </w:r>
    </w:p>
    <w:p w14:paraId="3AFF12F9" w14:textId="77777777" w:rsidR="00B55490" w:rsidRPr="001564E7" w:rsidRDefault="00B55490" w:rsidP="00367E0D">
      <w:pPr>
        <w:pStyle w:val="PL"/>
        <w:rPr>
          <w:rFonts w:eastAsia="SimSun"/>
          <w:snapToGrid w:val="0"/>
          <w:lang w:val="fr-FR"/>
        </w:rPr>
      </w:pPr>
    </w:p>
    <w:p w14:paraId="6687B485" w14:textId="77777777" w:rsidR="00B55490" w:rsidRPr="001564E7" w:rsidRDefault="00B55490" w:rsidP="00947A7A">
      <w:pPr>
        <w:pStyle w:val="PL"/>
        <w:rPr>
          <w:snapToGrid w:val="0"/>
          <w:lang w:val="fr-FR"/>
        </w:rPr>
      </w:pPr>
      <w:r w:rsidRPr="001564E7">
        <w:rPr>
          <w:snapToGrid w:val="0"/>
          <w:lang w:val="fr-FR"/>
        </w:rPr>
        <w:t>CellBasedMDT-NR::= SEQUENCE {</w:t>
      </w:r>
    </w:p>
    <w:p w14:paraId="7F2538E4"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NR,</w:t>
      </w:r>
    </w:p>
    <w:p w14:paraId="52047638"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NR-ExtIEs} } OPTIONAL,</w:t>
      </w:r>
    </w:p>
    <w:p w14:paraId="103811B2" w14:textId="77777777" w:rsidR="00B55490" w:rsidRPr="001564E7" w:rsidRDefault="00B55490" w:rsidP="00947A7A">
      <w:pPr>
        <w:pStyle w:val="PL"/>
        <w:rPr>
          <w:snapToGrid w:val="0"/>
          <w:lang w:val="fr-FR"/>
        </w:rPr>
      </w:pPr>
      <w:r w:rsidRPr="001564E7">
        <w:rPr>
          <w:snapToGrid w:val="0"/>
          <w:lang w:val="fr-FR"/>
        </w:rPr>
        <w:tab/>
        <w:t>...</w:t>
      </w:r>
    </w:p>
    <w:p w14:paraId="520B9ADA" w14:textId="77777777" w:rsidR="00B55490" w:rsidRPr="001564E7" w:rsidRDefault="00B55490" w:rsidP="00947A7A">
      <w:pPr>
        <w:pStyle w:val="PL"/>
        <w:rPr>
          <w:snapToGrid w:val="0"/>
          <w:lang w:val="fr-FR"/>
        </w:rPr>
      </w:pPr>
      <w:r w:rsidRPr="001564E7">
        <w:rPr>
          <w:snapToGrid w:val="0"/>
          <w:lang w:val="fr-FR"/>
        </w:rPr>
        <w:t>}</w:t>
      </w:r>
    </w:p>
    <w:p w14:paraId="22407816" w14:textId="77777777" w:rsidR="00B55490" w:rsidRPr="001564E7" w:rsidRDefault="00B55490" w:rsidP="00947A7A">
      <w:pPr>
        <w:pStyle w:val="PL"/>
        <w:rPr>
          <w:snapToGrid w:val="0"/>
          <w:lang w:val="fr-FR"/>
        </w:rPr>
      </w:pPr>
    </w:p>
    <w:p w14:paraId="1E4BA422" w14:textId="77777777" w:rsidR="00B55490" w:rsidRPr="001564E7" w:rsidRDefault="00B55490" w:rsidP="00947A7A">
      <w:pPr>
        <w:pStyle w:val="PL"/>
        <w:rPr>
          <w:snapToGrid w:val="0"/>
          <w:lang w:val="fr-FR"/>
        </w:rPr>
      </w:pPr>
      <w:r w:rsidRPr="001564E7">
        <w:rPr>
          <w:snapToGrid w:val="0"/>
          <w:lang w:val="fr-FR"/>
        </w:rPr>
        <w:t>CellBasedMDT-NR-ExtIEs NGAP-PROTOCOL-EXTENSION ::= {</w:t>
      </w:r>
    </w:p>
    <w:p w14:paraId="56E47269" w14:textId="77777777" w:rsidR="00B55490" w:rsidRPr="001564E7" w:rsidRDefault="00B55490" w:rsidP="00947A7A">
      <w:pPr>
        <w:pStyle w:val="PL"/>
        <w:rPr>
          <w:snapToGrid w:val="0"/>
          <w:lang w:val="fr-FR"/>
        </w:rPr>
      </w:pPr>
      <w:r w:rsidRPr="001564E7">
        <w:rPr>
          <w:snapToGrid w:val="0"/>
          <w:lang w:val="fr-FR"/>
        </w:rPr>
        <w:tab/>
        <w:t>...</w:t>
      </w:r>
    </w:p>
    <w:p w14:paraId="1505F99E" w14:textId="77777777" w:rsidR="00B55490" w:rsidRPr="001564E7" w:rsidRDefault="00B55490" w:rsidP="00947A7A">
      <w:pPr>
        <w:pStyle w:val="PL"/>
        <w:rPr>
          <w:snapToGrid w:val="0"/>
          <w:lang w:val="fr-FR"/>
        </w:rPr>
      </w:pPr>
      <w:r w:rsidRPr="001564E7">
        <w:rPr>
          <w:snapToGrid w:val="0"/>
          <w:lang w:val="fr-FR"/>
        </w:rPr>
        <w:t>}</w:t>
      </w:r>
    </w:p>
    <w:p w14:paraId="2145E337" w14:textId="77777777" w:rsidR="00B55490" w:rsidRPr="001564E7" w:rsidRDefault="00B55490" w:rsidP="00947A7A">
      <w:pPr>
        <w:pStyle w:val="PL"/>
        <w:rPr>
          <w:snapToGrid w:val="0"/>
          <w:lang w:val="fr-FR"/>
        </w:rPr>
      </w:pPr>
    </w:p>
    <w:p w14:paraId="112A6D08" w14:textId="77777777" w:rsidR="00B55490" w:rsidRPr="001564E7" w:rsidRDefault="00B55490" w:rsidP="00947A7A">
      <w:pPr>
        <w:pStyle w:val="PL"/>
        <w:rPr>
          <w:snapToGrid w:val="0"/>
          <w:lang w:val="fr-FR"/>
        </w:rPr>
      </w:pPr>
      <w:r w:rsidRPr="001564E7">
        <w:rPr>
          <w:snapToGrid w:val="0"/>
          <w:lang w:val="fr-FR"/>
        </w:rPr>
        <w:t>CellIdListforMDT-NR ::= SEQUENCE (SIZE(1..maxnoofCellIDforMDT)) OF NR-CGI</w:t>
      </w:r>
    </w:p>
    <w:p w14:paraId="23A57A4A" w14:textId="77777777" w:rsidR="00B55490" w:rsidRPr="001564E7" w:rsidRDefault="00B55490" w:rsidP="00B55490">
      <w:pPr>
        <w:pStyle w:val="PL"/>
        <w:rPr>
          <w:snapToGrid w:val="0"/>
          <w:lang w:val="fr-FR"/>
        </w:rPr>
      </w:pPr>
    </w:p>
    <w:p w14:paraId="1E512D12" w14:textId="77777777" w:rsidR="00B55490" w:rsidRPr="001564E7" w:rsidRDefault="00B55490" w:rsidP="00B55490">
      <w:pPr>
        <w:pStyle w:val="PL"/>
        <w:rPr>
          <w:snapToGrid w:val="0"/>
          <w:lang w:val="fr-FR"/>
        </w:rPr>
      </w:pPr>
    </w:p>
    <w:p w14:paraId="2B3ACA41" w14:textId="77777777" w:rsidR="00B55490" w:rsidRPr="001564E7" w:rsidRDefault="00B55490" w:rsidP="00947A7A">
      <w:pPr>
        <w:pStyle w:val="PL"/>
        <w:rPr>
          <w:snapToGrid w:val="0"/>
          <w:lang w:val="fr-FR"/>
        </w:rPr>
      </w:pPr>
      <w:r w:rsidRPr="001564E7">
        <w:rPr>
          <w:snapToGrid w:val="0"/>
          <w:lang w:val="fr-FR"/>
        </w:rPr>
        <w:t>CellBasedMDT-EUTRA::= SEQUENCE {</w:t>
      </w:r>
    </w:p>
    <w:p w14:paraId="096DFABB" w14:textId="77777777" w:rsidR="00B55490" w:rsidRPr="001564E7" w:rsidRDefault="00B55490" w:rsidP="00947A7A">
      <w:pPr>
        <w:pStyle w:val="PL"/>
        <w:rPr>
          <w:snapToGrid w:val="0"/>
          <w:lang w:val="fr-FR"/>
        </w:rPr>
      </w:pPr>
      <w:r w:rsidRPr="001564E7">
        <w:rPr>
          <w:snapToGrid w:val="0"/>
          <w:lang w:val="fr-FR"/>
        </w:rPr>
        <w:tab/>
        <w:t>cellIdListforMDT</w:t>
      </w:r>
      <w:r w:rsidRPr="001564E7">
        <w:rPr>
          <w:snapToGrid w:val="0"/>
          <w:lang w:val="fr-FR"/>
        </w:rPr>
        <w:tab/>
        <w:t>CellIdListforMDT-EUTRA,</w:t>
      </w:r>
    </w:p>
    <w:p w14:paraId="5B38869D" w14:textId="77777777" w:rsidR="00B55490" w:rsidRPr="001564E7" w:rsidRDefault="00B55490"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CellBasedMDT-EUTRA-ExtIEs} } OPTIONAL,</w:t>
      </w:r>
    </w:p>
    <w:p w14:paraId="22911518" w14:textId="77777777" w:rsidR="00B55490" w:rsidRPr="001564E7" w:rsidRDefault="00B55490" w:rsidP="00947A7A">
      <w:pPr>
        <w:pStyle w:val="PL"/>
        <w:rPr>
          <w:snapToGrid w:val="0"/>
          <w:lang w:val="fr-FR"/>
        </w:rPr>
      </w:pPr>
      <w:r w:rsidRPr="001564E7">
        <w:rPr>
          <w:snapToGrid w:val="0"/>
          <w:lang w:val="fr-FR"/>
        </w:rPr>
        <w:tab/>
        <w:t>...</w:t>
      </w:r>
    </w:p>
    <w:p w14:paraId="32E30E50" w14:textId="77777777" w:rsidR="00B55490" w:rsidRPr="001564E7" w:rsidRDefault="00B55490" w:rsidP="00947A7A">
      <w:pPr>
        <w:pStyle w:val="PL"/>
        <w:rPr>
          <w:snapToGrid w:val="0"/>
          <w:lang w:val="fr-FR"/>
        </w:rPr>
      </w:pPr>
      <w:r w:rsidRPr="001564E7">
        <w:rPr>
          <w:snapToGrid w:val="0"/>
          <w:lang w:val="fr-FR"/>
        </w:rPr>
        <w:t>}</w:t>
      </w:r>
    </w:p>
    <w:p w14:paraId="4BA8EFAC" w14:textId="77777777" w:rsidR="00B55490" w:rsidRPr="001564E7" w:rsidRDefault="00B55490" w:rsidP="00947A7A">
      <w:pPr>
        <w:pStyle w:val="PL"/>
        <w:rPr>
          <w:snapToGrid w:val="0"/>
          <w:lang w:val="fr-FR"/>
        </w:rPr>
      </w:pPr>
    </w:p>
    <w:p w14:paraId="2AFF86CE" w14:textId="77777777" w:rsidR="00B55490" w:rsidRPr="001564E7" w:rsidRDefault="00B55490" w:rsidP="00947A7A">
      <w:pPr>
        <w:pStyle w:val="PL"/>
        <w:rPr>
          <w:snapToGrid w:val="0"/>
          <w:lang w:val="fr-FR"/>
        </w:rPr>
      </w:pPr>
      <w:r w:rsidRPr="001564E7">
        <w:rPr>
          <w:snapToGrid w:val="0"/>
          <w:lang w:val="fr-FR"/>
        </w:rPr>
        <w:t>CellBasedMDT-EUTRA-ExtIEs NGAP-PROTOCOL-EXTENSION ::= {</w:t>
      </w:r>
    </w:p>
    <w:p w14:paraId="27E36734" w14:textId="77777777" w:rsidR="00B55490" w:rsidRPr="001564E7" w:rsidRDefault="00B55490" w:rsidP="00947A7A">
      <w:pPr>
        <w:pStyle w:val="PL"/>
        <w:rPr>
          <w:snapToGrid w:val="0"/>
          <w:lang w:val="fr-FR"/>
        </w:rPr>
      </w:pPr>
      <w:r w:rsidRPr="001564E7">
        <w:rPr>
          <w:snapToGrid w:val="0"/>
          <w:lang w:val="fr-FR"/>
        </w:rPr>
        <w:tab/>
        <w:t>...</w:t>
      </w:r>
    </w:p>
    <w:p w14:paraId="59FAEB9D" w14:textId="77777777" w:rsidR="00B55490" w:rsidRPr="001564E7" w:rsidRDefault="00B55490" w:rsidP="00947A7A">
      <w:pPr>
        <w:pStyle w:val="PL"/>
        <w:rPr>
          <w:snapToGrid w:val="0"/>
          <w:lang w:val="fr-FR"/>
        </w:rPr>
      </w:pPr>
      <w:r w:rsidRPr="001564E7">
        <w:rPr>
          <w:snapToGrid w:val="0"/>
          <w:lang w:val="fr-FR"/>
        </w:rPr>
        <w:t>}</w:t>
      </w:r>
    </w:p>
    <w:p w14:paraId="0A2DC8F2" w14:textId="77777777" w:rsidR="00473D4E" w:rsidRPr="001564E7" w:rsidRDefault="00473D4E" w:rsidP="009873D1">
      <w:pPr>
        <w:pStyle w:val="PL"/>
        <w:rPr>
          <w:rFonts w:eastAsia="Malgun Gothic"/>
          <w:snapToGrid w:val="0"/>
          <w:lang w:val="fr-FR"/>
        </w:rPr>
      </w:pPr>
    </w:p>
    <w:p w14:paraId="19829667"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 ::= SEQUENCE {</w:t>
      </w:r>
    </w:p>
    <w:p w14:paraId="41D0A085"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 xml:space="preserve">cellIdListforQMC </w:t>
      </w:r>
      <w:r w:rsidRPr="001564E7">
        <w:rPr>
          <w:rFonts w:eastAsia="Malgun Gothic"/>
          <w:snapToGrid w:val="0"/>
          <w:lang w:val="fr-FR"/>
        </w:rPr>
        <w:tab/>
        <w:t>CellIdListforQMC,</w:t>
      </w:r>
    </w:p>
    <w:p w14:paraId="7BAAE382"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iE-Extensions</w:t>
      </w:r>
      <w:r w:rsidRPr="001564E7">
        <w:rPr>
          <w:rFonts w:eastAsia="Malgun Gothic"/>
          <w:snapToGrid w:val="0"/>
          <w:lang w:val="fr-FR"/>
        </w:rPr>
        <w:tab/>
      </w:r>
      <w:r w:rsidRPr="001564E7">
        <w:rPr>
          <w:rFonts w:eastAsia="Malgun Gothic"/>
          <w:snapToGrid w:val="0"/>
          <w:lang w:val="fr-FR"/>
        </w:rPr>
        <w:tab/>
        <w:t>ProtocolExtensionContainer { {CellBasedQMC-ExtIEs} } OPTIONAL,</w:t>
      </w:r>
    </w:p>
    <w:p w14:paraId="65E6E038"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6534B70F"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325F97D0" w14:textId="77777777" w:rsidR="00473D4E" w:rsidRPr="001564E7" w:rsidRDefault="00473D4E" w:rsidP="009873D1">
      <w:pPr>
        <w:pStyle w:val="PL"/>
        <w:rPr>
          <w:rFonts w:eastAsia="Malgun Gothic"/>
          <w:snapToGrid w:val="0"/>
          <w:lang w:val="fr-FR"/>
        </w:rPr>
      </w:pPr>
    </w:p>
    <w:p w14:paraId="184FC67B"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CellBasedQMC-ExtIEs NGAP-PROTOCOL-EXTENSION ::= {</w:t>
      </w:r>
    </w:p>
    <w:p w14:paraId="477E0DD6"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ab/>
        <w:t>...</w:t>
      </w:r>
    </w:p>
    <w:p w14:paraId="49E5AA93" w14:textId="77777777" w:rsidR="00473D4E" w:rsidRPr="001564E7" w:rsidRDefault="00473D4E" w:rsidP="009873D1">
      <w:pPr>
        <w:pStyle w:val="PL"/>
        <w:rPr>
          <w:rFonts w:eastAsia="Malgun Gothic"/>
          <w:snapToGrid w:val="0"/>
          <w:lang w:val="fr-FR"/>
        </w:rPr>
      </w:pPr>
      <w:r w:rsidRPr="001564E7">
        <w:rPr>
          <w:rFonts w:eastAsia="Malgun Gothic"/>
          <w:snapToGrid w:val="0"/>
          <w:lang w:val="fr-FR"/>
        </w:rPr>
        <w:t>}</w:t>
      </w:r>
    </w:p>
    <w:p w14:paraId="0ACDAF75" w14:textId="77777777" w:rsidR="00473D4E" w:rsidRPr="001564E7" w:rsidRDefault="00473D4E" w:rsidP="009873D1">
      <w:pPr>
        <w:pStyle w:val="PL"/>
        <w:rPr>
          <w:rFonts w:eastAsia="Malgun Gothic"/>
          <w:snapToGrid w:val="0"/>
          <w:lang w:val="fr-FR"/>
        </w:rPr>
      </w:pPr>
    </w:p>
    <w:p w14:paraId="0FD0DE1E" w14:textId="055A97B6" w:rsidR="00473D4E" w:rsidRPr="001564E7" w:rsidRDefault="00473D4E" w:rsidP="009873D1">
      <w:pPr>
        <w:pStyle w:val="PL"/>
        <w:rPr>
          <w:rFonts w:eastAsia="Malgun Gothic"/>
          <w:snapToGrid w:val="0"/>
          <w:lang w:val="fr-FR"/>
        </w:rPr>
      </w:pPr>
      <w:r w:rsidRPr="001564E7">
        <w:rPr>
          <w:rFonts w:eastAsia="Malgun Gothic"/>
          <w:snapToGrid w:val="0"/>
          <w:lang w:val="fr-FR"/>
        </w:rPr>
        <w:t xml:space="preserve">CellIdListforQMC ::= SEQUENCE (SIZE(1..maxnoofCellIDforQMC)) OF </w:t>
      </w:r>
      <w:r w:rsidR="007263FA" w:rsidRPr="001564E7">
        <w:rPr>
          <w:rFonts w:eastAsia="Malgun Gothic"/>
          <w:snapToGrid w:val="0"/>
          <w:lang w:val="fr-FR"/>
        </w:rPr>
        <w:t>NGRAN-CGI</w:t>
      </w:r>
    </w:p>
    <w:p w14:paraId="5AE5EABB" w14:textId="77777777" w:rsidR="00B55490" w:rsidRPr="001564E7" w:rsidRDefault="00B55490" w:rsidP="00947A7A">
      <w:pPr>
        <w:pStyle w:val="PL"/>
        <w:rPr>
          <w:snapToGrid w:val="0"/>
          <w:lang w:val="fr-FR"/>
        </w:rPr>
      </w:pPr>
    </w:p>
    <w:p w14:paraId="416AECDD" w14:textId="77777777" w:rsidR="00B55490" w:rsidRPr="001564E7" w:rsidRDefault="00B55490" w:rsidP="00947A7A">
      <w:pPr>
        <w:pStyle w:val="PL"/>
        <w:rPr>
          <w:snapToGrid w:val="0"/>
        </w:rPr>
      </w:pPr>
      <w:r w:rsidRPr="001564E7">
        <w:rPr>
          <w:snapToGrid w:val="0"/>
        </w:rPr>
        <w:t>CellIdListforMDT-EUTRA ::= SEQUENCE (SIZE(1..maxnoofCellIDforMDT)) OF EUTRA-CGI</w:t>
      </w:r>
    </w:p>
    <w:p w14:paraId="3E0DA776" w14:textId="77777777" w:rsidR="00B55490" w:rsidRPr="001564E7" w:rsidRDefault="00B55490" w:rsidP="00B55490">
      <w:pPr>
        <w:pStyle w:val="PL"/>
        <w:rPr>
          <w:snapToGrid w:val="0"/>
        </w:rPr>
      </w:pPr>
    </w:p>
    <w:p w14:paraId="2CDE3728" w14:textId="77777777" w:rsidR="009B75C3" w:rsidRPr="001564E7" w:rsidRDefault="009B75C3" w:rsidP="009B75C3">
      <w:pPr>
        <w:pStyle w:val="PL"/>
        <w:rPr>
          <w:snapToGrid w:val="0"/>
        </w:rPr>
      </w:pPr>
    </w:p>
    <w:p w14:paraId="63F6B27A" w14:textId="77777777" w:rsidR="009B75C3" w:rsidRPr="001564E7" w:rsidRDefault="009B75C3" w:rsidP="009B75C3">
      <w:pPr>
        <w:pStyle w:val="PL"/>
        <w:outlineLvl w:val="3"/>
        <w:rPr>
          <w:snapToGrid w:val="0"/>
        </w:rPr>
      </w:pPr>
      <w:r w:rsidRPr="001564E7">
        <w:rPr>
          <w:snapToGrid w:val="0"/>
        </w:rPr>
        <w:t>-- D</w:t>
      </w:r>
    </w:p>
    <w:p w14:paraId="0A29CDF6" w14:textId="77777777" w:rsidR="009B75C3" w:rsidRPr="001564E7" w:rsidRDefault="009B75C3" w:rsidP="009B75C3">
      <w:pPr>
        <w:pStyle w:val="PL"/>
        <w:rPr>
          <w:snapToGrid w:val="0"/>
        </w:rPr>
      </w:pPr>
    </w:p>
    <w:p w14:paraId="00CF0F77" w14:textId="77777777" w:rsidR="009B75C3" w:rsidRPr="001564E7" w:rsidRDefault="009B75C3" w:rsidP="009B75C3">
      <w:pPr>
        <w:pStyle w:val="PL"/>
        <w:rPr>
          <w:snapToGrid w:val="0"/>
        </w:rPr>
      </w:pPr>
      <w:r w:rsidRPr="001564E7">
        <w:rPr>
          <w:snapToGrid w:val="0"/>
        </w:rPr>
        <w:t>DataCodingScheme ::= BIT STRING (SIZE(8))</w:t>
      </w:r>
    </w:p>
    <w:p w14:paraId="22910B71" w14:textId="77777777" w:rsidR="009B75C3" w:rsidRPr="001564E7" w:rsidRDefault="009B75C3" w:rsidP="009B75C3">
      <w:pPr>
        <w:pStyle w:val="PL"/>
        <w:rPr>
          <w:snapToGrid w:val="0"/>
        </w:rPr>
      </w:pPr>
    </w:p>
    <w:p w14:paraId="3170C545" w14:textId="77777777" w:rsidR="009B75C3" w:rsidRPr="001564E7" w:rsidRDefault="009B75C3" w:rsidP="009B75C3">
      <w:pPr>
        <w:pStyle w:val="PL"/>
        <w:rPr>
          <w:snapToGrid w:val="0"/>
        </w:rPr>
      </w:pPr>
      <w:r w:rsidRPr="001564E7">
        <w:rPr>
          <w:lang w:eastAsia="zh-CN"/>
        </w:rPr>
        <w:t xml:space="preserve">DataForwardingAccepted ::= </w:t>
      </w:r>
      <w:r w:rsidRPr="001564E7">
        <w:rPr>
          <w:snapToGrid w:val="0"/>
        </w:rPr>
        <w:t>ENUMERATED {</w:t>
      </w:r>
    </w:p>
    <w:p w14:paraId="4E4CB787" w14:textId="77777777" w:rsidR="009B75C3" w:rsidRPr="001564E7" w:rsidRDefault="009B75C3" w:rsidP="009B75C3">
      <w:pPr>
        <w:pStyle w:val="PL"/>
        <w:rPr>
          <w:snapToGrid w:val="0"/>
          <w:lang w:eastAsia="zh-CN"/>
        </w:rPr>
      </w:pPr>
      <w:r w:rsidRPr="001564E7">
        <w:rPr>
          <w:snapToGrid w:val="0"/>
          <w:lang w:eastAsia="zh-CN"/>
        </w:rPr>
        <w:tab/>
        <w:t>data-forwarding-accepted,</w:t>
      </w:r>
    </w:p>
    <w:p w14:paraId="702994DD" w14:textId="77777777" w:rsidR="009B75C3" w:rsidRPr="001564E7" w:rsidRDefault="009B75C3" w:rsidP="009B75C3">
      <w:pPr>
        <w:pStyle w:val="PL"/>
        <w:rPr>
          <w:snapToGrid w:val="0"/>
          <w:lang w:eastAsia="zh-CN"/>
        </w:rPr>
      </w:pPr>
      <w:r w:rsidRPr="001564E7">
        <w:rPr>
          <w:snapToGrid w:val="0"/>
          <w:lang w:eastAsia="zh-CN"/>
        </w:rPr>
        <w:tab/>
        <w:t>...</w:t>
      </w:r>
    </w:p>
    <w:p w14:paraId="0640CA24" w14:textId="77777777" w:rsidR="009B75C3" w:rsidRPr="001564E7" w:rsidRDefault="009B75C3" w:rsidP="009B75C3">
      <w:pPr>
        <w:pStyle w:val="PL"/>
        <w:rPr>
          <w:snapToGrid w:val="0"/>
          <w:lang w:eastAsia="zh-CN"/>
        </w:rPr>
      </w:pPr>
      <w:r w:rsidRPr="001564E7">
        <w:rPr>
          <w:snapToGrid w:val="0"/>
          <w:lang w:eastAsia="zh-CN"/>
        </w:rPr>
        <w:t>}</w:t>
      </w:r>
    </w:p>
    <w:p w14:paraId="7E977142" w14:textId="77777777" w:rsidR="009B75C3" w:rsidRPr="001564E7" w:rsidRDefault="009B75C3" w:rsidP="009B75C3">
      <w:pPr>
        <w:pStyle w:val="PL"/>
        <w:rPr>
          <w:snapToGrid w:val="0"/>
        </w:rPr>
      </w:pPr>
    </w:p>
    <w:p w14:paraId="12E0FB4C" w14:textId="77777777" w:rsidR="009B75C3" w:rsidRPr="001564E7" w:rsidRDefault="009B75C3" w:rsidP="009B75C3">
      <w:pPr>
        <w:pStyle w:val="PL"/>
        <w:rPr>
          <w:snapToGrid w:val="0"/>
        </w:rPr>
      </w:pPr>
      <w:r w:rsidRPr="001564E7">
        <w:rPr>
          <w:lang w:eastAsia="zh-CN"/>
        </w:rPr>
        <w:t xml:space="preserve">DataForwardingNotPossible ::= </w:t>
      </w:r>
      <w:r w:rsidRPr="001564E7">
        <w:rPr>
          <w:snapToGrid w:val="0"/>
        </w:rPr>
        <w:t>ENUMERATED {</w:t>
      </w:r>
    </w:p>
    <w:p w14:paraId="5C155212" w14:textId="77777777" w:rsidR="009B75C3" w:rsidRPr="001564E7" w:rsidRDefault="009B75C3" w:rsidP="009B75C3">
      <w:pPr>
        <w:pStyle w:val="PL"/>
        <w:rPr>
          <w:snapToGrid w:val="0"/>
          <w:lang w:eastAsia="zh-CN"/>
        </w:rPr>
      </w:pPr>
      <w:r w:rsidRPr="001564E7">
        <w:rPr>
          <w:snapToGrid w:val="0"/>
          <w:lang w:eastAsia="zh-CN"/>
        </w:rPr>
        <w:tab/>
        <w:t>data-forwarding-not-possible,</w:t>
      </w:r>
    </w:p>
    <w:p w14:paraId="38FA76F9" w14:textId="77777777" w:rsidR="009B75C3" w:rsidRPr="001564E7" w:rsidRDefault="009B75C3" w:rsidP="009B75C3">
      <w:pPr>
        <w:pStyle w:val="PL"/>
        <w:rPr>
          <w:snapToGrid w:val="0"/>
          <w:lang w:eastAsia="zh-CN"/>
        </w:rPr>
      </w:pPr>
      <w:r w:rsidRPr="001564E7">
        <w:rPr>
          <w:snapToGrid w:val="0"/>
          <w:lang w:eastAsia="zh-CN"/>
        </w:rPr>
        <w:lastRenderedPageBreak/>
        <w:tab/>
        <w:t>...</w:t>
      </w:r>
    </w:p>
    <w:p w14:paraId="7BB300A6" w14:textId="77777777" w:rsidR="009B75C3" w:rsidRPr="001564E7" w:rsidRDefault="009B75C3" w:rsidP="009B75C3">
      <w:pPr>
        <w:pStyle w:val="PL"/>
        <w:rPr>
          <w:snapToGrid w:val="0"/>
          <w:lang w:eastAsia="zh-CN"/>
        </w:rPr>
      </w:pPr>
      <w:r w:rsidRPr="001564E7">
        <w:rPr>
          <w:snapToGrid w:val="0"/>
          <w:lang w:eastAsia="zh-CN"/>
        </w:rPr>
        <w:t>}</w:t>
      </w:r>
    </w:p>
    <w:p w14:paraId="1D2CEA7A" w14:textId="77777777" w:rsidR="009B75C3" w:rsidRPr="001564E7" w:rsidRDefault="009B75C3" w:rsidP="009B75C3">
      <w:pPr>
        <w:pStyle w:val="PL"/>
        <w:rPr>
          <w:snapToGrid w:val="0"/>
        </w:rPr>
      </w:pPr>
    </w:p>
    <w:p w14:paraId="5F2BFBB2" w14:textId="77777777" w:rsidR="009B75C3" w:rsidRPr="001564E7" w:rsidRDefault="009B75C3" w:rsidP="009B75C3">
      <w:pPr>
        <w:pStyle w:val="PL"/>
        <w:rPr>
          <w:snapToGrid w:val="0"/>
        </w:rPr>
      </w:pPr>
      <w:r w:rsidRPr="001564E7">
        <w:rPr>
          <w:snapToGrid w:val="0"/>
        </w:rPr>
        <w:t>DataForwardingResponseDRBList ::= SEQUENCE (SIZE(1..maxnoofDRBs)) OF DataForwardingResponseDRBItem</w:t>
      </w:r>
    </w:p>
    <w:p w14:paraId="3563D067" w14:textId="77777777" w:rsidR="009B75C3" w:rsidRPr="001564E7" w:rsidRDefault="009B75C3" w:rsidP="009B75C3">
      <w:pPr>
        <w:pStyle w:val="PL"/>
        <w:rPr>
          <w:snapToGrid w:val="0"/>
        </w:rPr>
      </w:pPr>
    </w:p>
    <w:p w14:paraId="513ED91B" w14:textId="77777777" w:rsidR="009B75C3" w:rsidRPr="001564E7" w:rsidRDefault="009B75C3" w:rsidP="009B75C3">
      <w:pPr>
        <w:pStyle w:val="PL"/>
        <w:rPr>
          <w:snapToGrid w:val="0"/>
        </w:rPr>
      </w:pPr>
      <w:r w:rsidRPr="001564E7">
        <w:rPr>
          <w:snapToGrid w:val="0"/>
        </w:rPr>
        <w:t>DataForwardingResponseDRBItem ::= SEQUENCE {</w:t>
      </w:r>
    </w:p>
    <w:p w14:paraId="731BCAE7"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0C4407EB"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8F0698F" w14:textId="77777777" w:rsidR="009B75C3" w:rsidRPr="001564E7" w:rsidRDefault="009B75C3" w:rsidP="009B75C3">
      <w:pPr>
        <w:pStyle w:val="PL"/>
        <w:rPr>
          <w:snapToGrid w:val="0"/>
        </w:rPr>
      </w:pPr>
      <w:r w:rsidRPr="001564E7">
        <w:rPr>
          <w:snapToGrid w:val="0"/>
        </w:rPr>
        <w:tab/>
        <w:t>u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0E6CB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DataForwardingResponseDRBItem-ExtIEs}}</w:t>
      </w:r>
      <w:r w:rsidRPr="001564E7">
        <w:rPr>
          <w:snapToGrid w:val="0"/>
        </w:rPr>
        <w:tab/>
      </w:r>
      <w:r w:rsidRPr="001564E7">
        <w:rPr>
          <w:snapToGrid w:val="0"/>
        </w:rPr>
        <w:tab/>
        <w:t>OPTIONAL,</w:t>
      </w:r>
    </w:p>
    <w:p w14:paraId="066D7330" w14:textId="77777777" w:rsidR="009B75C3" w:rsidRPr="001564E7" w:rsidRDefault="009B75C3" w:rsidP="009B75C3">
      <w:pPr>
        <w:pStyle w:val="PL"/>
        <w:rPr>
          <w:snapToGrid w:val="0"/>
        </w:rPr>
      </w:pPr>
      <w:r w:rsidRPr="001564E7">
        <w:rPr>
          <w:snapToGrid w:val="0"/>
        </w:rPr>
        <w:tab/>
        <w:t>...</w:t>
      </w:r>
    </w:p>
    <w:p w14:paraId="2FE8AF96" w14:textId="77777777" w:rsidR="009B75C3" w:rsidRPr="001564E7" w:rsidRDefault="009B75C3" w:rsidP="009B75C3">
      <w:pPr>
        <w:pStyle w:val="PL"/>
        <w:rPr>
          <w:snapToGrid w:val="0"/>
        </w:rPr>
      </w:pPr>
      <w:r w:rsidRPr="001564E7">
        <w:rPr>
          <w:snapToGrid w:val="0"/>
        </w:rPr>
        <w:t>}</w:t>
      </w:r>
    </w:p>
    <w:p w14:paraId="0CA4DB59" w14:textId="77777777" w:rsidR="009B75C3" w:rsidRPr="001564E7" w:rsidRDefault="009B75C3" w:rsidP="009B75C3">
      <w:pPr>
        <w:pStyle w:val="PL"/>
        <w:rPr>
          <w:snapToGrid w:val="0"/>
        </w:rPr>
      </w:pPr>
    </w:p>
    <w:p w14:paraId="2B7F8E3F" w14:textId="77777777" w:rsidR="009B75C3" w:rsidRPr="001564E7" w:rsidRDefault="009B75C3" w:rsidP="009B75C3">
      <w:pPr>
        <w:pStyle w:val="PL"/>
        <w:rPr>
          <w:snapToGrid w:val="0"/>
        </w:rPr>
      </w:pPr>
      <w:r w:rsidRPr="001564E7">
        <w:rPr>
          <w:snapToGrid w:val="0"/>
        </w:rPr>
        <w:t>DataForwardingResponseDRBItem-ExtIEs NGAP-PROTOCOL-EXTENSION ::= {</w:t>
      </w:r>
    </w:p>
    <w:p w14:paraId="5780C11B" w14:textId="77777777" w:rsidR="009B75C3" w:rsidRPr="001564E7" w:rsidRDefault="009B75C3" w:rsidP="009B75C3">
      <w:pPr>
        <w:pStyle w:val="PL"/>
        <w:rPr>
          <w:snapToGrid w:val="0"/>
        </w:rPr>
      </w:pPr>
      <w:r w:rsidRPr="001564E7">
        <w:rPr>
          <w:snapToGrid w:val="0"/>
        </w:rPr>
        <w:tab/>
        <w:t>...</w:t>
      </w:r>
    </w:p>
    <w:p w14:paraId="017D07D2" w14:textId="77777777" w:rsidR="009B75C3" w:rsidRPr="001564E7" w:rsidRDefault="009B75C3" w:rsidP="009B75C3">
      <w:pPr>
        <w:pStyle w:val="PL"/>
        <w:rPr>
          <w:snapToGrid w:val="0"/>
        </w:rPr>
      </w:pPr>
      <w:r w:rsidRPr="001564E7">
        <w:rPr>
          <w:snapToGrid w:val="0"/>
        </w:rPr>
        <w:t>}</w:t>
      </w:r>
    </w:p>
    <w:p w14:paraId="34A1C30E" w14:textId="77777777" w:rsidR="00D70A30" w:rsidRPr="001564E7" w:rsidRDefault="00D70A30" w:rsidP="00D70A30">
      <w:pPr>
        <w:pStyle w:val="PL"/>
        <w:rPr>
          <w:snapToGrid w:val="0"/>
          <w:lang w:eastAsia="zh-CN"/>
        </w:rPr>
      </w:pPr>
    </w:p>
    <w:p w14:paraId="3CC4B9AB" w14:textId="77777777" w:rsidR="00D70A30" w:rsidRPr="001564E7" w:rsidRDefault="00D70A30" w:rsidP="00D70A30">
      <w:pPr>
        <w:pStyle w:val="PL"/>
      </w:pPr>
      <w:r w:rsidRPr="001564E7">
        <w:rPr>
          <w:lang w:eastAsia="ja-JP"/>
        </w:rPr>
        <w:t>DAPS</w:t>
      </w:r>
      <w:r w:rsidRPr="001564E7">
        <w:rPr>
          <w:rFonts w:hint="eastAsia"/>
          <w:lang w:eastAsia="zh-CN"/>
        </w:rPr>
        <w:t>Request</w:t>
      </w:r>
      <w:r w:rsidRPr="001564E7">
        <w:rPr>
          <w:lang w:eastAsia="ja-JP"/>
        </w:rPr>
        <w:t>Info</w:t>
      </w:r>
      <w:r w:rsidRPr="001564E7">
        <w:t xml:space="preserve"> ::= SEQUENCE {</w:t>
      </w:r>
    </w:p>
    <w:p w14:paraId="6213A255" w14:textId="77777777" w:rsidR="00D70A30" w:rsidRPr="001564E7" w:rsidRDefault="00D70A30" w:rsidP="00D70A30">
      <w:pPr>
        <w:pStyle w:val="PL"/>
      </w:pPr>
      <w:r w:rsidRPr="001564E7">
        <w:tab/>
      </w:r>
      <w:r w:rsidR="007A4944" w:rsidRPr="001564E7">
        <w:rPr>
          <w:lang w:eastAsia="ja-JP"/>
        </w:rPr>
        <w:t>d</w:t>
      </w:r>
      <w:r w:rsidRPr="001564E7">
        <w:rPr>
          <w:lang w:eastAsia="ja-JP"/>
        </w:rPr>
        <w:t>APSIndicator</w:t>
      </w:r>
      <w:r w:rsidRPr="001564E7">
        <w:tab/>
      </w:r>
      <w:r w:rsidRPr="001564E7">
        <w:tab/>
      </w:r>
      <w:r w:rsidRPr="001564E7">
        <w:tab/>
      </w:r>
      <w:r w:rsidRPr="001564E7">
        <w:tab/>
      </w:r>
      <w:r w:rsidRPr="001564E7">
        <w:rPr>
          <w:lang w:val="en-US" w:eastAsia="ja-JP"/>
        </w:rPr>
        <w:t>ENUMERATED {</w:t>
      </w:r>
      <w:r w:rsidR="007A4944" w:rsidRPr="001564E7">
        <w:rPr>
          <w:lang w:val="en-US" w:eastAsia="zh-CN"/>
        </w:rPr>
        <w:t>daps-ho</w:t>
      </w:r>
      <w:r w:rsidRPr="001564E7">
        <w:rPr>
          <w:rFonts w:hint="eastAsia"/>
          <w:lang w:val="en-US" w:eastAsia="zh-CN"/>
        </w:rPr>
        <w:t>-</w:t>
      </w:r>
      <w:r w:rsidRPr="001564E7">
        <w:rPr>
          <w:lang w:val="en-US" w:eastAsia="ja-JP"/>
        </w:rPr>
        <w:t>required, ...}</w:t>
      </w:r>
      <w:r w:rsidRPr="001564E7">
        <w:t>,</w:t>
      </w:r>
    </w:p>
    <w:p w14:paraId="26478ADF" w14:textId="77777777" w:rsidR="00D70A30" w:rsidRPr="001564E7" w:rsidRDefault="00D70A30" w:rsidP="00D70A30">
      <w:pPr>
        <w:pStyle w:val="PL"/>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r>
      <w:r w:rsidRPr="001564E7">
        <w:rPr>
          <w:lang w:val="fr-FR"/>
        </w:rPr>
        <w:tab/>
        <w:t>ProtocolExtensionContainer { {</w:t>
      </w: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ExtIEs} } OPTIONAL,</w:t>
      </w:r>
    </w:p>
    <w:p w14:paraId="21A74762" w14:textId="77777777" w:rsidR="00D70A30" w:rsidRPr="001564E7" w:rsidRDefault="00D70A30" w:rsidP="00D70A30">
      <w:pPr>
        <w:pStyle w:val="PL"/>
        <w:rPr>
          <w:lang w:val="fr-FR"/>
        </w:rPr>
      </w:pPr>
      <w:r w:rsidRPr="001564E7">
        <w:rPr>
          <w:lang w:val="fr-FR"/>
        </w:rPr>
        <w:tab/>
        <w:t>...</w:t>
      </w:r>
    </w:p>
    <w:p w14:paraId="296A4130" w14:textId="77777777" w:rsidR="00D70A30" w:rsidRPr="001564E7" w:rsidRDefault="00D70A30" w:rsidP="00D70A30">
      <w:pPr>
        <w:pStyle w:val="PL"/>
        <w:rPr>
          <w:lang w:val="fr-FR"/>
        </w:rPr>
      </w:pPr>
      <w:r w:rsidRPr="001564E7">
        <w:rPr>
          <w:lang w:val="fr-FR"/>
        </w:rPr>
        <w:t>}</w:t>
      </w:r>
    </w:p>
    <w:p w14:paraId="6C5385F5" w14:textId="77777777" w:rsidR="00D70A30" w:rsidRPr="001564E7" w:rsidRDefault="00D70A30" w:rsidP="00D70A30">
      <w:pPr>
        <w:pStyle w:val="PL"/>
        <w:rPr>
          <w:lang w:val="fr-FR"/>
        </w:rPr>
      </w:pPr>
    </w:p>
    <w:p w14:paraId="5B46F8B2" w14:textId="77777777" w:rsidR="00D70A30" w:rsidRPr="001564E7" w:rsidRDefault="00D70A30" w:rsidP="00D70A30">
      <w:pPr>
        <w:pStyle w:val="PL"/>
        <w:rPr>
          <w:lang w:val="fr-FR"/>
        </w:rPr>
      </w:pPr>
      <w:r w:rsidRPr="001564E7">
        <w:rPr>
          <w:lang w:val="fr-FR" w:eastAsia="ja-JP"/>
        </w:rPr>
        <w:t>DAPS</w:t>
      </w:r>
      <w:r w:rsidRPr="001564E7">
        <w:rPr>
          <w:rFonts w:hint="eastAsia"/>
          <w:lang w:val="fr-FR" w:eastAsia="zh-CN"/>
        </w:rPr>
        <w:t>Request</w:t>
      </w:r>
      <w:r w:rsidRPr="001564E7">
        <w:rPr>
          <w:lang w:val="fr-FR" w:eastAsia="ja-JP"/>
        </w:rPr>
        <w:t>Info</w:t>
      </w:r>
      <w:r w:rsidRPr="001564E7">
        <w:rPr>
          <w:lang w:val="fr-FR"/>
        </w:rPr>
        <w:t xml:space="preserve">-ExtIEs </w:t>
      </w:r>
      <w:r w:rsidRPr="001564E7">
        <w:rPr>
          <w:snapToGrid w:val="0"/>
          <w:lang w:val="fr-FR"/>
        </w:rPr>
        <w:t>NGAP-</w:t>
      </w:r>
      <w:r w:rsidRPr="001564E7">
        <w:rPr>
          <w:lang w:val="fr-FR"/>
        </w:rPr>
        <w:t>PROTOCOL-EXTENSION ::= {</w:t>
      </w:r>
    </w:p>
    <w:p w14:paraId="4CBFA5B2" w14:textId="77777777" w:rsidR="00D70A30" w:rsidRPr="001564E7" w:rsidRDefault="00D70A30" w:rsidP="00D70A30">
      <w:pPr>
        <w:pStyle w:val="PL"/>
        <w:rPr>
          <w:lang w:val="fr-FR"/>
        </w:rPr>
      </w:pPr>
      <w:r w:rsidRPr="001564E7">
        <w:rPr>
          <w:lang w:val="fr-FR"/>
        </w:rPr>
        <w:tab/>
        <w:t>...</w:t>
      </w:r>
    </w:p>
    <w:p w14:paraId="6F44801E" w14:textId="77777777" w:rsidR="00D70A30" w:rsidRPr="001564E7" w:rsidRDefault="00D70A30" w:rsidP="00D70A30">
      <w:pPr>
        <w:pStyle w:val="PL"/>
        <w:rPr>
          <w:lang w:val="fr-FR"/>
        </w:rPr>
      </w:pPr>
      <w:r w:rsidRPr="001564E7">
        <w:rPr>
          <w:lang w:val="fr-FR"/>
        </w:rPr>
        <w:t>}</w:t>
      </w:r>
    </w:p>
    <w:p w14:paraId="31F3F2AA" w14:textId="77777777" w:rsidR="00D70A30" w:rsidRPr="001564E7" w:rsidRDefault="00D70A30" w:rsidP="00D70A30">
      <w:pPr>
        <w:pStyle w:val="PL"/>
        <w:rPr>
          <w:lang w:val="fr-FR" w:eastAsia="zh-CN"/>
        </w:rPr>
      </w:pPr>
    </w:p>
    <w:p w14:paraId="76B12FA8" w14:textId="77777777" w:rsidR="00D70A30" w:rsidRPr="001564E7" w:rsidRDefault="00D70A30" w:rsidP="00367E0D">
      <w:pPr>
        <w:pStyle w:val="PL"/>
        <w:rPr>
          <w:rFonts w:eastAsia="SimSun"/>
          <w:snapToGrid w:val="0"/>
          <w:lang w:val="fr-FR"/>
        </w:rPr>
      </w:pPr>
      <w:r w:rsidRPr="001564E7">
        <w:rPr>
          <w:rFonts w:eastAsia="SimSun"/>
          <w:lang w:val="fr-FR" w:eastAsia="ja-JP"/>
        </w:rPr>
        <w:t xml:space="preserve">DAPSResponseInfoList ::= SEQUENCE </w:t>
      </w:r>
      <w:r w:rsidRPr="001564E7">
        <w:rPr>
          <w:rFonts w:eastAsia="SimSun"/>
          <w:snapToGrid w:val="0"/>
          <w:lang w:val="fr-FR"/>
        </w:rPr>
        <w:t>(SIZE(1.. maxnoofDRBs)) OF DAPSResponseInfoItem</w:t>
      </w:r>
    </w:p>
    <w:p w14:paraId="067E4050" w14:textId="77777777" w:rsidR="00D70A30" w:rsidRPr="001564E7" w:rsidRDefault="00D70A30" w:rsidP="00367E0D">
      <w:pPr>
        <w:pStyle w:val="PL"/>
        <w:rPr>
          <w:rFonts w:eastAsia="SimSun"/>
          <w:lang w:val="fr-FR" w:eastAsia="ja-JP"/>
        </w:rPr>
      </w:pPr>
    </w:p>
    <w:p w14:paraId="3475EF57" w14:textId="77777777" w:rsidR="00D70A30" w:rsidRPr="001564E7" w:rsidRDefault="00D70A30" w:rsidP="00367E0D">
      <w:pPr>
        <w:pStyle w:val="PL"/>
        <w:rPr>
          <w:rFonts w:eastAsia="SimSun"/>
          <w:snapToGrid w:val="0"/>
          <w:lang w:val="fr-FR"/>
        </w:rPr>
      </w:pPr>
      <w:r w:rsidRPr="001564E7">
        <w:rPr>
          <w:rFonts w:eastAsia="SimSun"/>
          <w:snapToGrid w:val="0"/>
          <w:lang w:val="fr-FR"/>
        </w:rPr>
        <w:t>DAPSResponseInfoItem ::= SEQUENCE {</w:t>
      </w:r>
    </w:p>
    <w:p w14:paraId="2B6BB1E0"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dRB-ID</w:t>
      </w:r>
      <w:r w:rsidRPr="001564E7">
        <w:rPr>
          <w:rFonts w:eastAsia="SimSun"/>
          <w:lang w:val="fr-FR"/>
        </w:rPr>
        <w:tab/>
      </w:r>
      <w:r w:rsidRPr="001564E7">
        <w:rPr>
          <w:rFonts w:eastAsia="SimSun"/>
          <w:lang w:val="fr-FR"/>
        </w:rPr>
        <w:tab/>
      </w:r>
      <w:r w:rsidRPr="001564E7">
        <w:rPr>
          <w:rFonts w:eastAsia="SimSun"/>
          <w:lang w:val="fr-FR"/>
        </w:rPr>
        <w:tab/>
      </w:r>
      <w:r w:rsidRPr="001564E7">
        <w:rPr>
          <w:rFonts w:eastAsia="SimSun"/>
          <w:lang w:val="fr-FR"/>
        </w:rPr>
        <w:tab/>
        <w:t>DRB-ID</w:t>
      </w:r>
      <w:r w:rsidRPr="001564E7">
        <w:rPr>
          <w:rFonts w:eastAsia="SimSun"/>
          <w:snapToGrid w:val="0"/>
          <w:lang w:val="fr-FR"/>
        </w:rPr>
        <w:t>,</w:t>
      </w:r>
    </w:p>
    <w:p w14:paraId="5D93ACF9"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ab/>
      </w:r>
      <w:r w:rsidRPr="001564E7">
        <w:rPr>
          <w:rFonts w:eastAsia="SimSun"/>
          <w:snapToGrid w:val="0"/>
          <w:lang w:val="fr-FR"/>
        </w:rPr>
        <w:tab/>
      </w:r>
      <w:r w:rsidRPr="001564E7">
        <w:rPr>
          <w:rFonts w:eastAsia="SimSun"/>
          <w:lang w:val="fr-FR" w:eastAsia="ja-JP"/>
        </w:rPr>
        <w:t>DAPS</w:t>
      </w:r>
      <w:r w:rsidRPr="001564E7">
        <w:rPr>
          <w:rFonts w:eastAsia="SimSun" w:hint="eastAsia"/>
          <w:lang w:val="fr-FR" w:eastAsia="zh-CN"/>
        </w:rPr>
        <w:t>Response</w:t>
      </w:r>
      <w:r w:rsidRPr="001564E7">
        <w:rPr>
          <w:rFonts w:eastAsia="SimSun"/>
          <w:lang w:val="fr-FR" w:eastAsia="ja-JP"/>
        </w:rPr>
        <w:t>In</w:t>
      </w:r>
      <w:r w:rsidRPr="001564E7">
        <w:rPr>
          <w:rFonts w:eastAsia="SimSun" w:hint="eastAsia"/>
          <w:lang w:val="fr-FR" w:eastAsia="zh-CN"/>
        </w:rPr>
        <w:t>fo</w:t>
      </w:r>
      <w:r w:rsidRPr="001564E7">
        <w:rPr>
          <w:rFonts w:eastAsia="SimSun"/>
          <w:snapToGrid w:val="0"/>
          <w:lang w:val="fr-FR"/>
        </w:rPr>
        <w:t>,</w:t>
      </w:r>
    </w:p>
    <w:p w14:paraId="055FBB0E" w14:textId="77777777" w:rsidR="00D70A30" w:rsidRPr="001564E7" w:rsidRDefault="00D70A30" w:rsidP="00367E0D">
      <w:pPr>
        <w:pStyle w:val="PL"/>
        <w:rPr>
          <w:rFonts w:eastAsia="SimSun"/>
          <w:snapToGrid w:val="0"/>
          <w:lang w:val="fr-FR"/>
        </w:rPr>
      </w:pPr>
      <w:r w:rsidRPr="001564E7">
        <w:rPr>
          <w:rFonts w:eastAsia="SimSun"/>
          <w:snapToGrid w:val="0"/>
          <w:lang w:val="fr-FR"/>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hint="eastAsia"/>
          <w:lang w:val="fr-FR" w:eastAsia="zh-CN"/>
        </w:rPr>
        <w:tab/>
      </w:r>
      <w:r w:rsidRPr="001564E7">
        <w:rPr>
          <w:rFonts w:eastAsia="SimSun"/>
          <w:snapToGrid w:val="0"/>
          <w:lang w:val="fr-FR" w:eastAsia="zh-CN"/>
        </w:rPr>
        <w:t>ProtocolExtensionContainer { {D</w:t>
      </w:r>
      <w:r w:rsidRPr="001564E7">
        <w:rPr>
          <w:rFonts w:eastAsia="SimSun"/>
          <w:snapToGrid w:val="0"/>
          <w:lang w:val="fr-FR"/>
        </w:rPr>
        <w:t>APSResponseInfoItem</w:t>
      </w:r>
      <w:r w:rsidRPr="001564E7">
        <w:rPr>
          <w:rFonts w:eastAsia="SimSun"/>
          <w:lang w:val="fr-FR"/>
        </w:rPr>
        <w:t>-ExtIEs</w:t>
      </w:r>
      <w:r w:rsidRPr="001564E7">
        <w:rPr>
          <w:rFonts w:eastAsia="SimSun"/>
          <w:snapToGrid w:val="0"/>
          <w:lang w:val="fr-FR" w:eastAsia="zh-CN"/>
        </w:rPr>
        <w:t>} }</w:t>
      </w:r>
      <w:r w:rsidRPr="001564E7">
        <w:rPr>
          <w:rFonts w:eastAsia="SimSun"/>
          <w:snapToGrid w:val="0"/>
          <w:lang w:val="fr-FR" w:eastAsia="zh-CN"/>
        </w:rPr>
        <w:tab/>
      </w:r>
      <w:r w:rsidR="00C3419D" w:rsidRPr="001564E7">
        <w:rPr>
          <w:rFonts w:eastAsia="SimSun"/>
          <w:snapToGrid w:val="0"/>
          <w:lang w:val="fr-FR" w:eastAsia="zh-CN"/>
        </w:rPr>
        <w:tab/>
      </w:r>
      <w:r w:rsidRPr="001564E7">
        <w:rPr>
          <w:rFonts w:eastAsia="SimSun"/>
          <w:snapToGrid w:val="0"/>
          <w:lang w:val="fr-FR" w:eastAsia="zh-CN"/>
        </w:rPr>
        <w:t>OPTIONAL</w:t>
      </w:r>
      <w:r w:rsidRPr="001564E7">
        <w:rPr>
          <w:rFonts w:eastAsia="SimSun"/>
          <w:snapToGrid w:val="0"/>
          <w:lang w:val="fr-FR"/>
        </w:rPr>
        <w:t>,</w:t>
      </w:r>
    </w:p>
    <w:p w14:paraId="4497BF75" w14:textId="77777777" w:rsidR="00D70A30" w:rsidRPr="001564E7" w:rsidRDefault="00D70A30" w:rsidP="00367E0D">
      <w:pPr>
        <w:pStyle w:val="PL"/>
        <w:rPr>
          <w:rFonts w:eastAsia="SimSun"/>
          <w:snapToGrid w:val="0"/>
        </w:rPr>
      </w:pPr>
      <w:r w:rsidRPr="001564E7">
        <w:rPr>
          <w:rFonts w:eastAsia="SimSun"/>
          <w:snapToGrid w:val="0"/>
          <w:lang w:val="fr-FR"/>
        </w:rPr>
        <w:tab/>
      </w:r>
      <w:r w:rsidRPr="001564E7">
        <w:rPr>
          <w:rFonts w:eastAsia="SimSun"/>
          <w:snapToGrid w:val="0"/>
        </w:rPr>
        <w:t>...</w:t>
      </w:r>
    </w:p>
    <w:p w14:paraId="0C98CE43" w14:textId="77777777" w:rsidR="00D70A30" w:rsidRPr="001564E7" w:rsidRDefault="00D70A30" w:rsidP="00367E0D">
      <w:pPr>
        <w:pStyle w:val="PL"/>
        <w:rPr>
          <w:rFonts w:eastAsia="SimSun"/>
          <w:snapToGrid w:val="0"/>
        </w:rPr>
      </w:pPr>
      <w:r w:rsidRPr="001564E7">
        <w:rPr>
          <w:rFonts w:eastAsia="SimSun"/>
          <w:snapToGrid w:val="0"/>
        </w:rPr>
        <w:t>}</w:t>
      </w:r>
    </w:p>
    <w:p w14:paraId="5D2DA340" w14:textId="77777777" w:rsidR="00D70A30" w:rsidRPr="001564E7" w:rsidRDefault="00D70A30" w:rsidP="00367E0D">
      <w:pPr>
        <w:pStyle w:val="PL"/>
        <w:rPr>
          <w:rFonts w:eastAsia="SimSun"/>
          <w:snapToGrid w:val="0"/>
        </w:rPr>
      </w:pPr>
    </w:p>
    <w:p w14:paraId="3ADCAFF5" w14:textId="77777777" w:rsidR="00D70A30" w:rsidRPr="001564E7" w:rsidRDefault="00D70A30" w:rsidP="00367E0D">
      <w:pPr>
        <w:pStyle w:val="PL"/>
        <w:rPr>
          <w:rFonts w:eastAsia="SimSun"/>
          <w:snapToGrid w:val="0"/>
        </w:rPr>
      </w:pPr>
      <w:r w:rsidRPr="001564E7">
        <w:rPr>
          <w:rFonts w:eastAsia="SimSun"/>
          <w:snapToGrid w:val="0"/>
          <w:lang w:eastAsia="zh-CN"/>
        </w:rPr>
        <w:t>D</w:t>
      </w:r>
      <w:r w:rsidRPr="001564E7">
        <w:rPr>
          <w:rFonts w:eastAsia="SimSun"/>
          <w:snapToGrid w:val="0"/>
        </w:rPr>
        <w:t>APSResponseInfoItem</w:t>
      </w:r>
      <w:r w:rsidRPr="001564E7">
        <w:rPr>
          <w:rFonts w:eastAsia="SimSun"/>
        </w:rPr>
        <w:t>-ExtIEs</w:t>
      </w:r>
      <w:r w:rsidRPr="001564E7">
        <w:rPr>
          <w:rFonts w:eastAsia="SimSun"/>
          <w:snapToGrid w:val="0"/>
        </w:rPr>
        <w:t xml:space="preserve"> </w:t>
      </w:r>
      <w:r w:rsidRPr="001564E7">
        <w:rPr>
          <w:rFonts w:eastAsia="SimSun"/>
          <w:snapToGrid w:val="0"/>
          <w:lang w:eastAsia="zh-CN"/>
        </w:rPr>
        <w:t xml:space="preserve">NGAP-PROTOCOL-EXTENSION </w:t>
      </w:r>
      <w:r w:rsidRPr="001564E7">
        <w:rPr>
          <w:rFonts w:eastAsia="SimSun"/>
          <w:snapToGrid w:val="0"/>
        </w:rPr>
        <w:t>::= {</w:t>
      </w:r>
    </w:p>
    <w:p w14:paraId="3F571E73" w14:textId="77777777" w:rsidR="00D70A30" w:rsidRPr="001564E7" w:rsidRDefault="00D70A30" w:rsidP="00367E0D">
      <w:pPr>
        <w:pStyle w:val="PL"/>
        <w:rPr>
          <w:rFonts w:eastAsia="SimSun"/>
          <w:snapToGrid w:val="0"/>
        </w:rPr>
      </w:pPr>
      <w:r w:rsidRPr="001564E7">
        <w:rPr>
          <w:rFonts w:eastAsia="SimSun"/>
          <w:snapToGrid w:val="0"/>
        </w:rPr>
        <w:tab/>
        <w:t>...</w:t>
      </w:r>
    </w:p>
    <w:p w14:paraId="0C37F075" w14:textId="77777777" w:rsidR="00D70A30" w:rsidRPr="001564E7" w:rsidRDefault="00D70A30" w:rsidP="00367E0D">
      <w:pPr>
        <w:pStyle w:val="PL"/>
        <w:rPr>
          <w:rFonts w:eastAsia="SimSun"/>
          <w:snapToGrid w:val="0"/>
        </w:rPr>
      </w:pPr>
      <w:r w:rsidRPr="001564E7">
        <w:rPr>
          <w:rFonts w:eastAsia="SimSun"/>
          <w:snapToGrid w:val="0"/>
        </w:rPr>
        <w:t>}</w:t>
      </w:r>
    </w:p>
    <w:p w14:paraId="59106157" w14:textId="77777777" w:rsidR="00D70A30" w:rsidRPr="001564E7" w:rsidRDefault="00D70A30" w:rsidP="00D70A30">
      <w:pPr>
        <w:pStyle w:val="PL"/>
        <w:rPr>
          <w:lang w:eastAsia="zh-CN"/>
        </w:rPr>
      </w:pPr>
    </w:p>
    <w:p w14:paraId="64732038"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 ::= SEQUENCE {</w:t>
      </w:r>
    </w:p>
    <w:p w14:paraId="2FA7E77A" w14:textId="77777777" w:rsidR="00D70A30" w:rsidRPr="001564E7" w:rsidRDefault="00D70A30" w:rsidP="00D70A30">
      <w:pPr>
        <w:pStyle w:val="PL"/>
        <w:tabs>
          <w:tab w:val="clear" w:pos="384"/>
          <w:tab w:val="clear" w:pos="8832"/>
          <w:tab w:val="left" w:pos="230"/>
        </w:tabs>
        <w:rPr>
          <w:lang w:eastAsia="zh-CN"/>
        </w:rPr>
      </w:pPr>
      <w:r w:rsidRPr="001564E7">
        <w:tab/>
      </w:r>
      <w:r w:rsidRPr="001564E7">
        <w:rPr>
          <w:rFonts w:eastAsia="DengXian"/>
          <w:snapToGrid w:val="0"/>
          <w:lang w:eastAsia="zh-CN"/>
        </w:rPr>
        <w:t>dapsresponseindicator</w:t>
      </w:r>
      <w:r w:rsidRPr="001564E7">
        <w:rPr>
          <w:rFonts w:eastAsia="DengXian"/>
          <w:snapToGrid w:val="0"/>
          <w:lang w:eastAsia="zh-CN"/>
        </w:rPr>
        <w:tab/>
      </w:r>
      <w:r w:rsidRPr="001564E7">
        <w:rPr>
          <w:rFonts w:eastAsia="DengXian"/>
          <w:snapToGrid w:val="0"/>
          <w:lang w:eastAsia="zh-CN"/>
        </w:rPr>
        <w:tab/>
        <w:t>ENUMERATED {</w:t>
      </w:r>
      <w:r w:rsidR="007A4944" w:rsidRPr="001564E7">
        <w:rPr>
          <w:lang w:val="en-US" w:eastAsia="zh-CN"/>
        </w:rPr>
        <w:t>daps-ho</w:t>
      </w:r>
      <w:r w:rsidRPr="001564E7">
        <w:rPr>
          <w:rFonts w:hint="eastAsia"/>
          <w:lang w:eastAsia="zh-CN"/>
        </w:rPr>
        <w:t>-</w:t>
      </w:r>
      <w:r w:rsidRPr="001564E7">
        <w:rPr>
          <w:lang w:eastAsia="ja-JP"/>
        </w:rPr>
        <w:t>accepted</w:t>
      </w:r>
      <w:r w:rsidRPr="001564E7">
        <w:rPr>
          <w:rFonts w:eastAsia="DengXian"/>
          <w:snapToGrid w:val="0"/>
          <w:lang w:eastAsia="zh-CN"/>
        </w:rPr>
        <w:t>,</w:t>
      </w:r>
      <w:r w:rsidR="007A4944" w:rsidRPr="001564E7">
        <w:rPr>
          <w:lang w:val="en-US" w:eastAsia="zh-CN"/>
        </w:rPr>
        <w:t xml:space="preserve"> daps-ho</w:t>
      </w:r>
      <w:r w:rsidRPr="001564E7">
        <w:rPr>
          <w:rFonts w:hint="eastAsia"/>
          <w:lang w:eastAsia="zh-CN"/>
        </w:rPr>
        <w:t>-</w:t>
      </w:r>
      <w:r w:rsidRPr="001564E7">
        <w:rPr>
          <w:lang w:eastAsia="zh-CN"/>
        </w:rPr>
        <w:t>not-</w:t>
      </w:r>
      <w:r w:rsidRPr="001564E7">
        <w:rPr>
          <w:lang w:eastAsia="ja-JP"/>
        </w:rPr>
        <w:t>accepted</w:t>
      </w:r>
      <w:r w:rsidRPr="001564E7">
        <w:rPr>
          <w:lang w:val="en-US" w:eastAsia="ja-JP"/>
        </w:rPr>
        <w:t>,</w:t>
      </w:r>
      <w:r w:rsidR="007A4944" w:rsidRPr="001564E7">
        <w:rPr>
          <w:lang w:val="en-US" w:eastAsia="ja-JP"/>
        </w:rPr>
        <w:t xml:space="preserve"> </w:t>
      </w:r>
      <w:r w:rsidRPr="001564E7">
        <w:rPr>
          <w:rFonts w:eastAsia="DengXian"/>
          <w:snapToGrid w:val="0"/>
          <w:lang w:eastAsia="zh-CN"/>
        </w:rPr>
        <w:t>...},</w:t>
      </w:r>
    </w:p>
    <w:p w14:paraId="5767F2B5" w14:textId="77777777" w:rsidR="00D70A30" w:rsidRPr="001564E7" w:rsidRDefault="00D70A30" w:rsidP="00D70A30">
      <w:pPr>
        <w:pStyle w:val="PL"/>
        <w:tabs>
          <w:tab w:val="clear" w:pos="384"/>
          <w:tab w:val="left" w:pos="235"/>
        </w:tabs>
        <w:rPr>
          <w:lang w:val="fr-FR"/>
        </w:rPr>
      </w:pPr>
      <w:r w:rsidRPr="001564E7">
        <w:tab/>
      </w:r>
      <w:r w:rsidRPr="001564E7">
        <w:rPr>
          <w:lang w:val="fr-FR"/>
        </w:rPr>
        <w:t>iE-Extensions</w:t>
      </w:r>
      <w:r w:rsidRPr="001564E7">
        <w:rPr>
          <w:lang w:val="fr-FR"/>
        </w:rPr>
        <w:tab/>
      </w:r>
      <w:r w:rsidRPr="001564E7">
        <w:rPr>
          <w:lang w:val="fr-FR"/>
        </w:rPr>
        <w:tab/>
      </w:r>
      <w:r w:rsidRPr="001564E7">
        <w:rPr>
          <w:lang w:val="fr-FR"/>
        </w:rPr>
        <w:tab/>
        <w:t>ProtocolExtensionContainer { {</w:t>
      </w:r>
      <w:r w:rsidRPr="001564E7">
        <w:rPr>
          <w:lang w:val="fr-FR" w:eastAsia="ja-JP"/>
        </w:rPr>
        <w:t xml:space="preserve"> DAPS</w:t>
      </w:r>
      <w:r w:rsidRPr="001564E7">
        <w:rPr>
          <w:rFonts w:hint="eastAsia"/>
          <w:lang w:val="fr-FR" w:eastAsia="zh-CN"/>
        </w:rPr>
        <w:t>Response</w:t>
      </w:r>
      <w:r w:rsidRPr="001564E7">
        <w:rPr>
          <w:lang w:val="fr-FR" w:eastAsia="ja-JP"/>
        </w:rPr>
        <w:t>Info</w:t>
      </w:r>
      <w:r w:rsidRPr="001564E7">
        <w:rPr>
          <w:lang w:val="fr-FR"/>
        </w:rPr>
        <w:t xml:space="preserve">-ExtIEs} } </w:t>
      </w:r>
      <w:r w:rsidR="00C3419D" w:rsidRPr="001564E7">
        <w:rPr>
          <w:lang w:val="fr-FR"/>
        </w:rPr>
        <w:tab/>
      </w:r>
      <w:r w:rsidRPr="001564E7">
        <w:rPr>
          <w:lang w:val="fr-FR"/>
        </w:rPr>
        <w:t>OPTIONAL,</w:t>
      </w:r>
    </w:p>
    <w:p w14:paraId="49D6FD38" w14:textId="77777777" w:rsidR="00D70A30" w:rsidRPr="001564E7" w:rsidRDefault="00D70A30" w:rsidP="00D70A30">
      <w:pPr>
        <w:pStyle w:val="PL"/>
      </w:pPr>
      <w:r w:rsidRPr="001564E7">
        <w:rPr>
          <w:lang w:val="fr-FR"/>
        </w:rPr>
        <w:tab/>
      </w:r>
      <w:r w:rsidRPr="001564E7">
        <w:t>...</w:t>
      </w:r>
    </w:p>
    <w:p w14:paraId="57BD23A9" w14:textId="77777777" w:rsidR="00D70A30" w:rsidRPr="001564E7" w:rsidRDefault="00D70A30" w:rsidP="00D70A30">
      <w:pPr>
        <w:pStyle w:val="PL"/>
      </w:pPr>
      <w:r w:rsidRPr="001564E7">
        <w:t>}</w:t>
      </w:r>
    </w:p>
    <w:p w14:paraId="0E0DEDD4" w14:textId="77777777" w:rsidR="00D70A30" w:rsidRPr="001564E7" w:rsidRDefault="00D70A30" w:rsidP="00D70A30">
      <w:pPr>
        <w:pStyle w:val="PL"/>
      </w:pPr>
    </w:p>
    <w:p w14:paraId="476992EA" w14:textId="77777777" w:rsidR="00D70A30" w:rsidRPr="001564E7" w:rsidRDefault="00D70A30" w:rsidP="00D70A30">
      <w:pPr>
        <w:pStyle w:val="PL"/>
      </w:pPr>
      <w:r w:rsidRPr="001564E7">
        <w:rPr>
          <w:lang w:eastAsia="ja-JP"/>
        </w:rPr>
        <w:t>DAPS</w:t>
      </w:r>
      <w:r w:rsidRPr="001564E7">
        <w:rPr>
          <w:rFonts w:hint="eastAsia"/>
          <w:lang w:eastAsia="zh-CN"/>
        </w:rPr>
        <w:t>Response</w:t>
      </w:r>
      <w:r w:rsidRPr="001564E7">
        <w:rPr>
          <w:lang w:eastAsia="ja-JP"/>
        </w:rPr>
        <w:t>Info</w:t>
      </w:r>
      <w:r w:rsidRPr="001564E7">
        <w:t xml:space="preserve">-ExtIEs </w:t>
      </w:r>
      <w:r w:rsidRPr="001564E7">
        <w:rPr>
          <w:snapToGrid w:val="0"/>
        </w:rPr>
        <w:t>NGAP</w:t>
      </w:r>
      <w:r w:rsidRPr="001564E7">
        <w:t>-PROTOCOL-EXTENSION ::= {</w:t>
      </w:r>
    </w:p>
    <w:p w14:paraId="3835FDFD" w14:textId="77777777" w:rsidR="00D70A30" w:rsidRPr="001564E7" w:rsidRDefault="00D70A30" w:rsidP="00D70A30">
      <w:pPr>
        <w:pStyle w:val="PL"/>
      </w:pPr>
      <w:r w:rsidRPr="001564E7">
        <w:tab/>
        <w:t>...</w:t>
      </w:r>
    </w:p>
    <w:p w14:paraId="0A5DAABB" w14:textId="77777777" w:rsidR="00D70A30" w:rsidRPr="001564E7" w:rsidRDefault="00D70A30" w:rsidP="00D70A30">
      <w:pPr>
        <w:pStyle w:val="PL"/>
      </w:pPr>
      <w:r w:rsidRPr="001564E7">
        <w:t>}</w:t>
      </w:r>
    </w:p>
    <w:p w14:paraId="466B76EA" w14:textId="77777777" w:rsidR="00D70A30" w:rsidRPr="001564E7" w:rsidRDefault="00D70A30" w:rsidP="00D70A30">
      <w:pPr>
        <w:pStyle w:val="PL"/>
        <w:rPr>
          <w:snapToGrid w:val="0"/>
          <w:lang w:eastAsia="zh-CN"/>
        </w:rPr>
      </w:pPr>
    </w:p>
    <w:p w14:paraId="23BDC494" w14:textId="77777777" w:rsidR="009B75C3" w:rsidRPr="001564E7" w:rsidRDefault="009B75C3" w:rsidP="009B75C3">
      <w:pPr>
        <w:pStyle w:val="PL"/>
        <w:rPr>
          <w:snapToGrid w:val="0"/>
        </w:rPr>
      </w:pPr>
    </w:p>
    <w:p w14:paraId="422B25E0" w14:textId="77777777" w:rsidR="00BC19AA" w:rsidRPr="001564E7" w:rsidRDefault="00BC19AA" w:rsidP="00BC19AA">
      <w:pPr>
        <w:pStyle w:val="PL"/>
        <w:rPr>
          <w:snapToGrid w:val="0"/>
        </w:rPr>
      </w:pPr>
      <w:r w:rsidRPr="001564E7">
        <w:rPr>
          <w:snapToGrid w:val="0"/>
        </w:rPr>
        <w:lastRenderedPageBreak/>
        <w:t>DataForwardingResponseERABList ::= SEQUENCE (SIZE(1..maxnoofE-RABs)) OF DataForwardingResponseERABListItem</w:t>
      </w:r>
    </w:p>
    <w:p w14:paraId="0C58E07D" w14:textId="77777777" w:rsidR="00BC19AA" w:rsidRPr="001564E7" w:rsidRDefault="00BC19AA" w:rsidP="00BC19AA">
      <w:pPr>
        <w:pStyle w:val="PL"/>
        <w:rPr>
          <w:snapToGrid w:val="0"/>
        </w:rPr>
      </w:pPr>
    </w:p>
    <w:p w14:paraId="48A8D448" w14:textId="77777777" w:rsidR="00BC19AA" w:rsidRPr="001564E7" w:rsidRDefault="00BC19AA" w:rsidP="00BC19AA">
      <w:pPr>
        <w:pStyle w:val="PL"/>
        <w:rPr>
          <w:snapToGrid w:val="0"/>
        </w:rPr>
      </w:pPr>
      <w:r w:rsidRPr="001564E7">
        <w:rPr>
          <w:snapToGrid w:val="0"/>
        </w:rPr>
        <w:t>DataForwardingResponseERABListItem ::= SEQUENCE {</w:t>
      </w:r>
    </w:p>
    <w:p w14:paraId="0FE4A2D4" w14:textId="77777777" w:rsidR="00BC19AA" w:rsidRPr="001564E7" w:rsidRDefault="00BC19AA" w:rsidP="00BC19AA">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00DA4B83" w:rsidRPr="001564E7">
        <w:rPr>
          <w:snapToGrid w:val="0"/>
        </w:rPr>
        <w:tab/>
      </w:r>
      <w:r w:rsidR="00DA4B83" w:rsidRPr="001564E7">
        <w:rPr>
          <w:snapToGrid w:val="0"/>
        </w:rPr>
        <w:tab/>
      </w:r>
      <w:r w:rsidR="00DA4B83" w:rsidRPr="001564E7">
        <w:rPr>
          <w:snapToGrid w:val="0"/>
        </w:rPr>
        <w:tab/>
      </w:r>
      <w:r w:rsidR="00DA4B83" w:rsidRPr="001564E7">
        <w:rPr>
          <w:snapToGrid w:val="0"/>
        </w:rPr>
        <w:tab/>
      </w:r>
      <w:r w:rsidRPr="001564E7">
        <w:rPr>
          <w:snapToGrid w:val="0"/>
        </w:rPr>
        <w:t>E-RAB-ID,</w:t>
      </w:r>
    </w:p>
    <w:p w14:paraId="51475C3B" w14:textId="77777777" w:rsidR="00BC19AA" w:rsidRPr="001564E7" w:rsidRDefault="00BC19AA" w:rsidP="00BC19AA">
      <w:pPr>
        <w:pStyle w:val="PL"/>
        <w:rPr>
          <w:snapToGrid w:val="0"/>
        </w:rPr>
      </w:pPr>
      <w:r w:rsidRPr="001564E7">
        <w:rPr>
          <w:snapToGrid w:val="0"/>
        </w:rPr>
        <w:tab/>
        <w:t>dLForwarding</w:t>
      </w:r>
      <w:r w:rsidR="00DA4B83" w:rsidRPr="001564E7">
        <w:rPr>
          <w:snapToGrid w:val="0"/>
        </w:rPr>
        <w:t>UP-TNLInformation</w:t>
      </w:r>
      <w:r w:rsidRPr="001564E7">
        <w:rPr>
          <w:snapToGrid w:val="0"/>
        </w:rPr>
        <w:tab/>
      </w:r>
      <w:r w:rsidRPr="001564E7">
        <w:rPr>
          <w:snapToGrid w:val="0"/>
        </w:rPr>
        <w:tab/>
      </w:r>
      <w:r w:rsidR="00DA4B83" w:rsidRPr="001564E7">
        <w:rPr>
          <w:snapToGrid w:val="0"/>
        </w:rPr>
        <w:t>UPTransportLayerInformation</w:t>
      </w:r>
      <w:r w:rsidRPr="001564E7">
        <w:rPr>
          <w:snapToGrid w:val="0"/>
        </w:rPr>
        <w:t>,</w:t>
      </w:r>
    </w:p>
    <w:p w14:paraId="39AA2CA2" w14:textId="77777777" w:rsidR="00BC19AA" w:rsidRPr="001564E7" w:rsidRDefault="00BC19AA" w:rsidP="00BC19AA">
      <w:pPr>
        <w:pStyle w:val="PL"/>
        <w:rPr>
          <w:snapToGrid w:val="0"/>
        </w:rPr>
      </w:pPr>
      <w:r w:rsidRPr="001564E7">
        <w:rPr>
          <w:snapToGrid w:val="0"/>
        </w:rPr>
        <w:tab/>
        <w:t>iE-Extensions</w:t>
      </w:r>
      <w:r w:rsidRPr="001564E7">
        <w:rPr>
          <w:snapToGrid w:val="0"/>
        </w:rPr>
        <w:tab/>
      </w:r>
      <w:r w:rsidRPr="001564E7">
        <w:rPr>
          <w:snapToGrid w:val="0"/>
        </w:rPr>
        <w:tab/>
        <w:t>ProtocolExtensionContainer { {DataForwardingResponseERABListItem-ExtIEs} }</w:t>
      </w:r>
      <w:r w:rsidRPr="001564E7">
        <w:rPr>
          <w:snapToGrid w:val="0"/>
        </w:rPr>
        <w:tab/>
        <w:t>OPTIONAL,</w:t>
      </w:r>
    </w:p>
    <w:p w14:paraId="507F1D97" w14:textId="77777777" w:rsidR="00BC19AA" w:rsidRPr="001564E7" w:rsidRDefault="00BC19AA" w:rsidP="00BC19AA">
      <w:pPr>
        <w:pStyle w:val="PL"/>
        <w:rPr>
          <w:snapToGrid w:val="0"/>
        </w:rPr>
      </w:pPr>
      <w:r w:rsidRPr="001564E7">
        <w:rPr>
          <w:snapToGrid w:val="0"/>
        </w:rPr>
        <w:tab/>
        <w:t>...</w:t>
      </w:r>
    </w:p>
    <w:p w14:paraId="379F026C" w14:textId="77777777" w:rsidR="00BC19AA" w:rsidRPr="001564E7" w:rsidRDefault="00BC19AA" w:rsidP="00BC19AA">
      <w:pPr>
        <w:pStyle w:val="PL"/>
        <w:rPr>
          <w:snapToGrid w:val="0"/>
        </w:rPr>
      </w:pPr>
      <w:r w:rsidRPr="001564E7">
        <w:rPr>
          <w:snapToGrid w:val="0"/>
        </w:rPr>
        <w:t>}</w:t>
      </w:r>
    </w:p>
    <w:p w14:paraId="6A2CB788" w14:textId="77777777" w:rsidR="00BC19AA" w:rsidRPr="001564E7" w:rsidRDefault="00BC19AA" w:rsidP="00BC19AA">
      <w:pPr>
        <w:pStyle w:val="PL"/>
        <w:rPr>
          <w:snapToGrid w:val="0"/>
        </w:rPr>
      </w:pPr>
    </w:p>
    <w:p w14:paraId="5089D57D" w14:textId="77777777" w:rsidR="00BC19AA" w:rsidRPr="001564E7" w:rsidRDefault="00BC19AA" w:rsidP="00BC19AA">
      <w:pPr>
        <w:pStyle w:val="PL"/>
        <w:rPr>
          <w:snapToGrid w:val="0"/>
        </w:rPr>
      </w:pPr>
      <w:r w:rsidRPr="001564E7">
        <w:rPr>
          <w:snapToGrid w:val="0"/>
        </w:rPr>
        <w:t>DataForwardingResponseERABListItem-ExtIEs NGAP-PROTOCOL-EXTENSION ::= {</w:t>
      </w:r>
    </w:p>
    <w:p w14:paraId="52D00AA1" w14:textId="77777777" w:rsidR="00BC19AA" w:rsidRPr="001564E7" w:rsidRDefault="00BC19AA" w:rsidP="00BC19AA">
      <w:pPr>
        <w:pStyle w:val="PL"/>
        <w:rPr>
          <w:snapToGrid w:val="0"/>
        </w:rPr>
      </w:pPr>
      <w:r w:rsidRPr="001564E7">
        <w:rPr>
          <w:snapToGrid w:val="0"/>
        </w:rPr>
        <w:tab/>
        <w:t>...</w:t>
      </w:r>
    </w:p>
    <w:p w14:paraId="1234A3C0" w14:textId="77777777" w:rsidR="00BC19AA" w:rsidRPr="001564E7" w:rsidRDefault="00BC19AA" w:rsidP="00BC19AA">
      <w:pPr>
        <w:pStyle w:val="PL"/>
        <w:rPr>
          <w:snapToGrid w:val="0"/>
        </w:rPr>
      </w:pPr>
      <w:r w:rsidRPr="001564E7">
        <w:rPr>
          <w:snapToGrid w:val="0"/>
        </w:rPr>
        <w:t>}</w:t>
      </w:r>
    </w:p>
    <w:p w14:paraId="087AA763" w14:textId="77777777" w:rsidR="00BC19AA" w:rsidRPr="001564E7" w:rsidRDefault="00BC19AA" w:rsidP="00BC19AA">
      <w:pPr>
        <w:pStyle w:val="PL"/>
        <w:rPr>
          <w:snapToGrid w:val="0"/>
        </w:rPr>
      </w:pPr>
    </w:p>
    <w:p w14:paraId="64744200" w14:textId="77777777" w:rsidR="009B75C3" w:rsidRPr="001564E7" w:rsidRDefault="009B75C3" w:rsidP="009B75C3">
      <w:pPr>
        <w:pStyle w:val="PL"/>
        <w:rPr>
          <w:snapToGrid w:val="0"/>
        </w:rPr>
      </w:pPr>
      <w:r w:rsidRPr="001564E7">
        <w:rPr>
          <w:snapToGrid w:val="0"/>
        </w:rPr>
        <w:t>DelayCritical</w:t>
      </w:r>
      <w:r w:rsidRPr="001564E7">
        <w:rPr>
          <w:lang w:eastAsia="zh-CN"/>
        </w:rPr>
        <w:t xml:space="preserve"> ::= </w:t>
      </w:r>
      <w:r w:rsidRPr="001564E7">
        <w:rPr>
          <w:snapToGrid w:val="0"/>
        </w:rPr>
        <w:t>ENUMERATED {</w:t>
      </w:r>
    </w:p>
    <w:p w14:paraId="5B14ED50" w14:textId="77777777" w:rsidR="009B75C3" w:rsidRPr="001564E7" w:rsidRDefault="009B75C3" w:rsidP="009B75C3">
      <w:pPr>
        <w:pStyle w:val="PL"/>
        <w:rPr>
          <w:snapToGrid w:val="0"/>
          <w:lang w:eastAsia="zh-CN"/>
        </w:rPr>
      </w:pPr>
      <w:r w:rsidRPr="001564E7">
        <w:rPr>
          <w:snapToGrid w:val="0"/>
          <w:lang w:eastAsia="zh-CN"/>
        </w:rPr>
        <w:tab/>
        <w:t>delay-critical,</w:t>
      </w:r>
    </w:p>
    <w:p w14:paraId="4CE104CE" w14:textId="77777777" w:rsidR="009B75C3" w:rsidRPr="001564E7" w:rsidRDefault="009B75C3" w:rsidP="009B75C3">
      <w:pPr>
        <w:pStyle w:val="PL"/>
        <w:rPr>
          <w:snapToGrid w:val="0"/>
          <w:lang w:eastAsia="zh-CN"/>
        </w:rPr>
      </w:pPr>
      <w:r w:rsidRPr="001564E7">
        <w:rPr>
          <w:snapToGrid w:val="0"/>
          <w:lang w:eastAsia="zh-CN"/>
        </w:rPr>
        <w:tab/>
        <w:t>non-delay-critical,</w:t>
      </w:r>
    </w:p>
    <w:p w14:paraId="6F823E81" w14:textId="77777777" w:rsidR="009B75C3" w:rsidRPr="001564E7" w:rsidRDefault="009B75C3" w:rsidP="009B75C3">
      <w:pPr>
        <w:pStyle w:val="PL"/>
        <w:rPr>
          <w:snapToGrid w:val="0"/>
          <w:lang w:eastAsia="zh-CN"/>
        </w:rPr>
      </w:pPr>
      <w:r w:rsidRPr="001564E7">
        <w:rPr>
          <w:snapToGrid w:val="0"/>
          <w:lang w:eastAsia="zh-CN"/>
        </w:rPr>
        <w:tab/>
        <w:t>...</w:t>
      </w:r>
    </w:p>
    <w:p w14:paraId="72A4DBBD" w14:textId="77777777" w:rsidR="009B75C3" w:rsidRPr="001564E7" w:rsidRDefault="009B75C3" w:rsidP="009B75C3">
      <w:pPr>
        <w:pStyle w:val="PL"/>
        <w:rPr>
          <w:snapToGrid w:val="0"/>
          <w:lang w:eastAsia="zh-CN"/>
        </w:rPr>
      </w:pPr>
      <w:r w:rsidRPr="001564E7">
        <w:rPr>
          <w:snapToGrid w:val="0"/>
          <w:lang w:eastAsia="zh-CN"/>
        </w:rPr>
        <w:t>}</w:t>
      </w:r>
    </w:p>
    <w:p w14:paraId="398ECBAF" w14:textId="77777777" w:rsidR="00A47EB7" w:rsidRPr="001564E7" w:rsidRDefault="00A47EB7" w:rsidP="00A47EB7">
      <w:pPr>
        <w:pStyle w:val="PL"/>
        <w:rPr>
          <w:snapToGrid w:val="0"/>
        </w:rPr>
      </w:pPr>
    </w:p>
    <w:p w14:paraId="3628D350" w14:textId="77777777" w:rsidR="00A47EB7" w:rsidRPr="001564E7" w:rsidRDefault="00A47EB7" w:rsidP="00947A7A">
      <w:pPr>
        <w:pStyle w:val="PL"/>
        <w:rPr>
          <w:snapToGrid w:val="0"/>
        </w:rPr>
      </w:pPr>
      <w:r w:rsidRPr="001564E7">
        <w:rPr>
          <w:snapToGrid w:val="0"/>
        </w:rPr>
        <w:t>DL-CP-SecurityInformation ::= SEQUENCE {</w:t>
      </w:r>
    </w:p>
    <w:p w14:paraId="573F7CA0" w14:textId="77777777" w:rsidR="00A47EB7" w:rsidRPr="001564E7" w:rsidRDefault="00A47EB7" w:rsidP="00947A7A">
      <w:pPr>
        <w:pStyle w:val="PL"/>
        <w:rPr>
          <w:snapToGrid w:val="0"/>
        </w:rPr>
      </w:pPr>
      <w:r w:rsidRPr="001564E7">
        <w:rPr>
          <w:snapToGrid w:val="0"/>
        </w:rPr>
        <w:tab/>
        <w:t>dl-NAS-MAC</w:t>
      </w:r>
      <w:r w:rsidRPr="001564E7">
        <w:rPr>
          <w:snapToGrid w:val="0"/>
        </w:rPr>
        <w:tab/>
      </w:r>
      <w:r w:rsidRPr="001564E7">
        <w:rPr>
          <w:snapToGrid w:val="0"/>
        </w:rPr>
        <w:tab/>
      </w:r>
      <w:r w:rsidRPr="001564E7">
        <w:rPr>
          <w:snapToGrid w:val="0"/>
        </w:rPr>
        <w:tab/>
      </w:r>
      <w:r w:rsidRPr="001564E7">
        <w:rPr>
          <w:snapToGrid w:val="0"/>
        </w:rPr>
        <w:tab/>
        <w:t>DL-NAS-MAC,</w:t>
      </w:r>
    </w:p>
    <w:p w14:paraId="399CFACA" w14:textId="77777777" w:rsidR="00A47EB7" w:rsidRPr="001564E7" w:rsidRDefault="00A47EB7" w:rsidP="00A47EB7">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DL-CP-SecurityInformation-ExtIEs} }</w:t>
      </w:r>
      <w:r w:rsidRPr="001564E7">
        <w:rPr>
          <w:snapToGrid w:val="0"/>
        </w:rPr>
        <w:tab/>
        <w:t>OPTIONAL,</w:t>
      </w:r>
    </w:p>
    <w:p w14:paraId="564DEA1A" w14:textId="77777777" w:rsidR="00A47EB7" w:rsidRPr="001564E7" w:rsidRDefault="00A47EB7" w:rsidP="00947A7A">
      <w:pPr>
        <w:pStyle w:val="PL"/>
        <w:rPr>
          <w:snapToGrid w:val="0"/>
        </w:rPr>
      </w:pPr>
      <w:r w:rsidRPr="001564E7">
        <w:rPr>
          <w:snapToGrid w:val="0"/>
        </w:rPr>
        <w:tab/>
        <w:t>...</w:t>
      </w:r>
    </w:p>
    <w:p w14:paraId="061AD5AB" w14:textId="77777777" w:rsidR="00A47EB7" w:rsidRPr="001564E7" w:rsidRDefault="00A47EB7" w:rsidP="00947A7A">
      <w:pPr>
        <w:pStyle w:val="PL"/>
        <w:rPr>
          <w:snapToGrid w:val="0"/>
        </w:rPr>
      </w:pPr>
      <w:r w:rsidRPr="001564E7">
        <w:rPr>
          <w:snapToGrid w:val="0"/>
        </w:rPr>
        <w:t>}</w:t>
      </w:r>
    </w:p>
    <w:p w14:paraId="4E83BC04" w14:textId="77777777" w:rsidR="00A47EB7" w:rsidRPr="001564E7" w:rsidRDefault="00A47EB7" w:rsidP="00947A7A">
      <w:pPr>
        <w:pStyle w:val="PL"/>
        <w:rPr>
          <w:snapToGrid w:val="0"/>
        </w:rPr>
      </w:pPr>
    </w:p>
    <w:p w14:paraId="2ED0B674" w14:textId="77777777" w:rsidR="00A47EB7" w:rsidRPr="001564E7" w:rsidRDefault="00A47EB7" w:rsidP="00A47EB7">
      <w:pPr>
        <w:pStyle w:val="PL"/>
        <w:rPr>
          <w:snapToGrid w:val="0"/>
        </w:rPr>
      </w:pPr>
      <w:r w:rsidRPr="001564E7">
        <w:rPr>
          <w:snapToGrid w:val="0"/>
        </w:rPr>
        <w:t>DL-CP-SecurityInformation-ExtIEs NGAP-PROTOCOL-EXTENSION ::= {</w:t>
      </w:r>
    </w:p>
    <w:p w14:paraId="17F4412E" w14:textId="77777777" w:rsidR="00A47EB7" w:rsidRPr="001564E7" w:rsidRDefault="00A47EB7" w:rsidP="00A47EB7">
      <w:pPr>
        <w:pStyle w:val="PL"/>
        <w:rPr>
          <w:snapToGrid w:val="0"/>
        </w:rPr>
      </w:pPr>
      <w:r w:rsidRPr="001564E7">
        <w:rPr>
          <w:snapToGrid w:val="0"/>
        </w:rPr>
        <w:tab/>
        <w:t>...</w:t>
      </w:r>
    </w:p>
    <w:p w14:paraId="10754EAA" w14:textId="77777777" w:rsidR="00A47EB7" w:rsidRPr="001564E7" w:rsidRDefault="00A47EB7" w:rsidP="00A47EB7">
      <w:pPr>
        <w:pStyle w:val="PL"/>
        <w:rPr>
          <w:snapToGrid w:val="0"/>
        </w:rPr>
      </w:pPr>
      <w:r w:rsidRPr="001564E7">
        <w:rPr>
          <w:snapToGrid w:val="0"/>
        </w:rPr>
        <w:t>}</w:t>
      </w:r>
    </w:p>
    <w:p w14:paraId="7F579823" w14:textId="77777777" w:rsidR="00A47EB7" w:rsidRPr="001564E7" w:rsidRDefault="00A47EB7" w:rsidP="00A47EB7">
      <w:pPr>
        <w:pStyle w:val="PL"/>
        <w:rPr>
          <w:snapToGrid w:val="0"/>
        </w:rPr>
      </w:pPr>
    </w:p>
    <w:p w14:paraId="5E746263" w14:textId="77777777" w:rsidR="00A47EB7" w:rsidRPr="001564E7" w:rsidRDefault="00A47EB7" w:rsidP="00A47EB7">
      <w:pPr>
        <w:pStyle w:val="PL"/>
        <w:rPr>
          <w:snapToGrid w:val="0"/>
        </w:rPr>
      </w:pPr>
      <w:r w:rsidRPr="001564E7">
        <w:rPr>
          <w:snapToGrid w:val="0"/>
        </w:rPr>
        <w:t>DL-NAS-MAC ::= BIT STRING (SIZE (16))</w:t>
      </w:r>
    </w:p>
    <w:p w14:paraId="31EF4A8E" w14:textId="77777777" w:rsidR="009B75C3" w:rsidRPr="001564E7" w:rsidRDefault="009B75C3" w:rsidP="009B75C3">
      <w:pPr>
        <w:pStyle w:val="PL"/>
        <w:rPr>
          <w:snapToGrid w:val="0"/>
        </w:rPr>
      </w:pPr>
    </w:p>
    <w:p w14:paraId="440BF437" w14:textId="77777777" w:rsidR="009B75C3" w:rsidRPr="001564E7" w:rsidRDefault="009B75C3" w:rsidP="009B75C3">
      <w:pPr>
        <w:pStyle w:val="PL"/>
        <w:rPr>
          <w:snapToGrid w:val="0"/>
        </w:rPr>
      </w:pPr>
      <w:r w:rsidRPr="001564E7">
        <w:rPr>
          <w:snapToGrid w:val="0"/>
        </w:rPr>
        <w:t>DLForwarding ::= ENUMERATED {</w:t>
      </w:r>
    </w:p>
    <w:p w14:paraId="19A4B886" w14:textId="77777777" w:rsidR="009B75C3" w:rsidRPr="001564E7" w:rsidRDefault="009B75C3" w:rsidP="009B75C3">
      <w:pPr>
        <w:pStyle w:val="PL"/>
        <w:rPr>
          <w:snapToGrid w:val="0"/>
        </w:rPr>
      </w:pPr>
      <w:r w:rsidRPr="001564E7">
        <w:rPr>
          <w:snapToGrid w:val="0"/>
        </w:rPr>
        <w:tab/>
        <w:t>dl-forwarding-proposed,</w:t>
      </w:r>
    </w:p>
    <w:p w14:paraId="5F47BEA6" w14:textId="77777777" w:rsidR="009B75C3" w:rsidRPr="001564E7" w:rsidRDefault="009B75C3" w:rsidP="009B75C3">
      <w:pPr>
        <w:pStyle w:val="PL"/>
        <w:rPr>
          <w:snapToGrid w:val="0"/>
        </w:rPr>
      </w:pPr>
      <w:r w:rsidRPr="001564E7">
        <w:rPr>
          <w:snapToGrid w:val="0"/>
        </w:rPr>
        <w:tab/>
        <w:t>...</w:t>
      </w:r>
    </w:p>
    <w:p w14:paraId="5E69DB91" w14:textId="77777777" w:rsidR="009B75C3" w:rsidRPr="001564E7" w:rsidRDefault="009B75C3" w:rsidP="009B75C3">
      <w:pPr>
        <w:pStyle w:val="PL"/>
        <w:rPr>
          <w:snapToGrid w:val="0"/>
        </w:rPr>
      </w:pPr>
      <w:r w:rsidRPr="001564E7">
        <w:rPr>
          <w:snapToGrid w:val="0"/>
        </w:rPr>
        <w:t>}</w:t>
      </w:r>
    </w:p>
    <w:p w14:paraId="1E192DC8" w14:textId="77777777" w:rsidR="009B75C3" w:rsidRPr="001564E7" w:rsidRDefault="009B75C3" w:rsidP="009B75C3">
      <w:pPr>
        <w:pStyle w:val="PL"/>
        <w:rPr>
          <w:snapToGrid w:val="0"/>
        </w:rPr>
      </w:pPr>
    </w:p>
    <w:p w14:paraId="46FE1EE8" w14:textId="77777777" w:rsidR="009B75C3" w:rsidRPr="001564E7" w:rsidRDefault="009B75C3" w:rsidP="009B75C3">
      <w:pPr>
        <w:pStyle w:val="PL"/>
        <w:rPr>
          <w:snapToGrid w:val="0"/>
        </w:rPr>
      </w:pPr>
      <w:r w:rsidRPr="001564E7">
        <w:rPr>
          <w:snapToGrid w:val="0"/>
        </w:rPr>
        <w:t>DL-NGU-TNLInformationReused ::= ENUMERATED {</w:t>
      </w:r>
    </w:p>
    <w:p w14:paraId="1DF48E8A" w14:textId="77777777" w:rsidR="009B75C3" w:rsidRPr="001564E7" w:rsidRDefault="009B75C3" w:rsidP="009B75C3">
      <w:pPr>
        <w:pStyle w:val="PL"/>
        <w:rPr>
          <w:snapToGrid w:val="0"/>
        </w:rPr>
      </w:pPr>
      <w:r w:rsidRPr="001564E7">
        <w:rPr>
          <w:snapToGrid w:val="0"/>
        </w:rPr>
        <w:tab/>
        <w:t>true,</w:t>
      </w:r>
    </w:p>
    <w:p w14:paraId="4A0CF8F5" w14:textId="77777777" w:rsidR="009B75C3" w:rsidRPr="001564E7" w:rsidRDefault="009B75C3" w:rsidP="009B75C3">
      <w:pPr>
        <w:pStyle w:val="PL"/>
        <w:rPr>
          <w:snapToGrid w:val="0"/>
        </w:rPr>
      </w:pPr>
      <w:r w:rsidRPr="001564E7">
        <w:rPr>
          <w:snapToGrid w:val="0"/>
        </w:rPr>
        <w:tab/>
        <w:t>...</w:t>
      </w:r>
    </w:p>
    <w:p w14:paraId="6EB7AB03" w14:textId="77777777" w:rsidR="009B75C3" w:rsidRPr="001564E7" w:rsidRDefault="009B75C3" w:rsidP="009B75C3">
      <w:pPr>
        <w:pStyle w:val="PL"/>
        <w:rPr>
          <w:snapToGrid w:val="0"/>
        </w:rPr>
      </w:pPr>
      <w:r w:rsidRPr="001564E7">
        <w:rPr>
          <w:snapToGrid w:val="0"/>
        </w:rPr>
        <w:t>}</w:t>
      </w:r>
    </w:p>
    <w:p w14:paraId="17289465" w14:textId="77777777" w:rsidR="009B75C3" w:rsidRPr="001564E7" w:rsidRDefault="009B75C3" w:rsidP="009B75C3">
      <w:pPr>
        <w:pStyle w:val="PL"/>
        <w:rPr>
          <w:snapToGrid w:val="0"/>
        </w:rPr>
      </w:pPr>
    </w:p>
    <w:p w14:paraId="0AD19560" w14:textId="77777777" w:rsidR="009B75C3" w:rsidRPr="001564E7" w:rsidRDefault="009B75C3" w:rsidP="009B75C3">
      <w:pPr>
        <w:pStyle w:val="PL"/>
        <w:rPr>
          <w:snapToGrid w:val="0"/>
        </w:rPr>
      </w:pPr>
      <w:r w:rsidRPr="001564E7">
        <w:rPr>
          <w:snapToGrid w:val="0"/>
        </w:rPr>
        <w:t>DirectForwardingPathAvailability ::= ENUMERATED {</w:t>
      </w:r>
    </w:p>
    <w:p w14:paraId="255C3D92" w14:textId="77777777" w:rsidR="009B75C3" w:rsidRPr="001564E7" w:rsidRDefault="009B75C3" w:rsidP="009B75C3">
      <w:pPr>
        <w:pStyle w:val="PL"/>
        <w:rPr>
          <w:snapToGrid w:val="0"/>
        </w:rPr>
      </w:pPr>
      <w:r w:rsidRPr="001564E7">
        <w:rPr>
          <w:snapToGrid w:val="0"/>
        </w:rPr>
        <w:tab/>
        <w:t>direct-path-available,</w:t>
      </w:r>
    </w:p>
    <w:p w14:paraId="5EB2DEA2" w14:textId="77777777" w:rsidR="009B75C3" w:rsidRPr="001564E7" w:rsidRDefault="009B75C3" w:rsidP="009B75C3">
      <w:pPr>
        <w:pStyle w:val="PL"/>
        <w:rPr>
          <w:snapToGrid w:val="0"/>
        </w:rPr>
      </w:pPr>
      <w:r w:rsidRPr="001564E7">
        <w:rPr>
          <w:snapToGrid w:val="0"/>
        </w:rPr>
        <w:tab/>
        <w:t>...</w:t>
      </w:r>
    </w:p>
    <w:p w14:paraId="0F13C977" w14:textId="77777777" w:rsidR="009B75C3" w:rsidRPr="001564E7" w:rsidRDefault="009B75C3" w:rsidP="009B75C3">
      <w:pPr>
        <w:pStyle w:val="PL"/>
        <w:rPr>
          <w:snapToGrid w:val="0"/>
        </w:rPr>
      </w:pPr>
      <w:r w:rsidRPr="001564E7">
        <w:rPr>
          <w:snapToGrid w:val="0"/>
        </w:rPr>
        <w:t>}</w:t>
      </w:r>
    </w:p>
    <w:p w14:paraId="0524A131" w14:textId="77777777" w:rsidR="009B75C3" w:rsidRPr="001564E7" w:rsidRDefault="009B75C3" w:rsidP="009B75C3">
      <w:pPr>
        <w:pStyle w:val="PL"/>
        <w:rPr>
          <w:snapToGrid w:val="0"/>
        </w:rPr>
      </w:pPr>
    </w:p>
    <w:p w14:paraId="694888CC" w14:textId="77777777" w:rsidR="009B75C3" w:rsidRPr="001564E7" w:rsidRDefault="009B75C3" w:rsidP="009B75C3">
      <w:pPr>
        <w:pStyle w:val="PL"/>
      </w:pPr>
      <w:r w:rsidRPr="001564E7">
        <w:t>DRB-ID ::= INTEGER (1..32, ...)</w:t>
      </w:r>
    </w:p>
    <w:p w14:paraId="1EB4FC90" w14:textId="77777777" w:rsidR="009B75C3" w:rsidRPr="001564E7" w:rsidRDefault="009B75C3" w:rsidP="009B75C3">
      <w:pPr>
        <w:pStyle w:val="PL"/>
      </w:pPr>
    </w:p>
    <w:p w14:paraId="2049DCDB" w14:textId="77777777" w:rsidR="009B75C3" w:rsidRPr="001564E7" w:rsidRDefault="009B75C3" w:rsidP="009B75C3">
      <w:pPr>
        <w:pStyle w:val="PL"/>
        <w:rPr>
          <w:snapToGrid w:val="0"/>
        </w:rPr>
      </w:pPr>
      <w:r w:rsidRPr="001564E7">
        <w:rPr>
          <w:snapToGrid w:val="0"/>
        </w:rPr>
        <w:t>DRBsSubjectToStatusTransferList ::= SEQUENCE (SIZE(1..maxnoofDRBs)) OF DRBsSubjectToStatusTransfer</w:t>
      </w:r>
      <w:r w:rsidRPr="001564E7">
        <w:t>Item</w:t>
      </w:r>
    </w:p>
    <w:p w14:paraId="4CAA8E68" w14:textId="77777777" w:rsidR="009B75C3" w:rsidRPr="001564E7" w:rsidRDefault="009B75C3" w:rsidP="009B75C3">
      <w:pPr>
        <w:pStyle w:val="PL"/>
      </w:pPr>
    </w:p>
    <w:p w14:paraId="4626053F" w14:textId="77777777" w:rsidR="009B75C3" w:rsidRPr="001564E7" w:rsidRDefault="009B75C3" w:rsidP="009B75C3">
      <w:pPr>
        <w:pStyle w:val="PL"/>
      </w:pPr>
      <w:r w:rsidRPr="001564E7">
        <w:rPr>
          <w:snapToGrid w:val="0"/>
        </w:rPr>
        <w:t>DRBsSubjectToStatusTransfer</w:t>
      </w:r>
      <w:r w:rsidRPr="001564E7">
        <w:t>Item ::= SEQUENCE {</w:t>
      </w:r>
    </w:p>
    <w:p w14:paraId="3BA41715" w14:textId="77777777" w:rsidR="009B75C3" w:rsidRPr="001564E7" w:rsidRDefault="009B75C3" w:rsidP="009B75C3">
      <w:pPr>
        <w:pStyle w:val="PL"/>
      </w:pPr>
      <w:r w:rsidRPr="001564E7">
        <w:lastRenderedPageBreak/>
        <w:tab/>
        <w:t>dRB-ID</w:t>
      </w:r>
      <w:r w:rsidRPr="001564E7">
        <w:tab/>
      </w:r>
      <w:r w:rsidRPr="001564E7">
        <w:tab/>
      </w:r>
      <w:r w:rsidRPr="001564E7">
        <w:tab/>
      </w:r>
      <w:r w:rsidRPr="001564E7">
        <w:tab/>
        <w:t>DRB-ID,</w:t>
      </w:r>
    </w:p>
    <w:p w14:paraId="21164843" w14:textId="77777777" w:rsidR="009B75C3" w:rsidRPr="001564E7" w:rsidRDefault="009B75C3" w:rsidP="009B75C3">
      <w:pPr>
        <w:pStyle w:val="PL"/>
      </w:pPr>
      <w:r w:rsidRPr="001564E7">
        <w:tab/>
        <w:t>dRBStatusUL</w:t>
      </w:r>
      <w:r w:rsidRPr="001564E7">
        <w:tab/>
      </w:r>
      <w:r w:rsidRPr="001564E7">
        <w:tab/>
      </w:r>
      <w:r w:rsidRPr="001564E7">
        <w:tab/>
        <w:t>DRBStatusUL,</w:t>
      </w:r>
    </w:p>
    <w:p w14:paraId="6EDEFEB0" w14:textId="77777777" w:rsidR="009B75C3" w:rsidRPr="001564E7" w:rsidRDefault="009B75C3" w:rsidP="009B75C3">
      <w:pPr>
        <w:pStyle w:val="PL"/>
      </w:pPr>
      <w:r w:rsidRPr="001564E7">
        <w:tab/>
        <w:t>dRBStatusDL</w:t>
      </w:r>
      <w:r w:rsidRPr="001564E7">
        <w:tab/>
      </w:r>
      <w:r w:rsidRPr="001564E7">
        <w:tab/>
      </w:r>
      <w:r w:rsidRPr="001564E7">
        <w:tab/>
        <w:t>DRBStatusDL,</w:t>
      </w:r>
    </w:p>
    <w:p w14:paraId="7BDDA9A8"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DRBsSubjectToStatusTransfer</w:t>
      </w:r>
      <w:r w:rsidRPr="001564E7">
        <w:t>Item-ExtIEs</w:t>
      </w:r>
      <w:r w:rsidRPr="001564E7">
        <w:rPr>
          <w:snapToGrid w:val="0"/>
          <w:lang w:eastAsia="zh-CN"/>
        </w:rPr>
        <w:t>} }</w:t>
      </w:r>
      <w:r w:rsidRPr="001564E7">
        <w:rPr>
          <w:snapToGrid w:val="0"/>
          <w:lang w:eastAsia="zh-CN"/>
        </w:rPr>
        <w:tab/>
        <w:t>OPTIONAL</w:t>
      </w:r>
      <w:r w:rsidRPr="001564E7">
        <w:t>,</w:t>
      </w:r>
    </w:p>
    <w:p w14:paraId="01C29ED3" w14:textId="77777777" w:rsidR="009B75C3" w:rsidRPr="001564E7" w:rsidRDefault="009B75C3" w:rsidP="009B75C3">
      <w:pPr>
        <w:pStyle w:val="PL"/>
      </w:pPr>
      <w:r w:rsidRPr="001564E7">
        <w:tab/>
        <w:t>...</w:t>
      </w:r>
    </w:p>
    <w:p w14:paraId="2253C3D2" w14:textId="77777777" w:rsidR="009B75C3" w:rsidRPr="001564E7" w:rsidRDefault="009B75C3" w:rsidP="009B75C3">
      <w:pPr>
        <w:pStyle w:val="PL"/>
      </w:pPr>
      <w:r w:rsidRPr="001564E7">
        <w:t>}</w:t>
      </w:r>
    </w:p>
    <w:p w14:paraId="028C077E" w14:textId="77777777" w:rsidR="009B75C3" w:rsidRPr="001564E7" w:rsidRDefault="009B75C3" w:rsidP="009B75C3">
      <w:pPr>
        <w:pStyle w:val="PL"/>
      </w:pPr>
    </w:p>
    <w:p w14:paraId="510819BB" w14:textId="77777777" w:rsidR="009B75C3" w:rsidRPr="001564E7" w:rsidRDefault="009B75C3" w:rsidP="009B75C3">
      <w:pPr>
        <w:pStyle w:val="PL"/>
        <w:rPr>
          <w:snapToGrid w:val="0"/>
          <w:lang w:eastAsia="zh-CN"/>
        </w:rPr>
      </w:pPr>
      <w:r w:rsidRPr="001564E7">
        <w:rPr>
          <w:snapToGrid w:val="0"/>
        </w:rPr>
        <w:t>DRBsSubjectToStatusTransfer</w:t>
      </w:r>
      <w:r w:rsidRPr="001564E7">
        <w:t xml:space="preserve">Item-ExtIEs </w:t>
      </w:r>
      <w:r w:rsidRPr="001564E7">
        <w:rPr>
          <w:snapToGrid w:val="0"/>
          <w:lang w:eastAsia="zh-CN"/>
        </w:rPr>
        <w:t>NGAP-PROTOCOL-EXTENSION ::= {</w:t>
      </w:r>
    </w:p>
    <w:p w14:paraId="3ECFF42D" w14:textId="77777777" w:rsidR="00297857" w:rsidRPr="001564E7" w:rsidRDefault="00297857" w:rsidP="009B75C3">
      <w:pPr>
        <w:pStyle w:val="PL"/>
        <w:rPr>
          <w:snapToGrid w:val="0"/>
          <w:lang w:eastAsia="zh-CN"/>
        </w:rPr>
      </w:pPr>
      <w:r w:rsidRPr="001564E7">
        <w:rPr>
          <w:snapToGrid w:val="0"/>
          <w:lang w:eastAsia="zh-CN"/>
        </w:rPr>
        <w:tab/>
        <w:t>{ ID id-OldAssociatedQosFlowList-ULendmarkerexpected</w:t>
      </w:r>
      <w:r w:rsidRPr="001564E7">
        <w:rPr>
          <w:snapToGrid w:val="0"/>
          <w:lang w:eastAsia="zh-CN"/>
        </w:rPr>
        <w:tab/>
        <w:t xml:space="preserve">CRITICALITY </w:t>
      </w:r>
      <w:r w:rsidR="00FA11EF" w:rsidRPr="001564E7">
        <w:rPr>
          <w:snapToGrid w:val="0"/>
          <w:lang w:eastAsia="zh-CN"/>
        </w:rPr>
        <w:t xml:space="preserve">ignore </w:t>
      </w:r>
      <w:r w:rsidRPr="001564E7">
        <w:rPr>
          <w:snapToGrid w:val="0"/>
          <w:lang w:eastAsia="zh-CN"/>
        </w:rPr>
        <w:t>EXTENSION AssociatedQo</w:t>
      </w:r>
      <w:r w:rsidR="00542925" w:rsidRPr="001564E7">
        <w:rPr>
          <w:snapToGrid w:val="0"/>
          <w:lang w:eastAsia="zh-CN"/>
        </w:rPr>
        <w:t>s</w:t>
      </w:r>
      <w:r w:rsidRPr="001564E7">
        <w:rPr>
          <w:snapToGrid w:val="0"/>
          <w:lang w:eastAsia="zh-CN"/>
        </w:rPr>
        <w:t>FlowList</w:t>
      </w:r>
      <w:r w:rsidRPr="001564E7">
        <w:rPr>
          <w:snapToGrid w:val="0"/>
          <w:lang w:eastAsia="zh-CN"/>
        </w:rPr>
        <w:tab/>
        <w:t xml:space="preserve"> PRESENCE optional },</w:t>
      </w:r>
    </w:p>
    <w:p w14:paraId="4AD739A4" w14:textId="77777777" w:rsidR="009B75C3" w:rsidRPr="001564E7" w:rsidRDefault="009B75C3" w:rsidP="009B75C3">
      <w:pPr>
        <w:pStyle w:val="PL"/>
        <w:rPr>
          <w:snapToGrid w:val="0"/>
          <w:lang w:eastAsia="zh-CN"/>
        </w:rPr>
      </w:pPr>
      <w:r w:rsidRPr="001564E7">
        <w:rPr>
          <w:snapToGrid w:val="0"/>
          <w:lang w:eastAsia="zh-CN"/>
        </w:rPr>
        <w:tab/>
        <w:t>...</w:t>
      </w:r>
    </w:p>
    <w:p w14:paraId="3DCB1382" w14:textId="77777777" w:rsidR="009B75C3" w:rsidRPr="001564E7" w:rsidRDefault="009B75C3" w:rsidP="009B75C3">
      <w:pPr>
        <w:pStyle w:val="PL"/>
        <w:rPr>
          <w:snapToGrid w:val="0"/>
          <w:lang w:eastAsia="zh-CN"/>
        </w:rPr>
      </w:pPr>
      <w:r w:rsidRPr="001564E7">
        <w:rPr>
          <w:snapToGrid w:val="0"/>
          <w:lang w:eastAsia="zh-CN"/>
        </w:rPr>
        <w:t>}</w:t>
      </w:r>
    </w:p>
    <w:p w14:paraId="32B82E48" w14:textId="77777777" w:rsidR="009B75C3" w:rsidRPr="001564E7" w:rsidRDefault="009B75C3" w:rsidP="009B75C3">
      <w:pPr>
        <w:pStyle w:val="PL"/>
      </w:pPr>
    </w:p>
    <w:p w14:paraId="5ED441A4" w14:textId="77777777" w:rsidR="009B75C3" w:rsidRPr="001564E7" w:rsidRDefault="009B75C3" w:rsidP="009B75C3">
      <w:pPr>
        <w:pStyle w:val="PL"/>
      </w:pPr>
      <w:r w:rsidRPr="001564E7">
        <w:t>DRBStatusDL ::= CHOICE {</w:t>
      </w:r>
    </w:p>
    <w:p w14:paraId="0FE72758" w14:textId="77777777" w:rsidR="009B75C3" w:rsidRPr="001564E7" w:rsidRDefault="009B75C3" w:rsidP="009B75C3">
      <w:pPr>
        <w:pStyle w:val="PL"/>
      </w:pPr>
      <w:r w:rsidRPr="001564E7">
        <w:tab/>
        <w:t>dRBStatusDL12</w:t>
      </w:r>
      <w:r w:rsidRPr="001564E7">
        <w:tab/>
      </w:r>
      <w:r w:rsidRPr="001564E7">
        <w:tab/>
      </w:r>
      <w:r w:rsidRPr="001564E7">
        <w:tab/>
        <w:t>DRBStatusDL12,</w:t>
      </w:r>
    </w:p>
    <w:p w14:paraId="31DD0AA0" w14:textId="77777777" w:rsidR="009B75C3" w:rsidRPr="001564E7" w:rsidRDefault="009B75C3" w:rsidP="009B75C3">
      <w:pPr>
        <w:pStyle w:val="PL"/>
      </w:pPr>
      <w:r w:rsidRPr="001564E7">
        <w:tab/>
        <w:t>dRBStatusDL18</w:t>
      </w:r>
      <w:r w:rsidRPr="001564E7">
        <w:tab/>
      </w:r>
      <w:r w:rsidRPr="001564E7">
        <w:tab/>
      </w:r>
      <w:r w:rsidRPr="001564E7">
        <w:tab/>
        <w:t>DRBStatusDL18,</w:t>
      </w:r>
    </w:p>
    <w:p w14:paraId="07ED63AF"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DL</w:t>
      </w:r>
      <w:r w:rsidRPr="001564E7">
        <w:rPr>
          <w:snapToGrid w:val="0"/>
        </w:rPr>
        <w:t>-ExtIEs} }</w:t>
      </w:r>
    </w:p>
    <w:p w14:paraId="3915F5F5" w14:textId="77777777" w:rsidR="009B75C3" w:rsidRPr="001564E7" w:rsidRDefault="009B75C3" w:rsidP="009B75C3">
      <w:pPr>
        <w:pStyle w:val="PL"/>
        <w:rPr>
          <w:snapToGrid w:val="0"/>
        </w:rPr>
      </w:pPr>
      <w:r w:rsidRPr="001564E7">
        <w:rPr>
          <w:snapToGrid w:val="0"/>
        </w:rPr>
        <w:t>}</w:t>
      </w:r>
    </w:p>
    <w:p w14:paraId="1A89997D" w14:textId="77777777" w:rsidR="009B75C3" w:rsidRPr="001564E7" w:rsidRDefault="009B75C3" w:rsidP="009B75C3">
      <w:pPr>
        <w:pStyle w:val="PL"/>
        <w:rPr>
          <w:snapToGrid w:val="0"/>
        </w:rPr>
      </w:pPr>
    </w:p>
    <w:p w14:paraId="2BD20FF3" w14:textId="77777777" w:rsidR="009B75C3" w:rsidRPr="001564E7" w:rsidRDefault="009B75C3" w:rsidP="009B75C3">
      <w:pPr>
        <w:pStyle w:val="PL"/>
        <w:rPr>
          <w:snapToGrid w:val="0"/>
        </w:rPr>
      </w:pPr>
      <w:r w:rsidRPr="001564E7">
        <w:t>DRBStatusDL</w:t>
      </w:r>
      <w:r w:rsidRPr="001564E7">
        <w:rPr>
          <w:snapToGrid w:val="0"/>
        </w:rPr>
        <w:t>-ExtIEs NGAP-PROTOCOL-IES ::= {</w:t>
      </w:r>
    </w:p>
    <w:p w14:paraId="34BAB851" w14:textId="77777777" w:rsidR="009B75C3" w:rsidRPr="001564E7" w:rsidRDefault="009B75C3" w:rsidP="009B75C3">
      <w:pPr>
        <w:pStyle w:val="PL"/>
        <w:rPr>
          <w:snapToGrid w:val="0"/>
        </w:rPr>
      </w:pPr>
      <w:r w:rsidRPr="001564E7">
        <w:rPr>
          <w:snapToGrid w:val="0"/>
        </w:rPr>
        <w:tab/>
        <w:t>...</w:t>
      </w:r>
    </w:p>
    <w:p w14:paraId="7A3DC97F" w14:textId="77777777" w:rsidR="009B75C3" w:rsidRPr="001564E7" w:rsidRDefault="009B75C3" w:rsidP="009B75C3">
      <w:pPr>
        <w:pStyle w:val="PL"/>
        <w:rPr>
          <w:snapToGrid w:val="0"/>
        </w:rPr>
      </w:pPr>
      <w:r w:rsidRPr="001564E7">
        <w:rPr>
          <w:snapToGrid w:val="0"/>
        </w:rPr>
        <w:t>}</w:t>
      </w:r>
    </w:p>
    <w:p w14:paraId="2F6817AE" w14:textId="77777777" w:rsidR="009B75C3" w:rsidRPr="001564E7" w:rsidRDefault="009B75C3" w:rsidP="00947A7A">
      <w:pPr>
        <w:pStyle w:val="PL"/>
        <w:rPr>
          <w:snapToGrid w:val="0"/>
        </w:rPr>
      </w:pPr>
    </w:p>
    <w:p w14:paraId="47614281" w14:textId="77777777" w:rsidR="009B75C3" w:rsidRPr="001564E7" w:rsidRDefault="009B75C3" w:rsidP="009B75C3">
      <w:pPr>
        <w:pStyle w:val="PL"/>
      </w:pPr>
      <w:r w:rsidRPr="001564E7">
        <w:t>DRBStatusDL12 ::= SEQUENCE {</w:t>
      </w:r>
    </w:p>
    <w:p w14:paraId="794135F6" w14:textId="77777777" w:rsidR="009B75C3" w:rsidRPr="001564E7" w:rsidRDefault="009B75C3" w:rsidP="009B75C3">
      <w:pPr>
        <w:pStyle w:val="PL"/>
      </w:pPr>
      <w:r w:rsidRPr="001564E7">
        <w:tab/>
        <w:t>dL-COUNTValue</w:t>
      </w:r>
      <w:r w:rsidRPr="001564E7">
        <w:tab/>
      </w:r>
      <w:r w:rsidRPr="001564E7">
        <w:tab/>
        <w:t>COUNTValueForPDCP-SN12,</w:t>
      </w:r>
    </w:p>
    <w:p w14:paraId="55C01C2C" w14:textId="77777777" w:rsidR="009B75C3" w:rsidRPr="001564E7" w:rsidRDefault="009B75C3" w:rsidP="009B75C3">
      <w:pPr>
        <w:pStyle w:val="PL"/>
      </w:pPr>
      <w:r w:rsidRPr="001564E7">
        <w:tab/>
        <w:t>iE-Extension</w:t>
      </w:r>
      <w:r w:rsidRPr="001564E7">
        <w:tab/>
      </w:r>
      <w:r w:rsidRPr="001564E7">
        <w:tab/>
      </w:r>
      <w:r w:rsidRPr="001564E7">
        <w:rPr>
          <w:snapToGrid w:val="0"/>
          <w:lang w:eastAsia="zh-CN"/>
        </w:rPr>
        <w:t>ProtocolExtensionContainer { {</w:t>
      </w:r>
      <w:r w:rsidRPr="001564E7">
        <w:t>DRBStatusDL12-ExtIEs</w:t>
      </w:r>
      <w:r w:rsidRPr="001564E7">
        <w:rPr>
          <w:snapToGrid w:val="0"/>
          <w:lang w:eastAsia="zh-CN"/>
        </w:rPr>
        <w:t>} }</w:t>
      </w:r>
      <w:r w:rsidRPr="001564E7">
        <w:rPr>
          <w:snapToGrid w:val="0"/>
          <w:lang w:eastAsia="zh-CN"/>
        </w:rPr>
        <w:tab/>
      </w:r>
      <w:r w:rsidRPr="001564E7">
        <w:rPr>
          <w:snapToGrid w:val="0"/>
          <w:lang w:eastAsia="zh-CN"/>
        </w:rPr>
        <w:tab/>
        <w:t>OPTIONAL</w:t>
      </w:r>
      <w:r w:rsidRPr="001564E7">
        <w:t>,</w:t>
      </w:r>
    </w:p>
    <w:p w14:paraId="46059CED" w14:textId="77777777" w:rsidR="009B75C3" w:rsidRPr="001564E7" w:rsidRDefault="009B75C3" w:rsidP="009B75C3">
      <w:pPr>
        <w:pStyle w:val="PL"/>
      </w:pPr>
      <w:r w:rsidRPr="001564E7">
        <w:tab/>
        <w:t>...</w:t>
      </w:r>
    </w:p>
    <w:p w14:paraId="6061FAE0" w14:textId="77777777" w:rsidR="009B75C3" w:rsidRPr="001564E7" w:rsidRDefault="009B75C3" w:rsidP="009B75C3">
      <w:pPr>
        <w:pStyle w:val="PL"/>
      </w:pPr>
      <w:r w:rsidRPr="001564E7">
        <w:t>}</w:t>
      </w:r>
    </w:p>
    <w:p w14:paraId="29E247DB" w14:textId="77777777" w:rsidR="009B75C3" w:rsidRPr="001564E7" w:rsidRDefault="009B75C3" w:rsidP="009B75C3">
      <w:pPr>
        <w:pStyle w:val="PL"/>
      </w:pPr>
    </w:p>
    <w:p w14:paraId="68EB6649" w14:textId="77777777" w:rsidR="009B75C3" w:rsidRPr="001564E7" w:rsidRDefault="009B75C3" w:rsidP="009B75C3">
      <w:pPr>
        <w:pStyle w:val="PL"/>
        <w:rPr>
          <w:snapToGrid w:val="0"/>
          <w:lang w:eastAsia="zh-CN"/>
        </w:rPr>
      </w:pPr>
      <w:r w:rsidRPr="001564E7">
        <w:t xml:space="preserve">DRBStatusDL12-ExtIEs </w:t>
      </w:r>
      <w:r w:rsidRPr="001564E7">
        <w:rPr>
          <w:snapToGrid w:val="0"/>
          <w:lang w:eastAsia="zh-CN"/>
        </w:rPr>
        <w:t>NGAP-PROTOCOL-EXTENSION ::= {</w:t>
      </w:r>
    </w:p>
    <w:p w14:paraId="29BFF489" w14:textId="77777777" w:rsidR="009B75C3" w:rsidRPr="001564E7" w:rsidRDefault="009B75C3" w:rsidP="009B75C3">
      <w:pPr>
        <w:pStyle w:val="PL"/>
        <w:rPr>
          <w:snapToGrid w:val="0"/>
          <w:lang w:eastAsia="zh-CN"/>
        </w:rPr>
      </w:pPr>
      <w:r w:rsidRPr="001564E7">
        <w:rPr>
          <w:snapToGrid w:val="0"/>
          <w:lang w:eastAsia="zh-CN"/>
        </w:rPr>
        <w:tab/>
        <w:t>...</w:t>
      </w:r>
    </w:p>
    <w:p w14:paraId="4414E278" w14:textId="77777777" w:rsidR="009B75C3" w:rsidRPr="001564E7" w:rsidRDefault="009B75C3" w:rsidP="009B75C3">
      <w:pPr>
        <w:pStyle w:val="PL"/>
        <w:rPr>
          <w:snapToGrid w:val="0"/>
          <w:lang w:eastAsia="zh-CN"/>
        </w:rPr>
      </w:pPr>
      <w:r w:rsidRPr="001564E7">
        <w:rPr>
          <w:snapToGrid w:val="0"/>
          <w:lang w:eastAsia="zh-CN"/>
        </w:rPr>
        <w:t>}</w:t>
      </w:r>
    </w:p>
    <w:p w14:paraId="7040DFFF" w14:textId="77777777" w:rsidR="009B75C3" w:rsidRPr="001564E7" w:rsidRDefault="009B75C3" w:rsidP="009B75C3">
      <w:pPr>
        <w:pStyle w:val="PL"/>
      </w:pPr>
    </w:p>
    <w:p w14:paraId="03DE21A4" w14:textId="77777777" w:rsidR="009B75C3" w:rsidRPr="001564E7" w:rsidRDefault="009B75C3" w:rsidP="009B75C3">
      <w:pPr>
        <w:pStyle w:val="PL"/>
      </w:pPr>
      <w:r w:rsidRPr="001564E7">
        <w:t>DRBStatusDL18 ::= SEQUENCE {</w:t>
      </w:r>
    </w:p>
    <w:p w14:paraId="7BBD488C" w14:textId="77777777" w:rsidR="009B75C3" w:rsidRPr="001564E7" w:rsidRDefault="009B75C3" w:rsidP="009B75C3">
      <w:pPr>
        <w:pStyle w:val="PL"/>
      </w:pPr>
      <w:r w:rsidRPr="001564E7">
        <w:tab/>
        <w:t>dL-COUNTValue</w:t>
      </w:r>
      <w:r w:rsidRPr="001564E7">
        <w:tab/>
      </w:r>
      <w:r w:rsidRPr="001564E7">
        <w:tab/>
        <w:t>COUNTValueForPDCP-SN18,</w:t>
      </w:r>
    </w:p>
    <w:p w14:paraId="27951700"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D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1DA02375" w14:textId="77777777" w:rsidR="009B75C3" w:rsidRPr="001564E7" w:rsidRDefault="009B75C3" w:rsidP="009B75C3">
      <w:pPr>
        <w:pStyle w:val="PL"/>
      </w:pPr>
      <w:r w:rsidRPr="001564E7">
        <w:rPr>
          <w:lang w:val="fr-FR"/>
        </w:rPr>
        <w:tab/>
      </w:r>
      <w:r w:rsidRPr="001564E7">
        <w:t>...</w:t>
      </w:r>
    </w:p>
    <w:p w14:paraId="237D0BC8" w14:textId="77777777" w:rsidR="009B75C3" w:rsidRPr="001564E7" w:rsidRDefault="009B75C3" w:rsidP="009B75C3">
      <w:pPr>
        <w:pStyle w:val="PL"/>
      </w:pPr>
      <w:r w:rsidRPr="001564E7">
        <w:t>}</w:t>
      </w:r>
    </w:p>
    <w:p w14:paraId="0F39CE0D" w14:textId="77777777" w:rsidR="009B75C3" w:rsidRPr="001564E7" w:rsidRDefault="009B75C3" w:rsidP="009B75C3">
      <w:pPr>
        <w:pStyle w:val="PL"/>
      </w:pPr>
    </w:p>
    <w:p w14:paraId="37A28CC2" w14:textId="77777777" w:rsidR="009B75C3" w:rsidRPr="001564E7" w:rsidRDefault="009B75C3" w:rsidP="009B75C3">
      <w:pPr>
        <w:pStyle w:val="PL"/>
        <w:rPr>
          <w:snapToGrid w:val="0"/>
          <w:lang w:eastAsia="zh-CN"/>
        </w:rPr>
      </w:pPr>
      <w:r w:rsidRPr="001564E7">
        <w:t xml:space="preserve">DRBStatusDL18-ExtIEs </w:t>
      </w:r>
      <w:r w:rsidRPr="001564E7">
        <w:rPr>
          <w:snapToGrid w:val="0"/>
          <w:lang w:eastAsia="zh-CN"/>
        </w:rPr>
        <w:t>NGAP-PROTOCOL-EXTENSION ::= {</w:t>
      </w:r>
    </w:p>
    <w:p w14:paraId="71FEC59E" w14:textId="77777777" w:rsidR="009B75C3" w:rsidRPr="001564E7" w:rsidRDefault="009B75C3" w:rsidP="009B75C3">
      <w:pPr>
        <w:pStyle w:val="PL"/>
        <w:rPr>
          <w:snapToGrid w:val="0"/>
          <w:lang w:eastAsia="zh-CN"/>
        </w:rPr>
      </w:pPr>
      <w:r w:rsidRPr="001564E7">
        <w:rPr>
          <w:snapToGrid w:val="0"/>
          <w:lang w:eastAsia="zh-CN"/>
        </w:rPr>
        <w:tab/>
        <w:t>...</w:t>
      </w:r>
    </w:p>
    <w:p w14:paraId="55F021C1" w14:textId="77777777" w:rsidR="009B75C3" w:rsidRPr="001564E7" w:rsidRDefault="009B75C3" w:rsidP="009B75C3">
      <w:pPr>
        <w:pStyle w:val="PL"/>
        <w:rPr>
          <w:snapToGrid w:val="0"/>
          <w:lang w:eastAsia="zh-CN"/>
        </w:rPr>
      </w:pPr>
      <w:r w:rsidRPr="001564E7">
        <w:rPr>
          <w:snapToGrid w:val="0"/>
          <w:lang w:eastAsia="zh-CN"/>
        </w:rPr>
        <w:t>}</w:t>
      </w:r>
    </w:p>
    <w:p w14:paraId="784BBD8E" w14:textId="77777777" w:rsidR="009B75C3" w:rsidRPr="001564E7" w:rsidRDefault="009B75C3" w:rsidP="00947A7A">
      <w:pPr>
        <w:pStyle w:val="PL"/>
      </w:pPr>
    </w:p>
    <w:p w14:paraId="0CB3E5A1" w14:textId="77777777" w:rsidR="009B75C3" w:rsidRPr="001564E7" w:rsidRDefault="009B75C3" w:rsidP="009B75C3">
      <w:pPr>
        <w:pStyle w:val="PL"/>
      </w:pPr>
      <w:r w:rsidRPr="001564E7">
        <w:t>DRBStatusUL ::= CHOICE {</w:t>
      </w:r>
    </w:p>
    <w:p w14:paraId="6C7CFA79" w14:textId="77777777" w:rsidR="009B75C3" w:rsidRPr="001564E7" w:rsidRDefault="009B75C3" w:rsidP="009B75C3">
      <w:pPr>
        <w:pStyle w:val="PL"/>
      </w:pPr>
      <w:r w:rsidRPr="001564E7">
        <w:tab/>
        <w:t>dRBStatusUL12</w:t>
      </w:r>
      <w:r w:rsidRPr="001564E7">
        <w:tab/>
      </w:r>
      <w:r w:rsidRPr="001564E7">
        <w:tab/>
      </w:r>
      <w:r w:rsidRPr="001564E7">
        <w:tab/>
        <w:t>DRBStatusUL12,</w:t>
      </w:r>
    </w:p>
    <w:p w14:paraId="11A1DB83" w14:textId="77777777" w:rsidR="009B75C3" w:rsidRPr="001564E7" w:rsidRDefault="009B75C3" w:rsidP="009B75C3">
      <w:pPr>
        <w:pStyle w:val="PL"/>
      </w:pPr>
      <w:r w:rsidRPr="001564E7">
        <w:tab/>
        <w:t>dRBStatusUL18</w:t>
      </w:r>
      <w:r w:rsidRPr="001564E7">
        <w:tab/>
      </w:r>
      <w:r w:rsidRPr="001564E7">
        <w:tab/>
      </w:r>
      <w:r w:rsidRPr="001564E7">
        <w:tab/>
        <w:t>DRBStatusUL18,</w:t>
      </w:r>
    </w:p>
    <w:p w14:paraId="096EE545"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r>
      <w:r w:rsidRPr="001564E7">
        <w:t>ProtocolIE-SingleContainer</w:t>
      </w:r>
      <w:r w:rsidRPr="001564E7">
        <w:rPr>
          <w:snapToGrid w:val="0"/>
        </w:rPr>
        <w:t xml:space="preserve"> { {</w:t>
      </w:r>
      <w:r w:rsidRPr="001564E7">
        <w:t>DRBStatusUL</w:t>
      </w:r>
      <w:r w:rsidRPr="001564E7">
        <w:rPr>
          <w:snapToGrid w:val="0"/>
        </w:rPr>
        <w:t>-ExtIEs} }</w:t>
      </w:r>
    </w:p>
    <w:p w14:paraId="7E5E2FC6" w14:textId="77777777" w:rsidR="009B75C3" w:rsidRPr="001564E7" w:rsidRDefault="009B75C3" w:rsidP="009B75C3">
      <w:pPr>
        <w:pStyle w:val="PL"/>
        <w:rPr>
          <w:snapToGrid w:val="0"/>
        </w:rPr>
      </w:pPr>
      <w:r w:rsidRPr="001564E7">
        <w:rPr>
          <w:snapToGrid w:val="0"/>
        </w:rPr>
        <w:t>}</w:t>
      </w:r>
    </w:p>
    <w:p w14:paraId="7E5BC978" w14:textId="77777777" w:rsidR="009B75C3" w:rsidRPr="001564E7" w:rsidRDefault="009B75C3" w:rsidP="009B75C3">
      <w:pPr>
        <w:pStyle w:val="PL"/>
        <w:rPr>
          <w:snapToGrid w:val="0"/>
        </w:rPr>
      </w:pPr>
    </w:p>
    <w:p w14:paraId="224CFB41" w14:textId="77777777" w:rsidR="009B75C3" w:rsidRPr="001564E7" w:rsidRDefault="009B75C3" w:rsidP="009B75C3">
      <w:pPr>
        <w:pStyle w:val="PL"/>
        <w:rPr>
          <w:snapToGrid w:val="0"/>
        </w:rPr>
      </w:pPr>
      <w:r w:rsidRPr="001564E7">
        <w:t>DRBStatusUL</w:t>
      </w:r>
      <w:r w:rsidRPr="001564E7">
        <w:rPr>
          <w:snapToGrid w:val="0"/>
        </w:rPr>
        <w:t>-ExtIEs NGAP-PROTOCOL-IES ::= {</w:t>
      </w:r>
    </w:p>
    <w:p w14:paraId="7E4FAD6C" w14:textId="77777777" w:rsidR="009B75C3" w:rsidRPr="001564E7" w:rsidRDefault="009B75C3" w:rsidP="009B75C3">
      <w:pPr>
        <w:pStyle w:val="PL"/>
        <w:rPr>
          <w:snapToGrid w:val="0"/>
        </w:rPr>
      </w:pPr>
      <w:r w:rsidRPr="001564E7">
        <w:rPr>
          <w:snapToGrid w:val="0"/>
        </w:rPr>
        <w:tab/>
        <w:t>...</w:t>
      </w:r>
    </w:p>
    <w:p w14:paraId="51BD0D02" w14:textId="77777777" w:rsidR="009B75C3" w:rsidRPr="001564E7" w:rsidRDefault="009B75C3" w:rsidP="009B75C3">
      <w:pPr>
        <w:pStyle w:val="PL"/>
        <w:rPr>
          <w:snapToGrid w:val="0"/>
        </w:rPr>
      </w:pPr>
      <w:r w:rsidRPr="001564E7">
        <w:rPr>
          <w:snapToGrid w:val="0"/>
        </w:rPr>
        <w:t>}</w:t>
      </w:r>
    </w:p>
    <w:p w14:paraId="5CA8DA78" w14:textId="77777777" w:rsidR="009B75C3" w:rsidRPr="001564E7" w:rsidRDefault="009B75C3" w:rsidP="00947A7A">
      <w:pPr>
        <w:pStyle w:val="PL"/>
        <w:rPr>
          <w:snapToGrid w:val="0"/>
        </w:rPr>
      </w:pPr>
    </w:p>
    <w:p w14:paraId="54D21824" w14:textId="77777777" w:rsidR="009B75C3" w:rsidRPr="001564E7" w:rsidRDefault="009B75C3" w:rsidP="009B75C3">
      <w:pPr>
        <w:pStyle w:val="PL"/>
      </w:pPr>
      <w:r w:rsidRPr="001564E7">
        <w:t>DRBStatusUL12 ::= SEQUENCE {</w:t>
      </w:r>
    </w:p>
    <w:p w14:paraId="1AF50229"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2,</w:t>
      </w:r>
    </w:p>
    <w:p w14:paraId="446093A5" w14:textId="77777777" w:rsidR="009B75C3" w:rsidRPr="001564E7" w:rsidRDefault="009B75C3" w:rsidP="009B75C3">
      <w:pPr>
        <w:pStyle w:val="PL"/>
      </w:pPr>
      <w:r w:rsidRPr="001564E7">
        <w:tab/>
        <w:t>receiveStatusOfUL-PDCP-SDUs</w:t>
      </w:r>
      <w:r w:rsidRPr="001564E7">
        <w:tab/>
      </w:r>
      <w:r w:rsidRPr="001564E7">
        <w:tab/>
        <w:t>BIT STRING (SIZE(1..2048))</w:t>
      </w:r>
      <w:r w:rsidRPr="001564E7">
        <w:tab/>
      </w:r>
      <w:r w:rsidRPr="001564E7">
        <w:tab/>
      </w:r>
      <w:r w:rsidRPr="001564E7">
        <w:tab/>
      </w:r>
      <w:r w:rsidRPr="001564E7">
        <w:tab/>
      </w:r>
      <w:r w:rsidRPr="001564E7">
        <w:tab/>
      </w:r>
      <w:r w:rsidRPr="001564E7">
        <w:tab/>
        <w:t>OPTIONAL,</w:t>
      </w:r>
    </w:p>
    <w:p w14:paraId="480CF5FC"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2-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3445A49B" w14:textId="77777777" w:rsidR="009B75C3" w:rsidRPr="001564E7" w:rsidRDefault="009B75C3" w:rsidP="009B75C3">
      <w:pPr>
        <w:pStyle w:val="PL"/>
      </w:pPr>
      <w:r w:rsidRPr="001564E7">
        <w:rPr>
          <w:lang w:val="fr-FR"/>
        </w:rPr>
        <w:tab/>
      </w:r>
      <w:r w:rsidRPr="001564E7">
        <w:t>...</w:t>
      </w:r>
    </w:p>
    <w:p w14:paraId="6EC8A2E6" w14:textId="77777777" w:rsidR="009B75C3" w:rsidRPr="001564E7" w:rsidRDefault="009B75C3" w:rsidP="009B75C3">
      <w:pPr>
        <w:pStyle w:val="PL"/>
      </w:pPr>
      <w:r w:rsidRPr="001564E7">
        <w:t>}</w:t>
      </w:r>
    </w:p>
    <w:p w14:paraId="221E5488" w14:textId="77777777" w:rsidR="009B75C3" w:rsidRPr="001564E7" w:rsidRDefault="009B75C3" w:rsidP="009B75C3">
      <w:pPr>
        <w:pStyle w:val="PL"/>
      </w:pPr>
    </w:p>
    <w:p w14:paraId="009DAC5E" w14:textId="77777777" w:rsidR="009B75C3" w:rsidRPr="001564E7" w:rsidRDefault="009B75C3" w:rsidP="009B75C3">
      <w:pPr>
        <w:pStyle w:val="PL"/>
        <w:rPr>
          <w:snapToGrid w:val="0"/>
          <w:lang w:eastAsia="zh-CN"/>
        </w:rPr>
      </w:pPr>
      <w:r w:rsidRPr="001564E7">
        <w:t xml:space="preserve">DRBStatusUL12-ExtIEs </w:t>
      </w:r>
      <w:r w:rsidRPr="001564E7">
        <w:rPr>
          <w:snapToGrid w:val="0"/>
          <w:lang w:eastAsia="zh-CN"/>
        </w:rPr>
        <w:t>NGAP-PROTOCOL-EXTENSION ::= {</w:t>
      </w:r>
    </w:p>
    <w:p w14:paraId="3BEA4626" w14:textId="77777777" w:rsidR="009B75C3" w:rsidRPr="001564E7" w:rsidRDefault="009B75C3" w:rsidP="009B75C3">
      <w:pPr>
        <w:pStyle w:val="PL"/>
        <w:rPr>
          <w:snapToGrid w:val="0"/>
          <w:lang w:eastAsia="zh-CN"/>
        </w:rPr>
      </w:pPr>
      <w:r w:rsidRPr="001564E7">
        <w:rPr>
          <w:snapToGrid w:val="0"/>
          <w:lang w:eastAsia="zh-CN"/>
        </w:rPr>
        <w:tab/>
        <w:t>...</w:t>
      </w:r>
    </w:p>
    <w:p w14:paraId="2591FBE5" w14:textId="77777777" w:rsidR="009B75C3" w:rsidRPr="001564E7" w:rsidRDefault="009B75C3" w:rsidP="009B75C3">
      <w:pPr>
        <w:pStyle w:val="PL"/>
        <w:rPr>
          <w:snapToGrid w:val="0"/>
          <w:lang w:eastAsia="zh-CN"/>
        </w:rPr>
      </w:pPr>
      <w:r w:rsidRPr="001564E7">
        <w:rPr>
          <w:snapToGrid w:val="0"/>
          <w:lang w:eastAsia="zh-CN"/>
        </w:rPr>
        <w:t>}</w:t>
      </w:r>
    </w:p>
    <w:p w14:paraId="6C794832" w14:textId="77777777" w:rsidR="009B75C3" w:rsidRPr="001564E7" w:rsidRDefault="009B75C3" w:rsidP="009B75C3">
      <w:pPr>
        <w:pStyle w:val="PL"/>
      </w:pPr>
    </w:p>
    <w:p w14:paraId="03D3955D" w14:textId="77777777" w:rsidR="009B75C3" w:rsidRPr="001564E7" w:rsidRDefault="009B75C3" w:rsidP="009B75C3">
      <w:pPr>
        <w:pStyle w:val="PL"/>
      </w:pPr>
      <w:r w:rsidRPr="001564E7">
        <w:t>DRBStatusUL18 ::= SEQUENCE {</w:t>
      </w:r>
    </w:p>
    <w:p w14:paraId="6715B32D" w14:textId="77777777" w:rsidR="009B75C3" w:rsidRPr="001564E7" w:rsidRDefault="009B75C3" w:rsidP="009B75C3">
      <w:pPr>
        <w:pStyle w:val="PL"/>
      </w:pPr>
      <w:r w:rsidRPr="001564E7">
        <w:tab/>
        <w:t>uL-COUNTValue</w:t>
      </w:r>
      <w:r w:rsidRPr="001564E7">
        <w:tab/>
      </w:r>
      <w:r w:rsidRPr="001564E7">
        <w:tab/>
      </w:r>
      <w:r w:rsidRPr="001564E7">
        <w:tab/>
      </w:r>
      <w:r w:rsidRPr="001564E7">
        <w:tab/>
      </w:r>
      <w:r w:rsidRPr="001564E7">
        <w:tab/>
        <w:t>COUNTValueForPDCP-SN18,</w:t>
      </w:r>
    </w:p>
    <w:p w14:paraId="4687AD7F" w14:textId="77777777" w:rsidR="009B75C3" w:rsidRPr="001564E7" w:rsidRDefault="009B75C3" w:rsidP="009B75C3">
      <w:pPr>
        <w:pStyle w:val="PL"/>
      </w:pPr>
      <w:r w:rsidRPr="001564E7">
        <w:tab/>
        <w:t>receiveStatusOfUL-PDCP-SDUs</w:t>
      </w:r>
      <w:r w:rsidRPr="001564E7">
        <w:tab/>
      </w:r>
      <w:r w:rsidRPr="001564E7">
        <w:tab/>
        <w:t>BIT STRING (SIZE(1..131072))</w:t>
      </w:r>
      <w:r w:rsidRPr="001564E7">
        <w:tab/>
      </w:r>
      <w:r w:rsidRPr="001564E7">
        <w:tab/>
      </w:r>
      <w:r w:rsidRPr="001564E7">
        <w:tab/>
      </w:r>
      <w:r w:rsidRPr="001564E7">
        <w:tab/>
      </w:r>
      <w:r w:rsidRPr="001564E7">
        <w:tab/>
        <w:t>OPTIONAL,</w:t>
      </w:r>
    </w:p>
    <w:p w14:paraId="5E17CD68" w14:textId="77777777" w:rsidR="009B75C3" w:rsidRPr="001564E7" w:rsidRDefault="009B75C3" w:rsidP="009B75C3">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w:t>
      </w:r>
      <w:r w:rsidRPr="001564E7">
        <w:rPr>
          <w:lang w:val="fr-FR"/>
        </w:rPr>
        <w:t>DRBStatusUL18-ExtIEs</w:t>
      </w:r>
      <w:r w:rsidRPr="001564E7">
        <w:rPr>
          <w:snapToGrid w:val="0"/>
          <w:lang w:val="fr-FR" w:eastAsia="zh-CN"/>
        </w:rPr>
        <w:t>} }</w:t>
      </w:r>
      <w:r w:rsidRPr="001564E7">
        <w:rPr>
          <w:snapToGrid w:val="0"/>
          <w:lang w:val="fr-FR" w:eastAsia="zh-CN"/>
        </w:rPr>
        <w:tab/>
      </w:r>
      <w:r w:rsidRPr="001564E7">
        <w:rPr>
          <w:snapToGrid w:val="0"/>
          <w:lang w:val="fr-FR" w:eastAsia="zh-CN"/>
        </w:rPr>
        <w:tab/>
        <w:t>OPTIONAL</w:t>
      </w:r>
      <w:r w:rsidRPr="001564E7">
        <w:rPr>
          <w:lang w:val="fr-FR"/>
        </w:rPr>
        <w:t>,</w:t>
      </w:r>
    </w:p>
    <w:p w14:paraId="522FFAAD" w14:textId="77777777" w:rsidR="009B75C3" w:rsidRPr="001564E7" w:rsidRDefault="009B75C3" w:rsidP="009B75C3">
      <w:pPr>
        <w:pStyle w:val="PL"/>
      </w:pPr>
      <w:r w:rsidRPr="001564E7">
        <w:rPr>
          <w:lang w:val="fr-FR"/>
        </w:rPr>
        <w:tab/>
      </w:r>
      <w:r w:rsidRPr="001564E7">
        <w:t>...</w:t>
      </w:r>
    </w:p>
    <w:p w14:paraId="15B0AE45" w14:textId="77777777" w:rsidR="009B75C3" w:rsidRPr="001564E7" w:rsidRDefault="009B75C3" w:rsidP="009B75C3">
      <w:pPr>
        <w:pStyle w:val="PL"/>
      </w:pPr>
      <w:r w:rsidRPr="001564E7">
        <w:t>}</w:t>
      </w:r>
    </w:p>
    <w:p w14:paraId="361A445D" w14:textId="77777777" w:rsidR="009B75C3" w:rsidRPr="001564E7" w:rsidRDefault="009B75C3" w:rsidP="009B75C3">
      <w:pPr>
        <w:pStyle w:val="PL"/>
      </w:pPr>
    </w:p>
    <w:p w14:paraId="28BD7F93" w14:textId="77777777" w:rsidR="009B75C3" w:rsidRPr="001564E7" w:rsidRDefault="009B75C3" w:rsidP="009B75C3">
      <w:pPr>
        <w:pStyle w:val="PL"/>
        <w:rPr>
          <w:snapToGrid w:val="0"/>
          <w:lang w:eastAsia="zh-CN"/>
        </w:rPr>
      </w:pPr>
      <w:r w:rsidRPr="001564E7">
        <w:t xml:space="preserve">DRBStatusUL18-ExtIEs </w:t>
      </w:r>
      <w:r w:rsidRPr="001564E7">
        <w:rPr>
          <w:snapToGrid w:val="0"/>
          <w:lang w:eastAsia="zh-CN"/>
        </w:rPr>
        <w:t>NGAP-PROTOCOL-EXTENSION ::= {</w:t>
      </w:r>
    </w:p>
    <w:p w14:paraId="08D3F170" w14:textId="77777777" w:rsidR="009B75C3" w:rsidRPr="001564E7" w:rsidRDefault="009B75C3" w:rsidP="009B75C3">
      <w:pPr>
        <w:pStyle w:val="PL"/>
        <w:rPr>
          <w:snapToGrid w:val="0"/>
          <w:lang w:eastAsia="zh-CN"/>
        </w:rPr>
      </w:pPr>
      <w:r w:rsidRPr="001564E7">
        <w:rPr>
          <w:snapToGrid w:val="0"/>
          <w:lang w:eastAsia="zh-CN"/>
        </w:rPr>
        <w:tab/>
        <w:t>...</w:t>
      </w:r>
    </w:p>
    <w:p w14:paraId="45E210A8" w14:textId="77777777" w:rsidR="009B75C3" w:rsidRPr="001564E7" w:rsidRDefault="009B75C3" w:rsidP="009B75C3">
      <w:pPr>
        <w:pStyle w:val="PL"/>
        <w:rPr>
          <w:snapToGrid w:val="0"/>
          <w:lang w:eastAsia="zh-CN"/>
        </w:rPr>
      </w:pPr>
      <w:r w:rsidRPr="001564E7">
        <w:rPr>
          <w:snapToGrid w:val="0"/>
          <w:lang w:eastAsia="zh-CN"/>
        </w:rPr>
        <w:t>}</w:t>
      </w:r>
    </w:p>
    <w:p w14:paraId="0CA5D500" w14:textId="77777777" w:rsidR="009B75C3" w:rsidRPr="001564E7" w:rsidRDefault="009B75C3" w:rsidP="00947A7A">
      <w:pPr>
        <w:pStyle w:val="PL"/>
      </w:pPr>
    </w:p>
    <w:p w14:paraId="50E91DEA" w14:textId="77777777" w:rsidR="009B75C3" w:rsidRPr="001564E7" w:rsidRDefault="009B75C3" w:rsidP="009B75C3">
      <w:pPr>
        <w:pStyle w:val="PL"/>
        <w:rPr>
          <w:snapToGrid w:val="0"/>
        </w:rPr>
      </w:pPr>
      <w:r w:rsidRPr="001564E7">
        <w:rPr>
          <w:snapToGrid w:val="0"/>
        </w:rPr>
        <w:t>DRBsToQosFlowsMappingList ::= SEQUENCE (SIZE(1..maxnoofDRBs)) OF DRBsToQosFlowsMappingItem</w:t>
      </w:r>
    </w:p>
    <w:p w14:paraId="1A2D8DB3" w14:textId="77777777" w:rsidR="009B75C3" w:rsidRPr="001564E7" w:rsidRDefault="009B75C3" w:rsidP="009B75C3">
      <w:pPr>
        <w:pStyle w:val="PL"/>
        <w:rPr>
          <w:snapToGrid w:val="0"/>
        </w:rPr>
      </w:pPr>
    </w:p>
    <w:p w14:paraId="60A1D0E3" w14:textId="77777777" w:rsidR="009B75C3" w:rsidRPr="001564E7" w:rsidRDefault="009B75C3" w:rsidP="009B75C3">
      <w:pPr>
        <w:pStyle w:val="PL"/>
        <w:rPr>
          <w:snapToGrid w:val="0"/>
        </w:rPr>
      </w:pPr>
      <w:r w:rsidRPr="001564E7">
        <w:rPr>
          <w:snapToGrid w:val="0"/>
        </w:rPr>
        <w:t>DRBsToQosFlowsMappingItem ::= SEQUENCE {</w:t>
      </w:r>
    </w:p>
    <w:p w14:paraId="3AD76B88" w14:textId="77777777" w:rsidR="009B75C3" w:rsidRPr="001564E7" w:rsidRDefault="009B75C3" w:rsidP="009B75C3">
      <w:pPr>
        <w:pStyle w:val="PL"/>
        <w:rPr>
          <w:snapToGrid w:val="0"/>
        </w:rPr>
      </w:pPr>
      <w:r w:rsidRPr="001564E7">
        <w:rPr>
          <w:snapToGrid w:val="0"/>
        </w:rPr>
        <w:tab/>
        <w:t>dR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DRB-ID,</w:t>
      </w:r>
    </w:p>
    <w:p w14:paraId="75451CCA"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r>
      <w:r w:rsidRPr="001564E7">
        <w:rPr>
          <w:snapToGrid w:val="0"/>
        </w:rPr>
        <w:tab/>
        <w:t>AssociatedQosFlowList,</w:t>
      </w:r>
    </w:p>
    <w:p w14:paraId="776E702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DRBsToQosFlowsMappingItem-ExtIEs} }</w:t>
      </w:r>
      <w:r w:rsidRPr="001564E7">
        <w:rPr>
          <w:snapToGrid w:val="0"/>
        </w:rPr>
        <w:tab/>
      </w:r>
      <w:r w:rsidRPr="001564E7">
        <w:rPr>
          <w:snapToGrid w:val="0"/>
        </w:rPr>
        <w:tab/>
        <w:t>OPTIONAL,</w:t>
      </w:r>
    </w:p>
    <w:p w14:paraId="62D1BB9F" w14:textId="77777777" w:rsidR="009B75C3" w:rsidRPr="001564E7" w:rsidRDefault="009B75C3" w:rsidP="009B75C3">
      <w:pPr>
        <w:pStyle w:val="PL"/>
        <w:rPr>
          <w:snapToGrid w:val="0"/>
        </w:rPr>
      </w:pPr>
      <w:r w:rsidRPr="001564E7">
        <w:rPr>
          <w:snapToGrid w:val="0"/>
        </w:rPr>
        <w:tab/>
        <w:t>...</w:t>
      </w:r>
    </w:p>
    <w:p w14:paraId="23179DCD" w14:textId="77777777" w:rsidR="009B75C3" w:rsidRPr="001564E7" w:rsidRDefault="009B75C3" w:rsidP="009B75C3">
      <w:pPr>
        <w:pStyle w:val="PL"/>
        <w:rPr>
          <w:snapToGrid w:val="0"/>
        </w:rPr>
      </w:pPr>
      <w:r w:rsidRPr="001564E7">
        <w:rPr>
          <w:snapToGrid w:val="0"/>
        </w:rPr>
        <w:t>}</w:t>
      </w:r>
    </w:p>
    <w:p w14:paraId="5C0D8F8C" w14:textId="77777777" w:rsidR="009B75C3" w:rsidRPr="001564E7" w:rsidRDefault="009B75C3" w:rsidP="009B75C3">
      <w:pPr>
        <w:pStyle w:val="PL"/>
        <w:rPr>
          <w:snapToGrid w:val="0"/>
        </w:rPr>
      </w:pPr>
    </w:p>
    <w:p w14:paraId="0F48D20B" w14:textId="77777777" w:rsidR="009B75C3" w:rsidRPr="001564E7" w:rsidRDefault="009B75C3" w:rsidP="009B75C3">
      <w:pPr>
        <w:pStyle w:val="PL"/>
        <w:rPr>
          <w:snapToGrid w:val="0"/>
        </w:rPr>
      </w:pPr>
      <w:r w:rsidRPr="001564E7">
        <w:rPr>
          <w:snapToGrid w:val="0"/>
        </w:rPr>
        <w:t>DRBsToQosFlowsMappingItem-ExtIEs NGAP-PROTOCOL-EXTENSION ::= {</w:t>
      </w:r>
    </w:p>
    <w:p w14:paraId="77AE9DD9" w14:textId="77777777" w:rsidR="00D70A30" w:rsidRPr="001564E7" w:rsidRDefault="00D70A30" w:rsidP="00D70A30">
      <w:pPr>
        <w:pStyle w:val="PL"/>
        <w:rPr>
          <w:snapToGrid w:val="0"/>
          <w:lang w:eastAsia="zh-CN"/>
        </w:rPr>
      </w:pPr>
      <w:r w:rsidRPr="001564E7">
        <w:rPr>
          <w:snapToGrid w:val="0"/>
          <w:lang w:eastAsia="zh-CN"/>
        </w:rPr>
        <w:tab/>
        <w:t xml:space="preserve">{ ID </w:t>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snapToGrid w:val="0"/>
          <w:lang w:eastAsia="zh-CN"/>
        </w:rPr>
        <w:t>CRITICALITY ignore</w:t>
      </w:r>
      <w:r w:rsidRPr="001564E7">
        <w:rPr>
          <w:snapToGrid w:val="0"/>
          <w:lang w:eastAsia="zh-CN"/>
        </w:rPr>
        <w:tab/>
        <w:t>EXTENSION</w:t>
      </w:r>
      <w:r w:rsidRPr="001564E7">
        <w:rPr>
          <w:lang w:eastAsia="ja-JP"/>
        </w:rPr>
        <w:t xml:space="preserve"> DAPS</w:t>
      </w:r>
      <w:r w:rsidRPr="001564E7">
        <w:rPr>
          <w:rFonts w:hint="eastAsia"/>
          <w:lang w:eastAsia="zh-CN"/>
        </w:rPr>
        <w:t>Request</w:t>
      </w:r>
      <w:r w:rsidRPr="001564E7">
        <w:rPr>
          <w:lang w:eastAsia="ja-JP"/>
        </w:rPr>
        <w:t>Info</w:t>
      </w:r>
      <w:r w:rsidRPr="001564E7">
        <w:rPr>
          <w:snapToGrid w:val="0"/>
        </w:rPr>
        <w:tab/>
        <w:t xml:space="preserve">PRESENCE optional </w:t>
      </w:r>
      <w:r w:rsidRPr="001564E7">
        <w:rPr>
          <w:snapToGrid w:val="0"/>
          <w:lang w:eastAsia="zh-CN"/>
        </w:rPr>
        <w:t xml:space="preserve"> },</w:t>
      </w:r>
    </w:p>
    <w:p w14:paraId="00EA9455" w14:textId="77777777" w:rsidR="009B75C3" w:rsidRPr="001564E7" w:rsidRDefault="009B75C3" w:rsidP="009B75C3">
      <w:pPr>
        <w:pStyle w:val="PL"/>
        <w:rPr>
          <w:snapToGrid w:val="0"/>
        </w:rPr>
      </w:pPr>
      <w:r w:rsidRPr="001564E7">
        <w:rPr>
          <w:snapToGrid w:val="0"/>
        </w:rPr>
        <w:tab/>
        <w:t>...</w:t>
      </w:r>
    </w:p>
    <w:p w14:paraId="42493627" w14:textId="77777777" w:rsidR="009B75C3" w:rsidRPr="001564E7" w:rsidRDefault="009B75C3" w:rsidP="009B75C3">
      <w:pPr>
        <w:pStyle w:val="PL"/>
        <w:rPr>
          <w:snapToGrid w:val="0"/>
        </w:rPr>
      </w:pPr>
      <w:r w:rsidRPr="001564E7">
        <w:rPr>
          <w:snapToGrid w:val="0"/>
        </w:rPr>
        <w:t>}</w:t>
      </w:r>
    </w:p>
    <w:p w14:paraId="0DAF55A2" w14:textId="77777777" w:rsidR="009B75C3" w:rsidRPr="001564E7" w:rsidRDefault="009B75C3" w:rsidP="00947A7A">
      <w:pPr>
        <w:pStyle w:val="PL"/>
        <w:rPr>
          <w:snapToGrid w:val="0"/>
        </w:rPr>
      </w:pPr>
    </w:p>
    <w:p w14:paraId="1A74D02A" w14:textId="77777777" w:rsidR="009B75C3" w:rsidRPr="001564E7" w:rsidRDefault="009B75C3" w:rsidP="00947A7A">
      <w:pPr>
        <w:pStyle w:val="PL"/>
        <w:rPr>
          <w:snapToGrid w:val="0"/>
        </w:rPr>
      </w:pPr>
      <w:r w:rsidRPr="001564E7">
        <w:rPr>
          <w:snapToGrid w:val="0"/>
        </w:rPr>
        <w:t>Dynamic5QIDescriptor ::= SEQUENCE {</w:t>
      </w:r>
    </w:p>
    <w:p w14:paraId="0E62AA76"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p>
    <w:p w14:paraId="7A32241D" w14:textId="77777777" w:rsidR="009B75C3" w:rsidRPr="001564E7" w:rsidRDefault="009B75C3" w:rsidP="00947A7A">
      <w:pPr>
        <w:pStyle w:val="PL"/>
        <w:rPr>
          <w:snapToGrid w:val="0"/>
        </w:rPr>
      </w:pPr>
      <w:r w:rsidRPr="001564E7">
        <w:rPr>
          <w:snapToGrid w:val="0"/>
        </w:rPr>
        <w:tab/>
        <w:t>packetDelayBudget</w:t>
      </w:r>
      <w:r w:rsidRPr="001564E7">
        <w:rPr>
          <w:snapToGrid w:val="0"/>
        </w:rPr>
        <w:tab/>
      </w:r>
      <w:r w:rsidRPr="001564E7">
        <w:rPr>
          <w:snapToGrid w:val="0"/>
        </w:rPr>
        <w:tab/>
      </w:r>
      <w:r w:rsidRPr="001564E7">
        <w:rPr>
          <w:snapToGrid w:val="0"/>
        </w:rPr>
        <w:tab/>
        <w:t>PacketDelayBudget,</w:t>
      </w:r>
    </w:p>
    <w:p w14:paraId="70A07607" w14:textId="77777777" w:rsidR="009B75C3" w:rsidRPr="001564E7" w:rsidRDefault="009B75C3" w:rsidP="00947A7A">
      <w:pPr>
        <w:pStyle w:val="PL"/>
        <w:rPr>
          <w:snapToGrid w:val="0"/>
        </w:rPr>
      </w:pPr>
      <w:r w:rsidRPr="001564E7">
        <w:rPr>
          <w:snapToGrid w:val="0"/>
        </w:rPr>
        <w:tab/>
        <w:t>packetErrorRate</w:t>
      </w:r>
      <w:r w:rsidRPr="001564E7">
        <w:rPr>
          <w:snapToGrid w:val="0"/>
        </w:rPr>
        <w:tab/>
      </w:r>
      <w:r w:rsidRPr="001564E7">
        <w:rPr>
          <w:snapToGrid w:val="0"/>
        </w:rPr>
        <w:tab/>
      </w:r>
      <w:r w:rsidRPr="001564E7">
        <w:rPr>
          <w:snapToGrid w:val="0"/>
        </w:rPr>
        <w:tab/>
      </w:r>
      <w:r w:rsidRPr="001564E7">
        <w:rPr>
          <w:snapToGrid w:val="0"/>
        </w:rPr>
        <w:tab/>
        <w:t>PacketErrorRate,</w:t>
      </w:r>
    </w:p>
    <w:p w14:paraId="56DCD05F"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032A0A7" w14:textId="77777777" w:rsidR="009B75C3" w:rsidRPr="001564E7" w:rsidRDefault="009B75C3" w:rsidP="00947A7A">
      <w:pPr>
        <w:pStyle w:val="PL"/>
        <w:rPr>
          <w:snapToGrid w:val="0"/>
        </w:rPr>
      </w:pP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t>DelayCritic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4A2632"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74A82BFF"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2ACBBB0"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n case of GBR QoS flow</w:t>
      </w:r>
    </w:p>
    <w:p w14:paraId="67A9380F"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D891A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Dynamic5QIDescriptor-ExtIEs} }</w:t>
      </w:r>
      <w:r w:rsidRPr="001564E7">
        <w:rPr>
          <w:snapToGrid w:val="0"/>
        </w:rPr>
        <w:tab/>
        <w:t>OPTIONAL,</w:t>
      </w:r>
    </w:p>
    <w:p w14:paraId="4C58BDAF" w14:textId="77777777" w:rsidR="009B75C3" w:rsidRPr="001564E7" w:rsidRDefault="009B75C3" w:rsidP="00947A7A">
      <w:pPr>
        <w:pStyle w:val="PL"/>
        <w:rPr>
          <w:snapToGrid w:val="0"/>
        </w:rPr>
      </w:pPr>
      <w:r w:rsidRPr="001564E7">
        <w:rPr>
          <w:snapToGrid w:val="0"/>
        </w:rPr>
        <w:tab/>
        <w:t>...</w:t>
      </w:r>
    </w:p>
    <w:p w14:paraId="0371D2BF" w14:textId="77777777" w:rsidR="009B75C3" w:rsidRPr="001564E7" w:rsidRDefault="009B75C3" w:rsidP="00947A7A">
      <w:pPr>
        <w:pStyle w:val="PL"/>
        <w:rPr>
          <w:snapToGrid w:val="0"/>
        </w:rPr>
      </w:pPr>
      <w:r w:rsidRPr="001564E7">
        <w:rPr>
          <w:snapToGrid w:val="0"/>
        </w:rPr>
        <w:t>}</w:t>
      </w:r>
    </w:p>
    <w:p w14:paraId="40AE99A4" w14:textId="77777777" w:rsidR="009B75C3" w:rsidRPr="001564E7" w:rsidRDefault="009B75C3" w:rsidP="00947A7A">
      <w:pPr>
        <w:pStyle w:val="PL"/>
        <w:rPr>
          <w:snapToGrid w:val="0"/>
        </w:rPr>
      </w:pPr>
    </w:p>
    <w:p w14:paraId="05490186" w14:textId="77777777" w:rsidR="009B75C3" w:rsidRPr="001564E7" w:rsidRDefault="009B75C3" w:rsidP="009B75C3">
      <w:pPr>
        <w:pStyle w:val="PL"/>
        <w:rPr>
          <w:snapToGrid w:val="0"/>
        </w:rPr>
      </w:pPr>
      <w:r w:rsidRPr="001564E7">
        <w:rPr>
          <w:snapToGrid w:val="0"/>
        </w:rPr>
        <w:lastRenderedPageBreak/>
        <w:t>Dynamic5QIDescriptor-ExtIEs NGAP-PROTOCOL-EXTENSION ::= {</w:t>
      </w:r>
    </w:p>
    <w:p w14:paraId="5CCC1618" w14:textId="77777777" w:rsidR="008C5286" w:rsidRPr="001564E7" w:rsidRDefault="008C5286" w:rsidP="008C5286">
      <w:pPr>
        <w:pStyle w:val="PL"/>
        <w:rPr>
          <w:snapToGrid w:val="0"/>
        </w:rPr>
      </w:pPr>
      <w:r w:rsidRPr="001564E7">
        <w:rPr>
          <w:snapToGrid w:val="0"/>
        </w:rPr>
        <w:tab/>
        <w:t>{ ID id-ExtendedPacketDelayBudget</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bookmarkStart w:id="19393" w:name="_Hlk44365010"/>
      <w:r w:rsidRPr="001564E7">
        <w:rPr>
          <w:snapToGrid w:val="0"/>
        </w:rPr>
        <w:t>|</w:t>
      </w:r>
    </w:p>
    <w:bookmarkEnd w:id="19393"/>
    <w:p w14:paraId="1C787B33" w14:textId="77777777" w:rsidR="008C5286" w:rsidRPr="001564E7" w:rsidRDefault="008C5286" w:rsidP="008C5286">
      <w:pPr>
        <w:pStyle w:val="PL"/>
        <w:rPr>
          <w:snapToGrid w:val="0"/>
        </w:rPr>
      </w:pPr>
      <w:r w:rsidRPr="001564E7">
        <w:rPr>
          <w:snapToGrid w:val="0"/>
        </w:rPr>
        <w:tab/>
        <w:t>{ ID id-CNPacketDelayBudgetD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551B1D41" w14:textId="77777777" w:rsidR="008C5286" w:rsidRPr="001564E7" w:rsidRDefault="008C5286" w:rsidP="008C5286">
      <w:pPr>
        <w:pStyle w:val="PL"/>
        <w:rPr>
          <w:snapToGrid w:val="0"/>
        </w:rPr>
      </w:pPr>
      <w:r w:rsidRPr="001564E7">
        <w:rPr>
          <w:snapToGrid w:val="0"/>
        </w:rPr>
        <w:tab/>
        <w:t>{ ID id-CNPacketDelayBudgetUL</w:t>
      </w:r>
      <w:r w:rsidRPr="001564E7">
        <w:rPr>
          <w:snapToGrid w:val="0"/>
        </w:rPr>
        <w:tab/>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0C3E3CA1" w14:textId="77777777" w:rsidR="009B75C3" w:rsidRPr="001564E7" w:rsidRDefault="009B75C3" w:rsidP="009B75C3">
      <w:pPr>
        <w:pStyle w:val="PL"/>
        <w:rPr>
          <w:snapToGrid w:val="0"/>
        </w:rPr>
      </w:pPr>
      <w:r w:rsidRPr="001564E7">
        <w:rPr>
          <w:snapToGrid w:val="0"/>
        </w:rPr>
        <w:tab/>
        <w:t>...</w:t>
      </w:r>
    </w:p>
    <w:p w14:paraId="4AA8A330" w14:textId="77777777" w:rsidR="009B75C3" w:rsidRPr="001564E7" w:rsidRDefault="009B75C3" w:rsidP="00947A7A">
      <w:pPr>
        <w:pStyle w:val="PL"/>
        <w:rPr>
          <w:snapToGrid w:val="0"/>
        </w:rPr>
      </w:pPr>
      <w:r w:rsidRPr="001564E7">
        <w:rPr>
          <w:snapToGrid w:val="0"/>
        </w:rPr>
        <w:t>}</w:t>
      </w:r>
    </w:p>
    <w:p w14:paraId="428932D7" w14:textId="77777777" w:rsidR="009B75C3" w:rsidRPr="001564E7" w:rsidRDefault="009B75C3" w:rsidP="009B75C3">
      <w:pPr>
        <w:pStyle w:val="PL"/>
        <w:rPr>
          <w:snapToGrid w:val="0"/>
        </w:rPr>
      </w:pPr>
    </w:p>
    <w:p w14:paraId="24704A1C" w14:textId="77777777" w:rsidR="009B75C3" w:rsidRPr="001564E7" w:rsidRDefault="009B75C3" w:rsidP="009B75C3">
      <w:pPr>
        <w:pStyle w:val="PL"/>
        <w:outlineLvl w:val="3"/>
        <w:rPr>
          <w:snapToGrid w:val="0"/>
        </w:rPr>
      </w:pPr>
      <w:r w:rsidRPr="001564E7">
        <w:rPr>
          <w:snapToGrid w:val="0"/>
        </w:rPr>
        <w:t>-- E</w:t>
      </w:r>
    </w:p>
    <w:p w14:paraId="02D7CC26" w14:textId="77777777" w:rsidR="00C3419D" w:rsidRPr="001564E7" w:rsidRDefault="00C3419D" w:rsidP="009B75C3">
      <w:pPr>
        <w:pStyle w:val="PL"/>
        <w:outlineLvl w:val="3"/>
        <w:rPr>
          <w:snapToGrid w:val="0"/>
        </w:rPr>
      </w:pPr>
    </w:p>
    <w:p w14:paraId="1D002D87" w14:textId="05A9EB9A" w:rsidR="00183212" w:rsidRPr="001564E7" w:rsidRDefault="00183212" w:rsidP="009A5FBB">
      <w:pPr>
        <w:pStyle w:val="PL"/>
        <w:rPr>
          <w:rFonts w:eastAsia="SimSun"/>
          <w:snapToGrid w:val="0"/>
        </w:rPr>
      </w:pPr>
      <w:bookmarkStart w:id="19394" w:name="_Hlk113970253"/>
      <w:r w:rsidRPr="001564E7">
        <w:rPr>
          <w:rFonts w:eastAsia="SimSun"/>
          <w:snapToGrid w:val="0"/>
        </w:rPr>
        <w:t>EarlyMeasurement</w:t>
      </w:r>
      <w:r w:rsidR="00E80F43" w:rsidRPr="001564E7">
        <w:rPr>
          <w:rFonts w:eastAsia="SimSun"/>
          <w:snapToGrid w:val="0"/>
        </w:rPr>
        <w:t xml:space="preserve"> </w:t>
      </w:r>
      <w:r w:rsidRPr="001564E7">
        <w:rPr>
          <w:rFonts w:eastAsia="SimSun"/>
          <w:snapToGrid w:val="0"/>
        </w:rPr>
        <w:t>::= ENUMERATED {true, ...}</w:t>
      </w:r>
      <w:bookmarkEnd w:id="19394"/>
    </w:p>
    <w:p w14:paraId="75048E33" w14:textId="77777777" w:rsidR="00183212" w:rsidRPr="001564E7" w:rsidRDefault="00183212" w:rsidP="00367E0D">
      <w:pPr>
        <w:pStyle w:val="PL"/>
        <w:rPr>
          <w:snapToGrid w:val="0"/>
        </w:rPr>
      </w:pPr>
    </w:p>
    <w:p w14:paraId="2BBF7538" w14:textId="2D24BA1C"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StatusTransfer-TransparentContainer</w:t>
      </w:r>
      <w:r w:rsidRPr="001564E7">
        <w:rPr>
          <w:rFonts w:hint="eastAsia"/>
          <w:snapToGrid w:val="0"/>
          <w:lang w:eastAsia="zh-CN"/>
        </w:rPr>
        <w:t xml:space="preserve"> </w:t>
      </w:r>
      <w:r w:rsidRPr="001564E7">
        <w:rPr>
          <w:snapToGrid w:val="0"/>
        </w:rPr>
        <w:t>::= SEQUENCE {</w:t>
      </w:r>
    </w:p>
    <w:p w14:paraId="6B00ADA6" w14:textId="77777777" w:rsidR="00D70A30" w:rsidRPr="001564E7" w:rsidRDefault="00D70A30" w:rsidP="00367E0D">
      <w:pPr>
        <w:pStyle w:val="PL"/>
        <w:rPr>
          <w:snapToGrid w:val="0"/>
          <w:lang w:eastAsia="zh-CN"/>
        </w:rPr>
      </w:pPr>
      <w:r w:rsidRPr="001564E7">
        <w:rPr>
          <w:snapToGrid w:val="0"/>
        </w:rPr>
        <w:tab/>
        <w:t>procedureStage</w:t>
      </w:r>
      <w:r w:rsidRPr="001564E7">
        <w:rPr>
          <w:snapToGrid w:val="0"/>
        </w:rPr>
        <w:tab/>
      </w:r>
      <w:r w:rsidRPr="001564E7">
        <w:rPr>
          <w:snapToGrid w:val="0"/>
        </w:rPr>
        <w:tab/>
      </w:r>
      <w:r w:rsidRPr="001564E7">
        <w:rPr>
          <w:snapToGrid w:val="0"/>
        </w:rPr>
        <w:tab/>
        <w:t>ProcedureStageChoice,</w:t>
      </w:r>
    </w:p>
    <w:p w14:paraId="1412B504" w14:textId="77777777" w:rsidR="00D70A30" w:rsidRPr="001564E7" w:rsidRDefault="00D70A30" w:rsidP="00367E0D">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E</w:t>
      </w:r>
      <w:r w:rsidRPr="001564E7">
        <w:rPr>
          <w:rFonts w:hint="eastAsia"/>
          <w:snapToGrid w:val="0"/>
          <w:lang w:eastAsia="zh-CN"/>
        </w:rPr>
        <w:t>arly</w:t>
      </w:r>
      <w:r w:rsidRPr="001564E7">
        <w:rPr>
          <w:snapToGrid w:val="0"/>
        </w:rPr>
        <w:t>StatusTransfer-TransparentContainer-ExtIEs} }</w:t>
      </w:r>
      <w:r w:rsidRPr="001564E7">
        <w:rPr>
          <w:snapToGrid w:val="0"/>
        </w:rPr>
        <w:tab/>
        <w:t>OPTIONAL,</w:t>
      </w:r>
    </w:p>
    <w:p w14:paraId="2CB709BC" w14:textId="77777777" w:rsidR="00D70A30" w:rsidRPr="001564E7" w:rsidRDefault="00D70A30" w:rsidP="00367E0D">
      <w:pPr>
        <w:pStyle w:val="PL"/>
        <w:rPr>
          <w:snapToGrid w:val="0"/>
        </w:rPr>
      </w:pPr>
      <w:r w:rsidRPr="001564E7">
        <w:rPr>
          <w:snapToGrid w:val="0"/>
        </w:rPr>
        <w:tab/>
        <w:t>...</w:t>
      </w:r>
    </w:p>
    <w:p w14:paraId="04FD3C61" w14:textId="77777777" w:rsidR="00D70A30" w:rsidRPr="001564E7" w:rsidRDefault="00D70A30" w:rsidP="00367E0D">
      <w:pPr>
        <w:pStyle w:val="PL"/>
        <w:rPr>
          <w:snapToGrid w:val="0"/>
        </w:rPr>
      </w:pPr>
      <w:r w:rsidRPr="001564E7">
        <w:rPr>
          <w:snapToGrid w:val="0"/>
        </w:rPr>
        <w:t>}</w:t>
      </w:r>
    </w:p>
    <w:p w14:paraId="020208DE" w14:textId="77777777" w:rsidR="00D70A30" w:rsidRPr="001564E7" w:rsidRDefault="00D70A30" w:rsidP="00367E0D">
      <w:pPr>
        <w:pStyle w:val="PL"/>
        <w:rPr>
          <w:snapToGrid w:val="0"/>
        </w:rPr>
      </w:pPr>
    </w:p>
    <w:p w14:paraId="231AE5E5" w14:textId="77777777" w:rsidR="00D70A30" w:rsidRPr="001564E7" w:rsidRDefault="00D70A30" w:rsidP="00367E0D">
      <w:pPr>
        <w:pStyle w:val="PL"/>
        <w:rPr>
          <w:snapToGrid w:val="0"/>
        </w:rPr>
      </w:pPr>
      <w:r w:rsidRPr="001564E7">
        <w:rPr>
          <w:snapToGrid w:val="0"/>
        </w:rPr>
        <w:t>E</w:t>
      </w:r>
      <w:r w:rsidRPr="001564E7">
        <w:rPr>
          <w:rFonts w:hint="eastAsia"/>
          <w:snapToGrid w:val="0"/>
          <w:lang w:eastAsia="zh-CN"/>
        </w:rPr>
        <w:t>arly</w:t>
      </w:r>
      <w:r w:rsidRPr="001564E7">
        <w:rPr>
          <w:snapToGrid w:val="0"/>
        </w:rPr>
        <w:t xml:space="preserve">StatusTransfer-TransparentContainer-ExtIEs </w:t>
      </w:r>
      <w:r w:rsidRPr="001564E7">
        <w:rPr>
          <w:rFonts w:hint="eastAsia"/>
          <w:snapToGrid w:val="0"/>
          <w:lang w:eastAsia="zh-CN"/>
        </w:rPr>
        <w:t>NG</w:t>
      </w:r>
      <w:r w:rsidRPr="001564E7">
        <w:rPr>
          <w:snapToGrid w:val="0"/>
        </w:rPr>
        <w:t>AP-PROTOCOL-EXTENSION ::= {</w:t>
      </w:r>
    </w:p>
    <w:p w14:paraId="59F25357" w14:textId="77777777" w:rsidR="00D70A30" w:rsidRPr="001564E7" w:rsidRDefault="00D70A30" w:rsidP="00367E0D">
      <w:pPr>
        <w:pStyle w:val="PL"/>
        <w:rPr>
          <w:snapToGrid w:val="0"/>
        </w:rPr>
      </w:pPr>
      <w:r w:rsidRPr="001564E7">
        <w:rPr>
          <w:snapToGrid w:val="0"/>
        </w:rPr>
        <w:tab/>
        <w:t>...</w:t>
      </w:r>
    </w:p>
    <w:p w14:paraId="40741695" w14:textId="77777777" w:rsidR="00D70A30" w:rsidRPr="001564E7" w:rsidRDefault="00D70A30" w:rsidP="00367E0D">
      <w:pPr>
        <w:pStyle w:val="PL"/>
        <w:rPr>
          <w:snapToGrid w:val="0"/>
        </w:rPr>
      </w:pPr>
      <w:r w:rsidRPr="001564E7">
        <w:rPr>
          <w:snapToGrid w:val="0"/>
        </w:rPr>
        <w:t>}</w:t>
      </w:r>
    </w:p>
    <w:p w14:paraId="40933423" w14:textId="77777777" w:rsidR="00D70A30" w:rsidRPr="001564E7" w:rsidRDefault="00D70A30" w:rsidP="00367E0D">
      <w:pPr>
        <w:pStyle w:val="PL"/>
        <w:rPr>
          <w:lang w:eastAsia="zh-CN"/>
        </w:rPr>
      </w:pPr>
    </w:p>
    <w:p w14:paraId="6A43ECAB" w14:textId="77777777" w:rsidR="00D70A30" w:rsidRPr="001564E7" w:rsidRDefault="00D70A30" w:rsidP="00367E0D">
      <w:pPr>
        <w:pStyle w:val="PL"/>
        <w:rPr>
          <w:snapToGrid w:val="0"/>
        </w:rPr>
      </w:pPr>
      <w:r w:rsidRPr="001564E7">
        <w:rPr>
          <w:snapToGrid w:val="0"/>
        </w:rPr>
        <w:t>ProcedureStageChoice ::= CHOICE {</w:t>
      </w:r>
    </w:p>
    <w:p w14:paraId="4ADB40AD" w14:textId="77777777" w:rsidR="00D70A30" w:rsidRPr="001564E7" w:rsidRDefault="00D70A30" w:rsidP="00367E0D">
      <w:pPr>
        <w:pStyle w:val="PL"/>
        <w:rPr>
          <w:snapToGrid w:val="0"/>
        </w:rPr>
      </w:pPr>
      <w:r w:rsidRPr="001564E7">
        <w:rPr>
          <w:snapToGrid w:val="0"/>
        </w:rPr>
        <w:tab/>
        <w:t>first-dl-count</w:t>
      </w:r>
      <w:r w:rsidRPr="001564E7">
        <w:rPr>
          <w:snapToGrid w:val="0"/>
        </w:rPr>
        <w:tab/>
      </w:r>
      <w:r w:rsidRPr="001564E7">
        <w:rPr>
          <w:snapToGrid w:val="0"/>
        </w:rPr>
        <w:tab/>
      </w:r>
      <w:r w:rsidRPr="001564E7">
        <w:rPr>
          <w:snapToGrid w:val="0"/>
        </w:rPr>
        <w:tab/>
        <w:t>FirstDLCount,</w:t>
      </w:r>
    </w:p>
    <w:p w14:paraId="584CFD8B" w14:textId="77777777" w:rsidR="00D70A30" w:rsidRPr="001564E7" w:rsidRDefault="00D70A30" w:rsidP="00367E0D">
      <w:pPr>
        <w:pStyle w:val="PL"/>
        <w:rPr>
          <w:snapToGrid w:val="0"/>
        </w:rPr>
      </w:pPr>
      <w:r w:rsidRPr="001564E7">
        <w:rPr>
          <w:snapToGrid w:val="0"/>
        </w:rPr>
        <w:tab/>
        <w:t>choice-</w:t>
      </w:r>
      <w:r w:rsidR="007A4944" w:rsidRPr="001564E7">
        <w:rPr>
          <w:snapToGrid w:val="0"/>
        </w:rPr>
        <w:t>E</w:t>
      </w:r>
      <w:r w:rsidRPr="001564E7">
        <w:rPr>
          <w:snapToGrid w:val="0"/>
        </w:rPr>
        <w:t>xtension</w:t>
      </w:r>
      <w:r w:rsidR="007A4944" w:rsidRPr="001564E7">
        <w:rPr>
          <w:snapToGrid w:val="0"/>
        </w:rPr>
        <w:t>s</w:t>
      </w:r>
      <w:r w:rsidRPr="001564E7">
        <w:rPr>
          <w:snapToGrid w:val="0"/>
        </w:rPr>
        <w:tab/>
      </w:r>
      <w:r w:rsidRPr="001564E7">
        <w:rPr>
          <w:snapToGrid w:val="0"/>
        </w:rPr>
        <w:tab/>
      </w:r>
      <w:r w:rsidRPr="001564E7">
        <w:t>ProtocolIE-SingleContainer</w:t>
      </w:r>
      <w:r w:rsidRPr="001564E7">
        <w:rPr>
          <w:snapToGrid w:val="0"/>
        </w:rPr>
        <w:t xml:space="preserve"> { {</w:t>
      </w:r>
      <w:r w:rsidRPr="001564E7">
        <w:t>ProcedureStageChoice</w:t>
      </w:r>
      <w:r w:rsidRPr="001564E7">
        <w:rPr>
          <w:snapToGrid w:val="0"/>
        </w:rPr>
        <w:t>-ExtIEs} }</w:t>
      </w:r>
    </w:p>
    <w:p w14:paraId="1CA7AF64" w14:textId="77777777" w:rsidR="00D70A30" w:rsidRPr="001564E7" w:rsidRDefault="00D70A30" w:rsidP="00367E0D">
      <w:pPr>
        <w:pStyle w:val="PL"/>
        <w:rPr>
          <w:snapToGrid w:val="0"/>
        </w:rPr>
      </w:pPr>
      <w:r w:rsidRPr="001564E7">
        <w:rPr>
          <w:snapToGrid w:val="0"/>
        </w:rPr>
        <w:t>}</w:t>
      </w:r>
    </w:p>
    <w:p w14:paraId="68004666" w14:textId="77777777" w:rsidR="00D70A30" w:rsidRPr="001564E7" w:rsidRDefault="00D70A30" w:rsidP="00367E0D">
      <w:pPr>
        <w:pStyle w:val="PL"/>
        <w:rPr>
          <w:snapToGrid w:val="0"/>
        </w:rPr>
      </w:pPr>
    </w:p>
    <w:p w14:paraId="6D99A44C" w14:textId="77777777" w:rsidR="00D70A30" w:rsidRPr="001564E7" w:rsidRDefault="00D70A30" w:rsidP="00367E0D">
      <w:pPr>
        <w:pStyle w:val="PL"/>
        <w:rPr>
          <w:snapToGrid w:val="0"/>
        </w:rPr>
      </w:pPr>
      <w:r w:rsidRPr="001564E7">
        <w:t>ProcedureStageChoice</w:t>
      </w:r>
      <w:r w:rsidRPr="001564E7">
        <w:rPr>
          <w:snapToGrid w:val="0"/>
        </w:rPr>
        <w:t xml:space="preserve">-ExtIEs </w:t>
      </w:r>
      <w:r w:rsidRPr="001564E7">
        <w:rPr>
          <w:rFonts w:hint="eastAsia"/>
          <w:snapToGrid w:val="0"/>
          <w:lang w:eastAsia="zh-CN"/>
        </w:rPr>
        <w:t>NG</w:t>
      </w:r>
      <w:r w:rsidRPr="001564E7">
        <w:rPr>
          <w:snapToGrid w:val="0"/>
        </w:rPr>
        <w:t>AP-PROTOCOL-IES ::= {</w:t>
      </w:r>
    </w:p>
    <w:p w14:paraId="3A40F15E" w14:textId="77777777" w:rsidR="00D70A30" w:rsidRPr="001564E7" w:rsidRDefault="00D70A30" w:rsidP="00367E0D">
      <w:pPr>
        <w:pStyle w:val="PL"/>
        <w:rPr>
          <w:snapToGrid w:val="0"/>
        </w:rPr>
      </w:pPr>
      <w:r w:rsidRPr="001564E7">
        <w:rPr>
          <w:snapToGrid w:val="0"/>
        </w:rPr>
        <w:tab/>
        <w:t>...</w:t>
      </w:r>
    </w:p>
    <w:p w14:paraId="6878836E" w14:textId="77777777" w:rsidR="00D70A30" w:rsidRPr="001564E7" w:rsidRDefault="00D70A30" w:rsidP="00367E0D">
      <w:pPr>
        <w:pStyle w:val="PL"/>
        <w:rPr>
          <w:snapToGrid w:val="0"/>
        </w:rPr>
      </w:pPr>
      <w:r w:rsidRPr="001564E7">
        <w:rPr>
          <w:snapToGrid w:val="0"/>
        </w:rPr>
        <w:t>}</w:t>
      </w:r>
    </w:p>
    <w:p w14:paraId="7256FC75" w14:textId="77777777" w:rsidR="00D70A30" w:rsidRPr="001564E7" w:rsidRDefault="00D70A30" w:rsidP="00367E0D">
      <w:pPr>
        <w:pStyle w:val="PL"/>
        <w:rPr>
          <w:snapToGrid w:val="0"/>
        </w:rPr>
      </w:pPr>
    </w:p>
    <w:p w14:paraId="0E200B1E" w14:textId="77777777" w:rsidR="00D70A30" w:rsidRPr="001564E7" w:rsidRDefault="00D70A30" w:rsidP="00367E0D">
      <w:pPr>
        <w:pStyle w:val="PL"/>
        <w:rPr>
          <w:snapToGrid w:val="0"/>
        </w:rPr>
      </w:pPr>
      <w:r w:rsidRPr="001564E7">
        <w:rPr>
          <w:snapToGrid w:val="0"/>
        </w:rPr>
        <w:t>FirstDLCount ::= SEQUENCE {</w:t>
      </w:r>
    </w:p>
    <w:p w14:paraId="7E57460D" w14:textId="77777777" w:rsidR="00D70A30" w:rsidRPr="001564E7" w:rsidRDefault="00D70A30" w:rsidP="00367E0D">
      <w:pPr>
        <w:pStyle w:val="PL"/>
        <w:rPr>
          <w:snapToGrid w:val="0"/>
        </w:rPr>
      </w:pP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w:t>
      </w:r>
      <w:r w:rsidRPr="001564E7">
        <w:rPr>
          <w:snapToGrid w:val="0"/>
        </w:rPr>
        <w:tab/>
      </w:r>
      <w:r w:rsidRPr="001564E7">
        <w:rPr>
          <w:snapToGrid w:val="0"/>
        </w:rPr>
        <w:tab/>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w:t>
      </w:r>
    </w:p>
    <w:p w14:paraId="75275DDA"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FirstDLCount</w:t>
      </w:r>
      <w:r w:rsidRPr="001564E7">
        <w:t>-ExtIEs</w:t>
      </w:r>
      <w:r w:rsidRPr="001564E7">
        <w:rPr>
          <w:snapToGrid w:val="0"/>
          <w:lang w:eastAsia="zh-CN"/>
        </w:rPr>
        <w:t>} }</w:t>
      </w:r>
      <w:r w:rsidRPr="001564E7">
        <w:rPr>
          <w:snapToGrid w:val="0"/>
          <w:lang w:eastAsia="zh-CN"/>
        </w:rPr>
        <w:tab/>
      </w:r>
      <w:r w:rsidR="00C3419D" w:rsidRPr="001564E7">
        <w:rPr>
          <w:snapToGrid w:val="0"/>
          <w:lang w:eastAsia="zh-CN"/>
        </w:rPr>
        <w:tab/>
      </w:r>
      <w:r w:rsidRPr="001564E7">
        <w:rPr>
          <w:snapToGrid w:val="0"/>
          <w:lang w:eastAsia="zh-CN"/>
        </w:rPr>
        <w:t>OPTIONAL</w:t>
      </w:r>
      <w:r w:rsidRPr="001564E7">
        <w:t>,</w:t>
      </w:r>
    </w:p>
    <w:p w14:paraId="02485B3A" w14:textId="77777777" w:rsidR="00D70A30" w:rsidRPr="001564E7" w:rsidRDefault="00D70A30" w:rsidP="00367E0D">
      <w:pPr>
        <w:pStyle w:val="PL"/>
      </w:pPr>
      <w:r w:rsidRPr="001564E7">
        <w:tab/>
        <w:t>...</w:t>
      </w:r>
    </w:p>
    <w:p w14:paraId="2CE06A42" w14:textId="77777777" w:rsidR="00D70A30" w:rsidRPr="001564E7" w:rsidRDefault="00D70A30" w:rsidP="00367E0D">
      <w:pPr>
        <w:pStyle w:val="PL"/>
      </w:pPr>
      <w:r w:rsidRPr="001564E7">
        <w:t>}</w:t>
      </w:r>
    </w:p>
    <w:p w14:paraId="38592392" w14:textId="77777777" w:rsidR="00D70A30" w:rsidRPr="001564E7" w:rsidRDefault="00D70A30" w:rsidP="00367E0D">
      <w:pPr>
        <w:pStyle w:val="PL"/>
      </w:pPr>
    </w:p>
    <w:p w14:paraId="4EB66E5B" w14:textId="77777777" w:rsidR="00D70A30" w:rsidRPr="001564E7" w:rsidRDefault="00D70A30" w:rsidP="00367E0D">
      <w:pPr>
        <w:pStyle w:val="PL"/>
        <w:rPr>
          <w:snapToGrid w:val="0"/>
          <w:lang w:eastAsia="zh-CN"/>
        </w:rPr>
      </w:pPr>
      <w:r w:rsidRPr="001564E7">
        <w:rPr>
          <w:snapToGrid w:val="0"/>
        </w:rPr>
        <w:t>FirstDLCount</w:t>
      </w:r>
      <w:r w:rsidRPr="001564E7">
        <w:t xml:space="preserve">-ExtIEs </w:t>
      </w:r>
      <w:r w:rsidRPr="001564E7">
        <w:rPr>
          <w:rFonts w:hint="eastAsia"/>
          <w:snapToGrid w:val="0"/>
          <w:lang w:eastAsia="zh-CN"/>
        </w:rPr>
        <w:t>NG</w:t>
      </w:r>
      <w:r w:rsidRPr="001564E7">
        <w:rPr>
          <w:snapToGrid w:val="0"/>
          <w:lang w:eastAsia="zh-CN"/>
        </w:rPr>
        <w:t>AP-PROTOCOL-EXTENSION ::= {</w:t>
      </w:r>
    </w:p>
    <w:p w14:paraId="47B47C7D" w14:textId="77777777" w:rsidR="00D70A30" w:rsidRPr="001564E7" w:rsidRDefault="00D70A30" w:rsidP="00367E0D">
      <w:pPr>
        <w:pStyle w:val="PL"/>
        <w:rPr>
          <w:snapToGrid w:val="0"/>
          <w:lang w:eastAsia="zh-CN"/>
        </w:rPr>
      </w:pPr>
      <w:r w:rsidRPr="001564E7">
        <w:rPr>
          <w:snapToGrid w:val="0"/>
          <w:lang w:eastAsia="zh-CN"/>
        </w:rPr>
        <w:tab/>
        <w:t>...</w:t>
      </w:r>
    </w:p>
    <w:p w14:paraId="7218A2AC" w14:textId="77777777" w:rsidR="00D70A30" w:rsidRPr="001564E7" w:rsidRDefault="00D70A30" w:rsidP="00367E0D">
      <w:pPr>
        <w:pStyle w:val="PL"/>
        <w:rPr>
          <w:snapToGrid w:val="0"/>
          <w:lang w:eastAsia="zh-CN"/>
        </w:rPr>
      </w:pPr>
      <w:r w:rsidRPr="001564E7">
        <w:rPr>
          <w:snapToGrid w:val="0"/>
          <w:lang w:eastAsia="zh-CN"/>
        </w:rPr>
        <w:t>}</w:t>
      </w:r>
    </w:p>
    <w:p w14:paraId="36258377" w14:textId="77777777" w:rsidR="00D70A30" w:rsidRPr="001564E7" w:rsidRDefault="00D70A30" w:rsidP="00367E0D">
      <w:pPr>
        <w:pStyle w:val="PL"/>
        <w:rPr>
          <w:lang w:eastAsia="zh-CN"/>
        </w:rPr>
      </w:pPr>
    </w:p>
    <w:p w14:paraId="5831441F" w14:textId="77777777" w:rsidR="00D70A30" w:rsidRPr="001564E7" w:rsidRDefault="00D70A30" w:rsidP="00367E0D">
      <w:pPr>
        <w:pStyle w:val="PL"/>
        <w:rPr>
          <w:snapToGrid w:val="0"/>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List ::= SEQUENCE (SIZE (1..</w:t>
      </w:r>
      <w:r w:rsidRPr="001564E7">
        <w:rPr>
          <w:rFonts w:eastAsia="MS Mincho"/>
          <w:lang w:eastAsia="ja-JP"/>
        </w:rPr>
        <w:t xml:space="preserve"> </w:t>
      </w:r>
      <w:r w:rsidRPr="001564E7">
        <w:rPr>
          <w:snapToGrid w:val="0"/>
        </w:rPr>
        <w:t xml:space="preserve">maxnoofDRBs)) OF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p>
    <w:p w14:paraId="750F3592" w14:textId="77777777" w:rsidR="00D70A30" w:rsidRPr="001564E7" w:rsidRDefault="00D70A30" w:rsidP="00367E0D">
      <w:pPr>
        <w:pStyle w:val="PL"/>
      </w:pPr>
    </w:p>
    <w:p w14:paraId="638719D9" w14:textId="77777777" w:rsidR="00D70A30" w:rsidRPr="001564E7" w:rsidRDefault="00D70A30" w:rsidP="00367E0D">
      <w:pPr>
        <w:pStyle w:val="PL"/>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 ::= SEQUENCE {</w:t>
      </w:r>
    </w:p>
    <w:p w14:paraId="50F784C1" w14:textId="77777777" w:rsidR="00D70A30" w:rsidRPr="001564E7" w:rsidRDefault="00D70A30" w:rsidP="00367E0D">
      <w:pPr>
        <w:pStyle w:val="PL"/>
      </w:pPr>
      <w:r w:rsidRPr="001564E7">
        <w:tab/>
        <w:t>dRB-ID</w:t>
      </w:r>
      <w:r w:rsidRPr="001564E7">
        <w:tab/>
      </w:r>
      <w:r w:rsidRPr="001564E7">
        <w:tab/>
      </w:r>
      <w:r w:rsidRPr="001564E7">
        <w:tab/>
      </w:r>
      <w:r w:rsidRPr="001564E7">
        <w:tab/>
        <w:t>DRB-ID,</w:t>
      </w:r>
    </w:p>
    <w:p w14:paraId="42ACC1AC" w14:textId="77777777" w:rsidR="00D70A30" w:rsidRPr="001564E7" w:rsidRDefault="00D70A30" w:rsidP="00367E0D">
      <w:pPr>
        <w:pStyle w:val="PL"/>
      </w:pPr>
      <w:r w:rsidRPr="001564E7">
        <w:tab/>
      </w:r>
      <w:r w:rsidRPr="001564E7">
        <w:rPr>
          <w:rFonts w:hint="eastAsia"/>
          <w:bCs/>
          <w:lang w:eastAsia="zh-CN"/>
        </w:rPr>
        <w:t>f</w:t>
      </w:r>
      <w:r w:rsidRPr="001564E7">
        <w:rPr>
          <w:bCs/>
          <w:lang w:eastAsia="ja-JP"/>
        </w:rPr>
        <w:t>irstDLCOUNT</w:t>
      </w:r>
      <w:r w:rsidRPr="001564E7">
        <w:tab/>
      </w:r>
      <w:r w:rsidRPr="001564E7">
        <w:tab/>
        <w:t>DRBStatusDL,</w:t>
      </w:r>
    </w:p>
    <w:p w14:paraId="788EA9FD" w14:textId="77777777" w:rsidR="00D70A30" w:rsidRPr="001564E7" w:rsidRDefault="00D70A30" w:rsidP="00367E0D">
      <w:pPr>
        <w:pStyle w:val="PL"/>
      </w:pPr>
      <w:r w:rsidRPr="001564E7">
        <w:tab/>
        <w:t>iE-Extension</w:t>
      </w:r>
      <w:r w:rsidRPr="001564E7">
        <w:tab/>
      </w:r>
      <w:r w:rsidRPr="001564E7">
        <w:tab/>
      </w:r>
      <w:r w:rsidRPr="001564E7">
        <w:rPr>
          <w:snapToGrid w:val="0"/>
          <w:lang w:eastAsia="zh-CN"/>
        </w:rPr>
        <w:t>ProtocolExtensionContainer { {</w:t>
      </w:r>
      <w:r w:rsidRPr="001564E7">
        <w:rPr>
          <w:snapToGrid w:val="0"/>
        </w:rPr>
        <w:t xml:space="preserve"> </w:t>
      </w: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ExtIEs</w:t>
      </w:r>
      <w:r w:rsidRPr="001564E7">
        <w:rPr>
          <w:snapToGrid w:val="0"/>
          <w:lang w:eastAsia="zh-CN"/>
        </w:rPr>
        <w:t>} }</w:t>
      </w:r>
      <w:r w:rsidRPr="001564E7">
        <w:rPr>
          <w:snapToGrid w:val="0"/>
          <w:lang w:eastAsia="zh-CN"/>
        </w:rPr>
        <w:tab/>
        <w:t>OPTIONAL</w:t>
      </w:r>
      <w:r w:rsidRPr="001564E7">
        <w:t>,</w:t>
      </w:r>
    </w:p>
    <w:p w14:paraId="141C4C31" w14:textId="77777777" w:rsidR="00D70A30" w:rsidRPr="001564E7" w:rsidRDefault="00D70A30" w:rsidP="00367E0D">
      <w:pPr>
        <w:pStyle w:val="PL"/>
      </w:pPr>
      <w:r w:rsidRPr="001564E7">
        <w:tab/>
        <w:t>...</w:t>
      </w:r>
    </w:p>
    <w:p w14:paraId="1CA3C241" w14:textId="77777777" w:rsidR="00D70A30" w:rsidRPr="001564E7" w:rsidRDefault="00D70A30" w:rsidP="00367E0D">
      <w:pPr>
        <w:pStyle w:val="PL"/>
      </w:pPr>
      <w:r w:rsidRPr="001564E7">
        <w:t>}</w:t>
      </w:r>
    </w:p>
    <w:p w14:paraId="515FF1E8" w14:textId="77777777" w:rsidR="00D70A30" w:rsidRPr="001564E7" w:rsidRDefault="00D70A30" w:rsidP="00367E0D">
      <w:pPr>
        <w:pStyle w:val="PL"/>
      </w:pPr>
    </w:p>
    <w:p w14:paraId="68D03742" w14:textId="77777777" w:rsidR="00D70A30" w:rsidRPr="001564E7" w:rsidRDefault="00D70A30" w:rsidP="00367E0D">
      <w:pPr>
        <w:pStyle w:val="PL"/>
        <w:rPr>
          <w:snapToGrid w:val="0"/>
          <w:lang w:eastAsia="zh-CN"/>
        </w:rPr>
      </w:pPr>
      <w:r w:rsidRPr="001564E7">
        <w:rPr>
          <w:rFonts w:hint="eastAsia"/>
          <w:snapToGrid w:val="0"/>
          <w:lang w:eastAsia="zh-CN"/>
        </w:rPr>
        <w:t>D</w:t>
      </w:r>
      <w:r w:rsidRPr="001564E7">
        <w:rPr>
          <w:snapToGrid w:val="0"/>
        </w:rPr>
        <w:t>RBsSubjectToEarly</w:t>
      </w:r>
      <w:r w:rsidRPr="001564E7">
        <w:rPr>
          <w:rFonts w:hint="eastAsia"/>
          <w:snapToGrid w:val="0"/>
          <w:lang w:eastAsia="zh-CN"/>
        </w:rPr>
        <w:t>Status</w:t>
      </w:r>
      <w:r w:rsidRPr="001564E7">
        <w:rPr>
          <w:snapToGrid w:val="0"/>
        </w:rPr>
        <w:t>Transfer-Item</w:t>
      </w:r>
      <w:r w:rsidRPr="001564E7">
        <w:t xml:space="preserve">-ExtIEs </w:t>
      </w:r>
      <w:r w:rsidRPr="001564E7">
        <w:rPr>
          <w:rFonts w:hint="eastAsia"/>
          <w:snapToGrid w:val="0"/>
          <w:lang w:eastAsia="zh-CN"/>
        </w:rPr>
        <w:t>NG</w:t>
      </w:r>
      <w:r w:rsidRPr="001564E7">
        <w:rPr>
          <w:snapToGrid w:val="0"/>
          <w:lang w:eastAsia="zh-CN"/>
        </w:rPr>
        <w:t>AP-PROTOCOL-EXTENSION ::= {</w:t>
      </w:r>
    </w:p>
    <w:p w14:paraId="16E4C0FC" w14:textId="77777777" w:rsidR="00D70A30" w:rsidRPr="001564E7" w:rsidRDefault="00D70A30" w:rsidP="00367E0D">
      <w:pPr>
        <w:pStyle w:val="PL"/>
        <w:rPr>
          <w:snapToGrid w:val="0"/>
          <w:lang w:eastAsia="zh-CN"/>
        </w:rPr>
      </w:pPr>
      <w:r w:rsidRPr="001564E7">
        <w:rPr>
          <w:snapToGrid w:val="0"/>
          <w:lang w:eastAsia="zh-CN"/>
        </w:rPr>
        <w:tab/>
        <w:t>...</w:t>
      </w:r>
    </w:p>
    <w:p w14:paraId="60CC4D80" w14:textId="77777777" w:rsidR="00D70A30" w:rsidRPr="001564E7" w:rsidRDefault="00D70A30" w:rsidP="00367E0D">
      <w:pPr>
        <w:pStyle w:val="PL"/>
        <w:rPr>
          <w:snapToGrid w:val="0"/>
          <w:lang w:eastAsia="zh-CN"/>
        </w:rPr>
      </w:pPr>
      <w:r w:rsidRPr="001564E7">
        <w:rPr>
          <w:snapToGrid w:val="0"/>
          <w:lang w:eastAsia="zh-CN"/>
        </w:rPr>
        <w:lastRenderedPageBreak/>
        <w:t>}</w:t>
      </w:r>
    </w:p>
    <w:p w14:paraId="18C60C0E" w14:textId="77777777" w:rsidR="00D70A30" w:rsidRPr="001564E7" w:rsidRDefault="00D70A30" w:rsidP="00367E0D">
      <w:pPr>
        <w:pStyle w:val="PL"/>
        <w:rPr>
          <w:rFonts w:eastAsia="DengXian" w:cs="Courier New"/>
          <w:snapToGrid w:val="0"/>
          <w:lang w:eastAsia="zh-CN"/>
        </w:rPr>
      </w:pPr>
    </w:p>
    <w:p w14:paraId="00C945CA" w14:textId="77777777" w:rsidR="009B75C3" w:rsidRPr="001564E7" w:rsidRDefault="009B75C3" w:rsidP="009B75C3">
      <w:pPr>
        <w:pStyle w:val="PL"/>
        <w:rPr>
          <w:snapToGrid w:val="0"/>
        </w:rPr>
      </w:pPr>
    </w:p>
    <w:p w14:paraId="4486FB8C" w14:textId="77777777" w:rsidR="0072419B" w:rsidRPr="001564E7" w:rsidRDefault="0072419B" w:rsidP="0072419B">
      <w:pPr>
        <w:pStyle w:val="PL"/>
        <w:rPr>
          <w:snapToGrid w:val="0"/>
        </w:rPr>
      </w:pPr>
      <w:bookmarkStart w:id="19395" w:name="_Hlk40861179"/>
      <w:r w:rsidRPr="001564E7">
        <w:rPr>
          <w:snapToGrid w:val="0"/>
        </w:rPr>
        <w:t>EDT-Session ::= ENUMERATED {</w:t>
      </w:r>
    </w:p>
    <w:p w14:paraId="096D074D" w14:textId="77777777" w:rsidR="0072419B" w:rsidRPr="001564E7" w:rsidRDefault="0072419B" w:rsidP="0072419B">
      <w:pPr>
        <w:pStyle w:val="PL"/>
        <w:rPr>
          <w:snapToGrid w:val="0"/>
        </w:rPr>
      </w:pPr>
      <w:r w:rsidRPr="001564E7">
        <w:rPr>
          <w:snapToGrid w:val="0"/>
        </w:rPr>
        <w:tab/>
        <w:t>true,</w:t>
      </w:r>
    </w:p>
    <w:p w14:paraId="36BDC0F5" w14:textId="77777777" w:rsidR="0072419B" w:rsidRPr="001564E7" w:rsidRDefault="0072419B" w:rsidP="0072419B">
      <w:pPr>
        <w:pStyle w:val="PL"/>
        <w:rPr>
          <w:snapToGrid w:val="0"/>
        </w:rPr>
      </w:pPr>
      <w:r w:rsidRPr="001564E7">
        <w:rPr>
          <w:snapToGrid w:val="0"/>
        </w:rPr>
        <w:tab/>
        <w:t>...</w:t>
      </w:r>
    </w:p>
    <w:p w14:paraId="28A04262" w14:textId="77777777" w:rsidR="0072419B" w:rsidRPr="001564E7" w:rsidRDefault="0072419B" w:rsidP="0072419B">
      <w:pPr>
        <w:pStyle w:val="PL"/>
        <w:rPr>
          <w:snapToGrid w:val="0"/>
        </w:rPr>
      </w:pPr>
      <w:r w:rsidRPr="001564E7">
        <w:rPr>
          <w:snapToGrid w:val="0"/>
        </w:rPr>
        <w:t>}</w:t>
      </w:r>
    </w:p>
    <w:p w14:paraId="271F791A" w14:textId="77777777" w:rsidR="0072419B" w:rsidRPr="001564E7" w:rsidRDefault="0072419B" w:rsidP="00947A7A">
      <w:pPr>
        <w:pStyle w:val="PL"/>
        <w:rPr>
          <w:snapToGrid w:val="0"/>
        </w:rPr>
      </w:pPr>
    </w:p>
    <w:bookmarkEnd w:id="19395"/>
    <w:p w14:paraId="7D75A991" w14:textId="77777777" w:rsidR="009B75C3" w:rsidRPr="001564E7" w:rsidRDefault="009B75C3" w:rsidP="00947A7A">
      <w:pPr>
        <w:pStyle w:val="PL"/>
        <w:rPr>
          <w:snapToGrid w:val="0"/>
        </w:rPr>
      </w:pPr>
      <w:r w:rsidRPr="001564E7">
        <w:rPr>
          <w:snapToGrid w:val="0"/>
        </w:rPr>
        <w:t>EmergencyAreaID ::= OCTET STRING (SIZE(3))</w:t>
      </w:r>
    </w:p>
    <w:p w14:paraId="25F718B0" w14:textId="77777777" w:rsidR="009B75C3" w:rsidRPr="001564E7" w:rsidRDefault="009B75C3" w:rsidP="00947A7A">
      <w:pPr>
        <w:pStyle w:val="PL"/>
        <w:rPr>
          <w:snapToGrid w:val="0"/>
        </w:rPr>
      </w:pPr>
    </w:p>
    <w:p w14:paraId="137AD8E7" w14:textId="77777777" w:rsidR="009B75C3" w:rsidRPr="001564E7" w:rsidRDefault="009B75C3" w:rsidP="00947A7A">
      <w:pPr>
        <w:pStyle w:val="PL"/>
        <w:rPr>
          <w:snapToGrid w:val="0"/>
        </w:rPr>
      </w:pPr>
      <w:r w:rsidRPr="001564E7">
        <w:rPr>
          <w:snapToGrid w:val="0"/>
        </w:rPr>
        <w:t>EmergencyAreaIDBroadcastEUTRA ::= SEQUENCE (SIZE(1..</w:t>
      </w:r>
      <w:r w:rsidRPr="001564E7">
        <w:rPr>
          <w:rFonts w:cs="Arial"/>
          <w:szCs w:val="18"/>
          <w:lang w:eastAsia="ja-JP"/>
        </w:rPr>
        <w:t>maxnoofEmergencyAreaID</w:t>
      </w:r>
      <w:r w:rsidRPr="001564E7">
        <w:rPr>
          <w:snapToGrid w:val="0"/>
        </w:rPr>
        <w:t>)) OF EmergencyAreaIDBroadcastEUTRA-Item</w:t>
      </w:r>
    </w:p>
    <w:p w14:paraId="6ADFDBE6" w14:textId="77777777" w:rsidR="009B75C3" w:rsidRPr="001564E7" w:rsidRDefault="009B75C3" w:rsidP="00947A7A">
      <w:pPr>
        <w:pStyle w:val="PL"/>
        <w:rPr>
          <w:snapToGrid w:val="0"/>
        </w:rPr>
      </w:pPr>
    </w:p>
    <w:p w14:paraId="2903F96C" w14:textId="77777777" w:rsidR="009B75C3" w:rsidRPr="001564E7" w:rsidRDefault="009B75C3" w:rsidP="00947A7A">
      <w:pPr>
        <w:pStyle w:val="PL"/>
        <w:rPr>
          <w:snapToGrid w:val="0"/>
        </w:rPr>
      </w:pPr>
      <w:r w:rsidRPr="001564E7">
        <w:rPr>
          <w:snapToGrid w:val="0"/>
        </w:rPr>
        <w:t>EmergencyAreaIDBroadcastEUTRA-Item ::= SEQUENCE {</w:t>
      </w:r>
    </w:p>
    <w:p w14:paraId="1884693F"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2AC65487" w14:textId="77777777" w:rsidR="009B75C3" w:rsidRPr="001564E7" w:rsidRDefault="009B75C3" w:rsidP="00947A7A">
      <w:pPr>
        <w:pStyle w:val="PL"/>
        <w:rPr>
          <w:snapToGrid w:val="0"/>
        </w:rPr>
      </w:pPr>
      <w:r w:rsidRPr="001564E7">
        <w:rPr>
          <w:snapToGrid w:val="0"/>
        </w:rPr>
        <w:tab/>
        <w:t>completedCellsInEAI-EUTRA</w:t>
      </w:r>
      <w:r w:rsidRPr="001564E7">
        <w:rPr>
          <w:snapToGrid w:val="0"/>
        </w:rPr>
        <w:tab/>
      </w:r>
      <w:r w:rsidRPr="001564E7">
        <w:rPr>
          <w:snapToGrid w:val="0"/>
        </w:rPr>
        <w:tab/>
        <w:t>CompletedCellsInEAI-EUTRA,</w:t>
      </w:r>
    </w:p>
    <w:p w14:paraId="15A5933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EUTRA-Item-ExtIEs} } OPTIONAL,</w:t>
      </w:r>
    </w:p>
    <w:p w14:paraId="0C0C719B" w14:textId="77777777" w:rsidR="009B75C3" w:rsidRPr="001564E7" w:rsidRDefault="009B75C3" w:rsidP="00947A7A">
      <w:pPr>
        <w:pStyle w:val="PL"/>
        <w:rPr>
          <w:snapToGrid w:val="0"/>
        </w:rPr>
      </w:pPr>
      <w:r w:rsidRPr="001564E7">
        <w:rPr>
          <w:snapToGrid w:val="0"/>
        </w:rPr>
        <w:tab/>
        <w:t>...</w:t>
      </w:r>
    </w:p>
    <w:p w14:paraId="546F00A1" w14:textId="77777777" w:rsidR="009B75C3" w:rsidRPr="001564E7" w:rsidRDefault="009B75C3" w:rsidP="00947A7A">
      <w:pPr>
        <w:pStyle w:val="PL"/>
        <w:rPr>
          <w:snapToGrid w:val="0"/>
        </w:rPr>
      </w:pPr>
      <w:r w:rsidRPr="001564E7">
        <w:rPr>
          <w:snapToGrid w:val="0"/>
        </w:rPr>
        <w:t>}</w:t>
      </w:r>
    </w:p>
    <w:p w14:paraId="4177F89B" w14:textId="77777777" w:rsidR="009B75C3" w:rsidRPr="001564E7" w:rsidRDefault="009B75C3" w:rsidP="00947A7A">
      <w:pPr>
        <w:pStyle w:val="PL"/>
        <w:rPr>
          <w:snapToGrid w:val="0"/>
        </w:rPr>
      </w:pPr>
    </w:p>
    <w:p w14:paraId="32891D2A" w14:textId="77777777" w:rsidR="009B75C3" w:rsidRPr="001564E7" w:rsidRDefault="009B75C3" w:rsidP="009B75C3">
      <w:pPr>
        <w:pStyle w:val="PL"/>
        <w:rPr>
          <w:snapToGrid w:val="0"/>
        </w:rPr>
      </w:pPr>
      <w:r w:rsidRPr="001564E7">
        <w:rPr>
          <w:snapToGrid w:val="0"/>
        </w:rPr>
        <w:t>EmergencyAreaIDBroadcastEUTRA-Item-ExtIEs NGAP-PROTOCOL-EXTENSION ::= {</w:t>
      </w:r>
    </w:p>
    <w:p w14:paraId="51309957" w14:textId="77777777" w:rsidR="009B75C3" w:rsidRPr="001564E7" w:rsidRDefault="009B75C3" w:rsidP="009B75C3">
      <w:pPr>
        <w:pStyle w:val="PL"/>
        <w:rPr>
          <w:snapToGrid w:val="0"/>
        </w:rPr>
      </w:pPr>
      <w:r w:rsidRPr="001564E7">
        <w:rPr>
          <w:snapToGrid w:val="0"/>
        </w:rPr>
        <w:tab/>
        <w:t>...</w:t>
      </w:r>
    </w:p>
    <w:p w14:paraId="50778A94" w14:textId="77777777" w:rsidR="009B75C3" w:rsidRPr="001564E7" w:rsidRDefault="009B75C3" w:rsidP="009B75C3">
      <w:pPr>
        <w:pStyle w:val="PL"/>
        <w:rPr>
          <w:snapToGrid w:val="0"/>
        </w:rPr>
      </w:pPr>
      <w:r w:rsidRPr="001564E7">
        <w:rPr>
          <w:snapToGrid w:val="0"/>
        </w:rPr>
        <w:t>}</w:t>
      </w:r>
    </w:p>
    <w:p w14:paraId="150C1FCB" w14:textId="77777777" w:rsidR="009B75C3" w:rsidRPr="001564E7" w:rsidRDefault="009B75C3" w:rsidP="009B75C3">
      <w:pPr>
        <w:pStyle w:val="PL"/>
        <w:rPr>
          <w:snapToGrid w:val="0"/>
        </w:rPr>
      </w:pPr>
    </w:p>
    <w:p w14:paraId="0D2C61ED" w14:textId="77777777" w:rsidR="009B75C3" w:rsidRPr="001564E7" w:rsidRDefault="009B75C3" w:rsidP="00947A7A">
      <w:pPr>
        <w:pStyle w:val="PL"/>
        <w:rPr>
          <w:snapToGrid w:val="0"/>
        </w:rPr>
      </w:pPr>
      <w:r w:rsidRPr="001564E7">
        <w:rPr>
          <w:snapToGrid w:val="0"/>
        </w:rPr>
        <w:t>EmergencyAreaIDBroadcastNR ::= SEQUENCE (SIZE(1..</w:t>
      </w:r>
      <w:r w:rsidRPr="001564E7">
        <w:rPr>
          <w:rFonts w:cs="Arial"/>
          <w:szCs w:val="18"/>
          <w:lang w:eastAsia="ja-JP"/>
        </w:rPr>
        <w:t>maxnoofEmergencyAreaID</w:t>
      </w:r>
      <w:r w:rsidRPr="001564E7">
        <w:rPr>
          <w:snapToGrid w:val="0"/>
        </w:rPr>
        <w:t>)) OF EmergencyAreaIDBroadcastNR-Item</w:t>
      </w:r>
    </w:p>
    <w:p w14:paraId="7AB576E5" w14:textId="77777777" w:rsidR="009B75C3" w:rsidRPr="001564E7" w:rsidRDefault="009B75C3" w:rsidP="00947A7A">
      <w:pPr>
        <w:pStyle w:val="PL"/>
        <w:rPr>
          <w:snapToGrid w:val="0"/>
        </w:rPr>
      </w:pPr>
    </w:p>
    <w:p w14:paraId="1E9F1911" w14:textId="77777777" w:rsidR="009B75C3" w:rsidRPr="001564E7" w:rsidRDefault="009B75C3" w:rsidP="00947A7A">
      <w:pPr>
        <w:pStyle w:val="PL"/>
        <w:rPr>
          <w:snapToGrid w:val="0"/>
        </w:rPr>
      </w:pPr>
      <w:r w:rsidRPr="001564E7">
        <w:rPr>
          <w:snapToGrid w:val="0"/>
        </w:rPr>
        <w:t>EmergencyAreaIDBroadcastNR-Item ::= SEQUENCE {</w:t>
      </w:r>
    </w:p>
    <w:p w14:paraId="58916DFA"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5E34F0A0" w14:textId="77777777" w:rsidR="009B75C3" w:rsidRPr="001564E7" w:rsidRDefault="009B75C3" w:rsidP="00947A7A">
      <w:pPr>
        <w:pStyle w:val="PL"/>
        <w:rPr>
          <w:snapToGrid w:val="0"/>
        </w:rPr>
      </w:pPr>
      <w:r w:rsidRPr="001564E7">
        <w:rPr>
          <w:snapToGrid w:val="0"/>
        </w:rPr>
        <w:tab/>
        <w:t>completedCellsInEAI-NR</w:t>
      </w:r>
      <w:r w:rsidRPr="001564E7">
        <w:rPr>
          <w:snapToGrid w:val="0"/>
        </w:rPr>
        <w:tab/>
      </w:r>
      <w:r w:rsidRPr="001564E7">
        <w:rPr>
          <w:snapToGrid w:val="0"/>
        </w:rPr>
        <w:tab/>
        <w:t>CompletedCellsInEAI-NR,</w:t>
      </w:r>
    </w:p>
    <w:p w14:paraId="30001E0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BroadcastNR-Item-ExtIEs} }</w:t>
      </w:r>
      <w:r w:rsidRPr="001564E7">
        <w:rPr>
          <w:snapToGrid w:val="0"/>
        </w:rPr>
        <w:tab/>
        <w:t>OPTIONAL,</w:t>
      </w:r>
    </w:p>
    <w:p w14:paraId="0F8D3F66" w14:textId="77777777" w:rsidR="009B75C3" w:rsidRPr="001564E7" w:rsidRDefault="009B75C3" w:rsidP="00947A7A">
      <w:pPr>
        <w:pStyle w:val="PL"/>
        <w:rPr>
          <w:snapToGrid w:val="0"/>
        </w:rPr>
      </w:pPr>
      <w:r w:rsidRPr="001564E7">
        <w:rPr>
          <w:snapToGrid w:val="0"/>
        </w:rPr>
        <w:tab/>
        <w:t>...</w:t>
      </w:r>
    </w:p>
    <w:p w14:paraId="38C5F6C2" w14:textId="77777777" w:rsidR="009B75C3" w:rsidRPr="001564E7" w:rsidRDefault="009B75C3" w:rsidP="00947A7A">
      <w:pPr>
        <w:pStyle w:val="PL"/>
        <w:rPr>
          <w:snapToGrid w:val="0"/>
        </w:rPr>
      </w:pPr>
      <w:r w:rsidRPr="001564E7">
        <w:rPr>
          <w:snapToGrid w:val="0"/>
        </w:rPr>
        <w:t>}</w:t>
      </w:r>
    </w:p>
    <w:p w14:paraId="1D984DFD" w14:textId="77777777" w:rsidR="009B75C3" w:rsidRPr="001564E7" w:rsidRDefault="009B75C3" w:rsidP="00947A7A">
      <w:pPr>
        <w:pStyle w:val="PL"/>
        <w:rPr>
          <w:snapToGrid w:val="0"/>
        </w:rPr>
      </w:pPr>
    </w:p>
    <w:p w14:paraId="76F4B0C2" w14:textId="77777777" w:rsidR="009B75C3" w:rsidRPr="001564E7" w:rsidRDefault="009B75C3" w:rsidP="009B75C3">
      <w:pPr>
        <w:pStyle w:val="PL"/>
        <w:rPr>
          <w:snapToGrid w:val="0"/>
        </w:rPr>
      </w:pPr>
      <w:r w:rsidRPr="001564E7">
        <w:rPr>
          <w:snapToGrid w:val="0"/>
        </w:rPr>
        <w:t>EmergencyAreaIDBroadcastNR-Item-ExtIEs NGAP-PROTOCOL-EXTENSION ::= {</w:t>
      </w:r>
    </w:p>
    <w:p w14:paraId="242DF81E" w14:textId="77777777" w:rsidR="009B75C3" w:rsidRPr="001564E7" w:rsidRDefault="009B75C3" w:rsidP="009B75C3">
      <w:pPr>
        <w:pStyle w:val="PL"/>
        <w:rPr>
          <w:snapToGrid w:val="0"/>
        </w:rPr>
      </w:pPr>
      <w:r w:rsidRPr="001564E7">
        <w:rPr>
          <w:snapToGrid w:val="0"/>
        </w:rPr>
        <w:tab/>
        <w:t>...</w:t>
      </w:r>
    </w:p>
    <w:p w14:paraId="12945145" w14:textId="77777777" w:rsidR="009B75C3" w:rsidRPr="001564E7" w:rsidRDefault="009B75C3" w:rsidP="009B75C3">
      <w:pPr>
        <w:pStyle w:val="PL"/>
        <w:rPr>
          <w:snapToGrid w:val="0"/>
        </w:rPr>
      </w:pPr>
      <w:r w:rsidRPr="001564E7">
        <w:rPr>
          <w:snapToGrid w:val="0"/>
        </w:rPr>
        <w:t>}</w:t>
      </w:r>
    </w:p>
    <w:p w14:paraId="5EFE8AA6" w14:textId="77777777" w:rsidR="009B75C3" w:rsidRPr="001564E7" w:rsidRDefault="009B75C3" w:rsidP="009B75C3">
      <w:pPr>
        <w:pStyle w:val="PL"/>
        <w:rPr>
          <w:snapToGrid w:val="0"/>
        </w:rPr>
      </w:pPr>
    </w:p>
    <w:p w14:paraId="6619E030" w14:textId="77777777" w:rsidR="009B75C3" w:rsidRPr="001564E7" w:rsidRDefault="009B75C3" w:rsidP="00947A7A">
      <w:pPr>
        <w:pStyle w:val="PL"/>
        <w:rPr>
          <w:snapToGrid w:val="0"/>
        </w:rPr>
      </w:pPr>
      <w:r w:rsidRPr="001564E7">
        <w:rPr>
          <w:snapToGrid w:val="0"/>
        </w:rPr>
        <w:t>EmergencyAreaIDCancelledEUTRA ::= SEQUENCE (SIZE(1..</w:t>
      </w:r>
      <w:r w:rsidRPr="001564E7">
        <w:rPr>
          <w:rFonts w:cs="Arial"/>
          <w:szCs w:val="18"/>
          <w:lang w:eastAsia="ja-JP"/>
        </w:rPr>
        <w:t>maxnoofEmergencyAreaID</w:t>
      </w:r>
      <w:r w:rsidRPr="001564E7">
        <w:rPr>
          <w:snapToGrid w:val="0"/>
        </w:rPr>
        <w:t>)) OF EmergencyAreaIDCancelledEUTRA-Item</w:t>
      </w:r>
    </w:p>
    <w:p w14:paraId="09BA8222" w14:textId="77777777" w:rsidR="009B75C3" w:rsidRPr="001564E7" w:rsidRDefault="009B75C3" w:rsidP="00947A7A">
      <w:pPr>
        <w:pStyle w:val="PL"/>
        <w:rPr>
          <w:snapToGrid w:val="0"/>
        </w:rPr>
      </w:pPr>
    </w:p>
    <w:p w14:paraId="531F0D05" w14:textId="77777777" w:rsidR="009B75C3" w:rsidRPr="001564E7" w:rsidRDefault="009B75C3" w:rsidP="00947A7A">
      <w:pPr>
        <w:pStyle w:val="PL"/>
        <w:rPr>
          <w:snapToGrid w:val="0"/>
        </w:rPr>
      </w:pPr>
      <w:r w:rsidRPr="001564E7">
        <w:rPr>
          <w:snapToGrid w:val="0"/>
        </w:rPr>
        <w:t>EmergencyAreaIDCancelledEUTRA-Item ::= SEQUENCE {</w:t>
      </w:r>
    </w:p>
    <w:p w14:paraId="69435B45"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mergencyAreaID,</w:t>
      </w:r>
    </w:p>
    <w:p w14:paraId="581159D4" w14:textId="77777777" w:rsidR="009B75C3" w:rsidRPr="001564E7" w:rsidRDefault="009B75C3" w:rsidP="00947A7A">
      <w:pPr>
        <w:pStyle w:val="PL"/>
        <w:rPr>
          <w:snapToGrid w:val="0"/>
        </w:rPr>
      </w:pPr>
      <w:r w:rsidRPr="001564E7">
        <w:rPr>
          <w:snapToGrid w:val="0"/>
        </w:rPr>
        <w:tab/>
        <w:t>cancelledCellsInEAI-EUTRA</w:t>
      </w:r>
      <w:r w:rsidRPr="001564E7">
        <w:rPr>
          <w:snapToGrid w:val="0"/>
        </w:rPr>
        <w:tab/>
      </w:r>
      <w:r w:rsidRPr="001564E7">
        <w:rPr>
          <w:snapToGrid w:val="0"/>
        </w:rPr>
        <w:tab/>
        <w:t>CancelledCellsInEAI-EUTRA,</w:t>
      </w:r>
    </w:p>
    <w:p w14:paraId="2CB00C3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EUTRA-Item-ExtIEs} } OPTIONAL,</w:t>
      </w:r>
    </w:p>
    <w:p w14:paraId="78D12032" w14:textId="77777777" w:rsidR="009B75C3" w:rsidRPr="001564E7" w:rsidRDefault="009B75C3" w:rsidP="00947A7A">
      <w:pPr>
        <w:pStyle w:val="PL"/>
        <w:rPr>
          <w:snapToGrid w:val="0"/>
        </w:rPr>
      </w:pPr>
      <w:r w:rsidRPr="001564E7">
        <w:rPr>
          <w:snapToGrid w:val="0"/>
        </w:rPr>
        <w:tab/>
        <w:t>...</w:t>
      </w:r>
    </w:p>
    <w:p w14:paraId="09CD214B" w14:textId="77777777" w:rsidR="009B75C3" w:rsidRPr="001564E7" w:rsidRDefault="009B75C3" w:rsidP="00947A7A">
      <w:pPr>
        <w:pStyle w:val="PL"/>
        <w:rPr>
          <w:snapToGrid w:val="0"/>
        </w:rPr>
      </w:pPr>
      <w:r w:rsidRPr="001564E7">
        <w:rPr>
          <w:snapToGrid w:val="0"/>
        </w:rPr>
        <w:t>}</w:t>
      </w:r>
    </w:p>
    <w:p w14:paraId="1D82E8EE" w14:textId="77777777" w:rsidR="009B75C3" w:rsidRPr="001564E7" w:rsidRDefault="009B75C3" w:rsidP="00947A7A">
      <w:pPr>
        <w:pStyle w:val="PL"/>
        <w:rPr>
          <w:snapToGrid w:val="0"/>
        </w:rPr>
      </w:pPr>
    </w:p>
    <w:p w14:paraId="422EAC28" w14:textId="77777777" w:rsidR="009B75C3" w:rsidRPr="001564E7" w:rsidRDefault="009B75C3" w:rsidP="009B75C3">
      <w:pPr>
        <w:pStyle w:val="PL"/>
        <w:rPr>
          <w:snapToGrid w:val="0"/>
        </w:rPr>
      </w:pPr>
      <w:r w:rsidRPr="001564E7">
        <w:rPr>
          <w:snapToGrid w:val="0"/>
        </w:rPr>
        <w:t>EmergencyAreaIDCancelledEUTRA-Item-ExtIEs NGAP-PROTOCOL-EXTENSION ::= {</w:t>
      </w:r>
    </w:p>
    <w:p w14:paraId="138F4F21" w14:textId="77777777" w:rsidR="009B75C3" w:rsidRPr="001564E7" w:rsidRDefault="009B75C3" w:rsidP="009B75C3">
      <w:pPr>
        <w:pStyle w:val="PL"/>
        <w:rPr>
          <w:snapToGrid w:val="0"/>
        </w:rPr>
      </w:pPr>
      <w:r w:rsidRPr="001564E7">
        <w:rPr>
          <w:snapToGrid w:val="0"/>
        </w:rPr>
        <w:tab/>
        <w:t>...</w:t>
      </w:r>
    </w:p>
    <w:p w14:paraId="7BDB5B3C" w14:textId="77777777" w:rsidR="009B75C3" w:rsidRPr="001564E7" w:rsidRDefault="009B75C3" w:rsidP="00947A7A">
      <w:pPr>
        <w:pStyle w:val="PL"/>
        <w:rPr>
          <w:snapToGrid w:val="0"/>
        </w:rPr>
      </w:pPr>
      <w:r w:rsidRPr="001564E7">
        <w:rPr>
          <w:snapToGrid w:val="0"/>
        </w:rPr>
        <w:t>}</w:t>
      </w:r>
    </w:p>
    <w:p w14:paraId="2947FA1E" w14:textId="77777777" w:rsidR="009B75C3" w:rsidRPr="001564E7" w:rsidRDefault="009B75C3" w:rsidP="00947A7A">
      <w:pPr>
        <w:pStyle w:val="PL"/>
        <w:rPr>
          <w:snapToGrid w:val="0"/>
        </w:rPr>
      </w:pPr>
    </w:p>
    <w:p w14:paraId="49532B56" w14:textId="77777777" w:rsidR="009B75C3" w:rsidRPr="001564E7" w:rsidRDefault="009B75C3" w:rsidP="00947A7A">
      <w:pPr>
        <w:pStyle w:val="PL"/>
        <w:rPr>
          <w:snapToGrid w:val="0"/>
        </w:rPr>
      </w:pPr>
      <w:r w:rsidRPr="001564E7">
        <w:rPr>
          <w:snapToGrid w:val="0"/>
        </w:rPr>
        <w:t>EmergencyAreaIDCancelledNR ::= SEQUENCE (SIZE(1..</w:t>
      </w:r>
      <w:r w:rsidRPr="001564E7">
        <w:rPr>
          <w:rFonts w:cs="Arial"/>
          <w:szCs w:val="18"/>
          <w:lang w:eastAsia="ja-JP"/>
        </w:rPr>
        <w:t>maxnoofEmergencyAreaID</w:t>
      </w:r>
      <w:r w:rsidRPr="001564E7">
        <w:rPr>
          <w:snapToGrid w:val="0"/>
        </w:rPr>
        <w:t>)) OF EmergencyAreaIDCancelledNR-Item</w:t>
      </w:r>
    </w:p>
    <w:p w14:paraId="16B2654D" w14:textId="77777777" w:rsidR="009B75C3" w:rsidRPr="001564E7" w:rsidRDefault="009B75C3" w:rsidP="00947A7A">
      <w:pPr>
        <w:pStyle w:val="PL"/>
        <w:rPr>
          <w:snapToGrid w:val="0"/>
        </w:rPr>
      </w:pPr>
    </w:p>
    <w:p w14:paraId="54E4F365" w14:textId="77777777" w:rsidR="009B75C3" w:rsidRPr="001564E7" w:rsidRDefault="009B75C3" w:rsidP="00947A7A">
      <w:pPr>
        <w:pStyle w:val="PL"/>
        <w:rPr>
          <w:snapToGrid w:val="0"/>
        </w:rPr>
      </w:pPr>
      <w:r w:rsidRPr="001564E7">
        <w:rPr>
          <w:snapToGrid w:val="0"/>
        </w:rPr>
        <w:lastRenderedPageBreak/>
        <w:t>EmergencyAreaIDCancelledNR-Item ::= SEQUENCE {</w:t>
      </w:r>
    </w:p>
    <w:p w14:paraId="6E5A3AE9" w14:textId="77777777" w:rsidR="009B75C3" w:rsidRPr="001564E7" w:rsidRDefault="009B75C3" w:rsidP="00947A7A">
      <w:pPr>
        <w:pStyle w:val="PL"/>
        <w:rPr>
          <w:snapToGrid w:val="0"/>
        </w:rPr>
      </w:pPr>
      <w:r w:rsidRPr="001564E7">
        <w:rPr>
          <w:snapToGrid w:val="0"/>
        </w:rPr>
        <w:tab/>
        <w:t>emergencyAreaID</w:t>
      </w:r>
      <w:r w:rsidRPr="001564E7">
        <w:rPr>
          <w:snapToGrid w:val="0"/>
        </w:rPr>
        <w:tab/>
      </w:r>
      <w:r w:rsidRPr="001564E7">
        <w:rPr>
          <w:snapToGrid w:val="0"/>
        </w:rPr>
        <w:tab/>
      </w:r>
      <w:r w:rsidRPr="001564E7">
        <w:rPr>
          <w:snapToGrid w:val="0"/>
        </w:rPr>
        <w:tab/>
      </w:r>
      <w:r w:rsidRPr="001564E7">
        <w:rPr>
          <w:snapToGrid w:val="0"/>
        </w:rPr>
        <w:tab/>
        <w:t>EmergencyAreaID,</w:t>
      </w:r>
    </w:p>
    <w:p w14:paraId="1692F8F4" w14:textId="77777777" w:rsidR="009B75C3" w:rsidRPr="001564E7" w:rsidRDefault="009B75C3" w:rsidP="00947A7A">
      <w:pPr>
        <w:pStyle w:val="PL"/>
        <w:rPr>
          <w:snapToGrid w:val="0"/>
        </w:rPr>
      </w:pPr>
      <w:r w:rsidRPr="001564E7">
        <w:rPr>
          <w:snapToGrid w:val="0"/>
        </w:rPr>
        <w:tab/>
        <w:t>cancelledCellsInEAI-NR</w:t>
      </w:r>
      <w:r w:rsidRPr="001564E7">
        <w:rPr>
          <w:snapToGrid w:val="0"/>
        </w:rPr>
        <w:tab/>
      </w:r>
      <w:r w:rsidRPr="001564E7">
        <w:rPr>
          <w:snapToGrid w:val="0"/>
        </w:rPr>
        <w:tab/>
        <w:t>CancelledCellsInEAI-NR,</w:t>
      </w:r>
    </w:p>
    <w:p w14:paraId="1F65694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AreaIDCancelledNR-Item-ExtIEs} }</w:t>
      </w:r>
      <w:r w:rsidRPr="001564E7">
        <w:rPr>
          <w:snapToGrid w:val="0"/>
        </w:rPr>
        <w:tab/>
        <w:t>OPTIONAL,</w:t>
      </w:r>
    </w:p>
    <w:p w14:paraId="1085A5D0" w14:textId="77777777" w:rsidR="009B75C3" w:rsidRPr="001564E7" w:rsidRDefault="009B75C3" w:rsidP="00947A7A">
      <w:pPr>
        <w:pStyle w:val="PL"/>
        <w:rPr>
          <w:snapToGrid w:val="0"/>
        </w:rPr>
      </w:pPr>
      <w:r w:rsidRPr="001564E7">
        <w:rPr>
          <w:snapToGrid w:val="0"/>
        </w:rPr>
        <w:tab/>
        <w:t>...</w:t>
      </w:r>
    </w:p>
    <w:p w14:paraId="7236D32F" w14:textId="77777777" w:rsidR="009B75C3" w:rsidRPr="001564E7" w:rsidRDefault="009B75C3" w:rsidP="00947A7A">
      <w:pPr>
        <w:pStyle w:val="PL"/>
        <w:rPr>
          <w:snapToGrid w:val="0"/>
        </w:rPr>
      </w:pPr>
      <w:r w:rsidRPr="001564E7">
        <w:rPr>
          <w:snapToGrid w:val="0"/>
        </w:rPr>
        <w:t>}</w:t>
      </w:r>
    </w:p>
    <w:p w14:paraId="3C509BE0" w14:textId="77777777" w:rsidR="009B75C3" w:rsidRPr="001564E7" w:rsidRDefault="009B75C3" w:rsidP="00947A7A">
      <w:pPr>
        <w:pStyle w:val="PL"/>
        <w:rPr>
          <w:snapToGrid w:val="0"/>
        </w:rPr>
      </w:pPr>
    </w:p>
    <w:p w14:paraId="7B78A621" w14:textId="77777777" w:rsidR="009B75C3" w:rsidRPr="001564E7" w:rsidRDefault="009B75C3" w:rsidP="009B75C3">
      <w:pPr>
        <w:pStyle w:val="PL"/>
        <w:rPr>
          <w:snapToGrid w:val="0"/>
        </w:rPr>
      </w:pPr>
      <w:r w:rsidRPr="001564E7">
        <w:rPr>
          <w:snapToGrid w:val="0"/>
        </w:rPr>
        <w:t>EmergencyAreaIDCancelledNR-Item-ExtIEs NGAP-PROTOCOL-EXTENSION ::= {</w:t>
      </w:r>
    </w:p>
    <w:p w14:paraId="5E8A444F" w14:textId="77777777" w:rsidR="009B75C3" w:rsidRPr="001564E7" w:rsidRDefault="009B75C3" w:rsidP="009B75C3">
      <w:pPr>
        <w:pStyle w:val="PL"/>
        <w:rPr>
          <w:snapToGrid w:val="0"/>
        </w:rPr>
      </w:pPr>
      <w:r w:rsidRPr="001564E7">
        <w:rPr>
          <w:snapToGrid w:val="0"/>
        </w:rPr>
        <w:tab/>
        <w:t>...</w:t>
      </w:r>
    </w:p>
    <w:p w14:paraId="796B8282" w14:textId="77777777" w:rsidR="009B75C3" w:rsidRPr="001564E7" w:rsidRDefault="009B75C3" w:rsidP="00947A7A">
      <w:pPr>
        <w:pStyle w:val="PL"/>
        <w:rPr>
          <w:snapToGrid w:val="0"/>
        </w:rPr>
      </w:pPr>
      <w:r w:rsidRPr="001564E7">
        <w:rPr>
          <w:snapToGrid w:val="0"/>
        </w:rPr>
        <w:t>}</w:t>
      </w:r>
    </w:p>
    <w:p w14:paraId="2C7AA013" w14:textId="77777777" w:rsidR="009B75C3" w:rsidRPr="001564E7" w:rsidRDefault="009B75C3" w:rsidP="00947A7A">
      <w:pPr>
        <w:pStyle w:val="PL"/>
        <w:rPr>
          <w:snapToGrid w:val="0"/>
        </w:rPr>
      </w:pPr>
    </w:p>
    <w:p w14:paraId="775BD3A3" w14:textId="77777777" w:rsidR="009B75C3" w:rsidRPr="001564E7" w:rsidRDefault="009B75C3" w:rsidP="00947A7A">
      <w:pPr>
        <w:pStyle w:val="PL"/>
        <w:rPr>
          <w:snapToGrid w:val="0"/>
        </w:rPr>
      </w:pPr>
      <w:r w:rsidRPr="001564E7">
        <w:rPr>
          <w:snapToGrid w:val="0"/>
        </w:rPr>
        <w:t>EmergencyAreaIDList ::= SEQUENCE (SIZE(1..</w:t>
      </w:r>
      <w:r w:rsidRPr="001564E7">
        <w:rPr>
          <w:rFonts w:cs="Arial"/>
          <w:szCs w:val="18"/>
          <w:lang w:eastAsia="ja-JP"/>
        </w:rPr>
        <w:t>maxnoofEmergencyAreaID</w:t>
      </w:r>
      <w:r w:rsidRPr="001564E7">
        <w:rPr>
          <w:snapToGrid w:val="0"/>
        </w:rPr>
        <w:t>)) OF EmergencyAreaID</w:t>
      </w:r>
    </w:p>
    <w:p w14:paraId="18D31325" w14:textId="77777777" w:rsidR="009B75C3" w:rsidRPr="001564E7" w:rsidRDefault="009B75C3" w:rsidP="00947A7A">
      <w:pPr>
        <w:pStyle w:val="PL"/>
        <w:rPr>
          <w:snapToGrid w:val="0"/>
        </w:rPr>
      </w:pPr>
    </w:p>
    <w:p w14:paraId="749240E3" w14:textId="77777777" w:rsidR="009B75C3" w:rsidRPr="001564E7" w:rsidRDefault="009B75C3" w:rsidP="00947A7A">
      <w:pPr>
        <w:pStyle w:val="PL"/>
        <w:rPr>
          <w:snapToGrid w:val="0"/>
        </w:rPr>
      </w:pPr>
      <w:r w:rsidRPr="001564E7">
        <w:rPr>
          <w:snapToGrid w:val="0"/>
        </w:rPr>
        <w:t>EmergencyAreaIDListForRestart ::= SEQUENCE (SIZE(1..maxnoofEAIforRestart)) OF EmergencyAreaID</w:t>
      </w:r>
    </w:p>
    <w:p w14:paraId="29D04B7D" w14:textId="77777777" w:rsidR="009B75C3" w:rsidRPr="001564E7" w:rsidRDefault="009B75C3" w:rsidP="00947A7A">
      <w:pPr>
        <w:pStyle w:val="PL"/>
        <w:rPr>
          <w:snapToGrid w:val="0"/>
        </w:rPr>
      </w:pPr>
    </w:p>
    <w:p w14:paraId="36ECBA2D" w14:textId="77777777" w:rsidR="009B75C3" w:rsidRPr="001564E7" w:rsidRDefault="009B75C3" w:rsidP="009B75C3">
      <w:pPr>
        <w:pStyle w:val="PL"/>
        <w:rPr>
          <w:snapToGrid w:val="0"/>
        </w:rPr>
      </w:pPr>
      <w:r w:rsidRPr="001564E7">
        <w:rPr>
          <w:snapToGrid w:val="0"/>
        </w:rPr>
        <w:t>EmergencyFallbackIndicator ::= SEQUENCE {</w:t>
      </w:r>
    </w:p>
    <w:p w14:paraId="32AF19EE" w14:textId="77777777" w:rsidR="009B75C3" w:rsidRPr="001564E7" w:rsidRDefault="009B75C3" w:rsidP="009B75C3">
      <w:pPr>
        <w:pStyle w:val="PL"/>
        <w:rPr>
          <w:snapToGrid w:val="0"/>
        </w:rPr>
      </w:pPr>
      <w:r w:rsidRPr="001564E7">
        <w:rPr>
          <w:snapToGrid w:val="0"/>
        </w:rPr>
        <w:tab/>
        <w:t>emergencyFallbackRequestIndicator</w:t>
      </w:r>
      <w:r w:rsidRPr="001564E7">
        <w:rPr>
          <w:snapToGrid w:val="0"/>
        </w:rPr>
        <w:tab/>
      </w:r>
      <w:r w:rsidRPr="001564E7">
        <w:rPr>
          <w:snapToGrid w:val="0"/>
        </w:rPr>
        <w:tab/>
        <w:t>EmergencyFallbackRequestIndicator,</w:t>
      </w:r>
    </w:p>
    <w:p w14:paraId="0282812D" w14:textId="77777777" w:rsidR="009B75C3" w:rsidRPr="001564E7" w:rsidRDefault="009B75C3" w:rsidP="009B75C3">
      <w:pPr>
        <w:pStyle w:val="PL"/>
        <w:rPr>
          <w:snapToGrid w:val="0"/>
        </w:rPr>
      </w:pP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t>EmergencyServiceTarget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A25A4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mergencyFallbackIndicator-ExtIEs} }</w:t>
      </w:r>
      <w:r w:rsidRPr="001564E7">
        <w:rPr>
          <w:snapToGrid w:val="0"/>
        </w:rPr>
        <w:tab/>
        <w:t>OPTIONAL,</w:t>
      </w:r>
    </w:p>
    <w:p w14:paraId="666E928A" w14:textId="77777777" w:rsidR="009B75C3" w:rsidRPr="001564E7" w:rsidRDefault="009B75C3" w:rsidP="009B75C3">
      <w:pPr>
        <w:pStyle w:val="PL"/>
        <w:rPr>
          <w:snapToGrid w:val="0"/>
        </w:rPr>
      </w:pPr>
      <w:r w:rsidRPr="001564E7">
        <w:rPr>
          <w:snapToGrid w:val="0"/>
        </w:rPr>
        <w:tab/>
        <w:t>...</w:t>
      </w:r>
    </w:p>
    <w:p w14:paraId="3AF897D1" w14:textId="77777777" w:rsidR="009B75C3" w:rsidRPr="001564E7" w:rsidRDefault="009B75C3" w:rsidP="009B75C3">
      <w:pPr>
        <w:pStyle w:val="PL"/>
        <w:rPr>
          <w:snapToGrid w:val="0"/>
        </w:rPr>
      </w:pPr>
      <w:r w:rsidRPr="001564E7">
        <w:rPr>
          <w:snapToGrid w:val="0"/>
        </w:rPr>
        <w:t>}</w:t>
      </w:r>
    </w:p>
    <w:p w14:paraId="6DE5050A" w14:textId="77777777" w:rsidR="009B75C3" w:rsidRPr="001564E7" w:rsidRDefault="009B75C3" w:rsidP="009B75C3">
      <w:pPr>
        <w:pStyle w:val="PL"/>
        <w:rPr>
          <w:snapToGrid w:val="0"/>
        </w:rPr>
      </w:pPr>
    </w:p>
    <w:p w14:paraId="05FF41DA" w14:textId="77777777" w:rsidR="009B75C3" w:rsidRPr="001564E7" w:rsidRDefault="009B75C3" w:rsidP="009B75C3">
      <w:pPr>
        <w:pStyle w:val="PL"/>
        <w:rPr>
          <w:snapToGrid w:val="0"/>
        </w:rPr>
      </w:pPr>
      <w:r w:rsidRPr="001564E7">
        <w:rPr>
          <w:snapToGrid w:val="0"/>
        </w:rPr>
        <w:t>EmergencyFallbackIndicator-ExtIEs NGAP-PROTOCOL-EXTENSION ::= {</w:t>
      </w:r>
    </w:p>
    <w:p w14:paraId="2C8E0D5B" w14:textId="77777777" w:rsidR="009B75C3" w:rsidRPr="001564E7" w:rsidRDefault="009B75C3" w:rsidP="009B75C3">
      <w:pPr>
        <w:pStyle w:val="PL"/>
        <w:rPr>
          <w:snapToGrid w:val="0"/>
        </w:rPr>
      </w:pPr>
      <w:r w:rsidRPr="001564E7">
        <w:rPr>
          <w:snapToGrid w:val="0"/>
        </w:rPr>
        <w:tab/>
        <w:t>...</w:t>
      </w:r>
    </w:p>
    <w:p w14:paraId="60A328A2" w14:textId="77777777" w:rsidR="009B75C3" w:rsidRPr="001564E7" w:rsidRDefault="009B75C3" w:rsidP="009B75C3">
      <w:pPr>
        <w:pStyle w:val="PL"/>
        <w:rPr>
          <w:snapToGrid w:val="0"/>
        </w:rPr>
      </w:pPr>
      <w:r w:rsidRPr="001564E7">
        <w:rPr>
          <w:snapToGrid w:val="0"/>
        </w:rPr>
        <w:t>}</w:t>
      </w:r>
    </w:p>
    <w:p w14:paraId="6E5AC11D" w14:textId="77777777" w:rsidR="009B75C3" w:rsidRPr="001564E7" w:rsidRDefault="009B75C3" w:rsidP="009B75C3">
      <w:pPr>
        <w:pStyle w:val="PL"/>
        <w:rPr>
          <w:snapToGrid w:val="0"/>
        </w:rPr>
      </w:pPr>
    </w:p>
    <w:p w14:paraId="2AAF75D0" w14:textId="77777777" w:rsidR="009B75C3" w:rsidRPr="001564E7" w:rsidRDefault="009B75C3" w:rsidP="009B75C3">
      <w:pPr>
        <w:pStyle w:val="PL"/>
        <w:rPr>
          <w:snapToGrid w:val="0"/>
        </w:rPr>
      </w:pPr>
      <w:r w:rsidRPr="001564E7">
        <w:rPr>
          <w:snapToGrid w:val="0"/>
        </w:rPr>
        <w:t>EmergencyFallbackRequestIndicator ::= ENUMERATED {</w:t>
      </w:r>
    </w:p>
    <w:p w14:paraId="28478534" w14:textId="77777777" w:rsidR="009B75C3" w:rsidRPr="001564E7" w:rsidRDefault="009B75C3" w:rsidP="009B75C3">
      <w:pPr>
        <w:pStyle w:val="PL"/>
        <w:rPr>
          <w:snapToGrid w:val="0"/>
        </w:rPr>
      </w:pPr>
      <w:r w:rsidRPr="001564E7">
        <w:rPr>
          <w:snapToGrid w:val="0"/>
        </w:rPr>
        <w:tab/>
        <w:t>emergency-fallback-requested,</w:t>
      </w:r>
    </w:p>
    <w:p w14:paraId="5ACDF128" w14:textId="77777777" w:rsidR="009B75C3" w:rsidRPr="001564E7" w:rsidRDefault="009B75C3" w:rsidP="009B75C3">
      <w:pPr>
        <w:pStyle w:val="PL"/>
        <w:rPr>
          <w:snapToGrid w:val="0"/>
        </w:rPr>
      </w:pPr>
      <w:r w:rsidRPr="001564E7">
        <w:rPr>
          <w:snapToGrid w:val="0"/>
        </w:rPr>
        <w:tab/>
        <w:t>...</w:t>
      </w:r>
    </w:p>
    <w:p w14:paraId="29A9807F" w14:textId="77777777" w:rsidR="009B75C3" w:rsidRPr="001564E7" w:rsidRDefault="009B75C3" w:rsidP="009B75C3">
      <w:pPr>
        <w:pStyle w:val="PL"/>
        <w:rPr>
          <w:snapToGrid w:val="0"/>
        </w:rPr>
      </w:pPr>
      <w:r w:rsidRPr="001564E7">
        <w:rPr>
          <w:snapToGrid w:val="0"/>
        </w:rPr>
        <w:t>}</w:t>
      </w:r>
    </w:p>
    <w:p w14:paraId="66B3505E" w14:textId="77777777" w:rsidR="009B75C3" w:rsidRPr="001564E7" w:rsidRDefault="009B75C3" w:rsidP="009B75C3">
      <w:pPr>
        <w:pStyle w:val="PL"/>
        <w:rPr>
          <w:snapToGrid w:val="0"/>
        </w:rPr>
      </w:pPr>
    </w:p>
    <w:p w14:paraId="081F03E3" w14:textId="77777777" w:rsidR="009B75C3" w:rsidRPr="001564E7" w:rsidRDefault="009B75C3" w:rsidP="009B75C3">
      <w:pPr>
        <w:pStyle w:val="PL"/>
        <w:rPr>
          <w:snapToGrid w:val="0"/>
        </w:rPr>
      </w:pPr>
      <w:r w:rsidRPr="001564E7">
        <w:rPr>
          <w:snapToGrid w:val="0"/>
        </w:rPr>
        <w:t>EmergencyServiceTargetCN ::= ENUMERATED {</w:t>
      </w:r>
    </w:p>
    <w:p w14:paraId="28E4D7DC" w14:textId="77777777" w:rsidR="009B75C3" w:rsidRPr="001564E7" w:rsidRDefault="009B75C3" w:rsidP="009B75C3">
      <w:pPr>
        <w:pStyle w:val="PL"/>
        <w:rPr>
          <w:snapToGrid w:val="0"/>
        </w:rPr>
      </w:pPr>
      <w:r w:rsidRPr="001564E7">
        <w:rPr>
          <w:snapToGrid w:val="0"/>
        </w:rPr>
        <w:tab/>
        <w:t>fiveGC,</w:t>
      </w:r>
    </w:p>
    <w:p w14:paraId="6E39D5D5" w14:textId="77777777" w:rsidR="009B75C3" w:rsidRPr="001564E7" w:rsidRDefault="009B75C3" w:rsidP="009B75C3">
      <w:pPr>
        <w:pStyle w:val="PL"/>
        <w:rPr>
          <w:snapToGrid w:val="0"/>
        </w:rPr>
      </w:pPr>
      <w:r w:rsidRPr="001564E7">
        <w:rPr>
          <w:snapToGrid w:val="0"/>
        </w:rPr>
        <w:tab/>
        <w:t>epc,</w:t>
      </w:r>
    </w:p>
    <w:p w14:paraId="3BCD2E16" w14:textId="77777777" w:rsidR="009B75C3" w:rsidRPr="001564E7" w:rsidRDefault="009B75C3" w:rsidP="009B75C3">
      <w:pPr>
        <w:pStyle w:val="PL"/>
        <w:rPr>
          <w:snapToGrid w:val="0"/>
        </w:rPr>
      </w:pPr>
      <w:r w:rsidRPr="001564E7">
        <w:rPr>
          <w:snapToGrid w:val="0"/>
        </w:rPr>
        <w:tab/>
        <w:t>...</w:t>
      </w:r>
    </w:p>
    <w:p w14:paraId="496DD670" w14:textId="77777777" w:rsidR="009B75C3" w:rsidRPr="001564E7" w:rsidRDefault="009B75C3" w:rsidP="009B75C3">
      <w:pPr>
        <w:pStyle w:val="PL"/>
        <w:rPr>
          <w:snapToGrid w:val="0"/>
        </w:rPr>
      </w:pPr>
      <w:r w:rsidRPr="001564E7">
        <w:rPr>
          <w:snapToGrid w:val="0"/>
        </w:rPr>
        <w:t>}</w:t>
      </w:r>
    </w:p>
    <w:p w14:paraId="15C8555D" w14:textId="77777777" w:rsidR="00837B43" w:rsidRPr="001564E7" w:rsidRDefault="00837B43" w:rsidP="00367E0D">
      <w:pPr>
        <w:pStyle w:val="PL"/>
        <w:rPr>
          <w:snapToGrid w:val="0"/>
        </w:rPr>
      </w:pPr>
    </w:p>
    <w:p w14:paraId="417F9FFC" w14:textId="77777777" w:rsidR="00837B43" w:rsidRPr="001564E7" w:rsidRDefault="00837B43" w:rsidP="00367E0D">
      <w:pPr>
        <w:pStyle w:val="PL"/>
        <w:rPr>
          <w:snapToGrid w:val="0"/>
        </w:rPr>
      </w:pPr>
      <w:r w:rsidRPr="001564E7">
        <w:rPr>
          <w:snapToGrid w:val="0"/>
        </w:rPr>
        <w:t>ENB-ID ::= CHOICE {</w:t>
      </w:r>
    </w:p>
    <w:p w14:paraId="58296029" w14:textId="77777777" w:rsidR="00837B43" w:rsidRPr="001564E7" w:rsidRDefault="00837B43" w:rsidP="00367E0D">
      <w:pPr>
        <w:pStyle w:val="PL"/>
        <w:rPr>
          <w:snapToGrid w:val="0"/>
        </w:rPr>
      </w:pPr>
      <w:r w:rsidRPr="001564E7">
        <w:rPr>
          <w:snapToGrid w:val="0"/>
        </w:rPr>
        <w:tab/>
        <w:t>macroENB-ID</w:t>
      </w:r>
      <w:r w:rsidRPr="001564E7">
        <w:rPr>
          <w:snapToGrid w:val="0"/>
        </w:rPr>
        <w:tab/>
      </w:r>
      <w:r w:rsidRPr="001564E7">
        <w:rPr>
          <w:snapToGrid w:val="0"/>
        </w:rPr>
        <w:tab/>
      </w:r>
      <w:r w:rsidRPr="001564E7">
        <w:rPr>
          <w:snapToGrid w:val="0"/>
        </w:rPr>
        <w:tab/>
      </w:r>
      <w:r w:rsidRPr="001564E7">
        <w:rPr>
          <w:snapToGrid w:val="0"/>
        </w:rPr>
        <w:tab/>
        <w:t>BIT STRING (SIZE(20)),</w:t>
      </w:r>
    </w:p>
    <w:p w14:paraId="465AE806" w14:textId="77777777" w:rsidR="00837B43" w:rsidRPr="001564E7" w:rsidRDefault="00837B43" w:rsidP="00367E0D">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r>
      <w:r w:rsidRPr="001564E7">
        <w:rPr>
          <w:snapToGrid w:val="0"/>
        </w:rPr>
        <w:tab/>
        <w:t>BIT STRING (SIZE(28)),</w:t>
      </w:r>
    </w:p>
    <w:p w14:paraId="288413EF" w14:textId="77777777" w:rsidR="00837B43" w:rsidRPr="001564E7" w:rsidRDefault="00837B43" w:rsidP="00367E0D">
      <w:pPr>
        <w:pStyle w:val="PL"/>
        <w:rPr>
          <w:snapToGrid w:val="0"/>
        </w:rPr>
      </w:pPr>
      <w:r w:rsidRPr="001564E7">
        <w:rPr>
          <w:snapToGrid w:val="0"/>
        </w:rPr>
        <w:tab/>
        <w:t xml:space="preserve">short-macroENB-ID </w:t>
      </w:r>
      <w:r w:rsidRPr="001564E7">
        <w:rPr>
          <w:snapToGrid w:val="0"/>
        </w:rPr>
        <w:tab/>
      </w:r>
      <w:r w:rsidRPr="001564E7">
        <w:rPr>
          <w:snapToGrid w:val="0"/>
        </w:rPr>
        <w:tab/>
        <w:t>BIT STRING (SIZE(18)),</w:t>
      </w:r>
    </w:p>
    <w:p w14:paraId="6DFD84EC" w14:textId="77777777" w:rsidR="00837B43" w:rsidRPr="001564E7" w:rsidRDefault="00837B43" w:rsidP="00367E0D">
      <w:pPr>
        <w:pStyle w:val="PL"/>
        <w:rPr>
          <w:snapToGrid w:val="0"/>
        </w:rPr>
      </w:pPr>
      <w:r w:rsidRPr="001564E7">
        <w:rPr>
          <w:snapToGrid w:val="0"/>
        </w:rPr>
        <w:tab/>
        <w:t>long-macroENB-ID</w:t>
      </w:r>
      <w:r w:rsidRPr="001564E7">
        <w:rPr>
          <w:snapToGrid w:val="0"/>
        </w:rPr>
        <w:tab/>
      </w:r>
      <w:r w:rsidRPr="001564E7">
        <w:rPr>
          <w:snapToGrid w:val="0"/>
        </w:rPr>
        <w:tab/>
        <w:t>BIT STRING (SIZE(21)),</w:t>
      </w:r>
    </w:p>
    <w:p w14:paraId="31E14E6B" w14:textId="77777777" w:rsidR="00837B43" w:rsidRPr="001564E7" w:rsidRDefault="00837B43"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ENB-ID-ExtIEs} }</w:t>
      </w:r>
    </w:p>
    <w:p w14:paraId="2B8A1BF0" w14:textId="77777777" w:rsidR="00837B43" w:rsidRPr="001564E7" w:rsidRDefault="00837B43" w:rsidP="00367E0D">
      <w:pPr>
        <w:pStyle w:val="PL"/>
        <w:rPr>
          <w:snapToGrid w:val="0"/>
        </w:rPr>
      </w:pPr>
      <w:r w:rsidRPr="001564E7">
        <w:rPr>
          <w:snapToGrid w:val="0"/>
        </w:rPr>
        <w:t>}</w:t>
      </w:r>
    </w:p>
    <w:p w14:paraId="6C5EA173" w14:textId="77777777" w:rsidR="00837B43" w:rsidRPr="001564E7" w:rsidRDefault="00837B43" w:rsidP="00367E0D">
      <w:pPr>
        <w:pStyle w:val="PL"/>
        <w:rPr>
          <w:snapToGrid w:val="0"/>
        </w:rPr>
      </w:pPr>
    </w:p>
    <w:p w14:paraId="05649BC3" w14:textId="77777777" w:rsidR="00837B43" w:rsidRPr="001564E7" w:rsidRDefault="00837B43" w:rsidP="00367E0D">
      <w:pPr>
        <w:pStyle w:val="PL"/>
        <w:rPr>
          <w:snapToGrid w:val="0"/>
        </w:rPr>
      </w:pPr>
      <w:r w:rsidRPr="001564E7">
        <w:rPr>
          <w:snapToGrid w:val="0"/>
        </w:rPr>
        <w:t>ENB-ID-ExtIEs NGAP-PROTOCOL-IES ::= {</w:t>
      </w:r>
    </w:p>
    <w:p w14:paraId="7FB8395D" w14:textId="77777777" w:rsidR="00837B43" w:rsidRPr="001564E7" w:rsidRDefault="00837B43" w:rsidP="00367E0D">
      <w:pPr>
        <w:pStyle w:val="PL"/>
        <w:rPr>
          <w:snapToGrid w:val="0"/>
        </w:rPr>
      </w:pPr>
      <w:r w:rsidRPr="001564E7">
        <w:rPr>
          <w:snapToGrid w:val="0"/>
        </w:rPr>
        <w:tab/>
        <w:t>...</w:t>
      </w:r>
    </w:p>
    <w:p w14:paraId="597DA775" w14:textId="77777777" w:rsidR="00837B43" w:rsidRPr="001564E7" w:rsidRDefault="00837B43" w:rsidP="00367E0D">
      <w:pPr>
        <w:pStyle w:val="PL"/>
        <w:rPr>
          <w:snapToGrid w:val="0"/>
        </w:rPr>
      </w:pPr>
      <w:r w:rsidRPr="001564E7">
        <w:rPr>
          <w:snapToGrid w:val="0"/>
        </w:rPr>
        <w:t>}</w:t>
      </w:r>
    </w:p>
    <w:p w14:paraId="448E2B50" w14:textId="77777777" w:rsidR="00837B43" w:rsidRPr="001564E7" w:rsidRDefault="00837B43" w:rsidP="00367E0D">
      <w:pPr>
        <w:pStyle w:val="PL"/>
        <w:rPr>
          <w:snapToGrid w:val="0"/>
        </w:rPr>
      </w:pPr>
    </w:p>
    <w:p w14:paraId="1D2086EA" w14:textId="77777777" w:rsidR="009B75C3" w:rsidRPr="001564E7" w:rsidRDefault="009B75C3" w:rsidP="009B75C3">
      <w:pPr>
        <w:pStyle w:val="PL"/>
        <w:rPr>
          <w:snapToGrid w:val="0"/>
        </w:rPr>
      </w:pPr>
    </w:p>
    <w:p w14:paraId="03E4733D" w14:textId="77777777" w:rsidR="00345012" w:rsidRPr="001564E7" w:rsidRDefault="00345012" w:rsidP="00345012">
      <w:pPr>
        <w:pStyle w:val="PL"/>
        <w:rPr>
          <w:snapToGrid w:val="0"/>
        </w:rPr>
      </w:pPr>
      <w:r w:rsidRPr="001564E7">
        <w:rPr>
          <w:snapToGrid w:val="0"/>
        </w:rPr>
        <w:t>Enhanced-CoverageRestriction ::= ENUMERATED {restricted, ... }</w:t>
      </w:r>
    </w:p>
    <w:p w14:paraId="6E258F6C" w14:textId="77777777" w:rsidR="00345012" w:rsidRPr="001564E7" w:rsidRDefault="00345012" w:rsidP="00345012">
      <w:pPr>
        <w:pStyle w:val="PL"/>
        <w:rPr>
          <w:snapToGrid w:val="0"/>
        </w:rPr>
      </w:pPr>
    </w:p>
    <w:p w14:paraId="31FC1F24" w14:textId="77777777" w:rsidR="00345012" w:rsidRPr="001564E7" w:rsidRDefault="00345012" w:rsidP="00345012">
      <w:pPr>
        <w:pStyle w:val="PL"/>
        <w:rPr>
          <w:snapToGrid w:val="0"/>
        </w:rPr>
      </w:pPr>
    </w:p>
    <w:p w14:paraId="30437A20" w14:textId="77777777" w:rsidR="00345012" w:rsidRPr="001564E7" w:rsidRDefault="00345012" w:rsidP="00345012">
      <w:pPr>
        <w:pStyle w:val="PL"/>
        <w:rPr>
          <w:snapToGrid w:val="0"/>
        </w:rPr>
      </w:pPr>
      <w:bookmarkStart w:id="19396" w:name="_Hlk44331363"/>
      <w:r w:rsidRPr="001564E7">
        <w:rPr>
          <w:snapToGrid w:val="0"/>
        </w:rPr>
        <w:t>Extended-ConnectedTime ::= INTEGER (0..</w:t>
      </w:r>
      <w:r w:rsidRPr="001564E7">
        <w:t>255</w:t>
      </w:r>
      <w:r w:rsidRPr="001564E7">
        <w:rPr>
          <w:snapToGrid w:val="0"/>
        </w:rPr>
        <w:t>)</w:t>
      </w:r>
    </w:p>
    <w:bookmarkEnd w:id="19396"/>
    <w:p w14:paraId="27B0F37F" w14:textId="77777777" w:rsidR="00345012" w:rsidRPr="001564E7" w:rsidRDefault="00345012" w:rsidP="009B75C3">
      <w:pPr>
        <w:pStyle w:val="PL"/>
        <w:rPr>
          <w:snapToGrid w:val="0"/>
        </w:rPr>
      </w:pPr>
    </w:p>
    <w:p w14:paraId="4A7A08C2" w14:textId="77777777" w:rsidR="009B75C3" w:rsidRPr="001564E7" w:rsidRDefault="009B75C3" w:rsidP="009B75C3">
      <w:pPr>
        <w:pStyle w:val="PL"/>
        <w:rPr>
          <w:snapToGrid w:val="0"/>
        </w:rPr>
      </w:pPr>
      <w:r w:rsidRPr="001564E7">
        <w:rPr>
          <w:snapToGrid w:val="0"/>
        </w:rPr>
        <w:t>EN-DCSONConfigurationTransfer ::= OCTET STRING</w:t>
      </w:r>
    </w:p>
    <w:p w14:paraId="46AEC81A" w14:textId="77777777" w:rsidR="00643EEF" w:rsidRPr="001564E7" w:rsidRDefault="00643EEF" w:rsidP="00643EEF">
      <w:pPr>
        <w:pStyle w:val="PL"/>
        <w:rPr>
          <w:snapToGrid w:val="0"/>
        </w:rPr>
      </w:pPr>
    </w:p>
    <w:p w14:paraId="3A3F6E2E" w14:textId="77777777" w:rsidR="00800910" w:rsidRPr="001564E7" w:rsidRDefault="00800910" w:rsidP="00800910">
      <w:pPr>
        <w:pStyle w:val="PL"/>
        <w:rPr>
          <w:snapToGrid w:val="0"/>
        </w:rPr>
      </w:pPr>
      <w:r w:rsidRPr="001564E7">
        <w:rPr>
          <w:snapToGrid w:val="0"/>
        </w:rPr>
        <w:t>EndpointIPAddressAndPort ::=SEQUENCE {</w:t>
      </w:r>
    </w:p>
    <w:p w14:paraId="2E72A14B" w14:textId="77777777" w:rsidR="00800910" w:rsidRPr="001564E7" w:rsidRDefault="00800910" w:rsidP="00800910">
      <w:pPr>
        <w:pStyle w:val="PL"/>
        <w:rPr>
          <w:snapToGrid w:val="0"/>
        </w:rPr>
      </w:pPr>
      <w:r w:rsidRPr="001564E7">
        <w:rPr>
          <w:snapToGrid w:val="0"/>
        </w:rPr>
        <w:tab/>
        <w:t>endpointIPAddress TransportLayerAddress,</w:t>
      </w:r>
    </w:p>
    <w:p w14:paraId="7EA29821" w14:textId="77777777" w:rsidR="00800910" w:rsidRPr="001564E7" w:rsidRDefault="00800910" w:rsidP="00800910">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3EB31AAE"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ProtocolExtensionContainer { { EndpointIPAddressAndPort-ExtIEs} } OPTIONAL</w:t>
      </w:r>
    </w:p>
    <w:p w14:paraId="7813663D" w14:textId="77777777" w:rsidR="00800910" w:rsidRPr="001564E7" w:rsidRDefault="00800910" w:rsidP="00800910">
      <w:pPr>
        <w:pStyle w:val="PL"/>
        <w:rPr>
          <w:snapToGrid w:val="0"/>
        </w:rPr>
      </w:pPr>
      <w:r w:rsidRPr="001564E7">
        <w:rPr>
          <w:snapToGrid w:val="0"/>
        </w:rPr>
        <w:t>}</w:t>
      </w:r>
    </w:p>
    <w:p w14:paraId="1B463AFB" w14:textId="77777777" w:rsidR="008246D9" w:rsidRPr="001564E7" w:rsidRDefault="008246D9" w:rsidP="008246D9">
      <w:pPr>
        <w:pStyle w:val="PL"/>
        <w:rPr>
          <w:snapToGrid w:val="0"/>
        </w:rPr>
      </w:pPr>
      <w:bookmarkStart w:id="19397" w:name="_Hlk40861221"/>
    </w:p>
    <w:p w14:paraId="70517CBB" w14:textId="77777777" w:rsidR="008246D9" w:rsidRPr="001564E7" w:rsidRDefault="008246D9" w:rsidP="008246D9">
      <w:pPr>
        <w:pStyle w:val="PL"/>
      </w:pPr>
      <w:r w:rsidRPr="001564E7">
        <w:t>EndIndication ::= ENUMERATED {</w:t>
      </w:r>
    </w:p>
    <w:p w14:paraId="012B1211" w14:textId="77777777" w:rsidR="008246D9" w:rsidRPr="001564E7" w:rsidRDefault="008246D9" w:rsidP="008246D9">
      <w:pPr>
        <w:pStyle w:val="PL"/>
      </w:pPr>
      <w:r w:rsidRPr="001564E7">
        <w:tab/>
        <w:t>no-further-data,</w:t>
      </w:r>
    </w:p>
    <w:p w14:paraId="6C60BAAA" w14:textId="77777777" w:rsidR="008246D9" w:rsidRPr="001564E7" w:rsidRDefault="008246D9" w:rsidP="008246D9">
      <w:pPr>
        <w:pStyle w:val="PL"/>
      </w:pPr>
      <w:r w:rsidRPr="001564E7">
        <w:tab/>
        <w:t>further-data-exists,</w:t>
      </w:r>
    </w:p>
    <w:p w14:paraId="55E5F735" w14:textId="77777777" w:rsidR="008246D9" w:rsidRPr="001564E7" w:rsidRDefault="008246D9" w:rsidP="008246D9">
      <w:pPr>
        <w:pStyle w:val="PL"/>
      </w:pPr>
      <w:r w:rsidRPr="001564E7">
        <w:tab/>
        <w:t>...</w:t>
      </w:r>
    </w:p>
    <w:p w14:paraId="72497D66" w14:textId="77777777" w:rsidR="008246D9" w:rsidRPr="001564E7" w:rsidRDefault="008246D9" w:rsidP="008246D9">
      <w:pPr>
        <w:pStyle w:val="PL"/>
      </w:pPr>
      <w:r w:rsidRPr="001564E7">
        <w:t>}</w:t>
      </w:r>
    </w:p>
    <w:bookmarkEnd w:id="19397"/>
    <w:p w14:paraId="085CA765" w14:textId="77777777" w:rsidR="00800910" w:rsidRPr="001564E7" w:rsidRDefault="00800910" w:rsidP="00800910">
      <w:pPr>
        <w:pStyle w:val="PL"/>
        <w:rPr>
          <w:snapToGrid w:val="0"/>
        </w:rPr>
      </w:pPr>
    </w:p>
    <w:p w14:paraId="658E928C" w14:textId="77777777" w:rsidR="00800910" w:rsidRPr="001564E7" w:rsidRDefault="00800910" w:rsidP="00800910">
      <w:pPr>
        <w:pStyle w:val="PL"/>
        <w:rPr>
          <w:snapToGrid w:val="0"/>
        </w:rPr>
      </w:pPr>
      <w:r w:rsidRPr="001564E7">
        <w:rPr>
          <w:snapToGrid w:val="0"/>
        </w:rPr>
        <w:t>EndpointIPAddressAndPort-ExtIEs NGAP-PROTOCOL-EXTENSION ::= {</w:t>
      </w:r>
    </w:p>
    <w:p w14:paraId="2999024B" w14:textId="77777777" w:rsidR="00800910" w:rsidRPr="001564E7" w:rsidRDefault="00800910" w:rsidP="00800910">
      <w:pPr>
        <w:pStyle w:val="PL"/>
        <w:rPr>
          <w:snapToGrid w:val="0"/>
        </w:rPr>
      </w:pPr>
      <w:r w:rsidRPr="001564E7">
        <w:rPr>
          <w:snapToGrid w:val="0"/>
        </w:rPr>
        <w:tab/>
        <w:t>...</w:t>
      </w:r>
    </w:p>
    <w:p w14:paraId="6DF9AD44" w14:textId="77777777" w:rsidR="00800910" w:rsidRPr="001564E7" w:rsidRDefault="00800910" w:rsidP="00800910">
      <w:pPr>
        <w:pStyle w:val="PL"/>
        <w:rPr>
          <w:snapToGrid w:val="0"/>
        </w:rPr>
      </w:pPr>
      <w:r w:rsidRPr="001564E7">
        <w:rPr>
          <w:snapToGrid w:val="0"/>
        </w:rPr>
        <w:t>}</w:t>
      </w:r>
    </w:p>
    <w:p w14:paraId="1E79087C" w14:textId="77777777" w:rsidR="00800910" w:rsidRPr="001564E7" w:rsidRDefault="00800910" w:rsidP="00643EEF">
      <w:pPr>
        <w:pStyle w:val="PL"/>
        <w:rPr>
          <w:snapToGrid w:val="0"/>
        </w:rPr>
      </w:pPr>
    </w:p>
    <w:p w14:paraId="24473D6A" w14:textId="77777777" w:rsidR="009B75C3" w:rsidRPr="001564E7" w:rsidRDefault="009B75C3" w:rsidP="00947A7A">
      <w:pPr>
        <w:pStyle w:val="PL"/>
        <w:rPr>
          <w:snapToGrid w:val="0"/>
        </w:rPr>
      </w:pPr>
      <w:r w:rsidRPr="001564E7">
        <w:rPr>
          <w:snapToGrid w:val="0"/>
        </w:rPr>
        <w:t>EquivalentPLMNs ::= SEQUENCE (SIZE(1..</w:t>
      </w:r>
      <w:r w:rsidRPr="001564E7">
        <w:t>maxnoofEPLMNs</w:t>
      </w:r>
      <w:r w:rsidRPr="001564E7">
        <w:rPr>
          <w:snapToGrid w:val="0"/>
        </w:rPr>
        <w:t>)) OF PLMNIdentity</w:t>
      </w:r>
    </w:p>
    <w:p w14:paraId="5C0BC01B" w14:textId="77777777" w:rsidR="009B75C3" w:rsidRPr="001564E7" w:rsidRDefault="009B75C3" w:rsidP="009B75C3">
      <w:pPr>
        <w:pStyle w:val="PL"/>
        <w:rPr>
          <w:snapToGrid w:val="0"/>
        </w:rPr>
      </w:pPr>
    </w:p>
    <w:p w14:paraId="49D5B947" w14:textId="77777777" w:rsidR="009B75C3" w:rsidRPr="001564E7" w:rsidRDefault="009B75C3" w:rsidP="009B75C3">
      <w:pPr>
        <w:pStyle w:val="PL"/>
        <w:rPr>
          <w:snapToGrid w:val="0"/>
        </w:rPr>
      </w:pPr>
      <w:r w:rsidRPr="001564E7">
        <w:rPr>
          <w:snapToGrid w:val="0"/>
        </w:rPr>
        <w:t>EPS-TAC ::= OCTET STRING (SIZE(2))</w:t>
      </w:r>
    </w:p>
    <w:p w14:paraId="2731C118" w14:textId="77777777" w:rsidR="009B75C3" w:rsidRPr="001564E7" w:rsidRDefault="009B75C3" w:rsidP="009B75C3">
      <w:pPr>
        <w:pStyle w:val="PL"/>
        <w:rPr>
          <w:snapToGrid w:val="0"/>
        </w:rPr>
      </w:pPr>
    </w:p>
    <w:p w14:paraId="3AC98990" w14:textId="77777777" w:rsidR="009B75C3" w:rsidRPr="001564E7" w:rsidRDefault="009B75C3" w:rsidP="009B75C3">
      <w:pPr>
        <w:pStyle w:val="PL"/>
        <w:rPr>
          <w:snapToGrid w:val="0"/>
        </w:rPr>
      </w:pPr>
      <w:r w:rsidRPr="001564E7">
        <w:rPr>
          <w:snapToGrid w:val="0"/>
        </w:rPr>
        <w:t>EPS-TAI ::= SEQUENCE {</w:t>
      </w:r>
    </w:p>
    <w:p w14:paraId="60AF3CF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3DC2BFE6" w14:textId="77777777" w:rsidR="009B75C3" w:rsidRPr="001564E7" w:rsidRDefault="009B75C3" w:rsidP="009B75C3">
      <w:pPr>
        <w:pStyle w:val="PL"/>
        <w:rPr>
          <w:snapToGrid w:val="0"/>
        </w:rPr>
      </w:pPr>
      <w:r w:rsidRPr="001564E7">
        <w:rPr>
          <w:snapToGrid w:val="0"/>
        </w:rPr>
        <w:tab/>
        <w:t>ePS-TAC</w:t>
      </w:r>
      <w:r w:rsidRPr="001564E7">
        <w:rPr>
          <w:snapToGrid w:val="0"/>
        </w:rPr>
        <w:tab/>
      </w:r>
      <w:r w:rsidRPr="001564E7">
        <w:rPr>
          <w:snapToGrid w:val="0"/>
        </w:rPr>
        <w:tab/>
      </w:r>
      <w:r w:rsidRPr="001564E7">
        <w:rPr>
          <w:snapToGrid w:val="0"/>
        </w:rPr>
        <w:tab/>
      </w:r>
      <w:r w:rsidRPr="001564E7">
        <w:rPr>
          <w:snapToGrid w:val="0"/>
        </w:rPr>
        <w:tab/>
        <w:t>EPS-TAC,</w:t>
      </w:r>
    </w:p>
    <w:p w14:paraId="7348B12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PS-TAI-ExtIEs} } OPTIONAL,</w:t>
      </w:r>
    </w:p>
    <w:p w14:paraId="46C1BDE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19FF7F4" w14:textId="77777777" w:rsidR="009B75C3" w:rsidRPr="001564E7" w:rsidRDefault="009B75C3" w:rsidP="009B75C3">
      <w:pPr>
        <w:pStyle w:val="PL"/>
        <w:rPr>
          <w:snapToGrid w:val="0"/>
        </w:rPr>
      </w:pPr>
      <w:r w:rsidRPr="001564E7">
        <w:rPr>
          <w:snapToGrid w:val="0"/>
        </w:rPr>
        <w:t>}</w:t>
      </w:r>
    </w:p>
    <w:p w14:paraId="40F810BA" w14:textId="77777777" w:rsidR="009B75C3" w:rsidRPr="001564E7" w:rsidRDefault="009B75C3" w:rsidP="009B75C3">
      <w:pPr>
        <w:pStyle w:val="PL"/>
        <w:rPr>
          <w:snapToGrid w:val="0"/>
        </w:rPr>
      </w:pPr>
    </w:p>
    <w:p w14:paraId="07A6752F" w14:textId="77777777" w:rsidR="009B75C3" w:rsidRPr="001564E7" w:rsidRDefault="009B75C3" w:rsidP="009B75C3">
      <w:pPr>
        <w:pStyle w:val="PL"/>
        <w:rPr>
          <w:snapToGrid w:val="0"/>
        </w:rPr>
      </w:pPr>
      <w:r w:rsidRPr="001564E7">
        <w:rPr>
          <w:snapToGrid w:val="0"/>
        </w:rPr>
        <w:t>EPS-TAI-ExtIEs NGAP-PROTOCOL-EXTENSION ::= {</w:t>
      </w:r>
    </w:p>
    <w:p w14:paraId="17EA35BD" w14:textId="77777777" w:rsidR="009B75C3" w:rsidRPr="001564E7" w:rsidRDefault="009B75C3" w:rsidP="009B75C3">
      <w:pPr>
        <w:pStyle w:val="PL"/>
        <w:rPr>
          <w:snapToGrid w:val="0"/>
        </w:rPr>
      </w:pPr>
      <w:r w:rsidRPr="001564E7">
        <w:rPr>
          <w:snapToGrid w:val="0"/>
        </w:rPr>
        <w:tab/>
        <w:t>...</w:t>
      </w:r>
    </w:p>
    <w:p w14:paraId="0F1C46D7" w14:textId="77777777" w:rsidR="009B75C3" w:rsidRPr="001564E7" w:rsidRDefault="009B75C3" w:rsidP="009B75C3">
      <w:pPr>
        <w:pStyle w:val="PL"/>
        <w:rPr>
          <w:snapToGrid w:val="0"/>
        </w:rPr>
      </w:pPr>
      <w:r w:rsidRPr="001564E7">
        <w:rPr>
          <w:snapToGrid w:val="0"/>
        </w:rPr>
        <w:t>}</w:t>
      </w:r>
    </w:p>
    <w:p w14:paraId="4AD65BE7" w14:textId="77777777" w:rsidR="009B75C3" w:rsidRPr="001564E7" w:rsidRDefault="009B75C3" w:rsidP="009B75C3">
      <w:pPr>
        <w:pStyle w:val="PL"/>
        <w:rPr>
          <w:snapToGrid w:val="0"/>
        </w:rPr>
      </w:pPr>
    </w:p>
    <w:p w14:paraId="1C9096CB" w14:textId="77777777" w:rsidR="009B75C3" w:rsidRPr="001564E7" w:rsidRDefault="009B75C3" w:rsidP="009B75C3">
      <w:pPr>
        <w:pStyle w:val="PL"/>
        <w:rPr>
          <w:snapToGrid w:val="0"/>
        </w:rPr>
      </w:pPr>
      <w:r w:rsidRPr="001564E7">
        <w:rPr>
          <w:snapToGrid w:val="0"/>
        </w:rPr>
        <w:t>E-RAB-ID ::= INTEGER (0..15, ...)</w:t>
      </w:r>
    </w:p>
    <w:p w14:paraId="71F5B678" w14:textId="77777777" w:rsidR="009B75C3" w:rsidRPr="001564E7" w:rsidRDefault="009B75C3" w:rsidP="009B75C3">
      <w:pPr>
        <w:pStyle w:val="PL"/>
        <w:rPr>
          <w:snapToGrid w:val="0"/>
        </w:rPr>
      </w:pPr>
    </w:p>
    <w:p w14:paraId="7A6619CB" w14:textId="77777777" w:rsidR="009B75C3" w:rsidRPr="001564E7" w:rsidRDefault="009B75C3" w:rsidP="00947A7A">
      <w:pPr>
        <w:pStyle w:val="PL"/>
        <w:rPr>
          <w:snapToGrid w:val="0"/>
        </w:rPr>
      </w:pPr>
      <w:r w:rsidRPr="001564E7">
        <w:rPr>
          <w:snapToGrid w:val="0"/>
        </w:rPr>
        <w:t>E-RABInformationList ::= SEQUENCE (SIZE(1..maxnoofE-RABs)) OF E-RABInformationItem</w:t>
      </w:r>
    </w:p>
    <w:p w14:paraId="39F878DB" w14:textId="77777777" w:rsidR="009B75C3" w:rsidRPr="001564E7" w:rsidRDefault="009B75C3" w:rsidP="009B75C3">
      <w:pPr>
        <w:pStyle w:val="PL"/>
        <w:rPr>
          <w:snapToGrid w:val="0"/>
        </w:rPr>
      </w:pPr>
    </w:p>
    <w:p w14:paraId="0C4149FF" w14:textId="77777777" w:rsidR="009B75C3" w:rsidRPr="001564E7" w:rsidRDefault="009B75C3" w:rsidP="009B75C3">
      <w:pPr>
        <w:pStyle w:val="PL"/>
        <w:rPr>
          <w:snapToGrid w:val="0"/>
        </w:rPr>
      </w:pPr>
      <w:r w:rsidRPr="001564E7">
        <w:rPr>
          <w:snapToGrid w:val="0"/>
        </w:rPr>
        <w:t>E-RABInformationItem ::= SEQUENCE {</w:t>
      </w:r>
    </w:p>
    <w:p w14:paraId="3FC06659"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t>E-RAB-ID,</w:t>
      </w:r>
    </w:p>
    <w:p w14:paraId="53232C56"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68CE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RABInformationItem-ExtIEs} }</w:t>
      </w:r>
      <w:r w:rsidRPr="001564E7">
        <w:rPr>
          <w:snapToGrid w:val="0"/>
        </w:rPr>
        <w:tab/>
        <w:t>OPTIONAL,</w:t>
      </w:r>
    </w:p>
    <w:p w14:paraId="5AC46771" w14:textId="77777777" w:rsidR="009B75C3" w:rsidRPr="001564E7" w:rsidRDefault="009B75C3" w:rsidP="009B75C3">
      <w:pPr>
        <w:pStyle w:val="PL"/>
        <w:rPr>
          <w:snapToGrid w:val="0"/>
        </w:rPr>
      </w:pPr>
      <w:r w:rsidRPr="001564E7">
        <w:rPr>
          <w:snapToGrid w:val="0"/>
        </w:rPr>
        <w:tab/>
        <w:t>...</w:t>
      </w:r>
    </w:p>
    <w:p w14:paraId="3BC14234" w14:textId="77777777" w:rsidR="009B75C3" w:rsidRPr="001564E7" w:rsidRDefault="009B75C3" w:rsidP="009B75C3">
      <w:pPr>
        <w:pStyle w:val="PL"/>
        <w:rPr>
          <w:snapToGrid w:val="0"/>
        </w:rPr>
      </w:pPr>
      <w:r w:rsidRPr="001564E7">
        <w:rPr>
          <w:snapToGrid w:val="0"/>
        </w:rPr>
        <w:t>}</w:t>
      </w:r>
    </w:p>
    <w:p w14:paraId="00158ACE" w14:textId="77777777" w:rsidR="009B75C3" w:rsidRPr="001564E7" w:rsidRDefault="009B75C3" w:rsidP="009B75C3">
      <w:pPr>
        <w:pStyle w:val="PL"/>
        <w:rPr>
          <w:snapToGrid w:val="0"/>
        </w:rPr>
      </w:pPr>
    </w:p>
    <w:p w14:paraId="557AA001" w14:textId="77777777" w:rsidR="009B75C3" w:rsidRPr="001564E7" w:rsidRDefault="009B75C3" w:rsidP="009B75C3">
      <w:pPr>
        <w:pStyle w:val="PL"/>
        <w:rPr>
          <w:snapToGrid w:val="0"/>
        </w:rPr>
      </w:pPr>
      <w:r w:rsidRPr="001564E7">
        <w:rPr>
          <w:snapToGrid w:val="0"/>
        </w:rPr>
        <w:t>E-RABInformationItem-ExtIEs NGAP-PROTOCOL-EXTENSION ::= {</w:t>
      </w:r>
    </w:p>
    <w:p w14:paraId="5C5935C8" w14:textId="77777777" w:rsidR="00DD155B" w:rsidRPr="001564E7" w:rsidRDefault="00DD155B" w:rsidP="00DD155B">
      <w:pPr>
        <w:pStyle w:val="PL"/>
        <w:rPr>
          <w:snapToGrid w:val="0"/>
        </w:rPr>
      </w:pPr>
      <w:r w:rsidRPr="001564E7">
        <w:rPr>
          <w:snapToGrid w:val="0"/>
        </w:rPr>
        <w:tab/>
        <w:t>{ID id-SourceTNLAddrInfo</w:t>
      </w:r>
      <w:r w:rsidRPr="001564E7">
        <w:rPr>
          <w:snapToGrid w:val="0"/>
        </w:rPr>
        <w:tab/>
      </w:r>
      <w:r w:rsidRPr="001564E7">
        <w:rPr>
          <w:snapToGrid w:val="0"/>
        </w:rPr>
        <w:tab/>
        <w:t>CRITICALITY ignore</w:t>
      </w:r>
      <w:r w:rsidRPr="001564E7">
        <w:rPr>
          <w:snapToGrid w:val="0"/>
        </w:rPr>
        <w:tab/>
        <w:t>EXTENSION TransportLayerAddress</w:t>
      </w:r>
      <w:r w:rsidRPr="001564E7">
        <w:rPr>
          <w:snapToGrid w:val="0"/>
        </w:rPr>
        <w:tab/>
        <w:t>PRESENCE optional}|</w:t>
      </w:r>
    </w:p>
    <w:p w14:paraId="657124F4" w14:textId="77777777" w:rsidR="00DD155B"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p>
    <w:p w14:paraId="40A382AD" w14:textId="77777777" w:rsidR="009B75C3" w:rsidRPr="001564E7" w:rsidRDefault="009B75C3" w:rsidP="009B75C3">
      <w:pPr>
        <w:pStyle w:val="PL"/>
        <w:rPr>
          <w:snapToGrid w:val="0"/>
        </w:rPr>
      </w:pPr>
      <w:r w:rsidRPr="001564E7">
        <w:rPr>
          <w:snapToGrid w:val="0"/>
        </w:rPr>
        <w:lastRenderedPageBreak/>
        <w:tab/>
        <w:t>...</w:t>
      </w:r>
    </w:p>
    <w:p w14:paraId="5BD8FF1D" w14:textId="77777777" w:rsidR="009B75C3" w:rsidRPr="001564E7" w:rsidRDefault="009B75C3" w:rsidP="009B75C3">
      <w:pPr>
        <w:pStyle w:val="PL"/>
        <w:rPr>
          <w:snapToGrid w:val="0"/>
        </w:rPr>
      </w:pPr>
      <w:r w:rsidRPr="001564E7">
        <w:rPr>
          <w:snapToGrid w:val="0"/>
        </w:rPr>
        <w:t>}</w:t>
      </w:r>
    </w:p>
    <w:p w14:paraId="2EBFD454" w14:textId="77777777" w:rsidR="009B75C3" w:rsidRPr="001564E7" w:rsidRDefault="009B75C3" w:rsidP="009B75C3">
      <w:pPr>
        <w:pStyle w:val="PL"/>
        <w:rPr>
          <w:snapToGrid w:val="0"/>
        </w:rPr>
      </w:pPr>
    </w:p>
    <w:p w14:paraId="1041575C" w14:textId="77777777" w:rsidR="009B75C3" w:rsidRPr="001564E7" w:rsidRDefault="009B75C3" w:rsidP="009B75C3">
      <w:pPr>
        <w:pStyle w:val="PL"/>
        <w:rPr>
          <w:snapToGrid w:val="0"/>
        </w:rPr>
      </w:pPr>
      <w:r w:rsidRPr="001564E7">
        <w:rPr>
          <w:snapToGrid w:val="0"/>
        </w:rPr>
        <w:t>EUTRACellIdentity ::= BIT STRING (SIZE(28))</w:t>
      </w:r>
    </w:p>
    <w:p w14:paraId="35C12AC8" w14:textId="77777777" w:rsidR="009B75C3" w:rsidRPr="001564E7" w:rsidRDefault="009B75C3" w:rsidP="00947A7A">
      <w:pPr>
        <w:pStyle w:val="PL"/>
        <w:rPr>
          <w:snapToGrid w:val="0"/>
        </w:rPr>
      </w:pPr>
    </w:p>
    <w:p w14:paraId="4E9303A3" w14:textId="77777777" w:rsidR="009B75C3" w:rsidRPr="001564E7" w:rsidRDefault="009B75C3" w:rsidP="009B75C3">
      <w:pPr>
        <w:pStyle w:val="PL"/>
        <w:rPr>
          <w:snapToGrid w:val="0"/>
        </w:rPr>
      </w:pPr>
      <w:r w:rsidRPr="001564E7">
        <w:rPr>
          <w:snapToGrid w:val="0"/>
        </w:rPr>
        <w:t>EUTRA-CGI ::= SEQUENCE {</w:t>
      </w:r>
    </w:p>
    <w:p w14:paraId="78FF5AE7"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774F5630" w14:textId="77777777" w:rsidR="009B75C3" w:rsidRPr="001564E7" w:rsidRDefault="009B75C3" w:rsidP="009B75C3">
      <w:pPr>
        <w:pStyle w:val="PL"/>
        <w:rPr>
          <w:snapToGrid w:val="0"/>
        </w:rPr>
      </w:pPr>
      <w:r w:rsidRPr="001564E7">
        <w:rPr>
          <w:snapToGrid w:val="0"/>
        </w:rPr>
        <w:tab/>
        <w:t>eUTRACellIdentity</w:t>
      </w:r>
      <w:r w:rsidRPr="001564E7">
        <w:rPr>
          <w:snapToGrid w:val="0"/>
        </w:rPr>
        <w:tab/>
      </w:r>
      <w:r w:rsidRPr="001564E7">
        <w:rPr>
          <w:snapToGrid w:val="0"/>
        </w:rPr>
        <w:tab/>
        <w:t>EUTRACellIdentity,</w:t>
      </w:r>
    </w:p>
    <w:p w14:paraId="39AA5C7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UTRA-CGI-ExtIEs} } OPTIONAL,</w:t>
      </w:r>
    </w:p>
    <w:p w14:paraId="57A9D96E" w14:textId="77777777" w:rsidR="009B75C3" w:rsidRPr="001564E7" w:rsidRDefault="009B75C3" w:rsidP="009B75C3">
      <w:pPr>
        <w:pStyle w:val="PL"/>
        <w:rPr>
          <w:snapToGrid w:val="0"/>
        </w:rPr>
      </w:pPr>
      <w:r w:rsidRPr="001564E7">
        <w:rPr>
          <w:snapToGrid w:val="0"/>
        </w:rPr>
        <w:tab/>
        <w:t>...</w:t>
      </w:r>
    </w:p>
    <w:p w14:paraId="2A074481" w14:textId="77777777" w:rsidR="009B75C3" w:rsidRPr="001564E7" w:rsidRDefault="009B75C3" w:rsidP="009B75C3">
      <w:pPr>
        <w:pStyle w:val="PL"/>
        <w:rPr>
          <w:snapToGrid w:val="0"/>
        </w:rPr>
      </w:pPr>
      <w:r w:rsidRPr="001564E7">
        <w:rPr>
          <w:snapToGrid w:val="0"/>
        </w:rPr>
        <w:t>}</w:t>
      </w:r>
    </w:p>
    <w:p w14:paraId="73DBBFC8" w14:textId="77777777" w:rsidR="009B75C3" w:rsidRPr="001564E7" w:rsidRDefault="009B75C3" w:rsidP="009B75C3">
      <w:pPr>
        <w:pStyle w:val="PL"/>
        <w:rPr>
          <w:snapToGrid w:val="0"/>
        </w:rPr>
      </w:pPr>
    </w:p>
    <w:p w14:paraId="50596154" w14:textId="77777777" w:rsidR="009B75C3" w:rsidRPr="001564E7" w:rsidRDefault="009B75C3" w:rsidP="009B75C3">
      <w:pPr>
        <w:pStyle w:val="PL"/>
        <w:rPr>
          <w:snapToGrid w:val="0"/>
        </w:rPr>
      </w:pPr>
      <w:r w:rsidRPr="001564E7">
        <w:rPr>
          <w:snapToGrid w:val="0"/>
        </w:rPr>
        <w:t>EUTRA-CGI-ExtIEs NGAP-PROTOCOL-EXTENSION ::= {</w:t>
      </w:r>
    </w:p>
    <w:p w14:paraId="0FF7AF28" w14:textId="77777777" w:rsidR="009B75C3" w:rsidRPr="001564E7" w:rsidRDefault="009B75C3" w:rsidP="009B75C3">
      <w:pPr>
        <w:pStyle w:val="PL"/>
        <w:rPr>
          <w:snapToGrid w:val="0"/>
        </w:rPr>
      </w:pPr>
      <w:r w:rsidRPr="001564E7">
        <w:rPr>
          <w:snapToGrid w:val="0"/>
        </w:rPr>
        <w:tab/>
        <w:t>...</w:t>
      </w:r>
    </w:p>
    <w:p w14:paraId="2C074AA1" w14:textId="77777777" w:rsidR="009B75C3" w:rsidRPr="001564E7" w:rsidRDefault="009B75C3" w:rsidP="009B75C3">
      <w:pPr>
        <w:pStyle w:val="PL"/>
        <w:rPr>
          <w:snapToGrid w:val="0"/>
        </w:rPr>
      </w:pPr>
      <w:r w:rsidRPr="001564E7">
        <w:rPr>
          <w:snapToGrid w:val="0"/>
        </w:rPr>
        <w:t>}</w:t>
      </w:r>
    </w:p>
    <w:p w14:paraId="2EC6C5B3" w14:textId="77777777" w:rsidR="009B75C3" w:rsidRPr="001564E7" w:rsidRDefault="009B75C3" w:rsidP="009B75C3">
      <w:pPr>
        <w:pStyle w:val="PL"/>
        <w:rPr>
          <w:snapToGrid w:val="0"/>
        </w:rPr>
      </w:pPr>
    </w:p>
    <w:p w14:paraId="1A9B3B3F" w14:textId="77777777" w:rsidR="009B75C3" w:rsidRPr="001564E7" w:rsidRDefault="009B75C3" w:rsidP="00947A7A">
      <w:pPr>
        <w:pStyle w:val="PL"/>
        <w:rPr>
          <w:snapToGrid w:val="0"/>
        </w:rPr>
      </w:pPr>
      <w:r w:rsidRPr="001564E7">
        <w:rPr>
          <w:snapToGrid w:val="0"/>
        </w:rPr>
        <w:t>EUTRA-CGIList ::= SEQUENCE (SIZE(1..maxnoofCellsinngeNB)) OF EUTRA-CGI</w:t>
      </w:r>
    </w:p>
    <w:p w14:paraId="503CA3D9" w14:textId="77777777" w:rsidR="009B75C3" w:rsidRPr="001564E7" w:rsidRDefault="009B75C3" w:rsidP="00947A7A">
      <w:pPr>
        <w:pStyle w:val="PL"/>
        <w:rPr>
          <w:snapToGrid w:val="0"/>
        </w:rPr>
      </w:pPr>
    </w:p>
    <w:p w14:paraId="41668C01" w14:textId="77777777" w:rsidR="009B75C3" w:rsidRPr="001564E7" w:rsidRDefault="009B75C3" w:rsidP="009B75C3">
      <w:pPr>
        <w:pStyle w:val="PL"/>
      </w:pPr>
      <w:r w:rsidRPr="001564E7">
        <w:t>EUTRA-CGIListForWarning ::= SEQUENCE (SIZE(1..maxnoofCellIDforWarning)) OF EUTRA-CGI</w:t>
      </w:r>
    </w:p>
    <w:p w14:paraId="1615E9D8" w14:textId="77777777" w:rsidR="001638AF" w:rsidRPr="001564E7" w:rsidRDefault="001638AF" w:rsidP="009873D1">
      <w:pPr>
        <w:pStyle w:val="PL"/>
      </w:pPr>
    </w:p>
    <w:p w14:paraId="61B8B106"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 xml:space="preserve"> ::= SEQUENCE {</w:t>
      </w:r>
    </w:p>
    <w:p w14:paraId="056C1DCE"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ab/>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rFonts w:hint="eastAsia"/>
          <w:snapToGrid w:val="0"/>
          <w:szCs w:val="22"/>
          <w:lang w:val="en-US" w:eastAsia="zh-CN"/>
        </w:rPr>
        <w:t>,</w:t>
      </w:r>
    </w:p>
    <w:p w14:paraId="1FC02D8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lang w:val="en-US" w:eastAsia="zh-CN"/>
        </w:rPr>
        <w:t>eUTRA-</w:t>
      </w:r>
      <w:r w:rsidRPr="001564E7">
        <w:rPr>
          <w:rFonts w:hint="eastAsia"/>
          <w:snapToGrid w:val="0"/>
          <w:szCs w:val="22"/>
          <w:lang w:val="en-US" w:eastAsia="zh-CN"/>
        </w:rPr>
        <w:t>p</w:t>
      </w:r>
      <w:r w:rsidRPr="001564E7">
        <w:rPr>
          <w:snapToGrid w:val="0"/>
          <w:szCs w:val="22"/>
          <w:lang w:eastAsia="ja-JP"/>
        </w:rPr>
        <w:t>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hint="eastAsia"/>
          <w:snapToGrid w:val="0"/>
          <w:szCs w:val="22"/>
          <w:lang w:val="en-US" w:eastAsia="zh-CN"/>
        </w:rPr>
        <w:tab/>
      </w:r>
      <w:r w:rsidRPr="001564E7">
        <w:rPr>
          <w:snapToGrid w:val="0"/>
          <w:szCs w:val="22"/>
          <w:lang w:val="en-US" w:eastAsia="zh-CN"/>
        </w:rPr>
        <w:t>EUTRA-</w:t>
      </w:r>
      <w:r w:rsidRPr="001564E7">
        <w:rPr>
          <w:snapToGrid w:val="0"/>
          <w:szCs w:val="22"/>
          <w:lang w:eastAsia="ja-JP"/>
        </w:rPr>
        <w:t>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Window</w:t>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rFonts w:eastAsia="SimSun" w:hint="eastAsia"/>
          <w:snapToGrid w:val="0"/>
          <w:szCs w:val="22"/>
          <w:lang w:val="en-US" w:eastAsia="zh-CN"/>
        </w:rPr>
        <w:tab/>
      </w:r>
      <w:r w:rsidRPr="001564E7">
        <w:rPr>
          <w:snapToGrid w:val="0"/>
        </w:rPr>
        <w:t>OPTIONAL</w:t>
      </w:r>
      <w:r w:rsidRPr="001564E7">
        <w:rPr>
          <w:rFonts w:hint="eastAsia"/>
          <w:snapToGrid w:val="0"/>
          <w:szCs w:val="22"/>
          <w:lang w:val="en-US" w:eastAsia="zh-CN"/>
        </w:rPr>
        <w:t>,</w:t>
      </w:r>
    </w:p>
    <w:p w14:paraId="2A9F1E4F" w14:textId="77777777" w:rsidR="001638AF" w:rsidRPr="001564E7" w:rsidRDefault="001638AF" w:rsidP="009873D1">
      <w:pPr>
        <w:pStyle w:val="PL"/>
        <w:rPr>
          <w:snapToGrid w:val="0"/>
          <w:szCs w:val="22"/>
          <w:lang w:val="fr-FR" w:eastAsia="zh-CN"/>
        </w:rPr>
      </w:pPr>
      <w:r w:rsidRPr="001564E7">
        <w:rPr>
          <w:rFonts w:hint="eastAsia"/>
          <w:snapToGrid w:val="0"/>
          <w:szCs w:val="22"/>
          <w:lang w:val="en-US" w:eastAsia="zh-CN"/>
        </w:rPr>
        <w:tab/>
      </w:r>
      <w:r w:rsidRPr="001564E7">
        <w:rPr>
          <w:snapToGrid w:val="0"/>
          <w:szCs w:val="22"/>
          <w:lang w:val="fr-FR" w:eastAsia="zh-CN"/>
        </w:rPr>
        <w:t>iE-Extensions</w:t>
      </w:r>
      <w:r w:rsidRPr="001564E7">
        <w:rPr>
          <w:snapToGrid w:val="0"/>
          <w:szCs w:val="22"/>
          <w:lang w:val="fr-FR" w:eastAsia="zh-CN"/>
        </w:rPr>
        <w:tab/>
      </w:r>
      <w:r w:rsidRPr="001564E7">
        <w:rPr>
          <w:snapToGrid w:val="0"/>
          <w:szCs w:val="22"/>
          <w:lang w:val="fr-FR" w:eastAsia="zh-CN"/>
        </w:rPr>
        <w:tab/>
        <w:t>ProtocolExtensionContainer { {EUTRA-</w:t>
      </w:r>
      <w:r w:rsidRPr="001564E7">
        <w:rPr>
          <w:rFonts w:hint="eastAsia"/>
          <w:snapToGrid w:val="0"/>
          <w:szCs w:val="22"/>
          <w:lang w:val="fr-FR" w:eastAsia="zh-CN"/>
        </w:rPr>
        <w:t>PagingeDRXInformation</w:t>
      </w:r>
      <w:r w:rsidRPr="001564E7">
        <w:rPr>
          <w:snapToGrid w:val="0"/>
          <w:szCs w:val="22"/>
          <w:lang w:val="fr-FR" w:eastAsia="zh-CN"/>
        </w:rPr>
        <w:t>-ExtIEs} }</w:t>
      </w:r>
      <w:r w:rsidRPr="001564E7">
        <w:rPr>
          <w:snapToGrid w:val="0"/>
          <w:szCs w:val="22"/>
          <w:lang w:val="fr-FR" w:eastAsia="zh-CN"/>
        </w:rPr>
        <w:tab/>
        <w:t>OPTIONAL,</w:t>
      </w:r>
    </w:p>
    <w:p w14:paraId="355A921E" w14:textId="77777777" w:rsidR="001638AF" w:rsidRPr="001564E7" w:rsidRDefault="001638AF" w:rsidP="009873D1">
      <w:pPr>
        <w:pStyle w:val="PL"/>
        <w:rPr>
          <w:snapToGrid w:val="0"/>
          <w:szCs w:val="22"/>
          <w:lang w:val="en-US" w:eastAsia="zh-CN"/>
        </w:rPr>
      </w:pPr>
      <w:r w:rsidRPr="001564E7">
        <w:rPr>
          <w:snapToGrid w:val="0"/>
          <w:szCs w:val="22"/>
          <w:lang w:val="fr-FR" w:eastAsia="zh-CN"/>
        </w:rPr>
        <w:tab/>
      </w:r>
      <w:r w:rsidRPr="001564E7">
        <w:rPr>
          <w:snapToGrid w:val="0"/>
          <w:szCs w:val="22"/>
          <w:lang w:val="en-US" w:eastAsia="zh-CN"/>
        </w:rPr>
        <w:t>...</w:t>
      </w:r>
    </w:p>
    <w:p w14:paraId="6EA4656F"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439AD" w14:textId="77777777" w:rsidR="001638AF" w:rsidRPr="001564E7" w:rsidRDefault="001638AF" w:rsidP="009873D1">
      <w:pPr>
        <w:pStyle w:val="PL"/>
        <w:rPr>
          <w:snapToGrid w:val="0"/>
          <w:szCs w:val="22"/>
          <w:lang w:val="en-US" w:eastAsia="zh-CN"/>
        </w:rPr>
      </w:pPr>
    </w:p>
    <w:p w14:paraId="6FB5807B" w14:textId="77777777" w:rsidR="001638AF" w:rsidRPr="001564E7" w:rsidRDefault="001638AF" w:rsidP="009873D1">
      <w:pPr>
        <w:pStyle w:val="PL"/>
        <w:rPr>
          <w:snapToGrid w:val="0"/>
          <w:szCs w:val="22"/>
          <w:lang w:val="en-US" w:eastAsia="zh-CN"/>
        </w:rPr>
      </w:pPr>
      <w:r w:rsidRPr="001564E7">
        <w:rPr>
          <w:snapToGrid w:val="0"/>
          <w:szCs w:val="22"/>
          <w:lang w:val="en-US" w:eastAsia="zh-CN"/>
        </w:rPr>
        <w:t>EUTRA-</w:t>
      </w:r>
      <w:r w:rsidRPr="001564E7">
        <w:rPr>
          <w:rFonts w:hint="eastAsia"/>
          <w:snapToGrid w:val="0"/>
          <w:szCs w:val="22"/>
          <w:lang w:val="en-US" w:eastAsia="zh-CN"/>
        </w:rPr>
        <w:t>PagingeDRXInformation</w:t>
      </w:r>
      <w:r w:rsidRPr="001564E7">
        <w:rPr>
          <w:snapToGrid w:val="0"/>
          <w:szCs w:val="22"/>
          <w:lang w:val="en-US" w:eastAsia="zh-CN"/>
        </w:rPr>
        <w:t>-ExtIEs NGAP-PROTOCOL-EXTENSION ::= {</w:t>
      </w:r>
    </w:p>
    <w:p w14:paraId="210ED856" w14:textId="77777777" w:rsidR="001638AF" w:rsidRPr="001564E7" w:rsidRDefault="001638AF" w:rsidP="009873D1">
      <w:pPr>
        <w:pStyle w:val="PL"/>
        <w:rPr>
          <w:snapToGrid w:val="0"/>
          <w:szCs w:val="22"/>
          <w:lang w:val="en-US" w:eastAsia="zh-CN"/>
        </w:rPr>
      </w:pPr>
      <w:r w:rsidRPr="001564E7">
        <w:rPr>
          <w:snapToGrid w:val="0"/>
          <w:szCs w:val="22"/>
          <w:lang w:val="en-US" w:eastAsia="zh-CN"/>
        </w:rPr>
        <w:tab/>
        <w:t>...</w:t>
      </w:r>
    </w:p>
    <w:p w14:paraId="518E1336"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5283F2C1" w14:textId="77777777" w:rsidR="001638AF" w:rsidRPr="001564E7" w:rsidRDefault="001638AF" w:rsidP="009873D1">
      <w:pPr>
        <w:pStyle w:val="PL"/>
      </w:pPr>
    </w:p>
    <w:p w14:paraId="2B04C4C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eDRX</w:t>
      </w:r>
      <w:r w:rsidRPr="001564E7">
        <w:rPr>
          <w:rFonts w:hint="eastAsia"/>
          <w:snapToGrid w:val="0"/>
          <w:szCs w:val="22"/>
          <w:lang w:val="en-US" w:eastAsia="zh-CN"/>
        </w:rPr>
        <w:t>-</w:t>
      </w:r>
      <w:r w:rsidRPr="001564E7">
        <w:rPr>
          <w:snapToGrid w:val="0"/>
          <w:szCs w:val="22"/>
          <w:lang w:eastAsia="ja-JP"/>
        </w:rPr>
        <w:t>Cycle</w:t>
      </w:r>
      <w:r w:rsidRPr="001564E7">
        <w:rPr>
          <w:snapToGrid w:val="0"/>
          <w:szCs w:val="22"/>
          <w:lang w:val="en-US" w:eastAsia="zh-CN"/>
        </w:rPr>
        <w:t xml:space="preserve"> ::= ENUMERATED {</w:t>
      </w:r>
    </w:p>
    <w:p w14:paraId="70FE115B"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half, hf1, hf2, hf4, hf6, </w:t>
      </w:r>
    </w:p>
    <w:p w14:paraId="5DECD50E"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hf8, hf10, hf12, hf14, hf16, </w:t>
      </w:r>
    </w:p>
    <w:p w14:paraId="61B663CF"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hf32, hf64, hf128, hf256,</w:t>
      </w:r>
    </w:p>
    <w:p w14:paraId="2D1FE15B"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B151BC7"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33D77237" w14:textId="77777777" w:rsidR="001638AF" w:rsidRPr="001564E7" w:rsidRDefault="001638AF" w:rsidP="009873D1">
      <w:pPr>
        <w:pStyle w:val="PL"/>
        <w:rPr>
          <w:snapToGrid w:val="0"/>
          <w:szCs w:val="22"/>
          <w:lang w:val="en-US" w:eastAsia="zh-CN"/>
        </w:rPr>
      </w:pPr>
    </w:p>
    <w:p w14:paraId="6B458869" w14:textId="77777777" w:rsidR="001638AF" w:rsidRPr="001564E7" w:rsidRDefault="001638AF" w:rsidP="009873D1">
      <w:pPr>
        <w:pStyle w:val="PL"/>
        <w:rPr>
          <w:snapToGrid w:val="0"/>
          <w:szCs w:val="22"/>
          <w:lang w:val="en-US" w:eastAsia="zh-CN"/>
        </w:rPr>
      </w:pPr>
      <w:r w:rsidRPr="001564E7">
        <w:rPr>
          <w:snapToGrid w:val="0"/>
          <w:szCs w:val="22"/>
          <w:lang w:eastAsia="ja-JP"/>
        </w:rPr>
        <w:t>EUTRA-Paging</w:t>
      </w:r>
      <w:r w:rsidRPr="001564E7">
        <w:rPr>
          <w:rFonts w:hint="eastAsia"/>
          <w:snapToGrid w:val="0"/>
          <w:szCs w:val="22"/>
          <w:lang w:val="en-US" w:eastAsia="zh-CN"/>
        </w:rPr>
        <w:t>-</w:t>
      </w:r>
      <w:r w:rsidRPr="001564E7">
        <w:rPr>
          <w:snapToGrid w:val="0"/>
          <w:szCs w:val="22"/>
          <w:lang w:eastAsia="ja-JP"/>
        </w:rPr>
        <w:t>Time</w:t>
      </w:r>
      <w:r w:rsidRPr="001564E7">
        <w:rPr>
          <w:rFonts w:hint="eastAsia"/>
          <w:snapToGrid w:val="0"/>
          <w:szCs w:val="22"/>
          <w:lang w:val="en-US" w:eastAsia="zh-CN"/>
        </w:rPr>
        <w:t>-</w:t>
      </w:r>
      <w:r w:rsidRPr="001564E7">
        <w:rPr>
          <w:snapToGrid w:val="0"/>
          <w:szCs w:val="22"/>
          <w:lang w:eastAsia="ja-JP"/>
        </w:rPr>
        <w:t xml:space="preserve">Window </w:t>
      </w:r>
      <w:r w:rsidRPr="001564E7">
        <w:rPr>
          <w:snapToGrid w:val="0"/>
          <w:szCs w:val="22"/>
          <w:lang w:val="en-US" w:eastAsia="zh-CN"/>
        </w:rPr>
        <w:t>::= ENUMERATED {</w:t>
      </w:r>
    </w:p>
    <w:p w14:paraId="658F1B94"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1, s2, s3, s4, s5, </w:t>
      </w:r>
    </w:p>
    <w:p w14:paraId="3E21EB49"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 xml:space="preserve">s6, s7, s8, s9, s10, </w:t>
      </w:r>
    </w:p>
    <w:p w14:paraId="364C264A" w14:textId="77777777" w:rsidR="001638AF" w:rsidRPr="001564E7" w:rsidRDefault="001638AF" w:rsidP="009873D1">
      <w:pPr>
        <w:pStyle w:val="PL"/>
        <w:rPr>
          <w:snapToGrid w:val="0"/>
          <w:szCs w:val="22"/>
          <w:lang w:eastAsia="ja-JP"/>
        </w:rPr>
      </w:pPr>
      <w:r w:rsidRPr="001564E7">
        <w:rPr>
          <w:rFonts w:hint="eastAsia"/>
          <w:snapToGrid w:val="0"/>
          <w:szCs w:val="22"/>
          <w:lang w:val="en-US" w:eastAsia="zh-CN"/>
        </w:rPr>
        <w:tab/>
      </w:r>
      <w:r w:rsidRPr="001564E7">
        <w:rPr>
          <w:snapToGrid w:val="0"/>
          <w:szCs w:val="22"/>
          <w:lang w:eastAsia="ja-JP"/>
        </w:rPr>
        <w:t>s11, s12, s13, s14, s15, s16,</w:t>
      </w:r>
    </w:p>
    <w:p w14:paraId="2265A566" w14:textId="77777777" w:rsidR="001638AF" w:rsidRPr="001564E7" w:rsidRDefault="001638AF" w:rsidP="009873D1">
      <w:pPr>
        <w:pStyle w:val="PL"/>
        <w:rPr>
          <w:snapToGrid w:val="0"/>
          <w:szCs w:val="22"/>
          <w:lang w:val="en-US" w:eastAsia="zh-CN"/>
        </w:rPr>
      </w:pPr>
      <w:r w:rsidRPr="001564E7">
        <w:rPr>
          <w:rFonts w:hint="eastAsia"/>
          <w:snapToGrid w:val="0"/>
          <w:szCs w:val="22"/>
          <w:lang w:val="en-US" w:eastAsia="zh-CN"/>
        </w:rPr>
        <w:tab/>
      </w:r>
      <w:r w:rsidRPr="001564E7">
        <w:rPr>
          <w:snapToGrid w:val="0"/>
          <w:szCs w:val="22"/>
        </w:rPr>
        <w:t>..</w:t>
      </w:r>
      <w:r w:rsidRPr="001564E7">
        <w:rPr>
          <w:rFonts w:hint="eastAsia"/>
          <w:snapToGrid w:val="0"/>
          <w:szCs w:val="22"/>
          <w:lang w:val="en-US" w:eastAsia="zh-CN"/>
        </w:rPr>
        <w:t>.</w:t>
      </w:r>
    </w:p>
    <w:p w14:paraId="3086FC98" w14:textId="77777777" w:rsidR="001638AF" w:rsidRPr="001564E7" w:rsidRDefault="001638AF" w:rsidP="009873D1">
      <w:pPr>
        <w:pStyle w:val="PL"/>
        <w:rPr>
          <w:snapToGrid w:val="0"/>
          <w:szCs w:val="22"/>
          <w:lang w:val="en-US" w:eastAsia="zh-CN"/>
        </w:rPr>
      </w:pPr>
      <w:r w:rsidRPr="001564E7">
        <w:rPr>
          <w:snapToGrid w:val="0"/>
          <w:szCs w:val="22"/>
          <w:lang w:val="en-US" w:eastAsia="zh-CN"/>
        </w:rPr>
        <w:t>}</w:t>
      </w:r>
    </w:p>
    <w:p w14:paraId="45951215" w14:textId="77777777" w:rsidR="009B75C3" w:rsidRPr="001564E7" w:rsidRDefault="009B75C3" w:rsidP="009B75C3">
      <w:pPr>
        <w:pStyle w:val="PL"/>
      </w:pPr>
    </w:p>
    <w:p w14:paraId="02E398AF" w14:textId="77777777" w:rsidR="009B75C3" w:rsidRPr="001564E7" w:rsidRDefault="009B75C3" w:rsidP="009B75C3">
      <w:pPr>
        <w:pStyle w:val="PL"/>
        <w:rPr>
          <w:snapToGrid w:val="0"/>
        </w:rPr>
      </w:pPr>
      <w:r w:rsidRPr="001564E7">
        <w:t>EUTRA</w:t>
      </w:r>
      <w:r w:rsidRPr="001564E7">
        <w:rPr>
          <w:snapToGrid w:val="0"/>
        </w:rPr>
        <w:t>encryptionAlgorithms ::= BIT STRING (SIZE(16, ...))</w:t>
      </w:r>
    </w:p>
    <w:p w14:paraId="70651803" w14:textId="77777777" w:rsidR="009B75C3" w:rsidRPr="001564E7" w:rsidRDefault="009B75C3" w:rsidP="009B75C3">
      <w:pPr>
        <w:pStyle w:val="PL"/>
        <w:rPr>
          <w:snapToGrid w:val="0"/>
        </w:rPr>
      </w:pPr>
    </w:p>
    <w:p w14:paraId="71570BE6" w14:textId="77777777" w:rsidR="009B75C3" w:rsidRPr="001564E7" w:rsidRDefault="009B75C3" w:rsidP="009B75C3">
      <w:pPr>
        <w:pStyle w:val="PL"/>
        <w:rPr>
          <w:snapToGrid w:val="0"/>
        </w:rPr>
      </w:pPr>
      <w:r w:rsidRPr="001564E7">
        <w:t>EUTRA</w:t>
      </w:r>
      <w:r w:rsidRPr="001564E7">
        <w:rPr>
          <w:snapToGrid w:val="0"/>
        </w:rPr>
        <w:t>integrityProtectionAlgorithms ::= BIT STRING (SIZE(16, ...))</w:t>
      </w:r>
    </w:p>
    <w:p w14:paraId="33705B2F" w14:textId="77777777" w:rsidR="009B75C3" w:rsidRPr="001564E7" w:rsidRDefault="009B75C3" w:rsidP="009B75C3">
      <w:pPr>
        <w:pStyle w:val="PL"/>
        <w:rPr>
          <w:snapToGrid w:val="0"/>
          <w:lang w:eastAsia="zh-CN"/>
        </w:rPr>
      </w:pPr>
    </w:p>
    <w:p w14:paraId="7866F1D0" w14:textId="77777777" w:rsidR="009B75C3" w:rsidRPr="001564E7" w:rsidRDefault="009B75C3" w:rsidP="009B75C3">
      <w:pPr>
        <w:pStyle w:val="PL"/>
      </w:pPr>
      <w:r w:rsidRPr="001564E7">
        <w:rPr>
          <w:lang w:eastAsia="zh-CN"/>
        </w:rPr>
        <w:t>Event</w:t>
      </w:r>
      <w:r w:rsidRPr="001564E7">
        <w:t>Type ::= ENUMERATED {</w:t>
      </w:r>
    </w:p>
    <w:p w14:paraId="2057AD4E" w14:textId="77777777" w:rsidR="009B75C3" w:rsidRPr="001564E7" w:rsidRDefault="009B75C3" w:rsidP="009B75C3">
      <w:pPr>
        <w:pStyle w:val="PL"/>
        <w:rPr>
          <w:lang w:eastAsia="zh-CN"/>
        </w:rPr>
      </w:pPr>
      <w:r w:rsidRPr="001564E7">
        <w:tab/>
      </w:r>
      <w:r w:rsidRPr="001564E7">
        <w:rPr>
          <w:lang w:eastAsia="zh-CN"/>
        </w:rPr>
        <w:t>direct</w:t>
      </w:r>
      <w:r w:rsidRPr="001564E7">
        <w:t>,</w:t>
      </w:r>
    </w:p>
    <w:p w14:paraId="5EA03CCF" w14:textId="77777777" w:rsidR="009B75C3" w:rsidRPr="001564E7" w:rsidRDefault="009B75C3" w:rsidP="009B75C3">
      <w:pPr>
        <w:pStyle w:val="PL"/>
        <w:rPr>
          <w:lang w:eastAsia="zh-CN"/>
        </w:rPr>
      </w:pPr>
      <w:r w:rsidRPr="001564E7">
        <w:rPr>
          <w:lang w:eastAsia="zh-CN"/>
        </w:rPr>
        <w:lastRenderedPageBreak/>
        <w:tab/>
        <w:t>change-of-serve-cell,</w:t>
      </w:r>
    </w:p>
    <w:p w14:paraId="4449C93C" w14:textId="77777777" w:rsidR="009B75C3" w:rsidRPr="001564E7" w:rsidRDefault="009B75C3" w:rsidP="009B75C3">
      <w:pPr>
        <w:pStyle w:val="PL"/>
        <w:rPr>
          <w:lang w:eastAsia="zh-CN"/>
        </w:rPr>
      </w:pPr>
      <w:r w:rsidRPr="001564E7">
        <w:rPr>
          <w:lang w:eastAsia="zh-CN"/>
        </w:rPr>
        <w:tab/>
        <w:t>ue-presence-in-area-of-interest,</w:t>
      </w:r>
    </w:p>
    <w:p w14:paraId="5DB9DC2F" w14:textId="77777777" w:rsidR="009B75C3" w:rsidRPr="001564E7" w:rsidRDefault="009B75C3" w:rsidP="009B75C3">
      <w:pPr>
        <w:pStyle w:val="PL"/>
        <w:rPr>
          <w:lang w:eastAsia="zh-CN"/>
        </w:rPr>
      </w:pPr>
      <w:r w:rsidRPr="001564E7">
        <w:rPr>
          <w:lang w:eastAsia="zh-CN"/>
        </w:rPr>
        <w:tab/>
        <w:t>stop-change-of-serve-cell,</w:t>
      </w:r>
    </w:p>
    <w:p w14:paraId="3E40EBAA" w14:textId="77777777" w:rsidR="009B75C3" w:rsidRPr="001564E7" w:rsidRDefault="009B75C3" w:rsidP="009B75C3">
      <w:pPr>
        <w:pStyle w:val="PL"/>
        <w:rPr>
          <w:lang w:eastAsia="zh-CN"/>
        </w:rPr>
      </w:pPr>
      <w:r w:rsidRPr="001564E7">
        <w:rPr>
          <w:lang w:eastAsia="zh-CN"/>
        </w:rPr>
        <w:tab/>
        <w:t>stop-ue-presence-in-area-of-interest,</w:t>
      </w:r>
    </w:p>
    <w:p w14:paraId="5B9DA482" w14:textId="77777777" w:rsidR="009B75C3" w:rsidRPr="001564E7" w:rsidRDefault="009B75C3" w:rsidP="009B75C3">
      <w:pPr>
        <w:pStyle w:val="PL"/>
        <w:rPr>
          <w:lang w:eastAsia="zh-CN"/>
        </w:rPr>
      </w:pPr>
      <w:r w:rsidRPr="001564E7">
        <w:rPr>
          <w:lang w:eastAsia="zh-CN"/>
        </w:rPr>
        <w:tab/>
        <w:t>cancel-location-reporting-for-the-ue,</w:t>
      </w:r>
    </w:p>
    <w:p w14:paraId="49BD0191" w14:textId="77777777" w:rsidR="009B75C3" w:rsidRPr="001564E7" w:rsidRDefault="009B75C3" w:rsidP="009B75C3">
      <w:pPr>
        <w:pStyle w:val="PL"/>
      </w:pPr>
      <w:r w:rsidRPr="001564E7">
        <w:tab/>
        <w:t>...</w:t>
      </w:r>
    </w:p>
    <w:p w14:paraId="72F1F88E" w14:textId="77777777" w:rsidR="009B75C3" w:rsidRPr="001564E7" w:rsidRDefault="009B75C3" w:rsidP="009B75C3">
      <w:pPr>
        <w:pStyle w:val="PL"/>
        <w:rPr>
          <w:lang w:eastAsia="zh-CN"/>
        </w:rPr>
      </w:pPr>
      <w:r w:rsidRPr="001564E7">
        <w:t>}</w:t>
      </w:r>
    </w:p>
    <w:p w14:paraId="47D95A78" w14:textId="77777777" w:rsidR="009B75C3" w:rsidRPr="001564E7" w:rsidRDefault="009B75C3" w:rsidP="009B75C3">
      <w:pPr>
        <w:pStyle w:val="PL"/>
        <w:rPr>
          <w:snapToGrid w:val="0"/>
        </w:rPr>
      </w:pPr>
    </w:p>
    <w:p w14:paraId="1507CDDC" w14:textId="77777777" w:rsidR="00E35D10" w:rsidRPr="001564E7" w:rsidRDefault="00E35D10" w:rsidP="001978E0">
      <w:pPr>
        <w:pStyle w:val="PL"/>
        <w:rPr>
          <w:rFonts w:eastAsia="SimSun"/>
          <w:snapToGrid w:val="0"/>
          <w:lang w:eastAsia="en-GB"/>
        </w:rPr>
      </w:pPr>
      <w:r w:rsidRPr="001564E7">
        <w:rPr>
          <w:snapToGrid w:val="0"/>
          <w:lang w:eastAsia="en-GB"/>
        </w:rPr>
        <w:t>ExcessPacketDelayThresholdConfiguration</w:t>
      </w:r>
      <w:r w:rsidRPr="001564E7">
        <w:rPr>
          <w:rFonts w:eastAsia="SimSun"/>
          <w:snapToGrid w:val="0"/>
          <w:lang w:eastAsia="en-GB"/>
        </w:rPr>
        <w:t xml:space="preserve"> ::= SEQUENCE (SIZE(1..maxnoofThresholdsForExcessPacketDelay)) OF </w:t>
      </w:r>
      <w:r w:rsidRPr="001564E7">
        <w:rPr>
          <w:snapToGrid w:val="0"/>
          <w:lang w:eastAsia="en-GB"/>
        </w:rPr>
        <w:t>ExcessPacketDelayThresholdItem</w:t>
      </w:r>
    </w:p>
    <w:p w14:paraId="67713C5F" w14:textId="77777777" w:rsidR="00E35D10" w:rsidRPr="001564E7" w:rsidRDefault="00E35D10" w:rsidP="001978E0">
      <w:pPr>
        <w:pStyle w:val="PL"/>
        <w:rPr>
          <w:rFonts w:eastAsia="SimSun"/>
          <w:snapToGrid w:val="0"/>
          <w:lang w:eastAsia="en-GB"/>
        </w:rPr>
      </w:pPr>
    </w:p>
    <w:p w14:paraId="7E260557" w14:textId="77777777" w:rsidR="00E35D10" w:rsidRPr="001564E7" w:rsidRDefault="00E35D10" w:rsidP="001978E0">
      <w:pPr>
        <w:pStyle w:val="PL"/>
        <w:rPr>
          <w:rFonts w:eastAsia="SimSun"/>
          <w:snapToGrid w:val="0"/>
        </w:rPr>
      </w:pPr>
      <w:bookmarkStart w:id="19398" w:name="OLE_LINK18"/>
      <w:r w:rsidRPr="001564E7">
        <w:rPr>
          <w:rFonts w:hint="eastAsia"/>
          <w:snapToGrid w:val="0"/>
          <w:lang w:eastAsia="zh-CN"/>
        </w:rPr>
        <w:t>E</w:t>
      </w:r>
      <w:r w:rsidRPr="001564E7">
        <w:rPr>
          <w:snapToGrid w:val="0"/>
          <w:lang w:eastAsia="en-GB"/>
        </w:rPr>
        <w:t>xcessPacketDelayThresholdItem</w:t>
      </w:r>
      <w:bookmarkEnd w:id="19398"/>
      <w:r w:rsidRPr="001564E7">
        <w:rPr>
          <w:rFonts w:eastAsia="SimSun"/>
          <w:snapToGrid w:val="0"/>
          <w:lang w:eastAsia="en-GB"/>
        </w:rPr>
        <w:t xml:space="preserve"> ::= SEQUENCE {</w:t>
      </w:r>
    </w:p>
    <w:p w14:paraId="13A7CBFA" w14:textId="77777777" w:rsidR="00E35D10" w:rsidRPr="001564E7" w:rsidRDefault="00E35D10" w:rsidP="001978E0">
      <w:pPr>
        <w:pStyle w:val="PL"/>
        <w:rPr>
          <w:rFonts w:eastAsia="SimSun"/>
          <w:snapToGrid w:val="0"/>
        </w:rPr>
      </w:pPr>
      <w:r w:rsidRPr="001564E7">
        <w:rPr>
          <w:rFonts w:eastAsia="SimSun" w:hint="eastAsia"/>
          <w:snapToGrid w:val="0"/>
        </w:rPr>
        <w:tab/>
      </w:r>
      <w:r w:rsidRPr="001564E7">
        <w:rPr>
          <w:rFonts w:eastAsia="SimSun"/>
          <w:snapToGrid w:val="0"/>
        </w:rPr>
        <w:t>f</w:t>
      </w:r>
      <w:r w:rsidRPr="001564E7">
        <w:rPr>
          <w:rFonts w:eastAsia="SimSun" w:hint="eastAsia"/>
          <w:snapToGrid w:val="0"/>
        </w:rPr>
        <w:t>ive</w:t>
      </w:r>
      <w:r w:rsidRPr="001564E7">
        <w:rPr>
          <w:rFonts w:eastAsia="SimSun" w:hint="eastAsia"/>
          <w:snapToGrid w:val="0"/>
          <w:lang w:eastAsia="zh-CN"/>
        </w:rPr>
        <w:t>Q</w:t>
      </w:r>
      <w:r w:rsidRPr="001564E7">
        <w:rPr>
          <w:rFonts w:eastAsia="SimSun" w:hint="eastAsia"/>
          <w:snapToGrid w:val="0"/>
        </w:rPr>
        <w:t>i</w:t>
      </w:r>
      <w:r w:rsidRPr="001564E7">
        <w:rPr>
          <w:rFonts w:eastAsia="SimSun" w:hint="eastAsia"/>
          <w:snapToGrid w:val="0"/>
        </w:rPr>
        <w:tab/>
      </w:r>
      <w:r w:rsidRPr="001564E7">
        <w:rPr>
          <w:rFonts w:eastAsia="SimSun" w:hint="eastAsia"/>
          <w:snapToGrid w:val="0"/>
        </w:rPr>
        <w:tab/>
      </w:r>
      <w:r w:rsidRPr="001564E7">
        <w:rPr>
          <w:rFonts w:eastAsia="SimSun"/>
          <w:snapToGrid w:val="0"/>
        </w:rPr>
        <w:t>FiveQI</w:t>
      </w:r>
      <w:r w:rsidRPr="001564E7">
        <w:rPr>
          <w:rFonts w:eastAsia="SimSun" w:hint="eastAsia"/>
          <w:snapToGrid w:val="0"/>
        </w:rPr>
        <w:t>,</w:t>
      </w:r>
    </w:p>
    <w:p w14:paraId="2748E28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r w:rsidRPr="001564E7">
        <w:rPr>
          <w:rFonts w:eastAsia="SimSun"/>
          <w:snapToGrid w:val="0"/>
          <w:lang w:eastAsia="en-GB"/>
        </w:rPr>
        <w:tab/>
      </w:r>
      <w:r w:rsidRPr="001564E7">
        <w:rPr>
          <w:rFonts w:eastAsia="SimSun"/>
          <w:snapToGrid w:val="0"/>
          <w:lang w:eastAsia="en-GB"/>
        </w:rPr>
        <w:tab/>
      </w:r>
      <w:r w:rsidRPr="001564E7">
        <w:rPr>
          <w:rFonts w:eastAsia="SimSun"/>
          <w:snapToGrid w:val="0"/>
          <w:lang w:eastAsia="en-GB"/>
        </w:rPr>
        <w:tab/>
        <w:t>ExcessPacketDelay</w:t>
      </w:r>
      <w:r w:rsidRPr="001564E7">
        <w:rPr>
          <w:rFonts w:eastAsia="SimSun" w:hint="eastAsia"/>
          <w:snapToGrid w:val="0"/>
          <w:lang w:eastAsia="zh-CN"/>
        </w:rPr>
        <w:t>T</w:t>
      </w:r>
      <w:r w:rsidRPr="001564E7">
        <w:rPr>
          <w:rFonts w:eastAsia="SimSun"/>
          <w:snapToGrid w:val="0"/>
          <w:lang w:eastAsia="en-GB"/>
        </w:rPr>
        <w:t>hresholdValue,</w:t>
      </w:r>
    </w:p>
    <w:p w14:paraId="322825EC"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iE-Extensions</w:t>
      </w:r>
      <w:r w:rsidRPr="001564E7">
        <w:rPr>
          <w:rFonts w:eastAsia="SimSun"/>
          <w:snapToGrid w:val="0"/>
          <w:lang w:eastAsia="en-GB"/>
        </w:rPr>
        <w:tab/>
      </w:r>
      <w:r w:rsidRPr="001564E7">
        <w:rPr>
          <w:rFonts w:eastAsia="SimSun"/>
          <w:snapToGrid w:val="0"/>
          <w:lang w:eastAsia="en-GB"/>
        </w:rPr>
        <w:tab/>
        <w:t xml:space="preserve">ProtocolExtensionContainer { { </w:t>
      </w:r>
      <w:r w:rsidRPr="001564E7">
        <w:rPr>
          <w:rFonts w:eastAsia="SimSun" w:hint="eastAsia"/>
          <w:snapToGrid w:val="0"/>
          <w:lang w:eastAsia="zh-CN"/>
        </w:rPr>
        <w:t>E</w:t>
      </w:r>
      <w:r w:rsidRPr="001564E7">
        <w:rPr>
          <w:snapToGrid w:val="0"/>
          <w:lang w:eastAsia="en-GB"/>
        </w:rPr>
        <w:t>xcessPacketDelayThresholdItem</w:t>
      </w:r>
      <w:r w:rsidRPr="001564E7">
        <w:rPr>
          <w:rFonts w:eastAsia="SimSun"/>
          <w:snapToGrid w:val="0"/>
          <w:lang w:eastAsia="en-GB"/>
        </w:rPr>
        <w:t>-ExtIEs} }</w:t>
      </w:r>
      <w:r w:rsidRPr="001564E7">
        <w:rPr>
          <w:rFonts w:eastAsia="SimSun"/>
          <w:snapToGrid w:val="0"/>
          <w:lang w:eastAsia="en-GB"/>
        </w:rPr>
        <w:tab/>
        <w:t>OPTIONAL,</w:t>
      </w:r>
    </w:p>
    <w:p w14:paraId="49439B63"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1ACF7D6"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23ACA28A" w14:textId="77777777" w:rsidR="00E35D10" w:rsidRPr="001564E7" w:rsidRDefault="00E35D10" w:rsidP="001978E0">
      <w:pPr>
        <w:pStyle w:val="PL"/>
        <w:rPr>
          <w:rFonts w:eastAsia="SimSun"/>
          <w:snapToGrid w:val="0"/>
          <w:lang w:eastAsia="en-GB"/>
        </w:rPr>
      </w:pPr>
    </w:p>
    <w:p w14:paraId="30E43AC9" w14:textId="77777777" w:rsidR="00E35D10" w:rsidRPr="001564E7" w:rsidRDefault="00E35D10" w:rsidP="001978E0">
      <w:pPr>
        <w:pStyle w:val="PL"/>
        <w:rPr>
          <w:rFonts w:eastAsia="SimSun"/>
          <w:snapToGrid w:val="0"/>
          <w:lang w:eastAsia="en-GB"/>
        </w:rPr>
      </w:pPr>
      <w:r w:rsidRPr="001564E7">
        <w:rPr>
          <w:rFonts w:hint="eastAsia"/>
          <w:snapToGrid w:val="0"/>
          <w:lang w:eastAsia="zh-CN"/>
        </w:rPr>
        <w:t>E</w:t>
      </w:r>
      <w:r w:rsidRPr="001564E7">
        <w:rPr>
          <w:snapToGrid w:val="0"/>
          <w:lang w:eastAsia="en-GB"/>
        </w:rPr>
        <w:t>xcessPacketDelayThresholdItem</w:t>
      </w:r>
      <w:r w:rsidRPr="001564E7">
        <w:rPr>
          <w:rFonts w:eastAsia="SimSun"/>
          <w:snapToGrid w:val="0"/>
          <w:lang w:eastAsia="en-GB"/>
        </w:rPr>
        <w:t>-ExtIEs NGAP-PROTOCOL-EXTENSION ::= {</w:t>
      </w:r>
    </w:p>
    <w:p w14:paraId="3EB002C4"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0166F991" w14:textId="77777777" w:rsidR="00E35D10" w:rsidRPr="001564E7" w:rsidRDefault="00E35D10" w:rsidP="001978E0">
      <w:pPr>
        <w:pStyle w:val="PL"/>
        <w:rPr>
          <w:rFonts w:eastAsia="SimSun"/>
          <w:snapToGrid w:val="0"/>
          <w:lang w:eastAsia="en-GB"/>
        </w:rPr>
      </w:pPr>
      <w:r w:rsidRPr="001564E7">
        <w:rPr>
          <w:rFonts w:eastAsia="SimSun"/>
          <w:snapToGrid w:val="0"/>
          <w:lang w:eastAsia="en-GB"/>
        </w:rPr>
        <w:t>}</w:t>
      </w:r>
    </w:p>
    <w:p w14:paraId="6680D36A" w14:textId="77777777" w:rsidR="00E35D10" w:rsidRPr="001564E7" w:rsidRDefault="00E35D10" w:rsidP="001978E0">
      <w:pPr>
        <w:pStyle w:val="PL"/>
        <w:rPr>
          <w:rFonts w:eastAsia="SimSun"/>
          <w:snapToGrid w:val="0"/>
          <w:lang w:eastAsia="en-GB"/>
        </w:rPr>
      </w:pPr>
    </w:p>
    <w:p w14:paraId="773B7BFF" w14:textId="77777777" w:rsidR="00E35D10" w:rsidRPr="001564E7" w:rsidRDefault="00E35D10" w:rsidP="001978E0">
      <w:pPr>
        <w:pStyle w:val="PL"/>
        <w:rPr>
          <w:rFonts w:eastAsia="SimSun"/>
          <w:snapToGrid w:val="0"/>
          <w:lang w:eastAsia="en-GB"/>
        </w:rPr>
      </w:pPr>
      <w:r w:rsidRPr="001564E7">
        <w:rPr>
          <w:rFonts w:eastAsia="SimSun"/>
          <w:snapToGrid w:val="0"/>
          <w:lang w:eastAsia="en-GB"/>
        </w:rPr>
        <w:t>ExcessPacketDelay</w:t>
      </w:r>
      <w:r w:rsidRPr="001564E7">
        <w:rPr>
          <w:rFonts w:eastAsia="SimSun" w:hint="eastAsia"/>
          <w:snapToGrid w:val="0"/>
          <w:lang w:eastAsia="zh-CN"/>
        </w:rPr>
        <w:t>T</w:t>
      </w:r>
      <w:r w:rsidRPr="001564E7">
        <w:rPr>
          <w:rFonts w:eastAsia="SimSun"/>
          <w:snapToGrid w:val="0"/>
          <w:lang w:eastAsia="en-GB"/>
        </w:rPr>
        <w:t>hresholdValue ::= ENUMERATED {</w:t>
      </w:r>
    </w:p>
    <w:p w14:paraId="4010DFEC" w14:textId="77777777" w:rsidR="00E35D10" w:rsidRPr="001564E7" w:rsidRDefault="00E35D10" w:rsidP="001978E0">
      <w:pPr>
        <w:pStyle w:val="PL"/>
        <w:rPr>
          <w:rFonts w:eastAsia="SimSun"/>
          <w:snapToGrid w:val="0"/>
        </w:rPr>
      </w:pPr>
      <w:r w:rsidRPr="001564E7">
        <w:rPr>
          <w:snapToGrid w:val="0"/>
          <w:lang w:eastAsia="en-GB"/>
        </w:rPr>
        <w:t xml:space="preserve">ms0dot25, ms0dot5, ms1, ms2, ms4, ms5, ms10, ms20, ms30, ms40, ms50, ms60, ms70, ms80, ms90, ms100, ms150, ms300, </w:t>
      </w:r>
      <w:r w:rsidRPr="001564E7">
        <w:rPr>
          <w:rFonts w:eastAsia="SimSun"/>
          <w:snapToGrid w:val="0"/>
        </w:rPr>
        <w:t>ms500,</w:t>
      </w:r>
    </w:p>
    <w:p w14:paraId="626B24FE" w14:textId="77777777" w:rsidR="00E35D10" w:rsidRPr="001564E7" w:rsidRDefault="00E35D10" w:rsidP="001978E0">
      <w:pPr>
        <w:pStyle w:val="PL"/>
        <w:rPr>
          <w:rFonts w:eastAsia="SimSun"/>
          <w:snapToGrid w:val="0"/>
          <w:lang w:eastAsia="en-GB"/>
        </w:rPr>
      </w:pPr>
      <w:r w:rsidRPr="001564E7">
        <w:rPr>
          <w:rFonts w:eastAsia="SimSun"/>
          <w:snapToGrid w:val="0"/>
          <w:lang w:eastAsia="en-GB"/>
        </w:rPr>
        <w:tab/>
        <w:t>...</w:t>
      </w:r>
    </w:p>
    <w:p w14:paraId="43771052" w14:textId="38DC97EB" w:rsidR="00E35D10" w:rsidRPr="001564E7" w:rsidRDefault="00E35D10" w:rsidP="00E35D10">
      <w:pPr>
        <w:pStyle w:val="PL"/>
        <w:rPr>
          <w:rFonts w:eastAsia="SimSun"/>
          <w:snapToGrid w:val="0"/>
          <w:lang w:eastAsia="en-GB"/>
        </w:rPr>
      </w:pPr>
      <w:r w:rsidRPr="001564E7">
        <w:rPr>
          <w:rFonts w:eastAsia="SimSun"/>
          <w:snapToGrid w:val="0"/>
          <w:lang w:eastAsia="en-GB"/>
        </w:rPr>
        <w:t>}</w:t>
      </w:r>
    </w:p>
    <w:p w14:paraId="01BCF368" w14:textId="77777777" w:rsidR="00E35D10" w:rsidRPr="001564E7" w:rsidRDefault="00E35D10" w:rsidP="001978E0">
      <w:pPr>
        <w:pStyle w:val="PL"/>
        <w:rPr>
          <w:rFonts w:eastAsia="SimSun"/>
          <w:snapToGrid w:val="0"/>
          <w:lang w:eastAsia="zh-CN"/>
        </w:rPr>
      </w:pPr>
    </w:p>
    <w:p w14:paraId="7870833C" w14:textId="77777777" w:rsidR="009B75C3" w:rsidRPr="001564E7" w:rsidRDefault="009B75C3" w:rsidP="009B75C3">
      <w:pPr>
        <w:pStyle w:val="PL"/>
        <w:rPr>
          <w:snapToGrid w:val="0"/>
        </w:rPr>
      </w:pPr>
      <w:r w:rsidRPr="001564E7">
        <w:rPr>
          <w:snapToGrid w:val="0"/>
        </w:rPr>
        <w:t>ExpectedActivityPeriod ::= INTEGER (1..30|40|50|60|80|100|120|150|180|181, ...)</w:t>
      </w:r>
    </w:p>
    <w:p w14:paraId="0F67863E" w14:textId="77777777" w:rsidR="009B75C3" w:rsidRPr="001564E7" w:rsidRDefault="009B75C3" w:rsidP="009B75C3">
      <w:pPr>
        <w:pStyle w:val="PL"/>
        <w:rPr>
          <w:snapToGrid w:val="0"/>
        </w:rPr>
      </w:pPr>
    </w:p>
    <w:p w14:paraId="1195AC4D" w14:textId="77777777" w:rsidR="009B75C3" w:rsidRPr="001564E7" w:rsidRDefault="009B75C3" w:rsidP="009B75C3">
      <w:pPr>
        <w:pStyle w:val="PL"/>
        <w:rPr>
          <w:snapToGrid w:val="0"/>
        </w:rPr>
      </w:pPr>
      <w:r w:rsidRPr="001564E7">
        <w:rPr>
          <w:snapToGrid w:val="0"/>
        </w:rPr>
        <w:t>ExpectedHOInterval ::= ENUMERATED {</w:t>
      </w:r>
    </w:p>
    <w:p w14:paraId="35FFCD28" w14:textId="77777777" w:rsidR="009B75C3" w:rsidRPr="001564E7" w:rsidRDefault="009B75C3" w:rsidP="009B75C3">
      <w:pPr>
        <w:pStyle w:val="PL"/>
        <w:rPr>
          <w:snapToGrid w:val="0"/>
        </w:rPr>
      </w:pPr>
      <w:r w:rsidRPr="001564E7">
        <w:rPr>
          <w:snapToGrid w:val="0"/>
        </w:rPr>
        <w:tab/>
        <w:t>sec15, sec30, sec60, sec90, sec120, sec180, long-time,</w:t>
      </w:r>
    </w:p>
    <w:p w14:paraId="316E4070" w14:textId="77777777" w:rsidR="009B75C3" w:rsidRPr="001564E7" w:rsidRDefault="009B75C3" w:rsidP="009B75C3">
      <w:pPr>
        <w:pStyle w:val="PL"/>
        <w:rPr>
          <w:snapToGrid w:val="0"/>
        </w:rPr>
      </w:pPr>
      <w:r w:rsidRPr="001564E7">
        <w:rPr>
          <w:snapToGrid w:val="0"/>
        </w:rPr>
        <w:tab/>
        <w:t>...</w:t>
      </w:r>
    </w:p>
    <w:p w14:paraId="6DAAD869" w14:textId="77777777" w:rsidR="009B75C3" w:rsidRPr="001564E7" w:rsidRDefault="009B75C3" w:rsidP="009B75C3">
      <w:pPr>
        <w:pStyle w:val="PL"/>
        <w:rPr>
          <w:snapToGrid w:val="0"/>
        </w:rPr>
      </w:pPr>
      <w:r w:rsidRPr="001564E7">
        <w:rPr>
          <w:snapToGrid w:val="0"/>
        </w:rPr>
        <w:t>}</w:t>
      </w:r>
    </w:p>
    <w:p w14:paraId="4E3D182C" w14:textId="77777777" w:rsidR="009B75C3" w:rsidRPr="001564E7" w:rsidRDefault="009B75C3" w:rsidP="009B75C3">
      <w:pPr>
        <w:pStyle w:val="PL"/>
        <w:rPr>
          <w:snapToGrid w:val="0"/>
        </w:rPr>
      </w:pPr>
    </w:p>
    <w:p w14:paraId="18D53CB5" w14:textId="77777777" w:rsidR="009B75C3" w:rsidRPr="001564E7" w:rsidRDefault="009B75C3" w:rsidP="009B75C3">
      <w:pPr>
        <w:pStyle w:val="PL"/>
        <w:rPr>
          <w:snapToGrid w:val="0"/>
        </w:rPr>
      </w:pPr>
      <w:r w:rsidRPr="001564E7">
        <w:rPr>
          <w:snapToGrid w:val="0"/>
        </w:rPr>
        <w:t>ExpectedIdlePeriod ::= INTEGER (1..30|40|50|60|80|100|120|150|180|181, ...)</w:t>
      </w:r>
    </w:p>
    <w:p w14:paraId="4786B4BC" w14:textId="77777777" w:rsidR="009B75C3" w:rsidRPr="001564E7" w:rsidRDefault="009B75C3" w:rsidP="009B75C3">
      <w:pPr>
        <w:pStyle w:val="PL"/>
        <w:rPr>
          <w:snapToGrid w:val="0"/>
        </w:rPr>
      </w:pPr>
    </w:p>
    <w:p w14:paraId="15D066FE" w14:textId="77777777" w:rsidR="009B75C3" w:rsidRPr="001564E7" w:rsidRDefault="009B75C3" w:rsidP="009B75C3">
      <w:pPr>
        <w:pStyle w:val="PL"/>
        <w:rPr>
          <w:snapToGrid w:val="0"/>
        </w:rPr>
      </w:pPr>
      <w:r w:rsidRPr="001564E7">
        <w:rPr>
          <w:snapToGrid w:val="0"/>
        </w:rPr>
        <w:t>ExpectedUEActivityBehaviour ::= SEQUENCE {</w:t>
      </w:r>
    </w:p>
    <w:p w14:paraId="770BD7D1" w14:textId="77777777" w:rsidR="009B75C3" w:rsidRPr="001564E7" w:rsidRDefault="009B75C3" w:rsidP="009B75C3">
      <w:pPr>
        <w:pStyle w:val="PL"/>
        <w:rPr>
          <w:snapToGrid w:val="0"/>
        </w:rPr>
      </w:pP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Activity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6359F3" w14:textId="77777777" w:rsidR="009B75C3" w:rsidRPr="001564E7" w:rsidRDefault="009B75C3" w:rsidP="009B75C3">
      <w:pPr>
        <w:pStyle w:val="PL"/>
        <w:rPr>
          <w:snapToGrid w:val="0"/>
        </w:rPr>
      </w:pP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xpectedIdle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A7E7DD8" w14:textId="77777777" w:rsidR="009B75C3" w:rsidRPr="001564E7" w:rsidRDefault="009B75C3" w:rsidP="009B75C3">
      <w:pPr>
        <w:pStyle w:val="PL"/>
        <w:rPr>
          <w:snapToGrid w:val="0"/>
        </w:rPr>
      </w:pPr>
      <w:r w:rsidRPr="001564E7">
        <w:rPr>
          <w:snapToGrid w:val="0"/>
        </w:rPr>
        <w:tab/>
        <w:t>sourceOfUEActivityBehaviourInformation</w:t>
      </w:r>
      <w:r w:rsidRPr="001564E7">
        <w:rPr>
          <w:snapToGrid w:val="0"/>
        </w:rPr>
        <w:tab/>
      </w:r>
      <w:r w:rsidRPr="001564E7">
        <w:rPr>
          <w:snapToGrid w:val="0"/>
        </w:rPr>
        <w:tab/>
        <w:t>SourceOfUEActivityBehaviourInformation</w:t>
      </w:r>
      <w:r w:rsidRPr="001564E7">
        <w:rPr>
          <w:snapToGrid w:val="0"/>
        </w:rPr>
        <w:tab/>
      </w:r>
      <w:r w:rsidRPr="001564E7">
        <w:rPr>
          <w:snapToGrid w:val="0"/>
        </w:rPr>
        <w:tab/>
        <w:t>OPTIONAL,</w:t>
      </w:r>
    </w:p>
    <w:p w14:paraId="51AE94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ActivityBehaviour-ExtIEs} }</w:t>
      </w:r>
      <w:r w:rsidRPr="001564E7">
        <w:rPr>
          <w:snapToGrid w:val="0"/>
        </w:rPr>
        <w:tab/>
        <w:t>OPTIONAL,</w:t>
      </w:r>
    </w:p>
    <w:p w14:paraId="31895B3A" w14:textId="77777777" w:rsidR="009B75C3" w:rsidRPr="001564E7" w:rsidRDefault="009B75C3" w:rsidP="009B75C3">
      <w:pPr>
        <w:pStyle w:val="PL"/>
        <w:rPr>
          <w:snapToGrid w:val="0"/>
        </w:rPr>
      </w:pPr>
      <w:r w:rsidRPr="001564E7">
        <w:rPr>
          <w:snapToGrid w:val="0"/>
        </w:rPr>
        <w:tab/>
        <w:t>...</w:t>
      </w:r>
    </w:p>
    <w:p w14:paraId="7D7D9F60" w14:textId="77777777" w:rsidR="009B75C3" w:rsidRPr="001564E7" w:rsidRDefault="009B75C3" w:rsidP="009B75C3">
      <w:pPr>
        <w:pStyle w:val="PL"/>
        <w:rPr>
          <w:snapToGrid w:val="0"/>
        </w:rPr>
      </w:pPr>
      <w:r w:rsidRPr="001564E7">
        <w:rPr>
          <w:snapToGrid w:val="0"/>
        </w:rPr>
        <w:t>}</w:t>
      </w:r>
    </w:p>
    <w:p w14:paraId="575827E0" w14:textId="77777777" w:rsidR="009B75C3" w:rsidRPr="001564E7" w:rsidRDefault="009B75C3" w:rsidP="009B75C3">
      <w:pPr>
        <w:pStyle w:val="PL"/>
        <w:rPr>
          <w:snapToGrid w:val="0"/>
        </w:rPr>
      </w:pPr>
    </w:p>
    <w:p w14:paraId="6BFE9BE8" w14:textId="77777777" w:rsidR="009B75C3" w:rsidRPr="001564E7" w:rsidRDefault="009B75C3" w:rsidP="009B75C3">
      <w:pPr>
        <w:pStyle w:val="PL"/>
        <w:rPr>
          <w:snapToGrid w:val="0"/>
        </w:rPr>
      </w:pPr>
      <w:r w:rsidRPr="001564E7">
        <w:rPr>
          <w:snapToGrid w:val="0"/>
        </w:rPr>
        <w:t>ExpectedUEActivityBehaviour-ExtIEs NGAP-PROTOCOL-EXTENSION ::= {</w:t>
      </w:r>
    </w:p>
    <w:p w14:paraId="21B003D3" w14:textId="77777777" w:rsidR="009B75C3" w:rsidRPr="001564E7" w:rsidRDefault="009B75C3" w:rsidP="009B75C3">
      <w:pPr>
        <w:pStyle w:val="PL"/>
        <w:rPr>
          <w:snapToGrid w:val="0"/>
        </w:rPr>
      </w:pPr>
      <w:r w:rsidRPr="001564E7">
        <w:rPr>
          <w:snapToGrid w:val="0"/>
        </w:rPr>
        <w:tab/>
        <w:t>...</w:t>
      </w:r>
    </w:p>
    <w:p w14:paraId="788F88E5" w14:textId="77777777" w:rsidR="009B75C3" w:rsidRPr="001564E7" w:rsidRDefault="009B75C3" w:rsidP="009B75C3">
      <w:pPr>
        <w:pStyle w:val="PL"/>
        <w:rPr>
          <w:snapToGrid w:val="0"/>
        </w:rPr>
      </w:pPr>
      <w:r w:rsidRPr="001564E7">
        <w:rPr>
          <w:snapToGrid w:val="0"/>
        </w:rPr>
        <w:t>}</w:t>
      </w:r>
    </w:p>
    <w:p w14:paraId="3583B1D4" w14:textId="77777777" w:rsidR="009B75C3" w:rsidRPr="001564E7" w:rsidRDefault="009B75C3" w:rsidP="009B75C3">
      <w:pPr>
        <w:pStyle w:val="PL"/>
        <w:rPr>
          <w:snapToGrid w:val="0"/>
        </w:rPr>
      </w:pPr>
    </w:p>
    <w:p w14:paraId="1849D694" w14:textId="77777777" w:rsidR="009B75C3" w:rsidRPr="001564E7" w:rsidRDefault="009B75C3" w:rsidP="009B75C3">
      <w:pPr>
        <w:pStyle w:val="PL"/>
        <w:rPr>
          <w:snapToGrid w:val="0"/>
        </w:rPr>
      </w:pPr>
      <w:r w:rsidRPr="001564E7">
        <w:rPr>
          <w:snapToGrid w:val="0"/>
        </w:rPr>
        <w:t>ExpectedUEBehaviour ::= SEQUENCE {</w:t>
      </w:r>
    </w:p>
    <w:p w14:paraId="63B9A6F5" w14:textId="77777777" w:rsidR="009B75C3" w:rsidRPr="001564E7" w:rsidRDefault="009B75C3" w:rsidP="009B75C3">
      <w:pPr>
        <w:pStyle w:val="PL"/>
        <w:rPr>
          <w:snapToGrid w:val="0"/>
        </w:rPr>
      </w:pPr>
      <w:r w:rsidRPr="001564E7">
        <w:rPr>
          <w:snapToGrid w:val="0"/>
        </w:rPr>
        <w:tab/>
        <w:t>expectedUEActivityBehaviour</w:t>
      </w:r>
      <w:r w:rsidRPr="001564E7">
        <w:rPr>
          <w:snapToGrid w:val="0"/>
        </w:rPr>
        <w:tab/>
      </w:r>
      <w:r w:rsidRPr="001564E7">
        <w:rPr>
          <w:snapToGrid w:val="0"/>
        </w:rPr>
        <w:tab/>
        <w:t xml:space="preserve">ExpectedUEActivityBehaviour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446F1DF" w14:textId="77777777" w:rsidR="009B75C3" w:rsidRPr="001564E7" w:rsidRDefault="009B75C3" w:rsidP="009B75C3">
      <w:pPr>
        <w:pStyle w:val="PL"/>
        <w:rPr>
          <w:snapToGrid w:val="0"/>
        </w:rPr>
      </w:pPr>
      <w:r w:rsidRPr="001564E7">
        <w:rPr>
          <w:snapToGrid w:val="0"/>
        </w:rPr>
        <w:tab/>
        <w:t>expectedHOInterval</w:t>
      </w:r>
      <w:r w:rsidRPr="001564E7">
        <w:rPr>
          <w:snapToGrid w:val="0"/>
        </w:rPr>
        <w:tab/>
      </w:r>
      <w:r w:rsidRPr="001564E7">
        <w:rPr>
          <w:snapToGrid w:val="0"/>
        </w:rPr>
        <w:tab/>
      </w:r>
      <w:r w:rsidRPr="001564E7">
        <w:rPr>
          <w:snapToGrid w:val="0"/>
        </w:rPr>
        <w:tab/>
      </w:r>
      <w:r w:rsidRPr="001564E7">
        <w:rPr>
          <w:snapToGrid w:val="0"/>
        </w:rPr>
        <w:tab/>
        <w:t>ExpectedHOInterval</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0B9F54C" w14:textId="77777777" w:rsidR="009B75C3" w:rsidRPr="001564E7" w:rsidRDefault="009B75C3" w:rsidP="009B75C3">
      <w:pPr>
        <w:pStyle w:val="PL"/>
        <w:tabs>
          <w:tab w:val="clear" w:pos="1920"/>
          <w:tab w:val="left" w:pos="1757"/>
        </w:tabs>
        <w:rPr>
          <w:snapToGrid w:val="0"/>
        </w:rPr>
      </w:pPr>
      <w:r w:rsidRPr="001564E7">
        <w:rPr>
          <w:snapToGrid w:val="0"/>
        </w:rPr>
        <w:tab/>
      </w:r>
      <w:r w:rsidRPr="001564E7">
        <w:rPr>
          <w:rFonts w:cs="Arial"/>
        </w:rPr>
        <w:t>expectedUEMobility</w:t>
      </w:r>
      <w:r w:rsidRPr="001564E7">
        <w:rPr>
          <w:rFonts w:cs="Arial"/>
        </w:rPr>
        <w:tab/>
      </w:r>
      <w:r w:rsidRPr="001564E7">
        <w:rPr>
          <w:rFonts w:cs="Arial"/>
        </w:rPr>
        <w:tab/>
      </w:r>
      <w:r w:rsidRPr="001564E7">
        <w:rPr>
          <w:rFonts w:cs="Arial"/>
        </w:rPr>
        <w:tab/>
      </w:r>
      <w:r w:rsidRPr="001564E7">
        <w:rPr>
          <w:rFonts w:cs="Arial"/>
        </w:rPr>
        <w:tab/>
        <w:t>ExpectedUEMobilit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49040CB2" w14:textId="77777777" w:rsidR="009B75C3" w:rsidRPr="001564E7" w:rsidRDefault="009B75C3" w:rsidP="009B75C3">
      <w:pPr>
        <w:pStyle w:val="PL"/>
        <w:tabs>
          <w:tab w:val="clear" w:pos="1920"/>
          <w:tab w:val="left" w:pos="1757"/>
        </w:tabs>
        <w:rPr>
          <w:snapToGrid w:val="0"/>
        </w:rPr>
      </w:pPr>
      <w:r w:rsidRPr="001564E7">
        <w:rPr>
          <w:snapToGrid w:val="0"/>
        </w:rPr>
        <w:lastRenderedPageBreak/>
        <w:tab/>
      </w:r>
      <w:r w:rsidRPr="001564E7">
        <w:rPr>
          <w:rFonts w:cs="Arial"/>
        </w:rPr>
        <w:t>expectedUEMovingTrajectory</w:t>
      </w:r>
      <w:r w:rsidRPr="001564E7">
        <w:rPr>
          <w:rFonts w:cs="Arial"/>
        </w:rPr>
        <w:tab/>
      </w:r>
      <w:r w:rsidRPr="001564E7">
        <w:rPr>
          <w:rFonts w:cs="Arial"/>
        </w:rPr>
        <w:tab/>
        <w:t>ExpectedUEMovingTrajectory</w:t>
      </w:r>
      <w:r w:rsidRPr="001564E7">
        <w:rPr>
          <w:rFonts w:cs="Arial"/>
        </w:rPr>
        <w:tab/>
      </w:r>
      <w:r w:rsidRPr="001564E7">
        <w:rPr>
          <w:rFonts w:cs="Arial"/>
        </w:rPr>
        <w:tab/>
      </w:r>
      <w:r w:rsidRPr="001564E7">
        <w:rPr>
          <w:rFonts w:cs="Arial"/>
        </w:rPr>
        <w:tab/>
      </w:r>
      <w:r w:rsidRPr="001564E7">
        <w:rPr>
          <w:rFonts w:cs="Arial"/>
        </w:rPr>
        <w:tab/>
      </w:r>
      <w:r w:rsidRPr="001564E7">
        <w:rPr>
          <w:rFonts w:cs="Arial"/>
        </w:rPr>
        <w:tab/>
      </w:r>
      <w:r w:rsidRPr="001564E7">
        <w:rPr>
          <w:rFonts w:cs="Arial"/>
        </w:rPr>
        <w:tab/>
        <w:t>OPTIONAL,</w:t>
      </w:r>
    </w:p>
    <w:p w14:paraId="3B67E95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Behaviour-ExtIEs} }</w:t>
      </w:r>
      <w:r w:rsidRPr="001564E7">
        <w:rPr>
          <w:snapToGrid w:val="0"/>
        </w:rPr>
        <w:tab/>
        <w:t>OPTIONAL,</w:t>
      </w:r>
    </w:p>
    <w:p w14:paraId="1C6ED4C5" w14:textId="77777777" w:rsidR="009B75C3" w:rsidRPr="001564E7" w:rsidRDefault="009B75C3" w:rsidP="009B75C3">
      <w:pPr>
        <w:pStyle w:val="PL"/>
        <w:rPr>
          <w:snapToGrid w:val="0"/>
        </w:rPr>
      </w:pPr>
      <w:r w:rsidRPr="001564E7">
        <w:rPr>
          <w:snapToGrid w:val="0"/>
        </w:rPr>
        <w:tab/>
        <w:t>...</w:t>
      </w:r>
    </w:p>
    <w:p w14:paraId="62E54535" w14:textId="77777777" w:rsidR="009B75C3" w:rsidRPr="001564E7" w:rsidRDefault="009B75C3" w:rsidP="009B75C3">
      <w:pPr>
        <w:pStyle w:val="PL"/>
        <w:rPr>
          <w:snapToGrid w:val="0"/>
        </w:rPr>
      </w:pPr>
      <w:r w:rsidRPr="001564E7">
        <w:rPr>
          <w:snapToGrid w:val="0"/>
        </w:rPr>
        <w:t>}</w:t>
      </w:r>
    </w:p>
    <w:p w14:paraId="109CF293" w14:textId="77777777" w:rsidR="009B75C3" w:rsidRPr="001564E7" w:rsidRDefault="009B75C3" w:rsidP="009B75C3">
      <w:pPr>
        <w:pStyle w:val="PL"/>
        <w:rPr>
          <w:snapToGrid w:val="0"/>
        </w:rPr>
      </w:pPr>
    </w:p>
    <w:p w14:paraId="7012AF97" w14:textId="77777777" w:rsidR="009B75C3" w:rsidRPr="001564E7" w:rsidRDefault="009B75C3" w:rsidP="009B75C3">
      <w:pPr>
        <w:pStyle w:val="PL"/>
        <w:rPr>
          <w:snapToGrid w:val="0"/>
        </w:rPr>
      </w:pPr>
      <w:r w:rsidRPr="001564E7">
        <w:rPr>
          <w:snapToGrid w:val="0"/>
        </w:rPr>
        <w:t>ExpectedUEBehaviour-ExtIEs NGAP-PROTOCOL-EXTENSION ::= {</w:t>
      </w:r>
    </w:p>
    <w:p w14:paraId="17E72AEB" w14:textId="77777777" w:rsidR="009B75C3" w:rsidRPr="001564E7" w:rsidRDefault="009B75C3" w:rsidP="009B75C3">
      <w:pPr>
        <w:pStyle w:val="PL"/>
        <w:rPr>
          <w:snapToGrid w:val="0"/>
        </w:rPr>
      </w:pPr>
      <w:r w:rsidRPr="001564E7">
        <w:rPr>
          <w:snapToGrid w:val="0"/>
        </w:rPr>
        <w:tab/>
        <w:t>...</w:t>
      </w:r>
    </w:p>
    <w:p w14:paraId="1A6644FA" w14:textId="77777777" w:rsidR="009B75C3" w:rsidRPr="001564E7" w:rsidRDefault="009B75C3" w:rsidP="009B75C3">
      <w:pPr>
        <w:pStyle w:val="PL"/>
        <w:rPr>
          <w:snapToGrid w:val="0"/>
        </w:rPr>
      </w:pPr>
      <w:r w:rsidRPr="001564E7">
        <w:rPr>
          <w:snapToGrid w:val="0"/>
        </w:rPr>
        <w:t>}</w:t>
      </w:r>
    </w:p>
    <w:p w14:paraId="6070E8DC" w14:textId="77777777" w:rsidR="009B75C3" w:rsidRPr="001564E7" w:rsidRDefault="009B75C3" w:rsidP="00947A7A">
      <w:pPr>
        <w:pStyle w:val="PL"/>
      </w:pPr>
    </w:p>
    <w:p w14:paraId="66A2290B" w14:textId="77777777" w:rsidR="009B75C3" w:rsidRPr="001564E7" w:rsidRDefault="009B75C3" w:rsidP="009B75C3">
      <w:pPr>
        <w:pStyle w:val="PL"/>
        <w:rPr>
          <w:snapToGrid w:val="0"/>
        </w:rPr>
      </w:pPr>
      <w:r w:rsidRPr="001564E7">
        <w:rPr>
          <w:snapToGrid w:val="0"/>
        </w:rPr>
        <w:t>ExpectedUEMobility ::= ENUMERATED {</w:t>
      </w:r>
    </w:p>
    <w:p w14:paraId="760D8520" w14:textId="77777777" w:rsidR="009B75C3" w:rsidRPr="001564E7" w:rsidRDefault="009B75C3" w:rsidP="009B75C3">
      <w:pPr>
        <w:pStyle w:val="PL"/>
        <w:rPr>
          <w:snapToGrid w:val="0"/>
        </w:rPr>
      </w:pPr>
      <w:r w:rsidRPr="001564E7">
        <w:rPr>
          <w:snapToGrid w:val="0"/>
        </w:rPr>
        <w:tab/>
        <w:t>stationary,</w:t>
      </w:r>
    </w:p>
    <w:p w14:paraId="7FB91FAC" w14:textId="77777777" w:rsidR="009B75C3" w:rsidRPr="001564E7" w:rsidRDefault="009B75C3" w:rsidP="009B75C3">
      <w:pPr>
        <w:pStyle w:val="PL"/>
        <w:rPr>
          <w:snapToGrid w:val="0"/>
        </w:rPr>
      </w:pPr>
      <w:r w:rsidRPr="001564E7">
        <w:rPr>
          <w:snapToGrid w:val="0"/>
        </w:rPr>
        <w:tab/>
        <w:t>mobile,</w:t>
      </w:r>
    </w:p>
    <w:p w14:paraId="7C00FDD8" w14:textId="77777777" w:rsidR="009B75C3" w:rsidRPr="001564E7" w:rsidRDefault="009B75C3" w:rsidP="009B75C3">
      <w:pPr>
        <w:pStyle w:val="PL"/>
        <w:rPr>
          <w:snapToGrid w:val="0"/>
        </w:rPr>
      </w:pPr>
      <w:r w:rsidRPr="001564E7">
        <w:rPr>
          <w:snapToGrid w:val="0"/>
        </w:rPr>
        <w:tab/>
        <w:t>...</w:t>
      </w:r>
    </w:p>
    <w:p w14:paraId="4D174B1E" w14:textId="77777777" w:rsidR="009B75C3" w:rsidRPr="001564E7" w:rsidRDefault="009B75C3" w:rsidP="009B75C3">
      <w:pPr>
        <w:pStyle w:val="PL"/>
        <w:rPr>
          <w:snapToGrid w:val="0"/>
        </w:rPr>
      </w:pPr>
      <w:r w:rsidRPr="001564E7">
        <w:rPr>
          <w:snapToGrid w:val="0"/>
        </w:rPr>
        <w:t>}</w:t>
      </w:r>
    </w:p>
    <w:p w14:paraId="11A99D49" w14:textId="77777777" w:rsidR="009B75C3" w:rsidRPr="001564E7" w:rsidRDefault="009B75C3" w:rsidP="009B75C3">
      <w:pPr>
        <w:pStyle w:val="PL"/>
        <w:rPr>
          <w:snapToGrid w:val="0"/>
        </w:rPr>
      </w:pPr>
    </w:p>
    <w:p w14:paraId="3303B5C3" w14:textId="77777777" w:rsidR="009B75C3" w:rsidRPr="001564E7" w:rsidRDefault="009B75C3" w:rsidP="009B75C3">
      <w:pPr>
        <w:pStyle w:val="PL"/>
        <w:rPr>
          <w:snapToGrid w:val="0"/>
        </w:rPr>
      </w:pPr>
      <w:r w:rsidRPr="001564E7">
        <w:rPr>
          <w:rFonts w:cs="Arial"/>
        </w:rPr>
        <w:t>ExpectedUEMovingTrajectory</w:t>
      </w:r>
      <w:r w:rsidRPr="001564E7">
        <w:rPr>
          <w:snapToGrid w:val="0"/>
        </w:rPr>
        <w:t xml:space="preserve"> ::= SEQUENCE (SIZE(1..maxnoofCellsUEMovingTrajectory)) OF ExpectedUEMovingTrajectoryItem</w:t>
      </w:r>
    </w:p>
    <w:p w14:paraId="3060D52E" w14:textId="77777777" w:rsidR="009B75C3" w:rsidRPr="001564E7" w:rsidRDefault="009B75C3" w:rsidP="009B75C3">
      <w:pPr>
        <w:pStyle w:val="PL"/>
        <w:rPr>
          <w:snapToGrid w:val="0"/>
        </w:rPr>
      </w:pPr>
    </w:p>
    <w:p w14:paraId="0DDF094D" w14:textId="77777777" w:rsidR="009B75C3" w:rsidRPr="001564E7" w:rsidRDefault="009B75C3" w:rsidP="009B75C3">
      <w:pPr>
        <w:pStyle w:val="PL"/>
        <w:rPr>
          <w:snapToGrid w:val="0"/>
        </w:rPr>
      </w:pPr>
      <w:r w:rsidRPr="001564E7">
        <w:rPr>
          <w:snapToGrid w:val="0"/>
        </w:rPr>
        <w:t>ExpectedUEMovingTrajectoryItem ::= SEQUENCE {</w:t>
      </w:r>
    </w:p>
    <w:p w14:paraId="40747C4E"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4FD1920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5DCF52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ExpectedUEMovingTrajectoryItem-ExtIEs} }</w:t>
      </w:r>
      <w:r w:rsidRPr="001564E7">
        <w:rPr>
          <w:snapToGrid w:val="0"/>
        </w:rPr>
        <w:tab/>
        <w:t>OPTIONAL,</w:t>
      </w:r>
    </w:p>
    <w:p w14:paraId="78B4EF37" w14:textId="77777777" w:rsidR="009B75C3" w:rsidRPr="001564E7" w:rsidRDefault="009B75C3" w:rsidP="009B75C3">
      <w:pPr>
        <w:pStyle w:val="PL"/>
        <w:rPr>
          <w:snapToGrid w:val="0"/>
        </w:rPr>
      </w:pPr>
      <w:r w:rsidRPr="001564E7">
        <w:rPr>
          <w:snapToGrid w:val="0"/>
        </w:rPr>
        <w:tab/>
        <w:t>...</w:t>
      </w:r>
    </w:p>
    <w:p w14:paraId="504A1754" w14:textId="77777777" w:rsidR="009B75C3" w:rsidRPr="001564E7" w:rsidRDefault="009B75C3" w:rsidP="009B75C3">
      <w:pPr>
        <w:pStyle w:val="PL"/>
        <w:rPr>
          <w:snapToGrid w:val="0"/>
        </w:rPr>
      </w:pPr>
      <w:r w:rsidRPr="001564E7">
        <w:rPr>
          <w:snapToGrid w:val="0"/>
        </w:rPr>
        <w:t>}</w:t>
      </w:r>
    </w:p>
    <w:p w14:paraId="456DBF37" w14:textId="77777777" w:rsidR="009B75C3" w:rsidRPr="001564E7" w:rsidRDefault="009B75C3" w:rsidP="009B75C3">
      <w:pPr>
        <w:pStyle w:val="PL"/>
        <w:rPr>
          <w:snapToGrid w:val="0"/>
        </w:rPr>
      </w:pPr>
    </w:p>
    <w:p w14:paraId="1E4D88AF" w14:textId="77777777" w:rsidR="009B75C3" w:rsidRPr="001564E7" w:rsidRDefault="009B75C3" w:rsidP="009B75C3">
      <w:pPr>
        <w:pStyle w:val="PL"/>
        <w:rPr>
          <w:snapToGrid w:val="0"/>
        </w:rPr>
      </w:pPr>
      <w:r w:rsidRPr="001564E7">
        <w:rPr>
          <w:snapToGrid w:val="0"/>
        </w:rPr>
        <w:t>ExpectedUEMovingTrajectoryItem-ExtIEs NGAP-PROTOCOL-EXTENSION ::= {</w:t>
      </w:r>
    </w:p>
    <w:p w14:paraId="1F81640A" w14:textId="77777777" w:rsidR="009B75C3" w:rsidRPr="001564E7" w:rsidRDefault="009B75C3" w:rsidP="009B75C3">
      <w:pPr>
        <w:pStyle w:val="PL"/>
        <w:rPr>
          <w:snapToGrid w:val="0"/>
        </w:rPr>
      </w:pPr>
      <w:r w:rsidRPr="001564E7">
        <w:rPr>
          <w:snapToGrid w:val="0"/>
        </w:rPr>
        <w:tab/>
        <w:t>...</w:t>
      </w:r>
    </w:p>
    <w:p w14:paraId="41E78B88" w14:textId="77777777" w:rsidR="009B75C3" w:rsidRPr="001564E7" w:rsidRDefault="009B75C3" w:rsidP="009B75C3">
      <w:pPr>
        <w:pStyle w:val="PL"/>
        <w:rPr>
          <w:snapToGrid w:val="0"/>
        </w:rPr>
      </w:pPr>
      <w:r w:rsidRPr="001564E7">
        <w:rPr>
          <w:snapToGrid w:val="0"/>
        </w:rPr>
        <w:t>}</w:t>
      </w:r>
    </w:p>
    <w:p w14:paraId="6AE0A736" w14:textId="77777777" w:rsidR="009B75C3" w:rsidRPr="001564E7" w:rsidRDefault="009B75C3" w:rsidP="009B75C3">
      <w:pPr>
        <w:pStyle w:val="PL"/>
        <w:rPr>
          <w:snapToGrid w:val="0"/>
        </w:rPr>
      </w:pPr>
    </w:p>
    <w:p w14:paraId="477BB568" w14:textId="77777777" w:rsidR="00377839" w:rsidRPr="001564E7" w:rsidRDefault="00377839" w:rsidP="00377839">
      <w:pPr>
        <w:pStyle w:val="PL"/>
        <w:rPr>
          <w:snapToGrid w:val="0"/>
        </w:rPr>
      </w:pPr>
      <w:r w:rsidRPr="001564E7">
        <w:rPr>
          <w:snapToGrid w:val="0"/>
        </w:rPr>
        <w:t>Extended-AMFName</w:t>
      </w:r>
      <w:r w:rsidRPr="001564E7">
        <w:rPr>
          <w:snapToGrid w:val="0"/>
        </w:rPr>
        <w:tab/>
        <w:t xml:space="preserve"> ::= SEQUENCE {</w:t>
      </w:r>
    </w:p>
    <w:p w14:paraId="6FEB3B1C" w14:textId="77777777" w:rsidR="00377839" w:rsidRPr="001564E7" w:rsidRDefault="00377839" w:rsidP="00377839">
      <w:pPr>
        <w:pStyle w:val="PL"/>
        <w:rPr>
          <w:snapToGrid w:val="0"/>
        </w:rPr>
      </w:pPr>
      <w:r w:rsidRPr="001564E7">
        <w:rPr>
          <w:snapToGrid w:val="0"/>
        </w:rPr>
        <w:tab/>
        <w:t>aMFNameVisibleString</w:t>
      </w:r>
      <w:r w:rsidRPr="001564E7">
        <w:rPr>
          <w:snapToGrid w:val="0"/>
        </w:rPr>
        <w:tab/>
      </w:r>
      <w:r w:rsidRPr="001564E7">
        <w:rPr>
          <w:snapToGrid w:val="0"/>
        </w:rPr>
        <w:tab/>
        <w:t>AMFNameVisibleString</w:t>
      </w:r>
      <w:r w:rsidRPr="001564E7">
        <w:rPr>
          <w:snapToGrid w:val="0"/>
        </w:rPr>
        <w:tab/>
      </w:r>
      <w:r w:rsidRPr="001564E7">
        <w:rPr>
          <w:snapToGrid w:val="0"/>
        </w:rPr>
        <w:tab/>
      </w:r>
      <w:r w:rsidRPr="001564E7">
        <w:rPr>
          <w:snapToGrid w:val="0"/>
        </w:rPr>
        <w:tab/>
      </w:r>
      <w:r w:rsidRPr="001564E7">
        <w:rPr>
          <w:snapToGrid w:val="0"/>
        </w:rPr>
        <w:tab/>
        <w:t>OPTIONAL,</w:t>
      </w:r>
    </w:p>
    <w:p w14:paraId="2E478354" w14:textId="77777777" w:rsidR="00377839" w:rsidRPr="001564E7" w:rsidRDefault="00377839" w:rsidP="00377839">
      <w:pPr>
        <w:pStyle w:val="PL"/>
        <w:rPr>
          <w:snapToGrid w:val="0"/>
        </w:rPr>
      </w:pPr>
      <w:r w:rsidRPr="001564E7">
        <w:rPr>
          <w:snapToGrid w:val="0"/>
        </w:rPr>
        <w:tab/>
        <w:t>aMFNameUTF8String</w:t>
      </w:r>
      <w:r w:rsidRPr="001564E7">
        <w:rPr>
          <w:snapToGrid w:val="0"/>
        </w:rPr>
        <w:tab/>
      </w:r>
      <w:r w:rsidRPr="001564E7">
        <w:rPr>
          <w:snapToGrid w:val="0"/>
        </w:rPr>
        <w:tab/>
      </w:r>
      <w:r w:rsidRPr="001564E7">
        <w:rPr>
          <w:snapToGrid w:val="0"/>
        </w:rPr>
        <w:tab/>
        <w:t>AMF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886058F"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ProtocolExtensionContainer { { Extended-AMFName</w:t>
      </w:r>
      <w:r w:rsidRPr="001564E7">
        <w:t>-</w:t>
      </w:r>
      <w:r w:rsidRPr="001564E7">
        <w:rPr>
          <w:snapToGrid w:val="0"/>
        </w:rPr>
        <w:t>ExtIEs } } OPTIONAL,</w:t>
      </w:r>
    </w:p>
    <w:p w14:paraId="189002D6" w14:textId="77777777" w:rsidR="00377839" w:rsidRPr="001564E7" w:rsidRDefault="00377839" w:rsidP="00377839">
      <w:pPr>
        <w:pStyle w:val="PL"/>
        <w:rPr>
          <w:snapToGrid w:val="0"/>
        </w:rPr>
      </w:pPr>
      <w:r w:rsidRPr="001564E7">
        <w:rPr>
          <w:snapToGrid w:val="0"/>
        </w:rPr>
        <w:tab/>
        <w:t>...</w:t>
      </w:r>
    </w:p>
    <w:p w14:paraId="67C994F2" w14:textId="77777777" w:rsidR="00377839" w:rsidRPr="001564E7" w:rsidRDefault="00377839" w:rsidP="00377839">
      <w:pPr>
        <w:pStyle w:val="PL"/>
        <w:rPr>
          <w:snapToGrid w:val="0"/>
        </w:rPr>
      </w:pPr>
      <w:r w:rsidRPr="001564E7">
        <w:rPr>
          <w:snapToGrid w:val="0"/>
        </w:rPr>
        <w:t>}</w:t>
      </w:r>
    </w:p>
    <w:p w14:paraId="3B63F383" w14:textId="77777777" w:rsidR="00377839" w:rsidRPr="001564E7" w:rsidRDefault="00377839" w:rsidP="00377839">
      <w:pPr>
        <w:pStyle w:val="PL"/>
      </w:pPr>
    </w:p>
    <w:p w14:paraId="0481BC24" w14:textId="77777777" w:rsidR="00377839" w:rsidRPr="001564E7" w:rsidRDefault="00377839" w:rsidP="00377839">
      <w:pPr>
        <w:pStyle w:val="PL"/>
        <w:rPr>
          <w:snapToGrid w:val="0"/>
        </w:rPr>
      </w:pPr>
      <w:r w:rsidRPr="001564E7">
        <w:rPr>
          <w:snapToGrid w:val="0"/>
        </w:rPr>
        <w:t>Extended-AMFName-ExtIEs NGAP-PROTOCOL-EXTENSION ::= {</w:t>
      </w:r>
    </w:p>
    <w:p w14:paraId="001B5280" w14:textId="77777777" w:rsidR="00377839" w:rsidRPr="001564E7" w:rsidRDefault="00377839" w:rsidP="00377839">
      <w:pPr>
        <w:pStyle w:val="PL"/>
        <w:rPr>
          <w:snapToGrid w:val="0"/>
        </w:rPr>
      </w:pPr>
      <w:r w:rsidRPr="001564E7">
        <w:rPr>
          <w:snapToGrid w:val="0"/>
        </w:rPr>
        <w:tab/>
        <w:t>...</w:t>
      </w:r>
    </w:p>
    <w:p w14:paraId="3338AC6D" w14:textId="77777777" w:rsidR="00377839" w:rsidRPr="001564E7" w:rsidRDefault="00377839" w:rsidP="00377839">
      <w:pPr>
        <w:pStyle w:val="PL"/>
        <w:rPr>
          <w:snapToGrid w:val="0"/>
        </w:rPr>
      </w:pPr>
      <w:r w:rsidRPr="001564E7">
        <w:rPr>
          <w:snapToGrid w:val="0"/>
        </w:rPr>
        <w:t>}</w:t>
      </w:r>
    </w:p>
    <w:p w14:paraId="203BA6B8" w14:textId="77777777" w:rsidR="00377839" w:rsidRPr="001564E7" w:rsidRDefault="00377839" w:rsidP="00377839">
      <w:pPr>
        <w:pStyle w:val="PL"/>
        <w:rPr>
          <w:snapToGrid w:val="0"/>
        </w:rPr>
      </w:pPr>
    </w:p>
    <w:p w14:paraId="02469DCF" w14:textId="39E15AFA" w:rsidR="00A33B35" w:rsidRPr="001564E7" w:rsidRDefault="00A33B35" w:rsidP="00947A7A">
      <w:pPr>
        <w:pStyle w:val="PL"/>
      </w:pPr>
      <w:r w:rsidRPr="001564E7">
        <w:t xml:space="preserve">ExtendedPacketDelayBudget ::= INTEGER (1..65535, </w:t>
      </w:r>
      <w:bookmarkStart w:id="19399" w:name="_Hlk132983030"/>
      <w:r w:rsidRPr="001564E7">
        <w:t>...</w:t>
      </w:r>
      <w:bookmarkEnd w:id="19399"/>
      <w:r w:rsidRPr="001564E7">
        <w:t>,</w:t>
      </w:r>
      <w:r w:rsidR="00C13F7A" w:rsidRPr="001564E7">
        <w:t xml:space="preserve"> </w:t>
      </w:r>
      <w:r w:rsidRPr="001564E7">
        <w:t xml:space="preserve">65536..109999) </w:t>
      </w:r>
    </w:p>
    <w:p w14:paraId="29A3AFDF" w14:textId="77777777" w:rsidR="00245954" w:rsidRPr="001564E7" w:rsidRDefault="00245954" w:rsidP="00245954">
      <w:pPr>
        <w:pStyle w:val="PL"/>
        <w:outlineLvl w:val="3"/>
        <w:rPr>
          <w:snapToGrid w:val="0"/>
        </w:rPr>
      </w:pPr>
    </w:p>
    <w:p w14:paraId="079EC306" w14:textId="77777777" w:rsidR="00377839" w:rsidRPr="001564E7" w:rsidRDefault="00377839" w:rsidP="00377839">
      <w:pPr>
        <w:pStyle w:val="PL"/>
        <w:rPr>
          <w:snapToGrid w:val="0"/>
        </w:rPr>
      </w:pPr>
    </w:p>
    <w:p w14:paraId="70AC7BD1" w14:textId="77777777" w:rsidR="00377839" w:rsidRPr="001564E7" w:rsidRDefault="00377839" w:rsidP="00377839">
      <w:pPr>
        <w:pStyle w:val="PL"/>
        <w:rPr>
          <w:snapToGrid w:val="0"/>
        </w:rPr>
      </w:pPr>
      <w:r w:rsidRPr="001564E7">
        <w:rPr>
          <w:snapToGrid w:val="0"/>
        </w:rPr>
        <w:t>Extended-RANNodeName</w:t>
      </w:r>
      <w:r w:rsidRPr="001564E7">
        <w:rPr>
          <w:snapToGrid w:val="0"/>
        </w:rPr>
        <w:tab/>
        <w:t xml:space="preserve"> ::= SEQUENCE {</w:t>
      </w:r>
    </w:p>
    <w:p w14:paraId="2416FB70" w14:textId="77777777" w:rsidR="00377839" w:rsidRPr="001564E7" w:rsidRDefault="00377839" w:rsidP="00377839">
      <w:pPr>
        <w:pStyle w:val="PL"/>
        <w:rPr>
          <w:snapToGrid w:val="0"/>
        </w:rPr>
      </w:pPr>
      <w:r w:rsidRPr="001564E7">
        <w:rPr>
          <w:snapToGrid w:val="0"/>
        </w:rPr>
        <w:tab/>
        <w:t>rANNodeNameVisibleString</w:t>
      </w:r>
      <w:r w:rsidRPr="001564E7">
        <w:rPr>
          <w:snapToGrid w:val="0"/>
        </w:rPr>
        <w:tab/>
      </w:r>
      <w:r w:rsidRPr="001564E7">
        <w:rPr>
          <w:snapToGrid w:val="0"/>
        </w:rPr>
        <w:tab/>
        <w:t>RANNodeNameVisible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B8AA91" w14:textId="77777777" w:rsidR="00377839" w:rsidRPr="001564E7" w:rsidRDefault="00377839" w:rsidP="00377839">
      <w:pPr>
        <w:pStyle w:val="PL"/>
        <w:rPr>
          <w:snapToGrid w:val="0"/>
        </w:rPr>
      </w:pPr>
      <w:r w:rsidRPr="001564E7">
        <w:rPr>
          <w:snapToGrid w:val="0"/>
        </w:rPr>
        <w:tab/>
        <w:t>rANNodeNameUTF8String</w:t>
      </w:r>
      <w:r w:rsidRPr="001564E7">
        <w:rPr>
          <w:snapToGrid w:val="0"/>
        </w:rPr>
        <w:tab/>
      </w:r>
      <w:r w:rsidRPr="001564E7">
        <w:rPr>
          <w:snapToGrid w:val="0"/>
        </w:rPr>
        <w:tab/>
      </w:r>
      <w:r w:rsidRPr="001564E7">
        <w:rPr>
          <w:snapToGrid w:val="0"/>
        </w:rPr>
        <w:tab/>
        <w:t>RANNodeNameUTF8Str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67743CF6" w14:textId="77777777" w:rsidR="00377839" w:rsidRPr="001564E7" w:rsidRDefault="00377839" w:rsidP="0037783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Extended-RANNodeName-ExtIEs } } OPTIONAL,</w:t>
      </w:r>
      <w:r w:rsidRPr="001564E7">
        <w:rPr>
          <w:snapToGrid w:val="0"/>
        </w:rPr>
        <w:tab/>
        <w:t>...</w:t>
      </w:r>
    </w:p>
    <w:p w14:paraId="7153A3B9" w14:textId="77777777" w:rsidR="00377839" w:rsidRPr="001564E7" w:rsidRDefault="00377839" w:rsidP="00377839">
      <w:pPr>
        <w:pStyle w:val="PL"/>
        <w:rPr>
          <w:snapToGrid w:val="0"/>
        </w:rPr>
      </w:pPr>
      <w:r w:rsidRPr="001564E7">
        <w:rPr>
          <w:snapToGrid w:val="0"/>
        </w:rPr>
        <w:t>}</w:t>
      </w:r>
    </w:p>
    <w:p w14:paraId="30BCE1CD" w14:textId="77777777" w:rsidR="00377839" w:rsidRPr="001564E7" w:rsidRDefault="00377839" w:rsidP="00377839">
      <w:pPr>
        <w:pStyle w:val="PL"/>
      </w:pPr>
    </w:p>
    <w:p w14:paraId="592F3709" w14:textId="77777777" w:rsidR="00377839" w:rsidRPr="001564E7" w:rsidRDefault="00377839" w:rsidP="00377839">
      <w:pPr>
        <w:pStyle w:val="PL"/>
        <w:rPr>
          <w:snapToGrid w:val="0"/>
        </w:rPr>
      </w:pPr>
      <w:r w:rsidRPr="001564E7">
        <w:rPr>
          <w:snapToGrid w:val="0"/>
        </w:rPr>
        <w:t>Extended-RANNodeName-ExtIEs NGAP-PROTOCOL-EXTENSION ::= {</w:t>
      </w:r>
    </w:p>
    <w:p w14:paraId="035F2BA4" w14:textId="77777777" w:rsidR="00377839" w:rsidRPr="001564E7" w:rsidRDefault="00377839" w:rsidP="00377839">
      <w:pPr>
        <w:pStyle w:val="PL"/>
        <w:rPr>
          <w:snapToGrid w:val="0"/>
        </w:rPr>
      </w:pPr>
      <w:r w:rsidRPr="001564E7">
        <w:rPr>
          <w:snapToGrid w:val="0"/>
        </w:rPr>
        <w:tab/>
        <w:t>...</w:t>
      </w:r>
    </w:p>
    <w:p w14:paraId="7519DE1C" w14:textId="77777777" w:rsidR="00377839" w:rsidRPr="001564E7" w:rsidRDefault="00377839" w:rsidP="00377839">
      <w:pPr>
        <w:pStyle w:val="PL"/>
        <w:rPr>
          <w:snapToGrid w:val="0"/>
        </w:rPr>
      </w:pPr>
      <w:r w:rsidRPr="001564E7">
        <w:rPr>
          <w:snapToGrid w:val="0"/>
        </w:rPr>
        <w:t>}</w:t>
      </w:r>
    </w:p>
    <w:p w14:paraId="7C6AC677" w14:textId="77777777" w:rsidR="00377839" w:rsidRPr="001564E7" w:rsidRDefault="00377839" w:rsidP="00377839">
      <w:pPr>
        <w:pStyle w:val="PL"/>
        <w:rPr>
          <w:snapToGrid w:val="0"/>
        </w:rPr>
      </w:pPr>
    </w:p>
    <w:p w14:paraId="274CAB75" w14:textId="77777777" w:rsidR="00B66DA4" w:rsidRPr="001564E7" w:rsidRDefault="00B66DA4" w:rsidP="00B66DA4">
      <w:pPr>
        <w:pStyle w:val="PL"/>
        <w:rPr>
          <w:snapToGrid w:val="0"/>
        </w:rPr>
      </w:pPr>
      <w:r w:rsidRPr="001564E7">
        <w:rPr>
          <w:snapToGrid w:val="0"/>
        </w:rPr>
        <w:t>ExtendedRATRestrictionInformation ::= SEQUENCE {</w:t>
      </w:r>
    </w:p>
    <w:p w14:paraId="435A7475" w14:textId="50CC2010" w:rsidR="00B66DA4" w:rsidRPr="001564E7" w:rsidRDefault="00B66DA4" w:rsidP="00B66DA4">
      <w:pPr>
        <w:pStyle w:val="PL"/>
        <w:rPr>
          <w:snapToGrid w:val="0"/>
        </w:rPr>
      </w:pPr>
      <w:r w:rsidRPr="001564E7">
        <w:rPr>
          <w:snapToGrid w:val="0"/>
        </w:rPr>
        <w:tab/>
        <w:t>primaryRATRestriction</w:t>
      </w:r>
      <w:r w:rsidRPr="001564E7">
        <w:rPr>
          <w:snapToGrid w:val="0"/>
        </w:rPr>
        <w:tab/>
      </w:r>
      <w:r w:rsidRPr="001564E7">
        <w:rPr>
          <w:snapToGrid w:val="0"/>
        </w:rPr>
        <w:tab/>
        <w:t>BIT STRING (SIZE(8, ...</w:t>
      </w:r>
      <w:r w:rsidR="000C4D6C" w:rsidRPr="001564E7">
        <w:rPr>
          <w:rFonts w:eastAsia="SimSun" w:hint="eastAsia"/>
          <w:snapToGrid w:val="0"/>
          <w:lang w:val="en-US" w:eastAsia="zh-CN"/>
        </w:rPr>
        <w:t>, 16</w:t>
      </w:r>
      <w:r w:rsidRPr="001564E7">
        <w:rPr>
          <w:snapToGrid w:val="0"/>
        </w:rPr>
        <w:t>)),</w:t>
      </w:r>
    </w:p>
    <w:p w14:paraId="003274E4" w14:textId="77777777" w:rsidR="00B66DA4" w:rsidRPr="001564E7" w:rsidRDefault="00B66DA4" w:rsidP="00B66DA4">
      <w:pPr>
        <w:pStyle w:val="PL"/>
        <w:rPr>
          <w:snapToGrid w:val="0"/>
        </w:rPr>
      </w:pPr>
      <w:r w:rsidRPr="001564E7">
        <w:rPr>
          <w:snapToGrid w:val="0"/>
        </w:rPr>
        <w:tab/>
        <w:t>secondaryRATRestriction</w:t>
      </w:r>
      <w:r w:rsidRPr="001564E7">
        <w:rPr>
          <w:snapToGrid w:val="0"/>
        </w:rPr>
        <w:tab/>
      </w:r>
      <w:r w:rsidRPr="001564E7">
        <w:rPr>
          <w:snapToGrid w:val="0"/>
        </w:rPr>
        <w:tab/>
        <w:t>BIT STRING (SIZE(8, ...)),</w:t>
      </w:r>
    </w:p>
    <w:p w14:paraId="2ABAEDC6" w14:textId="77777777" w:rsidR="00B66DA4" w:rsidRPr="001564E7" w:rsidRDefault="00B66DA4" w:rsidP="00B66DA4">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ExtendedRATRestrictionInformation-ExtIEs} }</w:t>
      </w:r>
      <w:r w:rsidRPr="001564E7">
        <w:rPr>
          <w:snapToGrid w:val="0"/>
          <w:lang w:val="fr-FR"/>
        </w:rPr>
        <w:tab/>
        <w:t>OPTIONAL,</w:t>
      </w:r>
    </w:p>
    <w:p w14:paraId="60409F71" w14:textId="77777777" w:rsidR="00B66DA4" w:rsidRPr="001564E7" w:rsidRDefault="00B66DA4" w:rsidP="00B66DA4">
      <w:pPr>
        <w:pStyle w:val="PL"/>
        <w:rPr>
          <w:snapToGrid w:val="0"/>
        </w:rPr>
      </w:pPr>
      <w:r w:rsidRPr="001564E7">
        <w:rPr>
          <w:snapToGrid w:val="0"/>
          <w:lang w:val="fr-FR"/>
        </w:rPr>
        <w:tab/>
      </w:r>
      <w:r w:rsidRPr="001564E7">
        <w:rPr>
          <w:snapToGrid w:val="0"/>
        </w:rPr>
        <w:t>...</w:t>
      </w:r>
    </w:p>
    <w:p w14:paraId="2A31AA76" w14:textId="77777777" w:rsidR="00B66DA4" w:rsidRPr="001564E7" w:rsidRDefault="00B66DA4" w:rsidP="00B66DA4">
      <w:pPr>
        <w:pStyle w:val="PL"/>
        <w:rPr>
          <w:snapToGrid w:val="0"/>
        </w:rPr>
      </w:pPr>
      <w:r w:rsidRPr="001564E7">
        <w:rPr>
          <w:snapToGrid w:val="0"/>
        </w:rPr>
        <w:t>}</w:t>
      </w:r>
    </w:p>
    <w:p w14:paraId="4E6546BC" w14:textId="77777777" w:rsidR="00B66DA4" w:rsidRPr="001564E7" w:rsidRDefault="00B66DA4" w:rsidP="00B66DA4">
      <w:pPr>
        <w:pStyle w:val="PL"/>
        <w:rPr>
          <w:snapToGrid w:val="0"/>
        </w:rPr>
      </w:pPr>
    </w:p>
    <w:p w14:paraId="1E577A48" w14:textId="77777777" w:rsidR="00B66DA4" w:rsidRPr="001564E7" w:rsidRDefault="00B66DA4" w:rsidP="00B66DA4">
      <w:pPr>
        <w:pStyle w:val="PL"/>
        <w:rPr>
          <w:snapToGrid w:val="0"/>
        </w:rPr>
      </w:pPr>
      <w:r w:rsidRPr="001564E7">
        <w:rPr>
          <w:snapToGrid w:val="0"/>
        </w:rPr>
        <w:t>ExtendedRATRestrictionInformation-ExtIEs NGAP-PROTOCOL-EXTENSION ::= {</w:t>
      </w:r>
    </w:p>
    <w:p w14:paraId="1CFAE9C9" w14:textId="77777777" w:rsidR="00B66DA4" w:rsidRPr="001564E7" w:rsidRDefault="00B66DA4" w:rsidP="00B66DA4">
      <w:pPr>
        <w:pStyle w:val="PL"/>
        <w:rPr>
          <w:snapToGrid w:val="0"/>
        </w:rPr>
      </w:pPr>
      <w:r w:rsidRPr="001564E7">
        <w:rPr>
          <w:snapToGrid w:val="0"/>
        </w:rPr>
        <w:tab/>
        <w:t>...</w:t>
      </w:r>
    </w:p>
    <w:p w14:paraId="60E77E63" w14:textId="77777777" w:rsidR="00B66DA4" w:rsidRPr="001564E7" w:rsidRDefault="00B66DA4" w:rsidP="00B66DA4">
      <w:pPr>
        <w:pStyle w:val="PL"/>
        <w:rPr>
          <w:snapToGrid w:val="0"/>
        </w:rPr>
      </w:pPr>
      <w:r w:rsidRPr="001564E7">
        <w:rPr>
          <w:snapToGrid w:val="0"/>
        </w:rPr>
        <w:t>}</w:t>
      </w:r>
    </w:p>
    <w:p w14:paraId="2BE888EA" w14:textId="77777777" w:rsidR="00B66DA4" w:rsidRPr="001564E7" w:rsidRDefault="00B66DA4" w:rsidP="00B66DA4">
      <w:pPr>
        <w:pStyle w:val="PL"/>
        <w:rPr>
          <w:snapToGrid w:val="0"/>
        </w:rPr>
      </w:pPr>
    </w:p>
    <w:p w14:paraId="12D93088" w14:textId="77777777" w:rsidR="00F34838" w:rsidRPr="001564E7" w:rsidRDefault="00F34838" w:rsidP="009B75C3">
      <w:pPr>
        <w:pStyle w:val="PL"/>
        <w:rPr>
          <w:snapToGrid w:val="0"/>
        </w:rPr>
      </w:pPr>
      <w:r w:rsidRPr="001564E7">
        <w:rPr>
          <w:snapToGrid w:val="0"/>
        </w:rPr>
        <w:t>Extended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INTEGER (4096..65535)</w:t>
      </w:r>
    </w:p>
    <w:p w14:paraId="31279BBD" w14:textId="77777777" w:rsidR="007D3B79" w:rsidRPr="001564E7" w:rsidRDefault="007D3B79" w:rsidP="00367E0D">
      <w:pPr>
        <w:pStyle w:val="PL"/>
        <w:rPr>
          <w:snapToGrid w:val="0"/>
        </w:rPr>
      </w:pPr>
    </w:p>
    <w:p w14:paraId="578E5C54" w14:textId="77777777" w:rsidR="007D3B79" w:rsidRPr="001564E7" w:rsidRDefault="007D3B79" w:rsidP="00367E0D">
      <w:pPr>
        <w:pStyle w:val="PL"/>
        <w:rPr>
          <w:snapToGrid w:val="0"/>
        </w:rPr>
      </w:pPr>
      <w:r w:rsidRPr="001564E7">
        <w:rPr>
          <w:snapToGrid w:val="0"/>
        </w:rPr>
        <w:t>ExtendedSliceSupportList ::= SEQUENCE (SIZE(1..</w:t>
      </w:r>
      <w:r w:rsidRPr="001564E7">
        <w:rPr>
          <w:rFonts w:eastAsia="Batang"/>
          <w:snapToGrid w:val="0"/>
          <w:lang w:eastAsia="zh-CN"/>
        </w:rPr>
        <w:t>maxnoofExtSliceItems</w:t>
      </w:r>
      <w:r w:rsidRPr="001564E7">
        <w:rPr>
          <w:snapToGrid w:val="0"/>
        </w:rPr>
        <w:t>)) OF SliceSupportItem</w:t>
      </w:r>
    </w:p>
    <w:p w14:paraId="0B78E4FA" w14:textId="77777777" w:rsidR="007D3B79" w:rsidRPr="001564E7" w:rsidRDefault="007D3B79" w:rsidP="00367E0D">
      <w:pPr>
        <w:pStyle w:val="PL"/>
        <w:rPr>
          <w:snapToGrid w:val="0"/>
        </w:rPr>
      </w:pPr>
    </w:p>
    <w:p w14:paraId="37F4F1DC" w14:textId="77777777" w:rsidR="00A61DB8" w:rsidRPr="001564E7" w:rsidRDefault="00A61DB8" w:rsidP="00A61DB8">
      <w:pPr>
        <w:pStyle w:val="PL"/>
        <w:rPr>
          <w:snapToGrid w:val="0"/>
        </w:rPr>
      </w:pPr>
      <w:r w:rsidRPr="001564E7">
        <w:rPr>
          <w:rFonts w:hint="eastAsia"/>
          <w:snapToGrid w:val="0"/>
          <w:lang w:val="en-US" w:eastAsia="zh-CN"/>
        </w:rPr>
        <w:t>ExtendedUEIdentityIndexValue</w:t>
      </w:r>
      <w:r w:rsidRPr="001564E7">
        <w:rPr>
          <w:snapToGrid w:val="0"/>
          <w:lang w:val="en-US" w:eastAsia="zh-CN"/>
        </w:rPr>
        <w:t xml:space="preserve"> </w:t>
      </w:r>
      <w:r w:rsidRPr="001564E7">
        <w:rPr>
          <w:rFonts w:hint="eastAsia"/>
          <w:lang w:val="en-US" w:eastAsia="zh-CN"/>
        </w:rPr>
        <w:t>::= BIT STRING (SIZE(16)</w:t>
      </w:r>
      <w:r w:rsidR="00AE4498" w:rsidRPr="001564E7">
        <w:rPr>
          <w:lang w:val="en-US" w:eastAsia="zh-CN"/>
        </w:rPr>
        <w:t>)</w:t>
      </w:r>
    </w:p>
    <w:p w14:paraId="4AEF50C0" w14:textId="77777777" w:rsidR="00264A81" w:rsidRPr="001564E7" w:rsidRDefault="00264A81" w:rsidP="00367E0D">
      <w:pPr>
        <w:pStyle w:val="PL"/>
        <w:rPr>
          <w:rFonts w:eastAsia="SimSun"/>
          <w:snapToGrid w:val="0"/>
          <w:lang w:eastAsia="zh-CN"/>
        </w:rPr>
      </w:pPr>
    </w:p>
    <w:p w14:paraId="59F9A8B2" w14:textId="77777777" w:rsidR="00264A81" w:rsidRPr="001564E7" w:rsidRDefault="00264A81" w:rsidP="00367E0D">
      <w:pPr>
        <w:pStyle w:val="PL"/>
        <w:rPr>
          <w:rFonts w:eastAsia="MS Mincho" w:cs="Courier New"/>
          <w:snapToGrid w:val="0"/>
        </w:rPr>
      </w:pPr>
      <w:r w:rsidRPr="001564E7">
        <w:rPr>
          <w:rFonts w:eastAsia="MS Mincho" w:cs="Courier New"/>
          <w:snapToGrid w:val="0"/>
        </w:rPr>
        <w:t>EventTrigger</w:t>
      </w:r>
      <w:r w:rsidRPr="001564E7">
        <w:rPr>
          <w:rFonts w:eastAsia="SimSun"/>
          <w:snapToGrid w:val="0"/>
          <w:lang w:eastAsia="zh-CN"/>
        </w:rPr>
        <w:t>::= CHOICE {</w:t>
      </w:r>
    </w:p>
    <w:p w14:paraId="59C9916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outOfCoverag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ENUMERATED {true, ...},</w:t>
      </w:r>
    </w:p>
    <w:p w14:paraId="24DCD77E"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eventL1LoggedMDTConfig</w:t>
      </w:r>
      <w:r w:rsidRPr="001564E7">
        <w:rPr>
          <w:rFonts w:eastAsia="SimSun"/>
          <w:snapToGrid w:val="0"/>
          <w:lang w:eastAsia="zh-CN"/>
        </w:rPr>
        <w:tab/>
      </w:r>
      <w:r w:rsidRPr="001564E7">
        <w:rPr>
          <w:rFonts w:eastAsia="SimSun"/>
          <w:snapToGrid w:val="0"/>
          <w:lang w:eastAsia="zh-CN"/>
        </w:rPr>
        <w:tab/>
        <w:t>EventL1LoggedMDTConfig,</w:t>
      </w:r>
    </w:p>
    <w:p w14:paraId="4743CEE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ProtocolIE-SingleContainer { { EventTrigger-ExtIEs} }</w:t>
      </w:r>
    </w:p>
    <w:p w14:paraId="0F650408"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1585C68" w14:textId="77777777" w:rsidR="001170F8" w:rsidRPr="001564E7" w:rsidRDefault="001170F8" w:rsidP="00367E0D">
      <w:pPr>
        <w:pStyle w:val="PL"/>
        <w:rPr>
          <w:rFonts w:eastAsia="SimSun"/>
          <w:snapToGrid w:val="0"/>
          <w:lang w:eastAsia="zh-CN"/>
        </w:rPr>
      </w:pPr>
    </w:p>
    <w:p w14:paraId="25DDCFC9" w14:textId="77777777" w:rsidR="001170F8" w:rsidRPr="001564E7" w:rsidRDefault="001170F8" w:rsidP="001170F8">
      <w:pPr>
        <w:pStyle w:val="PL"/>
        <w:rPr>
          <w:snapToGrid w:val="0"/>
        </w:rPr>
      </w:pPr>
      <w:r w:rsidRPr="001564E7">
        <w:rPr>
          <w:snapToGrid w:val="0"/>
        </w:rPr>
        <w:t>EventTrigger-ExtIEs NGAP-PROTOCOL-IES ::= {</w:t>
      </w:r>
    </w:p>
    <w:p w14:paraId="497908DE" w14:textId="77777777" w:rsidR="001170F8" w:rsidRPr="001564E7" w:rsidRDefault="001170F8" w:rsidP="001170F8">
      <w:pPr>
        <w:pStyle w:val="PL"/>
        <w:rPr>
          <w:snapToGrid w:val="0"/>
        </w:rPr>
      </w:pPr>
      <w:r w:rsidRPr="001564E7">
        <w:rPr>
          <w:snapToGrid w:val="0"/>
        </w:rPr>
        <w:tab/>
        <w:t>...</w:t>
      </w:r>
    </w:p>
    <w:p w14:paraId="435604FD" w14:textId="77777777" w:rsidR="001170F8" w:rsidRPr="001564E7" w:rsidRDefault="001170F8" w:rsidP="001170F8">
      <w:pPr>
        <w:pStyle w:val="PL"/>
        <w:rPr>
          <w:snapToGrid w:val="0"/>
        </w:rPr>
      </w:pPr>
      <w:r w:rsidRPr="001564E7">
        <w:rPr>
          <w:snapToGrid w:val="0"/>
        </w:rPr>
        <w:t>}</w:t>
      </w:r>
    </w:p>
    <w:p w14:paraId="560A3DAB" w14:textId="77777777" w:rsidR="001170F8" w:rsidRPr="001564E7" w:rsidRDefault="001170F8" w:rsidP="001170F8">
      <w:pPr>
        <w:pStyle w:val="PL"/>
        <w:rPr>
          <w:snapToGrid w:val="0"/>
        </w:rPr>
      </w:pPr>
    </w:p>
    <w:p w14:paraId="61ECA834" w14:textId="77777777" w:rsidR="00264A81" w:rsidRPr="001564E7" w:rsidRDefault="00264A81" w:rsidP="009B45E5">
      <w:pPr>
        <w:pStyle w:val="PL"/>
        <w:rPr>
          <w:snapToGrid w:val="0"/>
        </w:rPr>
      </w:pPr>
      <w:r w:rsidRPr="001564E7">
        <w:rPr>
          <w:rFonts w:eastAsia="MS Mincho" w:cs="Courier New"/>
          <w:snapToGrid w:val="0"/>
        </w:rPr>
        <w:t xml:space="preserve">EventL1LoggedMDTConfig </w:t>
      </w:r>
      <w:r w:rsidRPr="001564E7">
        <w:rPr>
          <w:snapToGrid w:val="0"/>
        </w:rPr>
        <w:t>::= SEQUENCE {</w:t>
      </w:r>
    </w:p>
    <w:p w14:paraId="4EFDBFFC" w14:textId="77777777" w:rsidR="00264A81" w:rsidRPr="001564E7" w:rsidRDefault="00264A81" w:rsidP="00501599">
      <w:pPr>
        <w:pStyle w:val="PL"/>
        <w:rPr>
          <w:snapToGrid w:val="0"/>
        </w:rPr>
      </w:pPr>
      <w:r w:rsidRPr="001564E7">
        <w:rPr>
          <w:snapToGrid w:val="0"/>
        </w:rPr>
        <w:tab/>
        <w:t>l1Threshol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easurementThresholdL1LoggedMDT,</w:t>
      </w:r>
    </w:p>
    <w:p w14:paraId="77BB125E" w14:textId="77777777" w:rsidR="00264A81" w:rsidRPr="001564E7" w:rsidRDefault="00264A81" w:rsidP="00501599">
      <w:pPr>
        <w:pStyle w:val="PL"/>
        <w:rPr>
          <w:snapToGrid w:val="0"/>
        </w:rPr>
      </w:pPr>
      <w:r w:rsidRPr="001564E7">
        <w:rPr>
          <w:snapToGrid w:val="0"/>
        </w:rPr>
        <w:tab/>
        <w:t>hysteres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400" w:name="OLE_LINK95"/>
      <w:r w:rsidRPr="001564E7">
        <w:rPr>
          <w:snapToGrid w:val="0"/>
        </w:rPr>
        <w:t>Hysteresis</w:t>
      </w:r>
      <w:bookmarkEnd w:id="19400"/>
      <w:r w:rsidRPr="001564E7">
        <w:rPr>
          <w:snapToGrid w:val="0"/>
        </w:rPr>
        <w:t>,</w:t>
      </w:r>
    </w:p>
    <w:p w14:paraId="5EBC8899" w14:textId="77777777" w:rsidR="00264A81" w:rsidRPr="001564E7" w:rsidRDefault="00264A81" w:rsidP="004D1BD1">
      <w:pPr>
        <w:pStyle w:val="PL"/>
        <w:rPr>
          <w:snapToGrid w:val="0"/>
        </w:rPr>
      </w:pPr>
      <w:r w:rsidRPr="001564E7">
        <w:rPr>
          <w:snapToGrid w:val="0"/>
        </w:rPr>
        <w:tab/>
        <w:t>timeToTrigger</w:t>
      </w:r>
      <w:r w:rsidRPr="001564E7">
        <w:rPr>
          <w:snapToGrid w:val="0"/>
        </w:rPr>
        <w:tab/>
      </w:r>
      <w:r w:rsidRPr="001564E7">
        <w:rPr>
          <w:snapToGrid w:val="0"/>
        </w:rPr>
        <w:tab/>
      </w:r>
      <w:r w:rsidRPr="001564E7">
        <w:rPr>
          <w:snapToGrid w:val="0"/>
        </w:rPr>
        <w:tab/>
      </w:r>
      <w:r w:rsidRPr="001564E7">
        <w:rPr>
          <w:snapToGrid w:val="0"/>
        </w:rPr>
        <w:tab/>
        <w:t>TimeToTrigger,</w:t>
      </w:r>
    </w:p>
    <w:p w14:paraId="01D13784" w14:textId="77777777" w:rsidR="00264A81" w:rsidRPr="001564E7" w:rsidRDefault="00264A81" w:rsidP="003D2340">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w:t>
      </w:r>
      <w:r w:rsidRPr="001564E7">
        <w:rPr>
          <w:rFonts w:eastAsia="MS Mincho" w:cs="Courier New"/>
          <w:snapToGrid w:val="0"/>
        </w:rPr>
        <w:t>EventL1LoggedMDTConfig</w:t>
      </w:r>
      <w:r w:rsidRPr="001564E7">
        <w:rPr>
          <w:snapToGrid w:val="0"/>
        </w:rPr>
        <w:t>-ExtIEs} } OPTIONAL,</w:t>
      </w:r>
    </w:p>
    <w:p w14:paraId="524B85F0" w14:textId="77777777" w:rsidR="00264A81" w:rsidRPr="001564E7" w:rsidRDefault="00264A81" w:rsidP="00A6563D">
      <w:pPr>
        <w:pStyle w:val="PL"/>
        <w:rPr>
          <w:snapToGrid w:val="0"/>
        </w:rPr>
      </w:pPr>
      <w:r w:rsidRPr="001564E7">
        <w:rPr>
          <w:snapToGrid w:val="0"/>
        </w:rPr>
        <w:tab/>
        <w:t>...</w:t>
      </w:r>
    </w:p>
    <w:p w14:paraId="365E30DE" w14:textId="77777777" w:rsidR="00264A81" w:rsidRPr="001564E7" w:rsidRDefault="00264A81" w:rsidP="00A07217">
      <w:pPr>
        <w:pStyle w:val="PL"/>
        <w:rPr>
          <w:snapToGrid w:val="0"/>
        </w:rPr>
      </w:pPr>
      <w:r w:rsidRPr="001564E7">
        <w:rPr>
          <w:snapToGrid w:val="0"/>
        </w:rPr>
        <w:t>}</w:t>
      </w:r>
    </w:p>
    <w:p w14:paraId="5685759C" w14:textId="77777777" w:rsidR="00264A81" w:rsidRPr="001564E7" w:rsidRDefault="00264A81" w:rsidP="00E221F6">
      <w:pPr>
        <w:pStyle w:val="PL"/>
        <w:rPr>
          <w:snapToGrid w:val="0"/>
        </w:rPr>
      </w:pPr>
    </w:p>
    <w:p w14:paraId="58FDCE04" w14:textId="77777777" w:rsidR="00264A81" w:rsidRPr="001564E7" w:rsidRDefault="00264A81" w:rsidP="00E221F6">
      <w:pPr>
        <w:pStyle w:val="PL"/>
        <w:rPr>
          <w:snapToGrid w:val="0"/>
        </w:rPr>
      </w:pPr>
      <w:r w:rsidRPr="001564E7">
        <w:rPr>
          <w:rFonts w:eastAsia="MS Mincho" w:cs="Courier New"/>
          <w:snapToGrid w:val="0"/>
        </w:rPr>
        <w:t>EventL1LoggedMDTConfig</w:t>
      </w:r>
      <w:r w:rsidRPr="001564E7">
        <w:rPr>
          <w:snapToGrid w:val="0"/>
        </w:rPr>
        <w:t xml:space="preserve">-ExtIEs </w:t>
      </w:r>
      <w:r w:rsidRPr="001564E7">
        <w:rPr>
          <w:rFonts w:eastAsia="SimSun"/>
          <w:snapToGrid w:val="0"/>
        </w:rPr>
        <w:t>NGAP</w:t>
      </w:r>
      <w:r w:rsidRPr="001564E7">
        <w:rPr>
          <w:snapToGrid w:val="0"/>
        </w:rPr>
        <w:t>-PROTOCOL-EXTENSION ::= {</w:t>
      </w:r>
    </w:p>
    <w:p w14:paraId="1BD56252" w14:textId="77777777" w:rsidR="00264A81" w:rsidRPr="001564E7" w:rsidRDefault="00264A81" w:rsidP="00E221F6">
      <w:pPr>
        <w:pStyle w:val="PL"/>
        <w:rPr>
          <w:snapToGrid w:val="0"/>
        </w:rPr>
      </w:pPr>
      <w:r w:rsidRPr="001564E7">
        <w:rPr>
          <w:snapToGrid w:val="0"/>
        </w:rPr>
        <w:tab/>
        <w:t>...</w:t>
      </w:r>
    </w:p>
    <w:p w14:paraId="6429A8B9" w14:textId="77777777" w:rsidR="00264A81" w:rsidRPr="001564E7" w:rsidRDefault="00264A81" w:rsidP="00E221F6">
      <w:pPr>
        <w:pStyle w:val="PL"/>
        <w:rPr>
          <w:snapToGrid w:val="0"/>
        </w:rPr>
      </w:pPr>
      <w:r w:rsidRPr="001564E7">
        <w:rPr>
          <w:snapToGrid w:val="0"/>
        </w:rPr>
        <w:t>}</w:t>
      </w:r>
    </w:p>
    <w:p w14:paraId="2D3A9F3E" w14:textId="77777777" w:rsidR="00264A81" w:rsidRPr="001564E7" w:rsidRDefault="00264A81" w:rsidP="00E221F6">
      <w:pPr>
        <w:pStyle w:val="PL"/>
        <w:rPr>
          <w:snapToGrid w:val="0"/>
        </w:rPr>
      </w:pPr>
    </w:p>
    <w:p w14:paraId="3CFBE5CA" w14:textId="77777777" w:rsidR="00264A81" w:rsidRPr="001564E7" w:rsidRDefault="00264A81" w:rsidP="00367E0D">
      <w:pPr>
        <w:pStyle w:val="PL"/>
        <w:rPr>
          <w:rFonts w:eastAsia="MS Mincho" w:cs="Courier New"/>
          <w:snapToGrid w:val="0"/>
        </w:rPr>
      </w:pPr>
      <w:r w:rsidRPr="001564E7">
        <w:rPr>
          <w:rFonts w:eastAsia="MS Mincho" w:cs="Courier New"/>
          <w:snapToGrid w:val="0"/>
        </w:rPr>
        <w:t xml:space="preserve">MeasurementThresholdL1LoggedMDT </w:t>
      </w:r>
      <w:r w:rsidRPr="001564E7">
        <w:rPr>
          <w:rFonts w:eastAsia="SimSun"/>
          <w:snapToGrid w:val="0"/>
          <w:lang w:eastAsia="zh-CN"/>
        </w:rPr>
        <w:t>::= CHOICE {</w:t>
      </w:r>
    </w:p>
    <w:p w14:paraId="26AB4F2D"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P</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P,</w:t>
      </w:r>
    </w:p>
    <w:p w14:paraId="15092E3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threshold-RSRQ</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Threshold-RSRQ,</w:t>
      </w:r>
    </w:p>
    <w:p w14:paraId="1C3DD429"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r>
      <w:r w:rsidR="001170F8" w:rsidRPr="001564E7">
        <w:rPr>
          <w:snapToGrid w:val="0"/>
        </w:rPr>
        <w:t>choice-Extensions</w:t>
      </w:r>
      <w:r w:rsidR="001170F8" w:rsidRPr="001564E7">
        <w:rPr>
          <w:snapToGrid w:val="0"/>
        </w:rPr>
        <w:tab/>
      </w:r>
      <w:r w:rsidR="001170F8" w:rsidRPr="001564E7">
        <w:rPr>
          <w:snapToGrid w:val="0"/>
        </w:rPr>
        <w:tab/>
        <w:t xml:space="preserve">ProtocolIE-SingleContainer { { </w:t>
      </w:r>
      <w:r w:rsidR="001170F8" w:rsidRPr="001564E7">
        <w:rPr>
          <w:rFonts w:eastAsia="MS Mincho" w:cs="Courier New"/>
          <w:snapToGrid w:val="0"/>
        </w:rPr>
        <w:t>MeasurementThresholdL1LoggedMDT</w:t>
      </w:r>
      <w:r w:rsidR="001170F8" w:rsidRPr="001564E7">
        <w:rPr>
          <w:snapToGrid w:val="0"/>
        </w:rPr>
        <w:t>-ExtIEs} }</w:t>
      </w:r>
    </w:p>
    <w:p w14:paraId="0B00F1E1"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3E4BF511" w14:textId="77777777" w:rsidR="00F34838" w:rsidRPr="001564E7" w:rsidRDefault="00F34838" w:rsidP="009B75C3">
      <w:pPr>
        <w:pStyle w:val="PL"/>
        <w:rPr>
          <w:snapToGrid w:val="0"/>
        </w:rPr>
      </w:pPr>
    </w:p>
    <w:p w14:paraId="03056D17" w14:textId="77777777" w:rsidR="001170F8" w:rsidRPr="001564E7" w:rsidRDefault="001170F8" w:rsidP="001170F8">
      <w:pPr>
        <w:pStyle w:val="PL"/>
        <w:rPr>
          <w:snapToGrid w:val="0"/>
        </w:rPr>
      </w:pPr>
      <w:r w:rsidRPr="001564E7">
        <w:rPr>
          <w:rFonts w:eastAsia="MS Mincho" w:cs="Courier New"/>
          <w:snapToGrid w:val="0"/>
        </w:rPr>
        <w:t>MeasurementThresholdL1LoggedMDT</w:t>
      </w:r>
      <w:r w:rsidRPr="001564E7">
        <w:rPr>
          <w:snapToGrid w:val="0"/>
        </w:rPr>
        <w:t>-ExtIEs NGAP-PROTOCOL-IES ::= {</w:t>
      </w:r>
    </w:p>
    <w:p w14:paraId="0236ABA7" w14:textId="77777777" w:rsidR="001170F8" w:rsidRPr="001564E7" w:rsidRDefault="001170F8" w:rsidP="001170F8">
      <w:pPr>
        <w:pStyle w:val="PL"/>
        <w:rPr>
          <w:snapToGrid w:val="0"/>
          <w:lang w:val="fr-FR"/>
        </w:rPr>
      </w:pPr>
      <w:r w:rsidRPr="001564E7">
        <w:rPr>
          <w:snapToGrid w:val="0"/>
        </w:rPr>
        <w:tab/>
      </w:r>
      <w:r w:rsidRPr="001564E7">
        <w:rPr>
          <w:snapToGrid w:val="0"/>
          <w:lang w:val="fr-FR"/>
        </w:rPr>
        <w:t>...</w:t>
      </w:r>
    </w:p>
    <w:p w14:paraId="0663E42A" w14:textId="77777777" w:rsidR="001170F8" w:rsidRPr="001564E7" w:rsidRDefault="001170F8" w:rsidP="001170F8">
      <w:pPr>
        <w:pStyle w:val="PL"/>
        <w:rPr>
          <w:snapToGrid w:val="0"/>
          <w:lang w:val="fr-FR"/>
        </w:rPr>
      </w:pPr>
      <w:r w:rsidRPr="001564E7">
        <w:rPr>
          <w:snapToGrid w:val="0"/>
          <w:lang w:val="fr-FR"/>
        </w:rPr>
        <w:t>}</w:t>
      </w:r>
    </w:p>
    <w:p w14:paraId="4134D61A" w14:textId="77777777" w:rsidR="001170F8" w:rsidRPr="001564E7" w:rsidRDefault="001170F8" w:rsidP="001170F8">
      <w:pPr>
        <w:pStyle w:val="PL"/>
        <w:rPr>
          <w:snapToGrid w:val="0"/>
          <w:lang w:val="fr-FR"/>
        </w:rPr>
      </w:pPr>
    </w:p>
    <w:p w14:paraId="23067429" w14:textId="77777777" w:rsidR="009B75C3" w:rsidRPr="001564E7" w:rsidRDefault="009B75C3" w:rsidP="009B75C3">
      <w:pPr>
        <w:pStyle w:val="PL"/>
        <w:outlineLvl w:val="3"/>
        <w:rPr>
          <w:snapToGrid w:val="0"/>
          <w:lang w:val="fr-FR"/>
        </w:rPr>
      </w:pPr>
      <w:r w:rsidRPr="001564E7">
        <w:rPr>
          <w:snapToGrid w:val="0"/>
          <w:lang w:val="fr-FR"/>
        </w:rPr>
        <w:t>-- F</w:t>
      </w:r>
    </w:p>
    <w:p w14:paraId="49A304E9" w14:textId="77777777" w:rsidR="00837B43" w:rsidRPr="001564E7" w:rsidRDefault="00837B43" w:rsidP="00367E0D">
      <w:pPr>
        <w:pStyle w:val="PL"/>
        <w:rPr>
          <w:snapToGrid w:val="0"/>
          <w:lang w:val="fr-FR"/>
        </w:rPr>
      </w:pPr>
    </w:p>
    <w:p w14:paraId="0E004B72" w14:textId="77777777" w:rsidR="00837B43" w:rsidRPr="001564E7" w:rsidRDefault="00837B43" w:rsidP="00367E0D">
      <w:pPr>
        <w:pStyle w:val="PL"/>
        <w:rPr>
          <w:snapToGrid w:val="0"/>
          <w:lang w:val="fr-FR"/>
        </w:rPr>
      </w:pPr>
      <w:r w:rsidRPr="001564E7">
        <w:rPr>
          <w:snapToGrid w:val="0"/>
          <w:lang w:val="fr-FR"/>
        </w:rPr>
        <w:t>FailureIndication ::= SEQUENCE {</w:t>
      </w:r>
    </w:p>
    <w:p w14:paraId="3C5AFE00" w14:textId="77777777" w:rsidR="00837B43" w:rsidRPr="001564E7" w:rsidRDefault="00837B43" w:rsidP="00367E0D">
      <w:pPr>
        <w:pStyle w:val="PL"/>
        <w:rPr>
          <w:snapToGrid w:val="0"/>
          <w:lang w:val="fr-FR"/>
        </w:rPr>
      </w:pPr>
      <w:r w:rsidRPr="001564E7">
        <w:rPr>
          <w:snapToGrid w:val="0"/>
          <w:lang w:val="fr-FR"/>
        </w:rPr>
        <w:tab/>
        <w:t xml:space="preserve">uERLFReportContainer </w:t>
      </w:r>
      <w:r w:rsidRPr="001564E7">
        <w:rPr>
          <w:snapToGrid w:val="0"/>
          <w:lang w:val="fr-FR"/>
        </w:rPr>
        <w:tab/>
        <w:t>UERLFReportContainer,</w:t>
      </w:r>
    </w:p>
    <w:p w14:paraId="09CF1893" w14:textId="77777777" w:rsidR="001170F8" w:rsidRPr="001564E7" w:rsidRDefault="00837B43" w:rsidP="001170F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FailureIndication-ExtIEs} }</w:t>
      </w:r>
      <w:r w:rsidRPr="001564E7">
        <w:rPr>
          <w:snapToGrid w:val="0"/>
          <w:lang w:val="fr-FR"/>
        </w:rPr>
        <w:tab/>
        <w:t>OPTIONAL</w:t>
      </w:r>
      <w:r w:rsidR="001170F8" w:rsidRPr="001564E7">
        <w:rPr>
          <w:snapToGrid w:val="0"/>
          <w:lang w:val="fr-FR"/>
        </w:rPr>
        <w:t>,</w:t>
      </w:r>
    </w:p>
    <w:p w14:paraId="68EE7952" w14:textId="77777777" w:rsidR="00837B43" w:rsidRPr="001564E7" w:rsidRDefault="001170F8" w:rsidP="001170F8">
      <w:pPr>
        <w:pStyle w:val="PL"/>
        <w:rPr>
          <w:snapToGrid w:val="0"/>
          <w:lang w:val="fr-FR"/>
        </w:rPr>
      </w:pPr>
      <w:r w:rsidRPr="001564E7">
        <w:rPr>
          <w:snapToGrid w:val="0"/>
          <w:lang w:val="fr-FR"/>
        </w:rPr>
        <w:tab/>
        <w:t>...</w:t>
      </w:r>
    </w:p>
    <w:p w14:paraId="1FB1284A" w14:textId="77777777" w:rsidR="00837B43" w:rsidRPr="001564E7" w:rsidRDefault="00837B43" w:rsidP="00367E0D">
      <w:pPr>
        <w:pStyle w:val="PL"/>
        <w:rPr>
          <w:snapToGrid w:val="0"/>
          <w:lang w:val="fr-FR"/>
        </w:rPr>
      </w:pPr>
      <w:r w:rsidRPr="001564E7">
        <w:rPr>
          <w:snapToGrid w:val="0"/>
          <w:lang w:val="fr-FR"/>
        </w:rPr>
        <w:t>}</w:t>
      </w:r>
    </w:p>
    <w:p w14:paraId="6A636F21" w14:textId="77777777" w:rsidR="00837B43" w:rsidRPr="001564E7" w:rsidRDefault="00837B43" w:rsidP="00367E0D">
      <w:pPr>
        <w:pStyle w:val="PL"/>
        <w:rPr>
          <w:snapToGrid w:val="0"/>
          <w:lang w:val="fr-FR"/>
        </w:rPr>
      </w:pPr>
    </w:p>
    <w:p w14:paraId="03AB3370" w14:textId="77777777" w:rsidR="00837B43" w:rsidRPr="001564E7" w:rsidRDefault="00837B43" w:rsidP="00367E0D">
      <w:pPr>
        <w:pStyle w:val="PL"/>
        <w:rPr>
          <w:snapToGrid w:val="0"/>
          <w:lang w:val="fr-FR"/>
        </w:rPr>
      </w:pPr>
      <w:r w:rsidRPr="001564E7">
        <w:rPr>
          <w:snapToGrid w:val="0"/>
          <w:lang w:val="fr-FR"/>
        </w:rPr>
        <w:t>FailureIndication-ExtIEs NGAP-PROTOCOL-EXTENSION ::= {</w:t>
      </w:r>
    </w:p>
    <w:p w14:paraId="59E0F91F" w14:textId="77777777" w:rsidR="00837B43" w:rsidRPr="001564E7" w:rsidRDefault="00837B43" w:rsidP="00367E0D">
      <w:pPr>
        <w:pStyle w:val="PL"/>
        <w:rPr>
          <w:snapToGrid w:val="0"/>
        </w:rPr>
      </w:pPr>
      <w:r w:rsidRPr="001564E7">
        <w:rPr>
          <w:snapToGrid w:val="0"/>
          <w:lang w:val="fr-FR"/>
        </w:rPr>
        <w:tab/>
      </w:r>
      <w:r w:rsidRPr="001564E7">
        <w:rPr>
          <w:snapToGrid w:val="0"/>
        </w:rPr>
        <w:t>...</w:t>
      </w:r>
    </w:p>
    <w:p w14:paraId="26C20543" w14:textId="77777777" w:rsidR="00837B43" w:rsidRPr="001564E7" w:rsidRDefault="00837B43" w:rsidP="00367E0D">
      <w:pPr>
        <w:pStyle w:val="PL"/>
        <w:rPr>
          <w:snapToGrid w:val="0"/>
        </w:rPr>
      </w:pPr>
      <w:r w:rsidRPr="001564E7">
        <w:rPr>
          <w:snapToGrid w:val="0"/>
        </w:rPr>
        <w:t>}</w:t>
      </w:r>
    </w:p>
    <w:p w14:paraId="7C509D80" w14:textId="77777777" w:rsidR="009B75C3" w:rsidRPr="001564E7" w:rsidRDefault="009B75C3" w:rsidP="009B75C3">
      <w:pPr>
        <w:pStyle w:val="PL"/>
        <w:rPr>
          <w:snapToGrid w:val="0"/>
        </w:rPr>
      </w:pPr>
    </w:p>
    <w:p w14:paraId="3BB72040" w14:textId="77777777" w:rsidR="0072386D" w:rsidRPr="001564E7" w:rsidRDefault="0072386D" w:rsidP="00137D1C">
      <w:pPr>
        <w:pStyle w:val="PL"/>
        <w:rPr>
          <w:snapToGrid w:val="0"/>
        </w:rPr>
      </w:pPr>
      <w:r w:rsidRPr="001564E7">
        <w:rPr>
          <w:rFonts w:hint="eastAsia"/>
          <w:snapToGrid w:val="0"/>
        </w:rPr>
        <w:t>FiveG-ProSeAuthoriz</w:t>
      </w:r>
      <w:r w:rsidRPr="001564E7">
        <w:rPr>
          <w:rFonts w:eastAsia="Malgun Gothic" w:hint="eastAsia"/>
          <w:snapToGrid w:val="0"/>
        </w:rPr>
        <w:t>ed</w:t>
      </w:r>
      <w:r w:rsidRPr="001564E7">
        <w:rPr>
          <w:rFonts w:hint="eastAsia"/>
          <w:snapToGrid w:val="0"/>
        </w:rPr>
        <w:t xml:space="preserve"> ::=</w:t>
      </w:r>
      <w:r w:rsidR="009A39CB" w:rsidRPr="001564E7">
        <w:rPr>
          <w:snapToGrid w:val="0"/>
        </w:rPr>
        <w:t xml:space="preserve"> </w:t>
      </w:r>
      <w:r w:rsidRPr="001564E7">
        <w:rPr>
          <w:rFonts w:hint="eastAsia"/>
          <w:snapToGrid w:val="0"/>
        </w:rPr>
        <w:t>SEQUENCE {</w:t>
      </w:r>
    </w:p>
    <w:p w14:paraId="7B5D0EB0" w14:textId="77777777"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FiveG</w:t>
      </w:r>
      <w:r w:rsidR="0072386D" w:rsidRPr="001564E7">
        <w:rPr>
          <w:rFonts w:eastAsia="DengXian"/>
          <w:szCs w:val="16"/>
          <w:lang w:eastAsia="ja-JP"/>
        </w:rPr>
        <w:t>ProSeDirectDiscovery</w:t>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r>
      <w:r w:rsidR="0072386D" w:rsidRPr="001564E7">
        <w:rPr>
          <w:rFonts w:eastAsia="DengXian" w:hint="eastAsia"/>
          <w:szCs w:val="16"/>
        </w:rPr>
        <w:tab/>
        <w:t>OPTIONAL,</w:t>
      </w:r>
    </w:p>
    <w:p w14:paraId="3C09752B" w14:textId="77777777"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DirectCommunication</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DirectCommunicatio</w:t>
      </w:r>
      <w:r w:rsidR="0072386D" w:rsidRPr="001564E7">
        <w:rPr>
          <w:rFonts w:eastAsia="DengXian" w:cs="Arial" w:hint="eastAsia"/>
          <w:szCs w:val="16"/>
        </w:rPr>
        <w:t>n</w:t>
      </w:r>
      <w:r w:rsidR="0072386D" w:rsidRPr="001564E7">
        <w:rPr>
          <w:rFonts w:eastAsia="DengXian" w:cs="Arial" w:hint="eastAsia"/>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Pr="001564E7">
        <w:rPr>
          <w:rFonts w:eastAsia="DengXian" w:cs="Arial"/>
          <w:szCs w:val="16"/>
        </w:rPr>
        <w:tab/>
      </w:r>
      <w:r w:rsidR="0072386D" w:rsidRPr="001564E7">
        <w:rPr>
          <w:rFonts w:eastAsia="DengXian" w:hint="eastAsia"/>
          <w:szCs w:val="16"/>
        </w:rPr>
        <w:t>OPTIONAL,</w:t>
      </w:r>
    </w:p>
    <w:p w14:paraId="51E0B695" w14:textId="50C6015C"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w:t>
      </w:r>
      <w:r w:rsidR="0072386D" w:rsidRPr="001564E7">
        <w:rPr>
          <w:rFonts w:eastAsia="DengXian" w:cs="Arial"/>
          <w:szCs w:val="16"/>
        </w:rPr>
        <w:t>UEtoNetworkRela</w:t>
      </w:r>
      <w:r w:rsidR="0072386D" w:rsidRPr="001564E7">
        <w:rPr>
          <w:rFonts w:eastAsia="DengXian" w:cs="Arial" w:hint="eastAsia"/>
          <w:szCs w:val="16"/>
        </w:rPr>
        <w:t>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Pr="001564E7">
        <w:rPr>
          <w:rFonts w:eastAsia="DengXian" w:cs="Arial"/>
          <w:szCs w:val="16"/>
        </w:rPr>
        <w:tab/>
      </w:r>
      <w:r w:rsidR="0072386D" w:rsidRPr="001564E7">
        <w:rPr>
          <w:rFonts w:eastAsia="DengXian" w:hint="eastAsia"/>
          <w:szCs w:val="16"/>
        </w:rPr>
        <w:t>OPTIONAL,</w:t>
      </w:r>
    </w:p>
    <w:p w14:paraId="34C9424E" w14:textId="43D5FD3B" w:rsidR="0072386D" w:rsidRPr="001564E7" w:rsidRDefault="009A39CB" w:rsidP="00137D1C">
      <w:pPr>
        <w:pStyle w:val="PL"/>
        <w:rPr>
          <w:rFonts w:eastAsia="DengXian" w:cs="Arial"/>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3</w:t>
      </w:r>
      <w:r w:rsidR="0072386D" w:rsidRPr="001564E7">
        <w:rPr>
          <w:rFonts w:eastAsia="DengXian" w:cs="Arial"/>
          <w:szCs w:val="16"/>
        </w:rPr>
        <w:t>UEtoNetworkRelay</w:t>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cs="Arial" w:hint="eastAsia"/>
          <w:szCs w:val="16"/>
        </w:rPr>
        <w:tab/>
      </w:r>
      <w:r w:rsidR="0072386D" w:rsidRPr="001564E7">
        <w:rPr>
          <w:rFonts w:eastAsia="DengXian" w:hint="eastAsia"/>
          <w:szCs w:val="16"/>
        </w:rPr>
        <w:t>OPTIONAL,</w:t>
      </w:r>
    </w:p>
    <w:p w14:paraId="28016B73" w14:textId="2E78252B" w:rsidR="0072386D" w:rsidRPr="001564E7" w:rsidRDefault="009A39CB" w:rsidP="00137D1C">
      <w:pPr>
        <w:pStyle w:val="PL"/>
        <w:rPr>
          <w:rFonts w:eastAsia="DengXian"/>
          <w:szCs w:val="16"/>
        </w:rPr>
      </w:pPr>
      <w:r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szCs w:val="16"/>
        </w:rPr>
        <w:tab/>
      </w:r>
      <w:r w:rsidR="0072386D" w:rsidRPr="001564E7">
        <w:rPr>
          <w:rFonts w:eastAsia="DengXian" w:hint="eastAsia"/>
          <w:szCs w:val="16"/>
        </w:rPr>
        <w:t>FiveG</w:t>
      </w:r>
      <w:r w:rsidR="0072386D" w:rsidRPr="001564E7">
        <w:rPr>
          <w:rFonts w:eastAsia="DengXian" w:cs="Arial"/>
          <w:szCs w:val="16"/>
        </w:rPr>
        <w:t>ProSe</w:t>
      </w:r>
      <w:r w:rsidR="0072386D" w:rsidRPr="001564E7">
        <w:rPr>
          <w:rFonts w:eastAsia="DengXian"/>
          <w:snapToGrid w:val="0"/>
          <w:szCs w:val="16"/>
        </w:rPr>
        <w:t>Layer2RemoteUE</w:t>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snapToGrid w:val="0"/>
          <w:szCs w:val="16"/>
        </w:rPr>
        <w:tab/>
      </w:r>
      <w:r w:rsidR="0072386D" w:rsidRPr="001564E7">
        <w:rPr>
          <w:rFonts w:eastAsia="DengXian" w:hint="eastAsia"/>
          <w:szCs w:val="16"/>
        </w:rPr>
        <w:t xml:space="preserve">OPTIONAL, </w:t>
      </w:r>
    </w:p>
    <w:p w14:paraId="5983EEB2" w14:textId="77777777" w:rsidR="0072386D" w:rsidRPr="001564E7" w:rsidRDefault="009A39CB" w:rsidP="00137D1C">
      <w:pPr>
        <w:pStyle w:val="PL"/>
        <w:rPr>
          <w:snapToGrid w:val="0"/>
        </w:rPr>
      </w:pPr>
      <w:r w:rsidRPr="001564E7">
        <w:rPr>
          <w:snapToGrid w:val="0"/>
        </w:rPr>
        <w:tab/>
      </w:r>
      <w:r w:rsidR="0072386D" w:rsidRPr="001564E7">
        <w:rPr>
          <w:snapToGrid w:val="0"/>
        </w:rPr>
        <w:t>iE-Extensions</w:t>
      </w:r>
      <w:r w:rsidR="0072386D" w:rsidRPr="001564E7">
        <w:rPr>
          <w:snapToGrid w:val="0"/>
        </w:rPr>
        <w:tab/>
      </w:r>
      <w:r w:rsidR="0072386D" w:rsidRPr="001564E7">
        <w:rPr>
          <w:snapToGrid w:val="0"/>
        </w:rPr>
        <w:tab/>
        <w:t>ProtocolExtensionContainer { {FiveG</w:t>
      </w:r>
      <w:r w:rsidR="0072386D" w:rsidRPr="001564E7">
        <w:rPr>
          <w:rFonts w:eastAsia="Malgun Gothic" w:hint="eastAsia"/>
          <w:snapToGrid w:val="0"/>
        </w:rPr>
        <w:t>-</w:t>
      </w:r>
      <w:r w:rsidR="0072386D" w:rsidRPr="001564E7">
        <w:rPr>
          <w:snapToGrid w:val="0"/>
        </w:rPr>
        <w:t>ProSeAuthorized-ExtIEs} }</w:t>
      </w:r>
      <w:r w:rsidR="0072386D" w:rsidRPr="001564E7">
        <w:rPr>
          <w:snapToGrid w:val="0"/>
        </w:rPr>
        <w:tab/>
      </w:r>
      <w:r w:rsidR="0072386D" w:rsidRPr="001564E7">
        <w:rPr>
          <w:rFonts w:hint="eastAsia"/>
          <w:snapToGrid w:val="0"/>
        </w:rPr>
        <w:tab/>
      </w:r>
      <w:r w:rsidR="0072386D" w:rsidRPr="001564E7">
        <w:rPr>
          <w:snapToGrid w:val="0"/>
        </w:rPr>
        <w:t>OPTIONAL,</w:t>
      </w:r>
    </w:p>
    <w:p w14:paraId="35690D4A" w14:textId="77777777" w:rsidR="0072386D" w:rsidRPr="001564E7" w:rsidRDefault="0072386D" w:rsidP="00137D1C">
      <w:pPr>
        <w:pStyle w:val="PL"/>
        <w:rPr>
          <w:snapToGrid w:val="0"/>
        </w:rPr>
      </w:pPr>
      <w:r w:rsidRPr="001564E7">
        <w:rPr>
          <w:snapToGrid w:val="0"/>
        </w:rPr>
        <w:tab/>
        <w:t>...</w:t>
      </w:r>
    </w:p>
    <w:p w14:paraId="1A2F9592" w14:textId="77777777" w:rsidR="0072386D" w:rsidRPr="001564E7" w:rsidRDefault="0072386D" w:rsidP="00137D1C">
      <w:pPr>
        <w:pStyle w:val="PL"/>
        <w:rPr>
          <w:snapToGrid w:val="0"/>
        </w:rPr>
      </w:pPr>
      <w:r w:rsidRPr="001564E7">
        <w:rPr>
          <w:rFonts w:hint="eastAsia"/>
          <w:snapToGrid w:val="0"/>
        </w:rPr>
        <w:t>}</w:t>
      </w:r>
    </w:p>
    <w:p w14:paraId="2E89B2AB" w14:textId="77777777" w:rsidR="0072386D" w:rsidRPr="001564E7" w:rsidRDefault="0072386D" w:rsidP="00B1500F">
      <w:pPr>
        <w:pStyle w:val="PL"/>
        <w:rPr>
          <w:rFonts w:eastAsia="DengXian"/>
        </w:rPr>
      </w:pPr>
    </w:p>
    <w:p w14:paraId="73981F89" w14:textId="77777777" w:rsidR="0072386D" w:rsidRPr="001564E7" w:rsidRDefault="0072386D" w:rsidP="00137D1C">
      <w:pPr>
        <w:pStyle w:val="PL"/>
        <w:rPr>
          <w:snapToGrid w:val="0"/>
        </w:rPr>
      </w:pPr>
      <w:r w:rsidRPr="001564E7">
        <w:rPr>
          <w:snapToGrid w:val="0"/>
        </w:rPr>
        <w:t>FiveG</w:t>
      </w:r>
      <w:r w:rsidRPr="001564E7">
        <w:rPr>
          <w:rFonts w:eastAsia="Malgun Gothic"/>
        </w:rPr>
        <w:t>-</w:t>
      </w:r>
      <w:r w:rsidRPr="001564E7">
        <w:rPr>
          <w:snapToGrid w:val="0"/>
        </w:rPr>
        <w:t>ProSeAuthoriz</w:t>
      </w:r>
      <w:r w:rsidRPr="001564E7">
        <w:rPr>
          <w:rFonts w:eastAsia="Malgun Gothic" w:hint="eastAsia"/>
          <w:snapToGrid w:val="0"/>
        </w:rPr>
        <w:t>ed</w:t>
      </w:r>
      <w:r w:rsidRPr="001564E7">
        <w:rPr>
          <w:snapToGrid w:val="0"/>
        </w:rPr>
        <w:t>-ExtIEs NGAP-PROTOCOL-EXTENSION ::= {</w:t>
      </w:r>
    </w:p>
    <w:p w14:paraId="2DFECDAC" w14:textId="77777777" w:rsidR="0072386D" w:rsidRPr="001564E7" w:rsidRDefault="0072386D" w:rsidP="00137D1C">
      <w:pPr>
        <w:pStyle w:val="PL"/>
        <w:rPr>
          <w:snapToGrid w:val="0"/>
        </w:rPr>
      </w:pPr>
      <w:r w:rsidRPr="001564E7">
        <w:rPr>
          <w:snapToGrid w:val="0"/>
        </w:rPr>
        <w:tab/>
        <w:t>...</w:t>
      </w:r>
    </w:p>
    <w:p w14:paraId="2324FF8D" w14:textId="77777777" w:rsidR="0072386D" w:rsidRPr="001564E7" w:rsidRDefault="0072386D" w:rsidP="00137D1C">
      <w:pPr>
        <w:pStyle w:val="PL"/>
        <w:rPr>
          <w:snapToGrid w:val="0"/>
        </w:rPr>
      </w:pPr>
      <w:r w:rsidRPr="001564E7">
        <w:rPr>
          <w:snapToGrid w:val="0"/>
        </w:rPr>
        <w:t>}</w:t>
      </w:r>
    </w:p>
    <w:p w14:paraId="5D6C8350" w14:textId="77777777" w:rsidR="0072386D" w:rsidRPr="001564E7" w:rsidRDefault="0072386D" w:rsidP="00137D1C">
      <w:pPr>
        <w:pStyle w:val="PL"/>
        <w:rPr>
          <w:snapToGrid w:val="0"/>
        </w:rPr>
      </w:pPr>
    </w:p>
    <w:p w14:paraId="26F66BA8" w14:textId="77777777" w:rsidR="0072386D" w:rsidRPr="001564E7" w:rsidRDefault="0072386D" w:rsidP="00137D1C">
      <w:pPr>
        <w:pStyle w:val="PL"/>
        <w:rPr>
          <w:snapToGrid w:val="0"/>
        </w:rPr>
      </w:pPr>
      <w:r w:rsidRPr="001564E7">
        <w:rPr>
          <w:rFonts w:hint="eastAsia"/>
          <w:snapToGrid w:val="0"/>
        </w:rPr>
        <w:t>F</w:t>
      </w:r>
      <w:r w:rsidRPr="001564E7">
        <w:rPr>
          <w:snapToGrid w:val="0"/>
        </w:rPr>
        <w:t>iveGProSeDirectDiscovery</w:t>
      </w:r>
      <w:r w:rsidRPr="001564E7">
        <w:rPr>
          <w:rFonts w:hint="eastAsia"/>
          <w:snapToGrid w:val="0"/>
        </w:rPr>
        <w:t xml:space="preserve"> </w:t>
      </w:r>
      <w:r w:rsidRPr="001564E7">
        <w:rPr>
          <w:snapToGrid w:val="0"/>
        </w:rPr>
        <w:t xml:space="preserve">::= ENUMERATED { </w:t>
      </w:r>
    </w:p>
    <w:p w14:paraId="568CCC78" w14:textId="77777777" w:rsidR="0072386D" w:rsidRPr="001564E7" w:rsidRDefault="0072386D" w:rsidP="00137D1C">
      <w:pPr>
        <w:pStyle w:val="PL"/>
        <w:rPr>
          <w:snapToGrid w:val="0"/>
        </w:rPr>
      </w:pPr>
      <w:r w:rsidRPr="001564E7">
        <w:rPr>
          <w:snapToGrid w:val="0"/>
        </w:rPr>
        <w:tab/>
        <w:t>authorized,</w:t>
      </w:r>
    </w:p>
    <w:p w14:paraId="728CF986" w14:textId="77777777" w:rsidR="0072386D" w:rsidRPr="001564E7" w:rsidRDefault="0072386D" w:rsidP="00137D1C">
      <w:pPr>
        <w:pStyle w:val="PL"/>
        <w:rPr>
          <w:snapToGrid w:val="0"/>
        </w:rPr>
      </w:pPr>
      <w:r w:rsidRPr="001564E7">
        <w:rPr>
          <w:snapToGrid w:val="0"/>
        </w:rPr>
        <w:tab/>
        <w:t>not-authorized,</w:t>
      </w:r>
    </w:p>
    <w:p w14:paraId="254D7308" w14:textId="77777777" w:rsidR="0072386D" w:rsidRPr="001564E7" w:rsidRDefault="0072386D" w:rsidP="00137D1C">
      <w:pPr>
        <w:pStyle w:val="PL"/>
        <w:rPr>
          <w:snapToGrid w:val="0"/>
        </w:rPr>
      </w:pPr>
      <w:r w:rsidRPr="001564E7">
        <w:rPr>
          <w:snapToGrid w:val="0"/>
        </w:rPr>
        <w:tab/>
        <w:t>...</w:t>
      </w:r>
    </w:p>
    <w:p w14:paraId="2742BC5F" w14:textId="77777777" w:rsidR="0072386D" w:rsidRPr="001564E7" w:rsidRDefault="0072386D" w:rsidP="00137D1C">
      <w:pPr>
        <w:pStyle w:val="PL"/>
        <w:rPr>
          <w:snapToGrid w:val="0"/>
        </w:rPr>
      </w:pPr>
      <w:r w:rsidRPr="001564E7">
        <w:rPr>
          <w:snapToGrid w:val="0"/>
        </w:rPr>
        <w:t>}</w:t>
      </w:r>
    </w:p>
    <w:p w14:paraId="46414068" w14:textId="77777777" w:rsidR="0072386D" w:rsidRPr="001564E7" w:rsidRDefault="0072386D" w:rsidP="009873D1">
      <w:pPr>
        <w:pStyle w:val="PL"/>
        <w:rPr>
          <w:snapToGrid w:val="0"/>
        </w:rPr>
      </w:pPr>
    </w:p>
    <w:p w14:paraId="5050C2F3" w14:textId="77777777" w:rsidR="0072386D" w:rsidRPr="001564E7" w:rsidRDefault="0072386D" w:rsidP="00EF05CA">
      <w:pPr>
        <w:pStyle w:val="PL"/>
        <w:rPr>
          <w:snapToGrid w:val="0"/>
        </w:rPr>
      </w:pPr>
      <w:r w:rsidRPr="001564E7">
        <w:rPr>
          <w:rFonts w:hint="eastAsia"/>
          <w:snapToGrid w:val="0"/>
        </w:rPr>
        <w:t>F</w:t>
      </w:r>
      <w:r w:rsidRPr="001564E7">
        <w:rPr>
          <w:snapToGrid w:val="0"/>
        </w:rPr>
        <w:t>iveGProSeDirectCommunication</w:t>
      </w:r>
      <w:r w:rsidRPr="001564E7">
        <w:rPr>
          <w:rFonts w:hint="eastAsia"/>
          <w:snapToGrid w:val="0"/>
        </w:rPr>
        <w:t xml:space="preserve"> </w:t>
      </w:r>
      <w:r w:rsidRPr="001564E7">
        <w:rPr>
          <w:snapToGrid w:val="0"/>
        </w:rPr>
        <w:t xml:space="preserve">::= ENUMERATED { </w:t>
      </w:r>
    </w:p>
    <w:p w14:paraId="4553D711" w14:textId="77777777" w:rsidR="0072386D" w:rsidRPr="001564E7" w:rsidRDefault="0072386D" w:rsidP="00AA299A">
      <w:pPr>
        <w:pStyle w:val="PL"/>
        <w:rPr>
          <w:snapToGrid w:val="0"/>
        </w:rPr>
      </w:pPr>
      <w:r w:rsidRPr="001564E7">
        <w:rPr>
          <w:snapToGrid w:val="0"/>
        </w:rPr>
        <w:tab/>
        <w:t>authorized,</w:t>
      </w:r>
    </w:p>
    <w:p w14:paraId="3C6E8B81" w14:textId="77777777" w:rsidR="0072386D" w:rsidRPr="001564E7" w:rsidRDefault="0072386D" w:rsidP="00AA299A">
      <w:pPr>
        <w:pStyle w:val="PL"/>
        <w:rPr>
          <w:snapToGrid w:val="0"/>
        </w:rPr>
      </w:pPr>
      <w:r w:rsidRPr="001564E7">
        <w:rPr>
          <w:snapToGrid w:val="0"/>
        </w:rPr>
        <w:tab/>
        <w:t>not-authorized,</w:t>
      </w:r>
    </w:p>
    <w:p w14:paraId="77EAB604" w14:textId="77777777" w:rsidR="0072386D" w:rsidRPr="001564E7" w:rsidRDefault="0072386D" w:rsidP="00AA299A">
      <w:pPr>
        <w:pStyle w:val="PL"/>
        <w:rPr>
          <w:snapToGrid w:val="0"/>
        </w:rPr>
      </w:pPr>
      <w:r w:rsidRPr="001564E7">
        <w:rPr>
          <w:snapToGrid w:val="0"/>
        </w:rPr>
        <w:tab/>
        <w:t>...</w:t>
      </w:r>
    </w:p>
    <w:p w14:paraId="0255B5B6" w14:textId="77777777" w:rsidR="0072386D" w:rsidRPr="001564E7" w:rsidRDefault="0072386D" w:rsidP="00AA299A">
      <w:pPr>
        <w:pStyle w:val="PL"/>
        <w:rPr>
          <w:snapToGrid w:val="0"/>
        </w:rPr>
      </w:pPr>
      <w:r w:rsidRPr="001564E7">
        <w:rPr>
          <w:snapToGrid w:val="0"/>
        </w:rPr>
        <w:t>}</w:t>
      </w:r>
    </w:p>
    <w:p w14:paraId="2D28BD24" w14:textId="77777777" w:rsidR="0072386D" w:rsidRPr="001564E7" w:rsidRDefault="0072386D" w:rsidP="009873D1">
      <w:pPr>
        <w:pStyle w:val="PL"/>
        <w:rPr>
          <w:snapToGrid w:val="0"/>
        </w:rPr>
      </w:pPr>
    </w:p>
    <w:p w14:paraId="0EECE680"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31536D81" w14:textId="77777777" w:rsidR="0072386D" w:rsidRPr="001564E7" w:rsidRDefault="0072386D" w:rsidP="00AA299A">
      <w:pPr>
        <w:pStyle w:val="PL"/>
        <w:rPr>
          <w:snapToGrid w:val="0"/>
        </w:rPr>
      </w:pPr>
      <w:r w:rsidRPr="001564E7">
        <w:rPr>
          <w:snapToGrid w:val="0"/>
        </w:rPr>
        <w:tab/>
        <w:t>authorized,</w:t>
      </w:r>
    </w:p>
    <w:p w14:paraId="689CBFC2" w14:textId="77777777" w:rsidR="0072386D" w:rsidRPr="001564E7" w:rsidRDefault="0072386D" w:rsidP="00AA299A">
      <w:pPr>
        <w:pStyle w:val="PL"/>
        <w:rPr>
          <w:snapToGrid w:val="0"/>
        </w:rPr>
      </w:pPr>
      <w:r w:rsidRPr="001564E7">
        <w:rPr>
          <w:snapToGrid w:val="0"/>
        </w:rPr>
        <w:tab/>
        <w:t>not-authorized,</w:t>
      </w:r>
    </w:p>
    <w:p w14:paraId="607563C5" w14:textId="77777777" w:rsidR="0072386D" w:rsidRPr="001564E7" w:rsidRDefault="0072386D" w:rsidP="00AA299A">
      <w:pPr>
        <w:pStyle w:val="PL"/>
        <w:rPr>
          <w:snapToGrid w:val="0"/>
        </w:rPr>
      </w:pPr>
      <w:r w:rsidRPr="001564E7">
        <w:rPr>
          <w:snapToGrid w:val="0"/>
        </w:rPr>
        <w:tab/>
        <w:t>...</w:t>
      </w:r>
    </w:p>
    <w:p w14:paraId="128164CB" w14:textId="77777777" w:rsidR="0072386D" w:rsidRPr="001564E7" w:rsidRDefault="0072386D" w:rsidP="00AA299A">
      <w:pPr>
        <w:pStyle w:val="PL"/>
        <w:rPr>
          <w:snapToGrid w:val="0"/>
        </w:rPr>
      </w:pPr>
      <w:r w:rsidRPr="001564E7">
        <w:rPr>
          <w:snapToGrid w:val="0"/>
        </w:rPr>
        <w:t>}</w:t>
      </w:r>
    </w:p>
    <w:p w14:paraId="09048CA0" w14:textId="77777777" w:rsidR="0072386D" w:rsidRPr="001564E7" w:rsidRDefault="0072386D" w:rsidP="009873D1">
      <w:pPr>
        <w:pStyle w:val="PL"/>
        <w:rPr>
          <w:snapToGrid w:val="0"/>
        </w:rPr>
      </w:pPr>
    </w:p>
    <w:p w14:paraId="0E93978A"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3</w:t>
      </w:r>
      <w:r w:rsidRPr="001564E7">
        <w:rPr>
          <w:snapToGrid w:val="0"/>
        </w:rPr>
        <w:t>UEtoNetwor</w:t>
      </w:r>
      <w:r w:rsidRPr="001564E7">
        <w:rPr>
          <w:rFonts w:hint="eastAsia"/>
          <w:snapToGrid w:val="0"/>
        </w:rPr>
        <w:t>k</w:t>
      </w:r>
      <w:r w:rsidRPr="001564E7">
        <w:rPr>
          <w:snapToGrid w:val="0"/>
        </w:rPr>
        <w:t>Relay</w:t>
      </w:r>
      <w:r w:rsidRPr="001564E7">
        <w:rPr>
          <w:rFonts w:hint="eastAsia"/>
          <w:snapToGrid w:val="0"/>
        </w:rPr>
        <w:t xml:space="preserve"> </w:t>
      </w:r>
      <w:r w:rsidRPr="001564E7">
        <w:rPr>
          <w:snapToGrid w:val="0"/>
        </w:rPr>
        <w:t xml:space="preserve">::= ENUMERATED { </w:t>
      </w:r>
    </w:p>
    <w:p w14:paraId="4F295290" w14:textId="77777777" w:rsidR="0072386D" w:rsidRPr="001564E7" w:rsidRDefault="0072386D" w:rsidP="00AA299A">
      <w:pPr>
        <w:pStyle w:val="PL"/>
        <w:rPr>
          <w:snapToGrid w:val="0"/>
        </w:rPr>
      </w:pPr>
      <w:r w:rsidRPr="001564E7">
        <w:rPr>
          <w:snapToGrid w:val="0"/>
        </w:rPr>
        <w:tab/>
        <w:t>authorized,</w:t>
      </w:r>
    </w:p>
    <w:p w14:paraId="7F513873" w14:textId="77777777" w:rsidR="0072386D" w:rsidRPr="001564E7" w:rsidRDefault="0072386D" w:rsidP="00AA299A">
      <w:pPr>
        <w:pStyle w:val="PL"/>
        <w:rPr>
          <w:snapToGrid w:val="0"/>
        </w:rPr>
      </w:pPr>
      <w:r w:rsidRPr="001564E7">
        <w:rPr>
          <w:snapToGrid w:val="0"/>
        </w:rPr>
        <w:tab/>
        <w:t>not-authorized,</w:t>
      </w:r>
    </w:p>
    <w:p w14:paraId="69EF8152" w14:textId="77777777" w:rsidR="0072386D" w:rsidRPr="001564E7" w:rsidRDefault="0072386D" w:rsidP="00AA299A">
      <w:pPr>
        <w:pStyle w:val="PL"/>
        <w:rPr>
          <w:snapToGrid w:val="0"/>
        </w:rPr>
      </w:pPr>
      <w:r w:rsidRPr="001564E7">
        <w:rPr>
          <w:snapToGrid w:val="0"/>
        </w:rPr>
        <w:tab/>
        <w:t>...</w:t>
      </w:r>
    </w:p>
    <w:p w14:paraId="24411636" w14:textId="77777777" w:rsidR="0072386D" w:rsidRPr="001564E7" w:rsidRDefault="0072386D" w:rsidP="00AA299A">
      <w:pPr>
        <w:pStyle w:val="PL"/>
        <w:rPr>
          <w:snapToGrid w:val="0"/>
        </w:rPr>
      </w:pPr>
      <w:r w:rsidRPr="001564E7">
        <w:rPr>
          <w:snapToGrid w:val="0"/>
        </w:rPr>
        <w:t>}</w:t>
      </w:r>
    </w:p>
    <w:p w14:paraId="6FFDCCE9" w14:textId="77777777" w:rsidR="0072386D" w:rsidRPr="001564E7" w:rsidRDefault="0072386D" w:rsidP="009873D1">
      <w:pPr>
        <w:pStyle w:val="PL"/>
        <w:rPr>
          <w:snapToGrid w:val="0"/>
        </w:rPr>
      </w:pPr>
    </w:p>
    <w:p w14:paraId="76AB08CB" w14:textId="77777777" w:rsidR="0072386D" w:rsidRPr="001564E7" w:rsidRDefault="0072386D" w:rsidP="00EF05CA">
      <w:pPr>
        <w:pStyle w:val="PL"/>
        <w:rPr>
          <w:snapToGrid w:val="0"/>
        </w:rPr>
      </w:pPr>
      <w:r w:rsidRPr="001564E7">
        <w:rPr>
          <w:rFonts w:hint="eastAsia"/>
          <w:snapToGrid w:val="0"/>
        </w:rPr>
        <w:t>F</w:t>
      </w:r>
      <w:r w:rsidRPr="001564E7">
        <w:rPr>
          <w:snapToGrid w:val="0"/>
        </w:rPr>
        <w:t>iveGProSe</w:t>
      </w:r>
      <w:r w:rsidRPr="001564E7">
        <w:rPr>
          <w:rFonts w:hint="eastAsia"/>
          <w:snapToGrid w:val="0"/>
        </w:rPr>
        <w:t>Layer2Remote</w:t>
      </w:r>
      <w:r w:rsidRPr="001564E7">
        <w:rPr>
          <w:snapToGrid w:val="0"/>
        </w:rPr>
        <w:t>UE</w:t>
      </w:r>
      <w:r w:rsidRPr="001564E7">
        <w:rPr>
          <w:rFonts w:hint="eastAsia"/>
          <w:snapToGrid w:val="0"/>
        </w:rPr>
        <w:t xml:space="preserve"> </w:t>
      </w:r>
      <w:r w:rsidRPr="001564E7">
        <w:rPr>
          <w:snapToGrid w:val="0"/>
        </w:rPr>
        <w:t xml:space="preserve">::= ENUMERATED { </w:t>
      </w:r>
    </w:p>
    <w:p w14:paraId="1A7D4138" w14:textId="77777777" w:rsidR="0072386D" w:rsidRPr="001564E7" w:rsidRDefault="0072386D" w:rsidP="00137D1C">
      <w:pPr>
        <w:pStyle w:val="PL"/>
        <w:rPr>
          <w:snapToGrid w:val="0"/>
        </w:rPr>
      </w:pPr>
      <w:r w:rsidRPr="001564E7">
        <w:rPr>
          <w:snapToGrid w:val="0"/>
        </w:rPr>
        <w:tab/>
        <w:t>authorized,</w:t>
      </w:r>
    </w:p>
    <w:p w14:paraId="523BC35B" w14:textId="77777777" w:rsidR="0072386D" w:rsidRPr="001564E7" w:rsidRDefault="0072386D" w:rsidP="00137D1C">
      <w:pPr>
        <w:pStyle w:val="PL"/>
        <w:rPr>
          <w:snapToGrid w:val="0"/>
        </w:rPr>
      </w:pPr>
      <w:r w:rsidRPr="001564E7">
        <w:rPr>
          <w:snapToGrid w:val="0"/>
        </w:rPr>
        <w:lastRenderedPageBreak/>
        <w:tab/>
        <w:t>not-authorized,</w:t>
      </w:r>
    </w:p>
    <w:p w14:paraId="59C254DF" w14:textId="77777777" w:rsidR="0072386D" w:rsidRPr="001564E7" w:rsidRDefault="0072386D" w:rsidP="00137D1C">
      <w:pPr>
        <w:pStyle w:val="PL"/>
        <w:rPr>
          <w:snapToGrid w:val="0"/>
        </w:rPr>
      </w:pPr>
      <w:r w:rsidRPr="001564E7">
        <w:rPr>
          <w:snapToGrid w:val="0"/>
        </w:rPr>
        <w:tab/>
        <w:t>...</w:t>
      </w:r>
    </w:p>
    <w:p w14:paraId="0F3ECE8C" w14:textId="77777777" w:rsidR="0072386D" w:rsidRPr="001564E7" w:rsidRDefault="0072386D" w:rsidP="00137D1C">
      <w:pPr>
        <w:pStyle w:val="PL"/>
        <w:rPr>
          <w:rFonts w:eastAsia="Malgun Gothic"/>
          <w:snapToGrid w:val="0"/>
        </w:rPr>
      </w:pPr>
      <w:r w:rsidRPr="001564E7">
        <w:rPr>
          <w:snapToGrid w:val="0"/>
        </w:rPr>
        <w:t>}</w:t>
      </w:r>
    </w:p>
    <w:p w14:paraId="77869B09" w14:textId="77777777" w:rsidR="0072386D" w:rsidRPr="001564E7" w:rsidRDefault="0072386D" w:rsidP="00137D1C">
      <w:pPr>
        <w:pStyle w:val="PL"/>
        <w:rPr>
          <w:rFonts w:eastAsia="Malgun Gothic"/>
          <w:snapToGrid w:val="0"/>
        </w:rPr>
      </w:pPr>
    </w:p>
    <w:p w14:paraId="01F6A1BB" w14:textId="77777777" w:rsidR="0072386D" w:rsidRPr="001564E7" w:rsidRDefault="0072386D" w:rsidP="00137D1C">
      <w:pPr>
        <w:pStyle w:val="PL"/>
        <w:rPr>
          <w:rFonts w:eastAsia="Malgun Gothic"/>
          <w:snapToGrid w:val="0"/>
        </w:rPr>
      </w:pPr>
    </w:p>
    <w:p w14:paraId="6DA74757" w14:textId="77777777" w:rsidR="0072386D" w:rsidRPr="001564E7" w:rsidRDefault="0072386D" w:rsidP="00137D1C">
      <w:pPr>
        <w:pStyle w:val="PL"/>
        <w:rPr>
          <w:rFonts w:eastAsia="Malgun Gothic"/>
          <w:snapToGrid w:val="0"/>
        </w:rPr>
      </w:pPr>
    </w:p>
    <w:p w14:paraId="4568CE97" w14:textId="77777777" w:rsidR="0072386D" w:rsidRPr="001564E7" w:rsidRDefault="0072386D" w:rsidP="00137D1C">
      <w:pPr>
        <w:pStyle w:val="PL"/>
        <w:rPr>
          <w:rFonts w:eastAsia="Batang"/>
          <w:lang w:eastAsia="ja-JP"/>
        </w:rPr>
      </w:pPr>
      <w:r w:rsidRPr="001564E7">
        <w:rPr>
          <w:rFonts w:eastAsia="Malgun Gothic" w:hint="eastAsia"/>
          <w:snapToGrid w:val="0"/>
        </w:rPr>
        <w:t>Fiv</w:t>
      </w:r>
      <w:r w:rsidRPr="001564E7">
        <w:rPr>
          <w:rFonts w:eastAsia="Batang" w:hint="eastAsia"/>
          <w:lang w:eastAsia="ja-JP"/>
        </w:rPr>
        <w:t>eG-ProSePC5QoSParameters</w:t>
      </w:r>
      <w:r w:rsidRPr="001564E7">
        <w:rPr>
          <w:rFonts w:eastAsia="Batang"/>
          <w:lang w:eastAsia="ja-JP"/>
        </w:rPr>
        <w:t xml:space="preserve"> ::= SEQUENCE {</w:t>
      </w:r>
    </w:p>
    <w:p w14:paraId="60CA5CAE" w14:textId="77777777" w:rsidR="0072386D" w:rsidRPr="001564E7" w:rsidRDefault="0072386D" w:rsidP="00137D1C">
      <w:pPr>
        <w:pStyle w:val="PL"/>
        <w:rPr>
          <w:rFonts w:eastAsia="Batang"/>
          <w:lang w:eastAsia="ja-JP"/>
        </w:rPr>
      </w:pPr>
      <w:r w:rsidRPr="001564E7">
        <w:rPr>
          <w:rFonts w:eastAsia="Batang"/>
          <w:lang w:eastAsia="ja-JP"/>
        </w:rPr>
        <w:tab/>
      </w:r>
      <w:r w:rsidRPr="001564E7">
        <w:rPr>
          <w:rFonts w:eastAsia="Batang" w:hint="eastAsia"/>
          <w:lang w:eastAsia="ja-JP"/>
        </w:rPr>
        <w:t>fiveGProSe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r>
      <w:r w:rsidR="009A39CB" w:rsidRPr="001564E7">
        <w:rPr>
          <w:rFonts w:eastAsia="Batang"/>
          <w:lang w:eastAsia="ja-JP"/>
        </w:rPr>
        <w:tab/>
      </w:r>
      <w:r w:rsidRPr="001564E7">
        <w:rPr>
          <w:rFonts w:eastAsia="Malgun Gothic" w:hint="eastAsia"/>
        </w:rPr>
        <w:t>FiveGProSe</w:t>
      </w:r>
      <w:r w:rsidRPr="001564E7">
        <w:rPr>
          <w:rFonts w:eastAsia="Batang" w:hint="eastAsia"/>
          <w:lang w:eastAsia="ja-JP"/>
        </w:rPr>
        <w:t>PC5QoSFlowList</w:t>
      </w:r>
      <w:r w:rsidRPr="001564E7">
        <w:rPr>
          <w:rFonts w:eastAsia="Batang"/>
          <w:lang w:eastAsia="ja-JP"/>
        </w:rPr>
        <w:t>,</w:t>
      </w:r>
    </w:p>
    <w:p w14:paraId="4E5279A5" w14:textId="77777777" w:rsidR="0072386D" w:rsidRPr="001564E7" w:rsidRDefault="0072386D" w:rsidP="00137D1C">
      <w:pPr>
        <w:pStyle w:val="PL"/>
      </w:pPr>
      <w:r w:rsidRPr="001564E7">
        <w:rPr>
          <w:rFonts w:eastAsia="Batang" w:hint="eastAsia"/>
          <w:lang w:eastAsia="ja-JP"/>
        </w:rPr>
        <w:tab/>
        <w:t>five</w:t>
      </w:r>
      <w:r w:rsidRPr="001564E7">
        <w:rPr>
          <w:rFonts w:eastAsia="Malgun Gothic" w:hint="eastAsia"/>
        </w:rPr>
        <w:t>G</w:t>
      </w:r>
      <w:r w:rsidRPr="001564E7">
        <w:rPr>
          <w:rFonts w:eastAsia="Batang" w:hint="eastAsia"/>
          <w:lang w:eastAsia="ja-JP"/>
        </w:rPr>
        <w:t>ProSepc</w:t>
      </w:r>
      <w:r w:rsidRPr="001564E7">
        <w:rPr>
          <w:rFonts w:eastAsia="Batang"/>
          <w:lang w:eastAsia="ja-JP"/>
        </w:rPr>
        <w:t>5LinkAggregateBitRates</w:t>
      </w:r>
      <w:r w:rsidRPr="001564E7">
        <w:rPr>
          <w:rFonts w:eastAsia="Batang" w:hint="eastAsia"/>
          <w:lang w:eastAsia="ja-JP"/>
        </w:rPr>
        <w:tab/>
      </w:r>
      <w:r w:rsidR="009A39CB" w:rsidRPr="001564E7">
        <w:rPr>
          <w:rFonts w:eastAsia="Batang"/>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4D118123"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w:t>
      </w:r>
      <w:r w:rsidRPr="001564E7">
        <w:rPr>
          <w:rFonts w:eastAsia="Malgun Gothic" w:hint="eastAsia"/>
          <w:snapToGrid w:val="0"/>
        </w:rPr>
        <w:t>FiveG-</w:t>
      </w:r>
      <w:r w:rsidRPr="001564E7">
        <w:rPr>
          <w:rFonts w:cs="Courier New" w:hint="eastAsia"/>
          <w:snapToGrid w:val="0"/>
        </w:rPr>
        <w:t>ProSe</w:t>
      </w:r>
      <w:r w:rsidRPr="001564E7">
        <w:rPr>
          <w:rFonts w:hint="eastAsia"/>
          <w:snapToGrid w:val="0"/>
        </w:rPr>
        <w:t>PC5QoSParameters</w:t>
      </w:r>
      <w:r w:rsidRPr="001564E7">
        <w:rPr>
          <w:snapToGrid w:val="0"/>
        </w:rPr>
        <w:t>-ExtIEs} }</w:t>
      </w:r>
      <w:r w:rsidRPr="001564E7">
        <w:rPr>
          <w:snapToGrid w:val="0"/>
        </w:rPr>
        <w:tab/>
        <w:t>OPTIONAL,</w:t>
      </w:r>
    </w:p>
    <w:p w14:paraId="3393FF85" w14:textId="77777777" w:rsidR="0072386D" w:rsidRPr="001564E7" w:rsidRDefault="0072386D" w:rsidP="00137D1C">
      <w:pPr>
        <w:pStyle w:val="PL"/>
        <w:rPr>
          <w:snapToGrid w:val="0"/>
        </w:rPr>
      </w:pPr>
      <w:r w:rsidRPr="001564E7">
        <w:rPr>
          <w:snapToGrid w:val="0"/>
        </w:rPr>
        <w:tab/>
        <w:t>...</w:t>
      </w:r>
    </w:p>
    <w:p w14:paraId="4FBE690F" w14:textId="77777777" w:rsidR="0072386D" w:rsidRPr="001564E7" w:rsidRDefault="0072386D" w:rsidP="00137D1C">
      <w:pPr>
        <w:pStyle w:val="PL"/>
        <w:rPr>
          <w:snapToGrid w:val="0"/>
        </w:rPr>
      </w:pPr>
      <w:r w:rsidRPr="001564E7">
        <w:rPr>
          <w:snapToGrid w:val="0"/>
        </w:rPr>
        <w:t>}</w:t>
      </w:r>
    </w:p>
    <w:p w14:paraId="56D132D3" w14:textId="77777777" w:rsidR="0072386D" w:rsidRPr="001564E7" w:rsidRDefault="0072386D" w:rsidP="00137D1C">
      <w:pPr>
        <w:pStyle w:val="PL"/>
        <w:rPr>
          <w:rFonts w:eastAsia="SimSun"/>
          <w:snapToGrid w:val="0"/>
        </w:rPr>
      </w:pPr>
    </w:p>
    <w:p w14:paraId="3297A258" w14:textId="77777777" w:rsidR="0072386D" w:rsidRPr="001564E7" w:rsidRDefault="0072386D" w:rsidP="00137D1C">
      <w:pPr>
        <w:pStyle w:val="PL"/>
        <w:rPr>
          <w:rFonts w:eastAsia="SimSun" w:cs="Mangal"/>
          <w:snapToGrid w:val="0"/>
          <w:lang w:bidi="sa-IN"/>
        </w:rPr>
      </w:pPr>
      <w:r w:rsidRPr="001564E7">
        <w:rPr>
          <w:rFonts w:eastAsia="Malgun Gothic" w:hint="eastAsia"/>
          <w:snapToGrid w:val="0"/>
        </w:rPr>
        <w:t>FiveG-ProSe</w:t>
      </w:r>
      <w:r w:rsidRPr="001564E7">
        <w:rPr>
          <w:rFonts w:eastAsia="SimSun" w:cs="Mangal"/>
          <w:snapToGrid w:val="0"/>
          <w:lang w:bidi="sa-IN"/>
        </w:rPr>
        <w:t>PC5QoSParameters-ExtIEs NGAP-PROTOCOL-EXTENSION ::= {</w:t>
      </w:r>
    </w:p>
    <w:p w14:paraId="7E3BCDB3" w14:textId="77777777" w:rsidR="0072386D" w:rsidRPr="001564E7" w:rsidRDefault="009A39CB" w:rsidP="00137D1C">
      <w:pPr>
        <w:pStyle w:val="PL"/>
        <w:rPr>
          <w:rFonts w:eastAsia="SimSun" w:cs="Mangal"/>
          <w:snapToGrid w:val="0"/>
          <w:lang w:bidi="sa-IN"/>
        </w:rPr>
      </w:pPr>
      <w:r w:rsidRPr="001564E7">
        <w:rPr>
          <w:rFonts w:eastAsia="SimSun" w:cs="Mangal"/>
          <w:snapToGrid w:val="0"/>
          <w:lang w:bidi="sa-IN"/>
        </w:rPr>
        <w:tab/>
      </w:r>
      <w:r w:rsidR="0072386D" w:rsidRPr="001564E7">
        <w:rPr>
          <w:rFonts w:eastAsia="SimSun" w:cs="Mangal"/>
          <w:snapToGrid w:val="0"/>
          <w:lang w:bidi="sa-IN"/>
        </w:rPr>
        <w:t>...</w:t>
      </w:r>
    </w:p>
    <w:p w14:paraId="574F5405" w14:textId="77777777" w:rsidR="0072386D" w:rsidRPr="001564E7" w:rsidRDefault="0072386D" w:rsidP="00137D1C">
      <w:pPr>
        <w:pStyle w:val="PL"/>
        <w:rPr>
          <w:rFonts w:eastAsia="SimSun" w:cs="Mangal"/>
          <w:snapToGrid w:val="0"/>
          <w:lang w:bidi="sa-IN"/>
        </w:rPr>
      </w:pPr>
      <w:r w:rsidRPr="001564E7">
        <w:rPr>
          <w:rFonts w:eastAsia="SimSun" w:cs="Mangal"/>
          <w:snapToGrid w:val="0"/>
          <w:lang w:bidi="sa-IN"/>
        </w:rPr>
        <w:t>}</w:t>
      </w:r>
    </w:p>
    <w:p w14:paraId="195737BC" w14:textId="77777777" w:rsidR="0072386D" w:rsidRPr="001564E7" w:rsidRDefault="0072386D" w:rsidP="00137D1C">
      <w:pPr>
        <w:pStyle w:val="PL"/>
        <w:rPr>
          <w:rFonts w:eastAsia="SimSun" w:cs="Mangal"/>
          <w:snapToGrid w:val="0"/>
          <w:lang w:bidi="sa-IN"/>
        </w:rPr>
      </w:pPr>
    </w:p>
    <w:p w14:paraId="4201DAB3"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eastAsia="Batang" w:hint="eastAsia"/>
          <w:lang w:eastAsia="ja-JP"/>
        </w:rPr>
        <w:t>PC5QoSFlowList</w:t>
      </w:r>
      <w:r w:rsidR="00E00D4D" w:rsidRPr="001564E7">
        <w:rPr>
          <w:rFonts w:eastAsia="Batang"/>
          <w:lang w:eastAsia="ja-JP"/>
        </w:rPr>
        <w:t xml:space="preserve"> </w:t>
      </w:r>
      <w:r w:rsidRPr="001564E7">
        <w:rPr>
          <w:snapToGrid w:val="0"/>
        </w:rPr>
        <w:t>::= SEQUENCE (SIZE(1..maxnoofP</w:t>
      </w:r>
      <w:r w:rsidRPr="001564E7">
        <w:rPr>
          <w:rFonts w:hint="eastAsia"/>
          <w:snapToGrid w:val="0"/>
        </w:rPr>
        <w:t>C5QoSFlows</w:t>
      </w:r>
      <w:r w:rsidRPr="001564E7">
        <w:rPr>
          <w:snapToGrid w:val="0"/>
        </w:rPr>
        <w:t>)) OF</w:t>
      </w:r>
      <w:r w:rsidRPr="001564E7">
        <w:rPr>
          <w:rFonts w:eastAsia="Batang"/>
          <w:lang w:eastAsia="ja-JP"/>
        </w:rPr>
        <w:t xml:space="preserve"> 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p>
    <w:p w14:paraId="5C2FCFBB" w14:textId="77777777" w:rsidR="0072386D" w:rsidRPr="001564E7" w:rsidRDefault="0072386D" w:rsidP="00137D1C">
      <w:pPr>
        <w:pStyle w:val="PL"/>
        <w:rPr>
          <w:rFonts w:eastAsia="SimSun"/>
          <w:snapToGrid w:val="0"/>
        </w:rPr>
      </w:pPr>
    </w:p>
    <w:p w14:paraId="31411672" w14:textId="77777777" w:rsidR="0072386D" w:rsidRPr="001564E7" w:rsidRDefault="0072386D" w:rsidP="00137D1C">
      <w:pPr>
        <w:pStyle w:val="PL"/>
        <w:rPr>
          <w:rFonts w:eastAsia="Batang"/>
          <w:lang w:eastAsia="ja-JP"/>
        </w:rPr>
      </w:pPr>
      <w:bookmarkStart w:id="19401" w:name="_Hlk99391185"/>
      <w:r w:rsidRPr="001564E7">
        <w:rPr>
          <w:rFonts w:eastAsia="Batang"/>
          <w:lang w:eastAsia="ja-JP"/>
        </w:rPr>
        <w:t>FiveGProSe</w:t>
      </w:r>
      <w:r w:rsidRPr="001564E7">
        <w:rPr>
          <w:rFonts w:eastAsia="Batang" w:hint="eastAsia"/>
          <w:lang w:eastAsia="ja-JP"/>
        </w:rPr>
        <w:t>PC5Qo</w:t>
      </w:r>
      <w:r w:rsidRPr="001564E7">
        <w:rPr>
          <w:rFonts w:eastAsia="Batang"/>
          <w:lang w:eastAsia="ja-JP"/>
        </w:rPr>
        <w:t>SF</w:t>
      </w:r>
      <w:r w:rsidRPr="001564E7">
        <w:rPr>
          <w:rFonts w:eastAsia="Batang" w:hint="eastAsia"/>
          <w:lang w:eastAsia="ja-JP"/>
        </w:rPr>
        <w:t>low</w:t>
      </w:r>
      <w:r w:rsidRPr="001564E7">
        <w:rPr>
          <w:rFonts w:eastAsia="Batang"/>
          <w:lang w:eastAsia="ja-JP"/>
        </w:rPr>
        <w:t>Item</w:t>
      </w:r>
      <w:r w:rsidR="00E00D4D" w:rsidRPr="001564E7">
        <w:rPr>
          <w:rFonts w:eastAsia="Batang"/>
          <w:lang w:eastAsia="ja-JP"/>
        </w:rPr>
        <w:t xml:space="preserve"> </w:t>
      </w:r>
      <w:r w:rsidRPr="001564E7">
        <w:rPr>
          <w:rFonts w:eastAsia="Batang"/>
          <w:lang w:eastAsia="ja-JP"/>
        </w:rPr>
        <w:t>::= SEQUENCE {</w:t>
      </w:r>
    </w:p>
    <w:p w14:paraId="2906E144" w14:textId="77777777" w:rsidR="0072386D" w:rsidRPr="001564E7" w:rsidRDefault="0072386D" w:rsidP="00137D1C">
      <w:pPr>
        <w:pStyle w:val="PL"/>
        <w:rPr>
          <w:snapToGrid w:val="0"/>
        </w:rPr>
      </w:pPr>
      <w:r w:rsidRPr="001564E7">
        <w:rPr>
          <w:snapToGrid w:val="0"/>
        </w:rPr>
        <w:tab/>
        <w:t>fiveGproSe</w:t>
      </w:r>
      <w:r w:rsidRPr="001564E7">
        <w:rPr>
          <w:rFonts w:hint="eastAsia"/>
          <w:snapToGrid w:val="0"/>
        </w:rPr>
        <w:t>pQI</w:t>
      </w:r>
      <w:r w:rsidRPr="001564E7">
        <w:rPr>
          <w:snapToGrid w:val="0"/>
        </w:rPr>
        <w:tab/>
      </w:r>
      <w:r w:rsidRPr="001564E7">
        <w:rPr>
          <w:snapToGrid w:val="0"/>
        </w:rPr>
        <w:tab/>
      </w:r>
      <w:r w:rsidRPr="001564E7">
        <w:rPr>
          <w:snapToGrid w:val="0"/>
        </w:rPr>
        <w:tab/>
      </w:r>
      <w:r w:rsidRPr="001564E7">
        <w:rPr>
          <w:snapToGrid w:val="0"/>
        </w:rPr>
        <w:tab/>
        <w:t>FiveQI,</w:t>
      </w:r>
    </w:p>
    <w:p w14:paraId="07FCBCFB" w14:textId="77777777" w:rsidR="0072386D" w:rsidRPr="001564E7" w:rsidRDefault="0072386D" w:rsidP="00137D1C">
      <w:pPr>
        <w:pStyle w:val="PL"/>
      </w:pPr>
      <w:r w:rsidRPr="001564E7">
        <w:rPr>
          <w:rFonts w:hint="eastAsia"/>
        </w:rPr>
        <w:tab/>
      </w:r>
      <w:r w:rsidRPr="001564E7">
        <w:rPr>
          <w:snapToGrid w:val="0"/>
        </w:rPr>
        <w:t>fiveGproSe</w:t>
      </w:r>
      <w:r w:rsidRPr="001564E7">
        <w:rPr>
          <w:rFonts w:hint="eastAsia"/>
        </w:rPr>
        <w:t>pc</w:t>
      </w:r>
      <w:r w:rsidRPr="001564E7">
        <w:rPr>
          <w:rFonts w:eastAsia="Batang"/>
          <w:lang w:eastAsia="ja-JP"/>
        </w:rPr>
        <w:t>5FlowBitRates</w:t>
      </w:r>
      <w:r w:rsidRPr="001564E7">
        <w:rPr>
          <w:rFonts w:hint="eastAsia"/>
        </w:rPr>
        <w:tab/>
      </w:r>
      <w:r w:rsidRPr="001564E7">
        <w:t>FiveGProSe</w:t>
      </w:r>
      <w:r w:rsidRPr="001564E7">
        <w:rPr>
          <w:rFonts w:hint="eastAsia"/>
        </w:rPr>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t>OPTIONAL,</w:t>
      </w:r>
    </w:p>
    <w:p w14:paraId="05EAA368" w14:textId="77777777" w:rsidR="0072386D" w:rsidRPr="001564E7" w:rsidRDefault="0072386D" w:rsidP="00137D1C">
      <w:pPr>
        <w:pStyle w:val="PL"/>
        <w:rPr>
          <w:snapToGrid w:val="0"/>
        </w:rPr>
      </w:pPr>
      <w:r w:rsidRPr="001564E7">
        <w:rPr>
          <w:rFonts w:hint="eastAsia"/>
        </w:rPr>
        <w:tab/>
      </w:r>
      <w:r w:rsidRPr="001564E7">
        <w:rPr>
          <w:snapToGrid w:val="0"/>
        </w:rPr>
        <w:t>fiveGproSe</w:t>
      </w:r>
      <w:r w:rsidRPr="001564E7">
        <w:rPr>
          <w:rFonts w:hint="eastAsia"/>
        </w:rPr>
        <w:t>range</w:t>
      </w:r>
      <w:r w:rsidRPr="001564E7">
        <w:rPr>
          <w:rFonts w:hint="eastAsia"/>
        </w:rPr>
        <w:tab/>
      </w:r>
      <w:r w:rsidRPr="001564E7">
        <w:rPr>
          <w:rFonts w:hint="eastAsia"/>
        </w:rPr>
        <w:tab/>
      </w:r>
      <w:r w:rsidRPr="001564E7">
        <w:rPr>
          <w:rFonts w:hint="eastAsia"/>
        </w:rPr>
        <w:tab/>
      </w:r>
      <w:r w:rsidRPr="001564E7">
        <w:rPr>
          <w:rFonts w:hint="eastAsia"/>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rPr>
        <w:tab/>
      </w:r>
      <w:r w:rsidRPr="001564E7">
        <w:rPr>
          <w:rFonts w:hint="eastAsia"/>
        </w:rPr>
        <w:tab/>
      </w:r>
      <w:r w:rsidR="00E00D4D" w:rsidRPr="001564E7">
        <w:tab/>
      </w:r>
      <w:r w:rsidR="00E00D4D" w:rsidRPr="001564E7">
        <w:tab/>
      </w:r>
      <w:r w:rsidR="00E00D4D" w:rsidRPr="001564E7">
        <w:tab/>
      </w:r>
      <w:r w:rsidRPr="001564E7">
        <w:rPr>
          <w:rFonts w:eastAsia="Batang"/>
          <w:lang w:eastAsia="ja-JP"/>
        </w:rPr>
        <w:t>OPTIONAL,</w:t>
      </w:r>
    </w:p>
    <w:p w14:paraId="158B856E" w14:textId="77777777" w:rsidR="0072386D" w:rsidRPr="001564E7" w:rsidRDefault="0072386D"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lang w:eastAsia="ja-JP"/>
        </w:rPr>
        <w:t xml:space="preserve"> FiveGProSePC5QoSFlowItem</w:t>
      </w:r>
      <w:r w:rsidRPr="001564E7">
        <w:rPr>
          <w:snapToGrid w:val="0"/>
        </w:rPr>
        <w:t>-ExtIEs} }</w:t>
      </w:r>
      <w:r w:rsidRPr="001564E7">
        <w:rPr>
          <w:snapToGrid w:val="0"/>
        </w:rPr>
        <w:tab/>
        <w:t>OPTIONAL,</w:t>
      </w:r>
    </w:p>
    <w:p w14:paraId="248A8CBA" w14:textId="77777777" w:rsidR="0072386D" w:rsidRPr="001564E7" w:rsidRDefault="0072386D" w:rsidP="00137D1C">
      <w:pPr>
        <w:pStyle w:val="PL"/>
        <w:rPr>
          <w:snapToGrid w:val="0"/>
        </w:rPr>
      </w:pPr>
      <w:r w:rsidRPr="001564E7">
        <w:rPr>
          <w:snapToGrid w:val="0"/>
        </w:rPr>
        <w:tab/>
        <w:t>...</w:t>
      </w:r>
    </w:p>
    <w:p w14:paraId="72458526" w14:textId="77777777" w:rsidR="0072386D" w:rsidRPr="001564E7" w:rsidRDefault="0072386D" w:rsidP="00137D1C">
      <w:pPr>
        <w:pStyle w:val="PL"/>
        <w:rPr>
          <w:snapToGrid w:val="0"/>
        </w:rPr>
      </w:pPr>
      <w:r w:rsidRPr="001564E7">
        <w:rPr>
          <w:snapToGrid w:val="0"/>
        </w:rPr>
        <w:t>}</w:t>
      </w:r>
    </w:p>
    <w:bookmarkEnd w:id="19401"/>
    <w:p w14:paraId="7011EAE1" w14:textId="77777777" w:rsidR="0072386D" w:rsidRPr="001564E7" w:rsidRDefault="0072386D" w:rsidP="00137D1C">
      <w:pPr>
        <w:pStyle w:val="PL"/>
        <w:rPr>
          <w:rFonts w:eastAsia="SimSun"/>
          <w:snapToGrid w:val="0"/>
        </w:rPr>
      </w:pPr>
    </w:p>
    <w:p w14:paraId="7A6C9F1D" w14:textId="77777777" w:rsidR="0072386D" w:rsidRPr="001564E7" w:rsidRDefault="0072386D" w:rsidP="00137D1C">
      <w:pPr>
        <w:pStyle w:val="PL"/>
        <w:rPr>
          <w:snapToGrid w:val="0"/>
        </w:rPr>
      </w:pPr>
      <w:r w:rsidRPr="001564E7">
        <w:rPr>
          <w:rFonts w:eastAsia="Batang"/>
          <w:lang w:eastAsia="ja-JP"/>
        </w:rPr>
        <w:t>FiveGProSePC5QoSFlowItem</w:t>
      </w:r>
      <w:r w:rsidRPr="001564E7">
        <w:rPr>
          <w:snapToGrid w:val="0"/>
        </w:rPr>
        <w:t>-ExtIEs</w:t>
      </w:r>
      <w:r w:rsidRPr="001564E7">
        <w:rPr>
          <w:rFonts w:eastAsia="Malgun Gothic" w:hint="eastAsia"/>
          <w:snapToGrid w:val="0"/>
        </w:rPr>
        <w:t xml:space="preserve">  NG</w:t>
      </w:r>
      <w:r w:rsidRPr="001564E7">
        <w:rPr>
          <w:snapToGrid w:val="0"/>
        </w:rPr>
        <w:t>AP-PROTOCOL-EXTENSION ::= {</w:t>
      </w:r>
    </w:p>
    <w:p w14:paraId="34211299" w14:textId="77777777" w:rsidR="0072386D" w:rsidRPr="001564E7" w:rsidRDefault="0072386D" w:rsidP="00137D1C">
      <w:pPr>
        <w:pStyle w:val="PL"/>
        <w:rPr>
          <w:snapToGrid w:val="0"/>
        </w:rPr>
      </w:pPr>
      <w:r w:rsidRPr="001564E7">
        <w:rPr>
          <w:snapToGrid w:val="0"/>
        </w:rPr>
        <w:tab/>
        <w:t>...</w:t>
      </w:r>
    </w:p>
    <w:p w14:paraId="73D3432F" w14:textId="77777777" w:rsidR="0072386D" w:rsidRPr="001564E7" w:rsidRDefault="0072386D" w:rsidP="00137D1C">
      <w:pPr>
        <w:pStyle w:val="PL"/>
        <w:rPr>
          <w:snapToGrid w:val="0"/>
        </w:rPr>
      </w:pPr>
      <w:r w:rsidRPr="001564E7">
        <w:rPr>
          <w:snapToGrid w:val="0"/>
        </w:rPr>
        <w:t>}</w:t>
      </w:r>
    </w:p>
    <w:p w14:paraId="0AC5467B" w14:textId="77777777" w:rsidR="0072386D" w:rsidRPr="001564E7" w:rsidRDefault="0072386D" w:rsidP="00137D1C">
      <w:pPr>
        <w:pStyle w:val="PL"/>
        <w:rPr>
          <w:rFonts w:eastAsia="SimSun"/>
          <w:snapToGrid w:val="0"/>
        </w:rPr>
      </w:pPr>
    </w:p>
    <w:p w14:paraId="4D2D9F72" w14:textId="77777777" w:rsidR="0072386D" w:rsidRPr="001564E7" w:rsidRDefault="0072386D" w:rsidP="00137D1C">
      <w:pPr>
        <w:pStyle w:val="PL"/>
        <w:rPr>
          <w:rFonts w:eastAsia="Batang"/>
          <w:lang w:eastAsia="ja-JP"/>
        </w:rPr>
      </w:pPr>
      <w:r w:rsidRPr="001564E7">
        <w:rPr>
          <w:rFonts w:eastAsia="Batang"/>
          <w:lang w:eastAsia="ja-JP"/>
        </w:rPr>
        <w:t>FiveGProSe</w:t>
      </w:r>
      <w:r w:rsidRPr="001564E7">
        <w:rPr>
          <w:rFonts w:hint="eastAsia"/>
        </w:rPr>
        <w:t>PC</w:t>
      </w:r>
      <w:r w:rsidRPr="001564E7">
        <w:rPr>
          <w:rFonts w:eastAsia="Batang"/>
          <w:lang w:eastAsia="ja-JP"/>
        </w:rPr>
        <w:t>5FlowBitRates</w:t>
      </w:r>
      <w:r w:rsidRPr="001564E7">
        <w:rPr>
          <w:rFonts w:hint="eastAsia"/>
        </w:rPr>
        <w:t xml:space="preserve"> </w:t>
      </w:r>
      <w:r w:rsidRPr="001564E7">
        <w:rPr>
          <w:rFonts w:eastAsia="Batang"/>
          <w:lang w:eastAsia="ja-JP"/>
        </w:rPr>
        <w:t>::= SEQUENCE {</w:t>
      </w:r>
    </w:p>
    <w:p w14:paraId="6A4AAC2E" w14:textId="77777777" w:rsidR="0072386D" w:rsidRPr="001564E7" w:rsidRDefault="0072386D" w:rsidP="00137D1C">
      <w:pPr>
        <w:pStyle w:val="PL"/>
        <w:rPr>
          <w:snapToGrid w:val="0"/>
        </w:rPr>
      </w:pPr>
      <w:r w:rsidRPr="001564E7">
        <w:rPr>
          <w:rFonts w:hint="eastAsia"/>
          <w:snapToGrid w:val="0"/>
        </w:rPr>
        <w:tab/>
      </w:r>
      <w:r w:rsidRPr="001564E7">
        <w:rPr>
          <w:snapToGrid w:val="0"/>
        </w:rPr>
        <w:t>fiveGproSeguaranteedFlowBitRate</w:t>
      </w:r>
      <w:r w:rsidRPr="001564E7">
        <w:rPr>
          <w:snapToGrid w:val="0"/>
        </w:rPr>
        <w:tab/>
      </w:r>
      <w:r w:rsidRPr="001564E7">
        <w:rPr>
          <w:snapToGrid w:val="0"/>
        </w:rPr>
        <w:tab/>
        <w:t>BitRate,</w:t>
      </w:r>
    </w:p>
    <w:p w14:paraId="4DBC63C3" w14:textId="77777777" w:rsidR="0072386D" w:rsidRPr="001564E7" w:rsidRDefault="0072386D" w:rsidP="00137D1C">
      <w:pPr>
        <w:pStyle w:val="PL"/>
        <w:rPr>
          <w:snapToGrid w:val="0"/>
        </w:rPr>
      </w:pPr>
      <w:r w:rsidRPr="001564E7">
        <w:tab/>
      </w:r>
      <w:r w:rsidRPr="001564E7">
        <w:rPr>
          <w:snapToGrid w:val="0"/>
        </w:rPr>
        <w:t>fiveGproSe</w:t>
      </w:r>
      <w:r w:rsidRPr="001564E7">
        <w:t>maximum</w:t>
      </w:r>
      <w:r w:rsidRPr="001564E7">
        <w:rPr>
          <w:snapToGrid w:val="0"/>
        </w:rPr>
        <w:t>FlowBitRate</w:t>
      </w:r>
      <w:r w:rsidRPr="001564E7">
        <w:rPr>
          <w:snapToGrid w:val="0"/>
        </w:rPr>
        <w:tab/>
      </w:r>
      <w:r w:rsidRPr="001564E7">
        <w:rPr>
          <w:snapToGrid w:val="0"/>
        </w:rPr>
        <w:tab/>
        <w:t>BitRate,</w:t>
      </w:r>
    </w:p>
    <w:p w14:paraId="4F4BFDC4" w14:textId="77777777" w:rsidR="0072386D" w:rsidRPr="001564E7" w:rsidRDefault="0072386D" w:rsidP="00137D1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 xml:space="preserve"> FiveGProSePC</w:t>
      </w:r>
      <w:r w:rsidRPr="001564E7">
        <w:rPr>
          <w:rFonts w:eastAsia="Batang"/>
          <w:lang w:val="fr-FR" w:eastAsia="ja-JP"/>
        </w:rPr>
        <w:t>5FlowBitRates</w:t>
      </w:r>
      <w:r w:rsidRPr="001564E7">
        <w:rPr>
          <w:snapToGrid w:val="0"/>
          <w:lang w:val="fr-FR"/>
        </w:rPr>
        <w:t>-ExtIEs} }</w:t>
      </w:r>
      <w:r w:rsidRPr="001564E7">
        <w:rPr>
          <w:snapToGrid w:val="0"/>
          <w:lang w:val="fr-FR"/>
        </w:rPr>
        <w:tab/>
        <w:t>OPTIONAL,</w:t>
      </w:r>
    </w:p>
    <w:p w14:paraId="31531E72" w14:textId="77777777" w:rsidR="0072386D" w:rsidRPr="001564E7" w:rsidRDefault="0072386D" w:rsidP="00137D1C">
      <w:pPr>
        <w:pStyle w:val="PL"/>
        <w:rPr>
          <w:snapToGrid w:val="0"/>
        </w:rPr>
      </w:pPr>
      <w:r w:rsidRPr="001564E7">
        <w:rPr>
          <w:snapToGrid w:val="0"/>
          <w:lang w:val="fr-FR"/>
        </w:rPr>
        <w:tab/>
      </w:r>
      <w:r w:rsidRPr="001564E7">
        <w:rPr>
          <w:snapToGrid w:val="0"/>
        </w:rPr>
        <w:t>...</w:t>
      </w:r>
    </w:p>
    <w:p w14:paraId="5CC3D7E0" w14:textId="77777777" w:rsidR="0072386D" w:rsidRPr="001564E7" w:rsidRDefault="0072386D" w:rsidP="00137D1C">
      <w:pPr>
        <w:pStyle w:val="PL"/>
        <w:rPr>
          <w:snapToGrid w:val="0"/>
        </w:rPr>
      </w:pPr>
      <w:r w:rsidRPr="001564E7">
        <w:rPr>
          <w:snapToGrid w:val="0"/>
        </w:rPr>
        <w:t>}</w:t>
      </w:r>
    </w:p>
    <w:p w14:paraId="603D8BC2" w14:textId="77777777" w:rsidR="0072386D" w:rsidRPr="001564E7" w:rsidRDefault="0072386D" w:rsidP="00137D1C">
      <w:pPr>
        <w:pStyle w:val="PL"/>
        <w:rPr>
          <w:snapToGrid w:val="0"/>
        </w:rPr>
      </w:pPr>
    </w:p>
    <w:p w14:paraId="34277415" w14:textId="77777777" w:rsidR="0072386D" w:rsidRPr="001564E7" w:rsidRDefault="0072386D" w:rsidP="00137D1C">
      <w:pPr>
        <w:pStyle w:val="PL"/>
        <w:rPr>
          <w:snapToGrid w:val="0"/>
        </w:rPr>
      </w:pPr>
      <w:r w:rsidRPr="001564E7">
        <w:t>FiveGProSe</w:t>
      </w:r>
      <w:r w:rsidRPr="001564E7">
        <w:rPr>
          <w:rFonts w:hint="eastAsia"/>
        </w:rPr>
        <w:t>PC</w:t>
      </w:r>
      <w:r w:rsidRPr="001564E7">
        <w:rPr>
          <w:rFonts w:eastAsia="Batang"/>
          <w:lang w:eastAsia="ja-JP"/>
        </w:rPr>
        <w:t>5FlowBitRates</w:t>
      </w:r>
      <w:r w:rsidRPr="001564E7">
        <w:rPr>
          <w:snapToGrid w:val="0"/>
        </w:rPr>
        <w:t xml:space="preserve">-ExtIEs </w:t>
      </w:r>
      <w:r w:rsidRPr="001564E7">
        <w:rPr>
          <w:rFonts w:eastAsia="Malgun Gothic" w:hint="eastAsia"/>
          <w:snapToGrid w:val="0"/>
        </w:rPr>
        <w:t>NG</w:t>
      </w:r>
      <w:r w:rsidRPr="001564E7">
        <w:rPr>
          <w:snapToGrid w:val="0"/>
        </w:rPr>
        <w:t>AP-PROTOCOL-EXTENSION ::= {</w:t>
      </w:r>
    </w:p>
    <w:p w14:paraId="689D24F7" w14:textId="77777777" w:rsidR="0072386D" w:rsidRPr="001564E7" w:rsidRDefault="0072386D" w:rsidP="00137D1C">
      <w:pPr>
        <w:pStyle w:val="PL"/>
        <w:rPr>
          <w:snapToGrid w:val="0"/>
        </w:rPr>
      </w:pPr>
      <w:r w:rsidRPr="001564E7">
        <w:rPr>
          <w:snapToGrid w:val="0"/>
        </w:rPr>
        <w:tab/>
        <w:t>...</w:t>
      </w:r>
    </w:p>
    <w:p w14:paraId="6FA001AD" w14:textId="77777777" w:rsidR="0072386D" w:rsidRPr="001564E7" w:rsidRDefault="0072386D" w:rsidP="00137D1C">
      <w:pPr>
        <w:pStyle w:val="PL"/>
        <w:rPr>
          <w:rFonts w:eastAsia="SimSun"/>
          <w:snapToGrid w:val="0"/>
        </w:rPr>
      </w:pPr>
      <w:r w:rsidRPr="001564E7">
        <w:rPr>
          <w:snapToGrid w:val="0"/>
        </w:rPr>
        <w:t>}</w:t>
      </w:r>
    </w:p>
    <w:p w14:paraId="686D43E7" w14:textId="77777777" w:rsidR="0072386D" w:rsidRPr="001564E7" w:rsidRDefault="0072386D" w:rsidP="00137D1C">
      <w:pPr>
        <w:pStyle w:val="PL"/>
        <w:rPr>
          <w:rFonts w:eastAsia="Malgun Gothic"/>
          <w:snapToGrid w:val="0"/>
        </w:rPr>
      </w:pPr>
    </w:p>
    <w:p w14:paraId="42D2F113" w14:textId="77777777" w:rsidR="0072386D" w:rsidRPr="001564E7" w:rsidRDefault="0072386D" w:rsidP="00137D1C">
      <w:pPr>
        <w:pStyle w:val="PL"/>
      </w:pPr>
    </w:p>
    <w:p w14:paraId="31773EEB" w14:textId="77777777" w:rsidR="009B75C3" w:rsidRPr="001564E7" w:rsidRDefault="009B75C3" w:rsidP="009B75C3">
      <w:pPr>
        <w:pStyle w:val="PL"/>
        <w:rPr>
          <w:snapToGrid w:val="0"/>
        </w:rPr>
      </w:pPr>
      <w:r w:rsidRPr="001564E7">
        <w:rPr>
          <w:snapToGrid w:val="0"/>
        </w:rPr>
        <w:t>FiveG-S-TMSI ::= SEQUENCE {</w:t>
      </w:r>
    </w:p>
    <w:p w14:paraId="46B58F1E"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3E405242"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4A07815" w14:textId="77777777" w:rsidR="009B75C3" w:rsidRPr="001564E7" w:rsidRDefault="009B75C3" w:rsidP="009B75C3">
      <w:pPr>
        <w:pStyle w:val="PL"/>
        <w:rPr>
          <w:rFonts w:eastAsia="Malgun Gothic"/>
          <w:snapToGrid w:val="0"/>
        </w:rPr>
      </w:pPr>
      <w:r w:rsidRPr="001564E7">
        <w:rPr>
          <w:rFonts w:eastAsia="Malgun Gothic"/>
          <w:snapToGrid w:val="0"/>
        </w:rPr>
        <w:tab/>
        <w:t>fiveG</w:t>
      </w:r>
      <w:r w:rsidRPr="001564E7">
        <w:rPr>
          <w:snapToGrid w:val="0"/>
        </w:rPr>
        <w:t>-TMSI</w:t>
      </w:r>
      <w:r w:rsidRPr="001564E7">
        <w:rPr>
          <w:snapToGrid w:val="0"/>
        </w:rPr>
        <w:tab/>
      </w:r>
      <w:r w:rsidRPr="001564E7">
        <w:rPr>
          <w:snapToGrid w:val="0"/>
        </w:rPr>
        <w:tab/>
      </w:r>
      <w:r w:rsidRPr="001564E7">
        <w:rPr>
          <w:snapToGrid w:val="0"/>
        </w:rPr>
        <w:tab/>
        <w:t>FiveG-TMSI,</w:t>
      </w:r>
    </w:p>
    <w:p w14:paraId="5B2B89C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FiveG-S-TMSI-ExtIEs} }</w:t>
      </w:r>
      <w:r w:rsidRPr="001564E7">
        <w:rPr>
          <w:snapToGrid w:val="0"/>
          <w:lang w:val="fr-FR"/>
        </w:rPr>
        <w:tab/>
        <w:t>OPTIONAL,</w:t>
      </w:r>
    </w:p>
    <w:p w14:paraId="30509FEF"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2014601A" w14:textId="77777777" w:rsidR="009B75C3" w:rsidRPr="001564E7" w:rsidRDefault="009B75C3" w:rsidP="009B75C3">
      <w:pPr>
        <w:pStyle w:val="PL"/>
        <w:rPr>
          <w:snapToGrid w:val="0"/>
        </w:rPr>
      </w:pPr>
      <w:r w:rsidRPr="001564E7">
        <w:rPr>
          <w:snapToGrid w:val="0"/>
        </w:rPr>
        <w:t>}</w:t>
      </w:r>
    </w:p>
    <w:p w14:paraId="48B79BD6" w14:textId="77777777" w:rsidR="009B75C3" w:rsidRPr="001564E7" w:rsidRDefault="009B75C3" w:rsidP="009B75C3">
      <w:pPr>
        <w:pStyle w:val="PL"/>
      </w:pPr>
    </w:p>
    <w:p w14:paraId="46E24B24" w14:textId="77777777" w:rsidR="009B75C3" w:rsidRPr="001564E7" w:rsidRDefault="009B75C3" w:rsidP="009B75C3">
      <w:pPr>
        <w:pStyle w:val="PL"/>
        <w:rPr>
          <w:snapToGrid w:val="0"/>
        </w:rPr>
      </w:pPr>
      <w:r w:rsidRPr="001564E7">
        <w:rPr>
          <w:snapToGrid w:val="0"/>
        </w:rPr>
        <w:lastRenderedPageBreak/>
        <w:t>FiveG-S-TMSI-ExtIEs NGAP-PROTOCOL-EXTENSION ::= {</w:t>
      </w:r>
    </w:p>
    <w:p w14:paraId="72697B38" w14:textId="77777777" w:rsidR="009B75C3" w:rsidRPr="001564E7" w:rsidRDefault="009B75C3" w:rsidP="009B75C3">
      <w:pPr>
        <w:pStyle w:val="PL"/>
        <w:rPr>
          <w:snapToGrid w:val="0"/>
        </w:rPr>
      </w:pPr>
      <w:r w:rsidRPr="001564E7">
        <w:rPr>
          <w:snapToGrid w:val="0"/>
        </w:rPr>
        <w:tab/>
        <w:t>...</w:t>
      </w:r>
    </w:p>
    <w:p w14:paraId="53A8F6B3" w14:textId="77777777" w:rsidR="009B75C3" w:rsidRPr="001564E7" w:rsidRDefault="009B75C3" w:rsidP="009B75C3">
      <w:pPr>
        <w:pStyle w:val="PL"/>
        <w:rPr>
          <w:snapToGrid w:val="0"/>
        </w:rPr>
      </w:pPr>
      <w:r w:rsidRPr="001564E7">
        <w:rPr>
          <w:snapToGrid w:val="0"/>
        </w:rPr>
        <w:t>}</w:t>
      </w:r>
    </w:p>
    <w:p w14:paraId="140D0579" w14:textId="77777777" w:rsidR="009B75C3" w:rsidRPr="001564E7" w:rsidRDefault="009B75C3" w:rsidP="009B75C3">
      <w:pPr>
        <w:pStyle w:val="PL"/>
        <w:rPr>
          <w:snapToGrid w:val="0"/>
        </w:rPr>
      </w:pPr>
    </w:p>
    <w:p w14:paraId="5297C1A2" w14:textId="77777777" w:rsidR="009B75C3" w:rsidRPr="001564E7" w:rsidRDefault="009B75C3" w:rsidP="009B75C3">
      <w:pPr>
        <w:pStyle w:val="PL"/>
        <w:rPr>
          <w:snapToGrid w:val="0"/>
        </w:rPr>
      </w:pPr>
      <w:r w:rsidRPr="001564E7">
        <w:rPr>
          <w:snapToGrid w:val="0"/>
        </w:rPr>
        <w:t>FiveG-TMSI ::= OCTET STRING (SIZE(4))</w:t>
      </w:r>
    </w:p>
    <w:p w14:paraId="22EC330E" w14:textId="77777777" w:rsidR="009B75C3" w:rsidRPr="001564E7" w:rsidRDefault="009B75C3" w:rsidP="009B75C3">
      <w:pPr>
        <w:pStyle w:val="PL"/>
        <w:rPr>
          <w:snapToGrid w:val="0"/>
        </w:rPr>
      </w:pPr>
    </w:p>
    <w:p w14:paraId="5A6F5356" w14:textId="77777777" w:rsidR="009B75C3" w:rsidRPr="001564E7" w:rsidRDefault="009B75C3" w:rsidP="009B75C3">
      <w:pPr>
        <w:pStyle w:val="PL"/>
        <w:rPr>
          <w:snapToGrid w:val="0"/>
        </w:rPr>
      </w:pPr>
      <w:r w:rsidRPr="001564E7">
        <w:rPr>
          <w:snapToGrid w:val="0"/>
        </w:rPr>
        <w:t>FiveQI ::= INTEGER (0..255, ...)</w:t>
      </w:r>
    </w:p>
    <w:p w14:paraId="7BDCED5E" w14:textId="77777777" w:rsidR="009B75C3" w:rsidRPr="001564E7" w:rsidRDefault="009B75C3" w:rsidP="009B75C3">
      <w:pPr>
        <w:pStyle w:val="PL"/>
        <w:rPr>
          <w:snapToGrid w:val="0"/>
        </w:rPr>
      </w:pPr>
    </w:p>
    <w:p w14:paraId="658B3B43" w14:textId="77777777" w:rsidR="009B75C3" w:rsidRPr="001564E7" w:rsidRDefault="009B75C3" w:rsidP="00947A7A">
      <w:pPr>
        <w:pStyle w:val="PL"/>
        <w:rPr>
          <w:snapToGrid w:val="0"/>
        </w:rPr>
      </w:pPr>
      <w:r w:rsidRPr="001564E7">
        <w:rPr>
          <w:snapToGrid w:val="0"/>
        </w:rPr>
        <w:t>ForbiddenAreaInformation ::= SEQUENCE (SIZE(1..</w:t>
      </w:r>
      <w:r w:rsidRPr="001564E7">
        <w:t xml:space="preserve"> maxnoofEPLMNsPlusOne</w:t>
      </w:r>
      <w:r w:rsidRPr="001564E7">
        <w:rPr>
          <w:snapToGrid w:val="0"/>
        </w:rPr>
        <w:t>)) OF ForbiddenAreaInformation-Item</w:t>
      </w:r>
    </w:p>
    <w:p w14:paraId="296D6CF5" w14:textId="77777777" w:rsidR="009B75C3" w:rsidRPr="001564E7" w:rsidRDefault="009B75C3" w:rsidP="00947A7A">
      <w:pPr>
        <w:pStyle w:val="PL"/>
        <w:rPr>
          <w:snapToGrid w:val="0"/>
        </w:rPr>
      </w:pPr>
    </w:p>
    <w:p w14:paraId="65F9B0E5" w14:textId="77777777" w:rsidR="009B75C3" w:rsidRPr="001564E7" w:rsidRDefault="009B75C3" w:rsidP="00947A7A">
      <w:pPr>
        <w:pStyle w:val="PL"/>
        <w:rPr>
          <w:snapToGrid w:val="0"/>
        </w:rPr>
      </w:pPr>
      <w:r w:rsidRPr="001564E7">
        <w:rPr>
          <w:snapToGrid w:val="0"/>
        </w:rPr>
        <w:t>ForbiddenAreaInformation-Item ::= SEQUENCE {</w:t>
      </w:r>
    </w:p>
    <w:p w14:paraId="37041C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33C19140" w14:textId="77777777" w:rsidR="009B75C3" w:rsidRPr="001564E7" w:rsidRDefault="009B75C3" w:rsidP="00947A7A">
      <w:pPr>
        <w:pStyle w:val="PL"/>
        <w:rPr>
          <w:snapToGrid w:val="0"/>
        </w:rPr>
      </w:pPr>
      <w:r w:rsidRPr="001564E7">
        <w:rPr>
          <w:snapToGrid w:val="0"/>
        </w:rPr>
        <w:tab/>
        <w:t>forbiddenTACs</w:t>
      </w:r>
      <w:r w:rsidRPr="001564E7">
        <w:rPr>
          <w:snapToGrid w:val="0"/>
        </w:rPr>
        <w:tab/>
      </w:r>
      <w:r w:rsidRPr="001564E7">
        <w:rPr>
          <w:snapToGrid w:val="0"/>
        </w:rPr>
        <w:tab/>
        <w:t>ForbiddenTACs,</w:t>
      </w:r>
    </w:p>
    <w:p w14:paraId="23EE203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ForbiddenAreaInformation-Item-ExtIEs} } OPTIONAL,</w:t>
      </w:r>
    </w:p>
    <w:p w14:paraId="0155A669" w14:textId="77777777" w:rsidR="009B75C3" w:rsidRPr="001564E7" w:rsidRDefault="009B75C3" w:rsidP="009B75C3">
      <w:pPr>
        <w:pStyle w:val="PL"/>
        <w:rPr>
          <w:snapToGrid w:val="0"/>
        </w:rPr>
      </w:pPr>
      <w:r w:rsidRPr="001564E7">
        <w:rPr>
          <w:snapToGrid w:val="0"/>
        </w:rPr>
        <w:tab/>
        <w:t>...</w:t>
      </w:r>
    </w:p>
    <w:p w14:paraId="4DDDBCDF" w14:textId="77777777" w:rsidR="009B75C3" w:rsidRPr="001564E7" w:rsidRDefault="009B75C3" w:rsidP="00947A7A">
      <w:pPr>
        <w:pStyle w:val="PL"/>
        <w:rPr>
          <w:snapToGrid w:val="0"/>
        </w:rPr>
      </w:pPr>
      <w:r w:rsidRPr="001564E7">
        <w:rPr>
          <w:snapToGrid w:val="0"/>
        </w:rPr>
        <w:t>}</w:t>
      </w:r>
    </w:p>
    <w:p w14:paraId="4EA38FBA" w14:textId="77777777" w:rsidR="009B75C3" w:rsidRPr="001564E7" w:rsidRDefault="009B75C3" w:rsidP="00947A7A">
      <w:pPr>
        <w:pStyle w:val="PL"/>
        <w:rPr>
          <w:snapToGrid w:val="0"/>
        </w:rPr>
      </w:pPr>
    </w:p>
    <w:p w14:paraId="73CDBA45" w14:textId="77777777" w:rsidR="009B75C3" w:rsidRPr="001564E7" w:rsidRDefault="009B75C3" w:rsidP="009B75C3">
      <w:pPr>
        <w:pStyle w:val="PL"/>
        <w:rPr>
          <w:snapToGrid w:val="0"/>
        </w:rPr>
      </w:pPr>
      <w:r w:rsidRPr="001564E7">
        <w:rPr>
          <w:snapToGrid w:val="0"/>
        </w:rPr>
        <w:t>ForbiddenAreaInformation-Item-ExtIEs NGAP-PROTOCOL-EXTENSION ::= {</w:t>
      </w:r>
    </w:p>
    <w:p w14:paraId="366FD1E4" w14:textId="77777777" w:rsidR="009B75C3" w:rsidRPr="001564E7" w:rsidRDefault="009B75C3" w:rsidP="009B75C3">
      <w:pPr>
        <w:pStyle w:val="PL"/>
        <w:rPr>
          <w:snapToGrid w:val="0"/>
        </w:rPr>
      </w:pPr>
      <w:r w:rsidRPr="001564E7">
        <w:rPr>
          <w:snapToGrid w:val="0"/>
        </w:rPr>
        <w:tab/>
        <w:t>...</w:t>
      </w:r>
    </w:p>
    <w:p w14:paraId="7AD3F629" w14:textId="77777777" w:rsidR="009B75C3" w:rsidRPr="001564E7" w:rsidRDefault="009B75C3" w:rsidP="009B75C3">
      <w:pPr>
        <w:pStyle w:val="PL"/>
        <w:rPr>
          <w:snapToGrid w:val="0"/>
        </w:rPr>
      </w:pPr>
      <w:r w:rsidRPr="001564E7">
        <w:rPr>
          <w:snapToGrid w:val="0"/>
        </w:rPr>
        <w:t>}</w:t>
      </w:r>
    </w:p>
    <w:p w14:paraId="30977709" w14:textId="77777777" w:rsidR="009B75C3" w:rsidRPr="001564E7" w:rsidRDefault="009B75C3" w:rsidP="00947A7A">
      <w:pPr>
        <w:pStyle w:val="PL"/>
        <w:rPr>
          <w:snapToGrid w:val="0"/>
        </w:rPr>
      </w:pPr>
    </w:p>
    <w:p w14:paraId="3DBE5CBA" w14:textId="77777777" w:rsidR="00837B43" w:rsidRPr="001564E7" w:rsidRDefault="009B75C3" w:rsidP="00367E0D">
      <w:pPr>
        <w:pStyle w:val="PL"/>
        <w:rPr>
          <w:snapToGrid w:val="0"/>
        </w:rPr>
      </w:pPr>
      <w:r w:rsidRPr="001564E7">
        <w:rPr>
          <w:snapToGrid w:val="0"/>
        </w:rPr>
        <w:t>ForbiddenTACs ::= SEQUENCE (SIZE(1..</w:t>
      </w:r>
      <w:r w:rsidRPr="001564E7">
        <w:t>maxnoofForbTACs</w:t>
      </w:r>
      <w:r w:rsidRPr="001564E7">
        <w:rPr>
          <w:snapToGrid w:val="0"/>
        </w:rPr>
        <w:t>)) OF TAC</w:t>
      </w:r>
    </w:p>
    <w:p w14:paraId="4AF817D9" w14:textId="77777777" w:rsidR="00C3419D" w:rsidRPr="001564E7" w:rsidRDefault="00C3419D" w:rsidP="00450F8F">
      <w:pPr>
        <w:pStyle w:val="PL"/>
        <w:rPr>
          <w:snapToGrid w:val="0"/>
        </w:rPr>
      </w:pPr>
    </w:p>
    <w:p w14:paraId="2AB7B63A" w14:textId="77777777" w:rsidR="00837B43" w:rsidRPr="001564E7" w:rsidRDefault="00837B43" w:rsidP="00367E0D">
      <w:pPr>
        <w:pStyle w:val="PL"/>
        <w:rPr>
          <w:snapToGrid w:val="0"/>
        </w:rPr>
      </w:pPr>
      <w:r w:rsidRPr="001564E7">
        <w:rPr>
          <w:snapToGrid w:val="0"/>
        </w:rPr>
        <w:t>FromEUTRANtoNGRAN ::= SEQUENCE {</w:t>
      </w:r>
    </w:p>
    <w:p w14:paraId="64D6931A" w14:textId="77777777" w:rsidR="00837B43" w:rsidRPr="001564E7" w:rsidRDefault="00837B43" w:rsidP="00367E0D">
      <w:pPr>
        <w:pStyle w:val="PL"/>
        <w:rPr>
          <w:snapToGrid w:val="0"/>
        </w:rPr>
      </w:pPr>
      <w:r w:rsidRPr="001564E7">
        <w:rPr>
          <w:snapToGrid w:val="0"/>
        </w:rPr>
        <w:tab/>
        <w:t>sourceeNBID</w:t>
      </w:r>
      <w:r w:rsidRPr="001564E7">
        <w:rPr>
          <w:snapToGrid w:val="0"/>
        </w:rPr>
        <w:tab/>
      </w:r>
      <w:r w:rsidRPr="001564E7">
        <w:rPr>
          <w:snapToGrid w:val="0"/>
        </w:rPr>
        <w:tab/>
      </w:r>
      <w:r w:rsidRPr="001564E7">
        <w:rPr>
          <w:snapToGrid w:val="0"/>
        </w:rPr>
        <w:tab/>
      </w:r>
      <w:r w:rsidRPr="001564E7">
        <w:rPr>
          <w:snapToGrid w:val="0"/>
        </w:rPr>
        <w:tab/>
        <w:t>IntersystemSONeNBID,</w:t>
      </w:r>
    </w:p>
    <w:p w14:paraId="16D649F4" w14:textId="77777777" w:rsidR="00837B43" w:rsidRPr="001564E7" w:rsidRDefault="00837B43" w:rsidP="00367E0D">
      <w:pPr>
        <w:pStyle w:val="PL"/>
        <w:rPr>
          <w:snapToGrid w:val="0"/>
        </w:rPr>
      </w:pPr>
      <w:r w:rsidRPr="001564E7">
        <w:rPr>
          <w:snapToGrid w:val="0"/>
        </w:rPr>
        <w:tab/>
        <w:t>targetNGRANnodeID</w:t>
      </w:r>
      <w:r w:rsidRPr="001564E7">
        <w:rPr>
          <w:snapToGrid w:val="0"/>
        </w:rPr>
        <w:tab/>
      </w:r>
      <w:r w:rsidRPr="001564E7">
        <w:rPr>
          <w:snapToGrid w:val="0"/>
        </w:rPr>
        <w:tab/>
        <w:t>IntersystemSONNGRANnodeID,</w:t>
      </w:r>
    </w:p>
    <w:p w14:paraId="35DFD2A2"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EUTRANtoNGRAN-ExtIEs} }</w:t>
      </w:r>
      <w:r w:rsidRPr="001564E7">
        <w:rPr>
          <w:snapToGrid w:val="0"/>
          <w:lang w:val="fr-FR"/>
        </w:rPr>
        <w:tab/>
      </w:r>
      <w:r w:rsidRPr="001564E7">
        <w:rPr>
          <w:snapToGrid w:val="0"/>
          <w:lang w:val="fr-FR"/>
        </w:rPr>
        <w:tab/>
      </w:r>
      <w:r w:rsidRPr="001564E7">
        <w:rPr>
          <w:snapToGrid w:val="0"/>
          <w:lang w:val="fr-FR"/>
        </w:rPr>
        <w:tab/>
        <w:t>OPTIONAL</w:t>
      </w:r>
    </w:p>
    <w:p w14:paraId="66A06525" w14:textId="77777777" w:rsidR="00837B43" w:rsidRPr="001564E7" w:rsidRDefault="00837B43" w:rsidP="00367E0D">
      <w:pPr>
        <w:pStyle w:val="PL"/>
        <w:rPr>
          <w:snapToGrid w:val="0"/>
        </w:rPr>
      </w:pPr>
      <w:r w:rsidRPr="001564E7">
        <w:rPr>
          <w:snapToGrid w:val="0"/>
        </w:rPr>
        <w:t>}</w:t>
      </w:r>
    </w:p>
    <w:p w14:paraId="3255238B" w14:textId="77777777" w:rsidR="00837B43" w:rsidRPr="001564E7" w:rsidRDefault="00837B43" w:rsidP="00367E0D">
      <w:pPr>
        <w:pStyle w:val="PL"/>
        <w:rPr>
          <w:snapToGrid w:val="0"/>
        </w:rPr>
      </w:pPr>
    </w:p>
    <w:p w14:paraId="074162F1" w14:textId="77777777" w:rsidR="00837B43" w:rsidRPr="001564E7" w:rsidRDefault="00837B43" w:rsidP="00367E0D">
      <w:pPr>
        <w:pStyle w:val="PL"/>
        <w:rPr>
          <w:snapToGrid w:val="0"/>
        </w:rPr>
      </w:pPr>
      <w:r w:rsidRPr="001564E7">
        <w:rPr>
          <w:snapToGrid w:val="0"/>
        </w:rPr>
        <w:t>FromEUTRANtoNGRAN-ExtIEs NGAP-PROTOCOL-EXTENSION ::= {</w:t>
      </w:r>
    </w:p>
    <w:p w14:paraId="727D6A0D" w14:textId="77777777" w:rsidR="00837B43" w:rsidRPr="001564E7" w:rsidRDefault="00837B43" w:rsidP="00367E0D">
      <w:pPr>
        <w:pStyle w:val="PL"/>
        <w:rPr>
          <w:snapToGrid w:val="0"/>
        </w:rPr>
      </w:pPr>
      <w:r w:rsidRPr="001564E7">
        <w:rPr>
          <w:snapToGrid w:val="0"/>
        </w:rPr>
        <w:tab/>
        <w:t>...</w:t>
      </w:r>
    </w:p>
    <w:p w14:paraId="505A5EE5" w14:textId="77777777" w:rsidR="00837B43" w:rsidRPr="001564E7" w:rsidRDefault="00837B43" w:rsidP="00367E0D">
      <w:pPr>
        <w:pStyle w:val="PL"/>
        <w:rPr>
          <w:snapToGrid w:val="0"/>
        </w:rPr>
      </w:pPr>
      <w:r w:rsidRPr="001564E7">
        <w:rPr>
          <w:snapToGrid w:val="0"/>
        </w:rPr>
        <w:t>}</w:t>
      </w:r>
    </w:p>
    <w:p w14:paraId="35F75FDE" w14:textId="77777777" w:rsidR="00837B43" w:rsidRPr="001564E7" w:rsidRDefault="00837B43" w:rsidP="00367E0D">
      <w:pPr>
        <w:pStyle w:val="PL"/>
        <w:rPr>
          <w:snapToGrid w:val="0"/>
        </w:rPr>
      </w:pPr>
    </w:p>
    <w:p w14:paraId="6E2597F8" w14:textId="77777777" w:rsidR="00837B43" w:rsidRPr="001564E7" w:rsidRDefault="00837B43" w:rsidP="00367E0D">
      <w:pPr>
        <w:pStyle w:val="PL"/>
        <w:rPr>
          <w:snapToGrid w:val="0"/>
        </w:rPr>
      </w:pPr>
      <w:r w:rsidRPr="001564E7">
        <w:rPr>
          <w:snapToGrid w:val="0"/>
        </w:rPr>
        <w:t>FromNGRANtoEUTRAN ::= SEQUENCE {</w:t>
      </w:r>
    </w:p>
    <w:p w14:paraId="3343FA82" w14:textId="77777777" w:rsidR="00837B43" w:rsidRPr="001564E7" w:rsidRDefault="00837B43" w:rsidP="00367E0D">
      <w:pPr>
        <w:pStyle w:val="PL"/>
        <w:rPr>
          <w:snapToGrid w:val="0"/>
        </w:rPr>
      </w:pPr>
      <w:r w:rsidRPr="001564E7">
        <w:rPr>
          <w:snapToGrid w:val="0"/>
        </w:rPr>
        <w:tab/>
        <w:t>sourceNGRANnodeID</w:t>
      </w:r>
      <w:r w:rsidRPr="001564E7">
        <w:rPr>
          <w:snapToGrid w:val="0"/>
        </w:rPr>
        <w:tab/>
      </w:r>
      <w:r w:rsidRPr="001564E7">
        <w:rPr>
          <w:snapToGrid w:val="0"/>
        </w:rPr>
        <w:tab/>
        <w:t>IntersystemSONNGRANnodeID,</w:t>
      </w:r>
    </w:p>
    <w:p w14:paraId="51EE18FA" w14:textId="77777777" w:rsidR="00837B43" w:rsidRPr="001564E7" w:rsidRDefault="00837B43" w:rsidP="00367E0D">
      <w:pPr>
        <w:pStyle w:val="PL"/>
        <w:rPr>
          <w:snapToGrid w:val="0"/>
        </w:rPr>
      </w:pPr>
      <w:r w:rsidRPr="001564E7">
        <w:rPr>
          <w:snapToGrid w:val="0"/>
        </w:rPr>
        <w:tab/>
        <w:t>targeteNBID</w:t>
      </w:r>
      <w:r w:rsidRPr="001564E7">
        <w:rPr>
          <w:snapToGrid w:val="0"/>
        </w:rPr>
        <w:tab/>
      </w:r>
      <w:r w:rsidRPr="001564E7">
        <w:rPr>
          <w:snapToGrid w:val="0"/>
        </w:rPr>
        <w:tab/>
      </w:r>
      <w:r w:rsidRPr="001564E7">
        <w:rPr>
          <w:snapToGrid w:val="0"/>
        </w:rPr>
        <w:tab/>
      </w:r>
      <w:r w:rsidRPr="001564E7">
        <w:rPr>
          <w:snapToGrid w:val="0"/>
        </w:rPr>
        <w:tab/>
        <w:t>IntersystemSONeNBID,</w:t>
      </w:r>
    </w:p>
    <w:p w14:paraId="36412129" w14:textId="77777777" w:rsidR="00837B43" w:rsidRPr="001564E7" w:rsidRDefault="00837B43" w:rsidP="00367E0D">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FromNGRANtoEUTRAN-ExtIEs} }</w:t>
      </w:r>
      <w:r w:rsidRPr="001564E7">
        <w:rPr>
          <w:snapToGrid w:val="0"/>
          <w:lang w:val="fr-FR"/>
        </w:rPr>
        <w:tab/>
      </w:r>
      <w:r w:rsidRPr="001564E7">
        <w:rPr>
          <w:snapToGrid w:val="0"/>
          <w:lang w:val="fr-FR"/>
        </w:rPr>
        <w:tab/>
      </w:r>
      <w:r w:rsidRPr="001564E7">
        <w:rPr>
          <w:snapToGrid w:val="0"/>
          <w:lang w:val="fr-FR"/>
        </w:rPr>
        <w:tab/>
        <w:t>OPTIONAL</w:t>
      </w:r>
    </w:p>
    <w:p w14:paraId="7BA202C6" w14:textId="77777777" w:rsidR="00837B43" w:rsidRPr="001564E7" w:rsidRDefault="00837B43" w:rsidP="00367E0D">
      <w:pPr>
        <w:pStyle w:val="PL"/>
        <w:rPr>
          <w:snapToGrid w:val="0"/>
          <w:lang w:val="fr-FR"/>
        </w:rPr>
      </w:pPr>
      <w:r w:rsidRPr="001564E7">
        <w:rPr>
          <w:snapToGrid w:val="0"/>
          <w:lang w:val="fr-FR"/>
        </w:rPr>
        <w:t>}</w:t>
      </w:r>
    </w:p>
    <w:p w14:paraId="115160D1" w14:textId="77777777" w:rsidR="00837B43" w:rsidRPr="001564E7" w:rsidRDefault="00837B43" w:rsidP="00367E0D">
      <w:pPr>
        <w:pStyle w:val="PL"/>
        <w:rPr>
          <w:snapToGrid w:val="0"/>
          <w:lang w:val="fr-FR"/>
        </w:rPr>
      </w:pPr>
    </w:p>
    <w:p w14:paraId="79FBE134" w14:textId="77777777" w:rsidR="00837B43" w:rsidRPr="001564E7" w:rsidRDefault="00837B43" w:rsidP="00367E0D">
      <w:pPr>
        <w:pStyle w:val="PL"/>
        <w:rPr>
          <w:snapToGrid w:val="0"/>
          <w:lang w:val="fr-FR"/>
        </w:rPr>
      </w:pPr>
      <w:r w:rsidRPr="001564E7">
        <w:rPr>
          <w:snapToGrid w:val="0"/>
          <w:lang w:val="fr-FR"/>
        </w:rPr>
        <w:t>FromNGRANtoEUTRAN-ExtIEs NGAP-PROTOCOL-EXTENSION ::= {</w:t>
      </w:r>
    </w:p>
    <w:p w14:paraId="4EFB7955" w14:textId="77777777" w:rsidR="00837B43" w:rsidRPr="001564E7" w:rsidRDefault="00837B43" w:rsidP="00367E0D">
      <w:pPr>
        <w:pStyle w:val="PL"/>
        <w:rPr>
          <w:snapToGrid w:val="0"/>
          <w:lang w:val="fr-FR"/>
        </w:rPr>
      </w:pPr>
      <w:r w:rsidRPr="001564E7">
        <w:rPr>
          <w:snapToGrid w:val="0"/>
          <w:lang w:val="fr-FR"/>
        </w:rPr>
        <w:tab/>
        <w:t>...</w:t>
      </w:r>
    </w:p>
    <w:p w14:paraId="206A8C05" w14:textId="77777777" w:rsidR="00837B43" w:rsidRPr="001564E7" w:rsidRDefault="00837B43" w:rsidP="00367E0D">
      <w:pPr>
        <w:pStyle w:val="PL"/>
        <w:rPr>
          <w:snapToGrid w:val="0"/>
          <w:lang w:val="fr-FR"/>
        </w:rPr>
      </w:pPr>
      <w:r w:rsidRPr="001564E7">
        <w:rPr>
          <w:snapToGrid w:val="0"/>
          <w:lang w:val="fr-FR"/>
        </w:rPr>
        <w:t>}</w:t>
      </w:r>
    </w:p>
    <w:p w14:paraId="328A6300" w14:textId="77777777" w:rsidR="009B75C3" w:rsidRPr="001564E7" w:rsidRDefault="009B75C3" w:rsidP="009B75C3">
      <w:pPr>
        <w:pStyle w:val="PL"/>
        <w:rPr>
          <w:snapToGrid w:val="0"/>
          <w:lang w:val="fr-FR"/>
        </w:rPr>
      </w:pPr>
    </w:p>
    <w:p w14:paraId="0204BFE9" w14:textId="77777777" w:rsidR="009B75C3" w:rsidRPr="001564E7" w:rsidRDefault="009B75C3" w:rsidP="00137D1C">
      <w:pPr>
        <w:pStyle w:val="PL"/>
        <w:rPr>
          <w:snapToGrid w:val="0"/>
          <w:lang w:val="fr-FR"/>
        </w:rPr>
      </w:pPr>
      <w:r w:rsidRPr="001564E7">
        <w:rPr>
          <w:snapToGrid w:val="0"/>
          <w:lang w:val="fr-FR"/>
        </w:rPr>
        <w:t>-- G</w:t>
      </w:r>
    </w:p>
    <w:p w14:paraId="0B42F702" w14:textId="77777777" w:rsidR="009B75C3" w:rsidRPr="001564E7" w:rsidRDefault="009B75C3" w:rsidP="009B75C3">
      <w:pPr>
        <w:pStyle w:val="PL"/>
        <w:rPr>
          <w:snapToGrid w:val="0"/>
          <w:lang w:val="fr-FR"/>
        </w:rPr>
      </w:pPr>
    </w:p>
    <w:p w14:paraId="230AC566" w14:textId="77777777" w:rsidR="009B75C3" w:rsidRPr="001564E7" w:rsidRDefault="009B75C3" w:rsidP="009B75C3">
      <w:pPr>
        <w:pStyle w:val="PL"/>
        <w:rPr>
          <w:snapToGrid w:val="0"/>
          <w:lang w:val="fr-FR"/>
        </w:rPr>
      </w:pPr>
      <w:r w:rsidRPr="001564E7">
        <w:rPr>
          <w:snapToGrid w:val="0"/>
          <w:lang w:val="fr-FR"/>
        </w:rPr>
        <w:t>GBR-QosInformation ::= SEQUENCE {</w:t>
      </w:r>
    </w:p>
    <w:p w14:paraId="6F4390F7" w14:textId="77777777" w:rsidR="009B75C3" w:rsidRPr="001564E7" w:rsidRDefault="009B75C3" w:rsidP="009B75C3">
      <w:pPr>
        <w:pStyle w:val="PL"/>
        <w:rPr>
          <w:snapToGrid w:val="0"/>
          <w:lang w:val="fr-FR"/>
        </w:rPr>
      </w:pPr>
      <w:r w:rsidRPr="001564E7">
        <w:rPr>
          <w:snapToGrid w:val="0"/>
          <w:lang w:val="fr-FR"/>
        </w:rPr>
        <w:tab/>
        <w:t>maximumFlowBitRateDL</w:t>
      </w:r>
      <w:r w:rsidRPr="001564E7">
        <w:rPr>
          <w:snapToGrid w:val="0"/>
          <w:lang w:val="fr-FR"/>
        </w:rPr>
        <w:tab/>
      </w:r>
      <w:r w:rsidRPr="001564E7">
        <w:rPr>
          <w:snapToGrid w:val="0"/>
          <w:lang w:val="fr-FR"/>
        </w:rPr>
        <w:tab/>
        <w:t>BitRate,</w:t>
      </w:r>
    </w:p>
    <w:p w14:paraId="0E1D4A28" w14:textId="77777777" w:rsidR="009B75C3" w:rsidRPr="001564E7" w:rsidRDefault="009B75C3" w:rsidP="009B75C3">
      <w:pPr>
        <w:pStyle w:val="PL"/>
        <w:rPr>
          <w:snapToGrid w:val="0"/>
          <w:lang w:val="fr-FR"/>
        </w:rPr>
      </w:pPr>
      <w:r w:rsidRPr="001564E7">
        <w:rPr>
          <w:snapToGrid w:val="0"/>
          <w:lang w:val="fr-FR"/>
        </w:rPr>
        <w:tab/>
        <w:t>maximumFlowBitRateUL</w:t>
      </w:r>
      <w:r w:rsidRPr="001564E7">
        <w:rPr>
          <w:snapToGrid w:val="0"/>
          <w:lang w:val="fr-FR"/>
        </w:rPr>
        <w:tab/>
      </w:r>
      <w:r w:rsidRPr="001564E7">
        <w:rPr>
          <w:snapToGrid w:val="0"/>
          <w:lang w:val="fr-FR"/>
        </w:rPr>
        <w:tab/>
        <w:t>BitRate,</w:t>
      </w:r>
    </w:p>
    <w:p w14:paraId="14B2AA7D" w14:textId="77777777" w:rsidR="009B75C3" w:rsidRPr="001564E7" w:rsidRDefault="009B75C3" w:rsidP="009B75C3">
      <w:pPr>
        <w:pStyle w:val="PL"/>
        <w:rPr>
          <w:snapToGrid w:val="0"/>
        </w:rPr>
      </w:pPr>
      <w:r w:rsidRPr="001564E7">
        <w:rPr>
          <w:snapToGrid w:val="0"/>
          <w:lang w:val="fr-FR"/>
        </w:rPr>
        <w:tab/>
      </w:r>
      <w:r w:rsidRPr="001564E7">
        <w:rPr>
          <w:snapToGrid w:val="0"/>
        </w:rPr>
        <w:t>guaranteedFlowBitRateDL</w:t>
      </w:r>
      <w:r w:rsidRPr="001564E7">
        <w:rPr>
          <w:snapToGrid w:val="0"/>
        </w:rPr>
        <w:tab/>
      </w:r>
      <w:r w:rsidRPr="001564E7">
        <w:rPr>
          <w:snapToGrid w:val="0"/>
        </w:rPr>
        <w:tab/>
        <w:t>BitRate,</w:t>
      </w:r>
    </w:p>
    <w:p w14:paraId="25433B9A" w14:textId="77777777" w:rsidR="009B75C3" w:rsidRPr="001564E7" w:rsidRDefault="009B75C3" w:rsidP="009B75C3">
      <w:pPr>
        <w:pStyle w:val="PL"/>
        <w:rPr>
          <w:snapToGrid w:val="0"/>
        </w:rPr>
      </w:pPr>
      <w:r w:rsidRPr="001564E7">
        <w:rPr>
          <w:snapToGrid w:val="0"/>
        </w:rPr>
        <w:tab/>
        <w:t>guaranteedFlowBitRateUL</w:t>
      </w:r>
      <w:r w:rsidRPr="001564E7">
        <w:rPr>
          <w:snapToGrid w:val="0"/>
        </w:rPr>
        <w:tab/>
      </w:r>
      <w:r w:rsidRPr="001564E7">
        <w:rPr>
          <w:snapToGrid w:val="0"/>
        </w:rPr>
        <w:tab/>
        <w:t>BitRate,</w:t>
      </w:r>
    </w:p>
    <w:p w14:paraId="1F5253A5" w14:textId="77777777" w:rsidR="009B75C3" w:rsidRPr="001564E7" w:rsidRDefault="009B75C3" w:rsidP="009B75C3">
      <w:pPr>
        <w:pStyle w:val="PL"/>
        <w:rPr>
          <w:snapToGrid w:val="0"/>
        </w:rPr>
      </w:pPr>
      <w:r w:rsidRPr="001564E7">
        <w:rPr>
          <w:snapToGrid w:val="0"/>
        </w:rPr>
        <w:tab/>
        <w:t>notificationControl</w:t>
      </w:r>
      <w:r w:rsidRPr="001564E7">
        <w:rPr>
          <w:snapToGrid w:val="0"/>
        </w:rPr>
        <w:tab/>
      </w:r>
      <w:r w:rsidRPr="001564E7">
        <w:rPr>
          <w:snapToGrid w:val="0"/>
        </w:rPr>
        <w:tab/>
      </w:r>
      <w:r w:rsidRPr="001564E7">
        <w:rPr>
          <w:snapToGrid w:val="0"/>
        </w:rPr>
        <w:tab/>
        <w:t>NotificationContro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45FAC78" w14:textId="77777777" w:rsidR="009B75C3" w:rsidRPr="001564E7" w:rsidRDefault="009B75C3" w:rsidP="009B75C3">
      <w:pPr>
        <w:pStyle w:val="PL"/>
        <w:rPr>
          <w:snapToGrid w:val="0"/>
        </w:rPr>
      </w:pPr>
      <w:r w:rsidRPr="001564E7">
        <w:rPr>
          <w:snapToGrid w:val="0"/>
        </w:rPr>
        <w:lastRenderedPageBreak/>
        <w:tab/>
        <w:t>maximumPacketLossRateD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5685507" w14:textId="77777777" w:rsidR="009B75C3" w:rsidRPr="001564E7" w:rsidRDefault="009B75C3" w:rsidP="009B75C3">
      <w:pPr>
        <w:pStyle w:val="PL"/>
        <w:rPr>
          <w:snapToGrid w:val="0"/>
        </w:rPr>
      </w:pPr>
      <w:r w:rsidRPr="001564E7">
        <w:rPr>
          <w:snapToGrid w:val="0"/>
        </w:rPr>
        <w:tab/>
        <w:t>maximumPacketLossRateUL</w:t>
      </w:r>
      <w:r w:rsidRPr="001564E7">
        <w:rPr>
          <w:snapToGrid w:val="0"/>
        </w:rPr>
        <w:tab/>
      </w:r>
      <w:r w:rsidRPr="001564E7">
        <w:rPr>
          <w:snapToGrid w:val="0"/>
        </w:rPr>
        <w:tab/>
        <w:t>PacketLoss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92DAC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BR-QosInformation-ExtIEs} }</w:t>
      </w:r>
      <w:r w:rsidRPr="001564E7">
        <w:rPr>
          <w:snapToGrid w:val="0"/>
        </w:rPr>
        <w:tab/>
        <w:t>OPTIONAL,</w:t>
      </w:r>
    </w:p>
    <w:p w14:paraId="02E04AC8" w14:textId="77777777" w:rsidR="009B75C3" w:rsidRPr="001564E7" w:rsidRDefault="009B75C3" w:rsidP="009B75C3">
      <w:pPr>
        <w:pStyle w:val="PL"/>
        <w:rPr>
          <w:snapToGrid w:val="0"/>
        </w:rPr>
      </w:pPr>
      <w:r w:rsidRPr="001564E7">
        <w:rPr>
          <w:snapToGrid w:val="0"/>
        </w:rPr>
        <w:tab/>
        <w:t>...</w:t>
      </w:r>
    </w:p>
    <w:p w14:paraId="71A19480" w14:textId="77777777" w:rsidR="009B75C3" w:rsidRPr="001564E7" w:rsidRDefault="009B75C3" w:rsidP="009B75C3">
      <w:pPr>
        <w:pStyle w:val="PL"/>
        <w:rPr>
          <w:snapToGrid w:val="0"/>
        </w:rPr>
      </w:pPr>
      <w:r w:rsidRPr="001564E7">
        <w:rPr>
          <w:snapToGrid w:val="0"/>
        </w:rPr>
        <w:t>}</w:t>
      </w:r>
    </w:p>
    <w:p w14:paraId="5ECAD508" w14:textId="77777777" w:rsidR="009B75C3" w:rsidRPr="001564E7" w:rsidRDefault="009B75C3" w:rsidP="009B75C3">
      <w:pPr>
        <w:pStyle w:val="PL"/>
        <w:rPr>
          <w:snapToGrid w:val="0"/>
        </w:rPr>
      </w:pPr>
    </w:p>
    <w:p w14:paraId="265B7F48" w14:textId="77777777" w:rsidR="009B75C3" w:rsidRPr="001564E7" w:rsidRDefault="009B75C3" w:rsidP="00450F8F">
      <w:pPr>
        <w:pStyle w:val="PL"/>
        <w:rPr>
          <w:snapToGrid w:val="0"/>
        </w:rPr>
      </w:pPr>
      <w:r w:rsidRPr="001564E7">
        <w:rPr>
          <w:snapToGrid w:val="0"/>
        </w:rPr>
        <w:t>GBR-QosInformation-ExtIEs NGAP-PROTOCOL-EXTENSION ::= {</w:t>
      </w:r>
    </w:p>
    <w:p w14:paraId="1F2EABCC" w14:textId="77777777" w:rsidR="00091468" w:rsidRPr="001564E7" w:rsidRDefault="00091468" w:rsidP="00501599">
      <w:pPr>
        <w:pStyle w:val="PL"/>
        <w:rPr>
          <w:snapToGrid w:val="0"/>
        </w:rPr>
      </w:pPr>
      <w:r w:rsidRPr="001564E7">
        <w:rPr>
          <w:snapToGrid w:val="0"/>
        </w:rPr>
        <w:tab/>
        <w:t>{ ID id-AlternativeQoSParaSetList</w:t>
      </w:r>
      <w:r w:rsidRPr="001564E7">
        <w:rPr>
          <w:snapToGrid w:val="0"/>
        </w:rPr>
        <w:tab/>
        <w:t>CRITICALITY ignore</w:t>
      </w:r>
      <w:r w:rsidRPr="001564E7">
        <w:rPr>
          <w:snapToGrid w:val="0"/>
        </w:rPr>
        <w:tab/>
        <w:t>EXTENSION AlternativeQoSParaSetList</w:t>
      </w:r>
      <w:r w:rsidRPr="001564E7">
        <w:rPr>
          <w:snapToGrid w:val="0"/>
        </w:rPr>
        <w:tab/>
        <w:t>PRESENCE optional</w:t>
      </w:r>
      <w:r w:rsidRPr="001564E7">
        <w:rPr>
          <w:snapToGrid w:val="0"/>
        </w:rPr>
        <w:tab/>
        <w:t>},</w:t>
      </w:r>
    </w:p>
    <w:p w14:paraId="5C818541" w14:textId="77777777" w:rsidR="001170F8" w:rsidRPr="001564E7" w:rsidRDefault="009B75C3" w:rsidP="00501599">
      <w:pPr>
        <w:pStyle w:val="PL"/>
        <w:rPr>
          <w:snapToGrid w:val="0"/>
        </w:rPr>
      </w:pPr>
      <w:r w:rsidRPr="001564E7">
        <w:rPr>
          <w:snapToGrid w:val="0"/>
        </w:rPr>
        <w:tab/>
        <w:t>...</w:t>
      </w:r>
    </w:p>
    <w:p w14:paraId="6FE1E7C6" w14:textId="77777777" w:rsidR="009B75C3" w:rsidRPr="001564E7" w:rsidRDefault="009B75C3" w:rsidP="00501599">
      <w:pPr>
        <w:pStyle w:val="PL"/>
        <w:rPr>
          <w:snapToGrid w:val="0"/>
        </w:rPr>
      </w:pPr>
      <w:r w:rsidRPr="001564E7">
        <w:rPr>
          <w:snapToGrid w:val="0"/>
        </w:rPr>
        <w:t>}</w:t>
      </w:r>
    </w:p>
    <w:p w14:paraId="48859CFA" w14:textId="77777777" w:rsidR="00214617" w:rsidRPr="001564E7" w:rsidRDefault="00214617" w:rsidP="00367E0D">
      <w:pPr>
        <w:pStyle w:val="PL"/>
        <w:rPr>
          <w:snapToGrid w:val="0"/>
        </w:rPr>
      </w:pPr>
    </w:p>
    <w:p w14:paraId="10C998A7" w14:textId="77777777" w:rsidR="0049236B" w:rsidRPr="001564E7" w:rsidRDefault="00E72B4D" w:rsidP="0049236B">
      <w:pPr>
        <w:pStyle w:val="PL"/>
        <w:rPr>
          <w:snapToGrid w:val="0"/>
        </w:rPr>
      </w:pPr>
      <w:r w:rsidRPr="001564E7">
        <w:rPr>
          <w:snapToGrid w:val="0"/>
        </w:rPr>
        <w:t>GlobalCable-ID ::= OCTET STRING</w:t>
      </w:r>
    </w:p>
    <w:p w14:paraId="20F1F3A5" w14:textId="77777777" w:rsidR="0049236B" w:rsidRPr="001564E7" w:rsidRDefault="0049236B" w:rsidP="0049236B">
      <w:pPr>
        <w:pStyle w:val="PL"/>
        <w:rPr>
          <w:snapToGrid w:val="0"/>
        </w:rPr>
      </w:pPr>
    </w:p>
    <w:p w14:paraId="7D1CC486" w14:textId="77777777" w:rsidR="0049236B" w:rsidRPr="001564E7" w:rsidRDefault="0049236B" w:rsidP="0049236B">
      <w:pPr>
        <w:pStyle w:val="PL"/>
        <w:rPr>
          <w:snapToGrid w:val="0"/>
        </w:rPr>
      </w:pPr>
      <w:r w:rsidRPr="001564E7">
        <w:rPr>
          <w:snapToGrid w:val="0"/>
        </w:rPr>
        <w:t>GlobalCable-ID-new ::= SEQUENCE {</w:t>
      </w:r>
    </w:p>
    <w:p w14:paraId="53AC42BD" w14:textId="77777777" w:rsidR="0049236B" w:rsidRPr="001564E7" w:rsidRDefault="0049236B" w:rsidP="0049236B">
      <w:pPr>
        <w:pStyle w:val="PL"/>
        <w:rPr>
          <w:snapToGrid w:val="0"/>
          <w:lang w:val="fr-FR"/>
        </w:rPr>
      </w:pPr>
      <w:r w:rsidRPr="001564E7">
        <w:rPr>
          <w:snapToGrid w:val="0"/>
        </w:rPr>
        <w:tab/>
      </w:r>
      <w:r w:rsidRPr="001564E7">
        <w:rPr>
          <w:snapToGrid w:val="0"/>
          <w:lang w:val="fr-FR"/>
        </w:rPr>
        <w:t>globalCable-ID</w:t>
      </w:r>
      <w:r w:rsidRPr="001564E7">
        <w:rPr>
          <w:snapToGrid w:val="0"/>
          <w:lang w:val="fr-FR"/>
        </w:rPr>
        <w:tab/>
      </w:r>
      <w:r w:rsidRPr="001564E7">
        <w:rPr>
          <w:snapToGrid w:val="0"/>
          <w:lang w:val="fr-FR"/>
        </w:rPr>
        <w:tab/>
      </w:r>
      <w:r w:rsidRPr="001564E7">
        <w:rPr>
          <w:snapToGrid w:val="0"/>
          <w:lang w:val="fr-FR"/>
        </w:rPr>
        <w:tab/>
        <w:t>GlobalCable-ID,</w:t>
      </w:r>
    </w:p>
    <w:p w14:paraId="12892275" w14:textId="77777777" w:rsidR="0049236B" w:rsidRPr="001564E7" w:rsidRDefault="0049236B" w:rsidP="0049236B">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1FB9528"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 GlobalCable-ID-new-ExtIEs} }</w:t>
      </w:r>
      <w:r w:rsidRPr="001564E7">
        <w:rPr>
          <w:snapToGrid w:val="0"/>
          <w:lang w:val="fr-FR"/>
        </w:rPr>
        <w:tab/>
      </w:r>
      <w:r w:rsidRPr="001564E7">
        <w:rPr>
          <w:snapToGrid w:val="0"/>
          <w:lang w:val="fr-FR"/>
        </w:rPr>
        <w:tab/>
        <w:t>OPTIONAL,</w:t>
      </w:r>
    </w:p>
    <w:p w14:paraId="1B95F148" w14:textId="77777777" w:rsidR="0049236B" w:rsidRPr="001564E7" w:rsidRDefault="0049236B" w:rsidP="0049236B">
      <w:pPr>
        <w:pStyle w:val="PL"/>
        <w:rPr>
          <w:snapToGrid w:val="0"/>
          <w:lang w:val="fr-FR"/>
        </w:rPr>
      </w:pPr>
      <w:r w:rsidRPr="001564E7">
        <w:rPr>
          <w:snapToGrid w:val="0"/>
          <w:lang w:val="fr-FR"/>
        </w:rPr>
        <w:tab/>
        <w:t>...</w:t>
      </w:r>
    </w:p>
    <w:p w14:paraId="62561126" w14:textId="77777777" w:rsidR="0049236B" w:rsidRPr="001564E7" w:rsidRDefault="0049236B" w:rsidP="0049236B">
      <w:pPr>
        <w:pStyle w:val="PL"/>
        <w:rPr>
          <w:snapToGrid w:val="0"/>
          <w:lang w:val="fr-FR"/>
        </w:rPr>
      </w:pPr>
      <w:r w:rsidRPr="001564E7">
        <w:rPr>
          <w:snapToGrid w:val="0"/>
          <w:lang w:val="fr-FR"/>
        </w:rPr>
        <w:t>}</w:t>
      </w:r>
    </w:p>
    <w:p w14:paraId="1ADCCF46" w14:textId="77777777" w:rsidR="0049236B" w:rsidRPr="001564E7" w:rsidRDefault="0049236B" w:rsidP="0049236B">
      <w:pPr>
        <w:pStyle w:val="PL"/>
        <w:rPr>
          <w:snapToGrid w:val="0"/>
          <w:lang w:val="fr-FR"/>
        </w:rPr>
      </w:pPr>
    </w:p>
    <w:p w14:paraId="24087C8F" w14:textId="77777777" w:rsidR="0049236B" w:rsidRPr="001564E7" w:rsidRDefault="0049236B" w:rsidP="0049236B">
      <w:pPr>
        <w:pStyle w:val="PL"/>
        <w:rPr>
          <w:snapToGrid w:val="0"/>
          <w:lang w:val="fr-FR"/>
        </w:rPr>
      </w:pPr>
      <w:r w:rsidRPr="001564E7">
        <w:rPr>
          <w:snapToGrid w:val="0"/>
          <w:lang w:val="fr-FR"/>
        </w:rPr>
        <w:t>GlobalCable-ID-new-ExtIEs NGAP-PROTOCOL-EXTENSION ::= {</w:t>
      </w:r>
    </w:p>
    <w:p w14:paraId="749F4267" w14:textId="77777777" w:rsidR="0049236B" w:rsidRPr="001564E7" w:rsidRDefault="0049236B" w:rsidP="0049236B">
      <w:pPr>
        <w:pStyle w:val="PL"/>
        <w:rPr>
          <w:snapToGrid w:val="0"/>
          <w:lang w:val="fr-FR"/>
        </w:rPr>
      </w:pPr>
      <w:r w:rsidRPr="001564E7">
        <w:rPr>
          <w:snapToGrid w:val="0"/>
          <w:lang w:val="fr-FR"/>
        </w:rPr>
        <w:tab/>
        <w:t>...</w:t>
      </w:r>
    </w:p>
    <w:p w14:paraId="48E3FB03" w14:textId="1CC35C10" w:rsidR="00E72B4D" w:rsidRPr="001564E7" w:rsidRDefault="0049236B" w:rsidP="0049236B">
      <w:pPr>
        <w:pStyle w:val="PL"/>
        <w:rPr>
          <w:snapToGrid w:val="0"/>
          <w:lang w:val="fr-FR"/>
        </w:rPr>
      </w:pPr>
      <w:r w:rsidRPr="001564E7">
        <w:rPr>
          <w:snapToGrid w:val="0"/>
          <w:lang w:val="fr-FR"/>
        </w:rPr>
        <w:t>}</w:t>
      </w:r>
    </w:p>
    <w:p w14:paraId="6D2173E9" w14:textId="77777777" w:rsidR="00E72B4D" w:rsidRPr="001564E7" w:rsidRDefault="00E72B4D" w:rsidP="00E72B4D">
      <w:pPr>
        <w:pStyle w:val="PL"/>
        <w:rPr>
          <w:snapToGrid w:val="0"/>
          <w:lang w:val="fr-FR"/>
        </w:rPr>
      </w:pPr>
    </w:p>
    <w:p w14:paraId="376898F9" w14:textId="77777777" w:rsidR="00214617" w:rsidRPr="001564E7" w:rsidRDefault="00214617" w:rsidP="00367E0D">
      <w:pPr>
        <w:pStyle w:val="PL"/>
        <w:rPr>
          <w:snapToGrid w:val="0"/>
          <w:lang w:val="fr-FR"/>
        </w:rPr>
      </w:pPr>
      <w:r w:rsidRPr="001564E7">
        <w:rPr>
          <w:snapToGrid w:val="0"/>
          <w:lang w:val="fr-FR"/>
        </w:rPr>
        <w:t>GlobalENB-ID ::= SEQUENCE {</w:t>
      </w:r>
    </w:p>
    <w:p w14:paraId="42C14E84" w14:textId="77777777" w:rsidR="00214617" w:rsidRPr="001564E7" w:rsidRDefault="00214617" w:rsidP="00367E0D">
      <w:pPr>
        <w:pStyle w:val="PL"/>
        <w:rPr>
          <w:snapToGrid w:val="0"/>
          <w:lang w:val="fr-FR"/>
        </w:rPr>
      </w:pP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ab/>
      </w:r>
      <w:r w:rsidRPr="001564E7">
        <w:rPr>
          <w:snapToGrid w:val="0"/>
          <w:lang w:val="fr-FR"/>
        </w:rPr>
        <w:tab/>
      </w:r>
      <w:r w:rsidRPr="001564E7">
        <w:rPr>
          <w:snapToGrid w:val="0"/>
          <w:lang w:val="fr-FR"/>
        </w:rPr>
        <w:tab/>
        <w:t>PLMN</w:t>
      </w:r>
      <w:r w:rsidRPr="001564E7">
        <w:rPr>
          <w:rFonts w:eastAsia="MS Mincho"/>
          <w:snapToGrid w:val="0"/>
          <w:lang w:val="fr-FR"/>
        </w:rPr>
        <w:t>I</w:t>
      </w:r>
      <w:r w:rsidRPr="001564E7">
        <w:rPr>
          <w:lang w:val="fr-FR"/>
        </w:rPr>
        <w:t>dentity</w:t>
      </w:r>
      <w:r w:rsidRPr="001564E7">
        <w:rPr>
          <w:snapToGrid w:val="0"/>
          <w:lang w:val="fr-FR"/>
        </w:rPr>
        <w:t>,</w:t>
      </w:r>
    </w:p>
    <w:p w14:paraId="0CEDF16D" w14:textId="77777777" w:rsidR="00214617" w:rsidRPr="001564E7" w:rsidRDefault="00214617" w:rsidP="00367E0D">
      <w:pPr>
        <w:pStyle w:val="PL"/>
        <w:rPr>
          <w:snapToGrid w:val="0"/>
          <w:lang w:val="fr-FR"/>
        </w:rPr>
      </w:pPr>
      <w:r w:rsidRPr="001564E7">
        <w:rPr>
          <w:snapToGrid w:val="0"/>
          <w:lang w:val="fr-FR"/>
        </w:rPr>
        <w:tab/>
        <w:t>eNB-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ENB-ID,</w:t>
      </w:r>
    </w:p>
    <w:p w14:paraId="1F53A36A" w14:textId="77777777" w:rsidR="00214617" w:rsidRPr="001564E7" w:rsidRDefault="00214617" w:rsidP="00367E0D">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GlobalENB-ID-ExtIEs} }</w:t>
      </w:r>
      <w:r w:rsidRPr="001564E7">
        <w:rPr>
          <w:snapToGrid w:val="0"/>
          <w:lang w:val="fr-FR"/>
        </w:rPr>
        <w:tab/>
      </w:r>
      <w:r w:rsidRPr="001564E7">
        <w:rPr>
          <w:snapToGrid w:val="0"/>
          <w:lang w:val="fr-FR"/>
        </w:rPr>
        <w:tab/>
        <w:t>OPTIONAL,</w:t>
      </w:r>
    </w:p>
    <w:p w14:paraId="66B0D18D" w14:textId="77777777" w:rsidR="00214617" w:rsidRPr="001564E7" w:rsidRDefault="00214617" w:rsidP="00367E0D">
      <w:pPr>
        <w:pStyle w:val="PL"/>
        <w:rPr>
          <w:snapToGrid w:val="0"/>
          <w:lang w:val="fr-FR"/>
        </w:rPr>
      </w:pPr>
      <w:r w:rsidRPr="001564E7">
        <w:rPr>
          <w:snapToGrid w:val="0"/>
          <w:lang w:val="fr-FR"/>
        </w:rPr>
        <w:tab/>
        <w:t>...</w:t>
      </w:r>
    </w:p>
    <w:p w14:paraId="28640955" w14:textId="77777777" w:rsidR="00214617" w:rsidRPr="001564E7" w:rsidRDefault="00214617" w:rsidP="00367E0D">
      <w:pPr>
        <w:pStyle w:val="PL"/>
        <w:rPr>
          <w:snapToGrid w:val="0"/>
          <w:lang w:val="fr-FR"/>
        </w:rPr>
      </w:pPr>
      <w:r w:rsidRPr="001564E7">
        <w:rPr>
          <w:snapToGrid w:val="0"/>
          <w:lang w:val="fr-FR"/>
        </w:rPr>
        <w:t>}</w:t>
      </w:r>
    </w:p>
    <w:p w14:paraId="20C6C611" w14:textId="77777777" w:rsidR="00214617" w:rsidRPr="001564E7" w:rsidRDefault="00214617" w:rsidP="00367E0D">
      <w:pPr>
        <w:pStyle w:val="PL"/>
        <w:rPr>
          <w:snapToGrid w:val="0"/>
          <w:lang w:val="fr-FR"/>
        </w:rPr>
      </w:pPr>
    </w:p>
    <w:p w14:paraId="04A938E5" w14:textId="77777777" w:rsidR="00214617" w:rsidRPr="001564E7" w:rsidRDefault="00214617" w:rsidP="00367E0D">
      <w:pPr>
        <w:pStyle w:val="PL"/>
        <w:rPr>
          <w:snapToGrid w:val="0"/>
          <w:lang w:val="fr-FR"/>
        </w:rPr>
      </w:pPr>
      <w:r w:rsidRPr="001564E7">
        <w:rPr>
          <w:snapToGrid w:val="0"/>
          <w:lang w:val="fr-FR"/>
        </w:rPr>
        <w:t>GlobalENB-ID-ExtIEs NGAP-PROTOCOL-EXTENSION ::= {</w:t>
      </w:r>
    </w:p>
    <w:p w14:paraId="6AF85DF0" w14:textId="77777777" w:rsidR="00214617" w:rsidRPr="001564E7" w:rsidRDefault="00214617" w:rsidP="00367E0D">
      <w:pPr>
        <w:pStyle w:val="PL"/>
        <w:rPr>
          <w:snapToGrid w:val="0"/>
        </w:rPr>
      </w:pPr>
      <w:r w:rsidRPr="001564E7">
        <w:rPr>
          <w:snapToGrid w:val="0"/>
          <w:lang w:val="fr-FR"/>
        </w:rPr>
        <w:tab/>
      </w:r>
      <w:r w:rsidRPr="001564E7">
        <w:rPr>
          <w:snapToGrid w:val="0"/>
        </w:rPr>
        <w:t>...</w:t>
      </w:r>
    </w:p>
    <w:p w14:paraId="5538BB98" w14:textId="77777777" w:rsidR="00214617" w:rsidRPr="001564E7" w:rsidRDefault="00214617" w:rsidP="00367E0D">
      <w:pPr>
        <w:pStyle w:val="PL"/>
        <w:rPr>
          <w:snapToGrid w:val="0"/>
        </w:rPr>
      </w:pPr>
      <w:r w:rsidRPr="001564E7">
        <w:rPr>
          <w:snapToGrid w:val="0"/>
        </w:rPr>
        <w:t>}</w:t>
      </w:r>
    </w:p>
    <w:p w14:paraId="7C819659" w14:textId="77777777" w:rsidR="00214617" w:rsidRPr="001564E7" w:rsidRDefault="00214617" w:rsidP="00367E0D">
      <w:pPr>
        <w:pStyle w:val="PL"/>
        <w:rPr>
          <w:snapToGrid w:val="0"/>
        </w:rPr>
      </w:pPr>
    </w:p>
    <w:p w14:paraId="1271D643" w14:textId="77777777" w:rsidR="009B75C3" w:rsidRPr="001564E7" w:rsidRDefault="009B75C3" w:rsidP="00501599">
      <w:pPr>
        <w:pStyle w:val="PL"/>
        <w:rPr>
          <w:snapToGrid w:val="0"/>
        </w:rPr>
      </w:pPr>
    </w:p>
    <w:p w14:paraId="34357A9E" w14:textId="77777777" w:rsidR="009B75C3" w:rsidRPr="001564E7" w:rsidRDefault="009B75C3" w:rsidP="009B75C3">
      <w:pPr>
        <w:pStyle w:val="PL"/>
        <w:rPr>
          <w:snapToGrid w:val="0"/>
        </w:rPr>
      </w:pPr>
      <w:r w:rsidRPr="001564E7">
        <w:rPr>
          <w:snapToGrid w:val="0"/>
        </w:rPr>
        <w:t>GlobalGNB-ID ::= SEQUENCE {</w:t>
      </w:r>
    </w:p>
    <w:p w14:paraId="02ADD4A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61C472B8"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r>
      <w:r w:rsidRPr="001564E7">
        <w:rPr>
          <w:snapToGrid w:val="0"/>
        </w:rPr>
        <w:tab/>
      </w:r>
      <w:r w:rsidRPr="001564E7">
        <w:rPr>
          <w:snapToGrid w:val="0"/>
        </w:rPr>
        <w:tab/>
        <w:t>GNB-ID,</w:t>
      </w:r>
    </w:p>
    <w:p w14:paraId="4871EB7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GNB-ID-ExtIEs} } OPTIONAL,</w:t>
      </w:r>
    </w:p>
    <w:p w14:paraId="55621C6D" w14:textId="77777777" w:rsidR="009B75C3" w:rsidRPr="001564E7" w:rsidRDefault="009B75C3" w:rsidP="009B75C3">
      <w:pPr>
        <w:pStyle w:val="PL"/>
        <w:rPr>
          <w:snapToGrid w:val="0"/>
        </w:rPr>
      </w:pPr>
      <w:r w:rsidRPr="001564E7">
        <w:rPr>
          <w:snapToGrid w:val="0"/>
        </w:rPr>
        <w:tab/>
        <w:t>...</w:t>
      </w:r>
    </w:p>
    <w:p w14:paraId="2FE95B4A" w14:textId="77777777" w:rsidR="009B75C3" w:rsidRPr="001564E7" w:rsidRDefault="009B75C3" w:rsidP="009B75C3">
      <w:pPr>
        <w:pStyle w:val="PL"/>
        <w:rPr>
          <w:snapToGrid w:val="0"/>
        </w:rPr>
      </w:pPr>
      <w:r w:rsidRPr="001564E7">
        <w:rPr>
          <w:snapToGrid w:val="0"/>
        </w:rPr>
        <w:t>}</w:t>
      </w:r>
    </w:p>
    <w:p w14:paraId="265FE99F" w14:textId="77777777" w:rsidR="009B75C3" w:rsidRPr="001564E7" w:rsidRDefault="009B75C3" w:rsidP="009B75C3">
      <w:pPr>
        <w:pStyle w:val="PL"/>
        <w:rPr>
          <w:snapToGrid w:val="0"/>
        </w:rPr>
      </w:pPr>
    </w:p>
    <w:p w14:paraId="48923408" w14:textId="77777777" w:rsidR="009B75C3" w:rsidRPr="001564E7" w:rsidRDefault="009B75C3" w:rsidP="009B75C3">
      <w:pPr>
        <w:pStyle w:val="PL"/>
        <w:rPr>
          <w:snapToGrid w:val="0"/>
        </w:rPr>
      </w:pPr>
      <w:r w:rsidRPr="001564E7">
        <w:rPr>
          <w:snapToGrid w:val="0"/>
        </w:rPr>
        <w:t>GlobalGNB-ID-ExtIEs NGAP-PROTOCOL-EXTENSION ::= {</w:t>
      </w:r>
    </w:p>
    <w:p w14:paraId="2BE2E462" w14:textId="77777777" w:rsidR="009B75C3" w:rsidRPr="001564E7" w:rsidRDefault="009B75C3" w:rsidP="009B75C3">
      <w:pPr>
        <w:pStyle w:val="PL"/>
        <w:rPr>
          <w:snapToGrid w:val="0"/>
        </w:rPr>
      </w:pPr>
      <w:r w:rsidRPr="001564E7">
        <w:rPr>
          <w:snapToGrid w:val="0"/>
        </w:rPr>
        <w:tab/>
        <w:t>...</w:t>
      </w:r>
    </w:p>
    <w:p w14:paraId="3A605666" w14:textId="77777777" w:rsidR="009B75C3" w:rsidRPr="001564E7" w:rsidRDefault="009B75C3" w:rsidP="009B75C3">
      <w:pPr>
        <w:pStyle w:val="PL"/>
        <w:rPr>
          <w:snapToGrid w:val="0"/>
        </w:rPr>
      </w:pPr>
      <w:r w:rsidRPr="001564E7">
        <w:rPr>
          <w:snapToGrid w:val="0"/>
        </w:rPr>
        <w:t>}</w:t>
      </w:r>
    </w:p>
    <w:p w14:paraId="1CDF55E2" w14:textId="77777777" w:rsidR="009B75C3" w:rsidRPr="001564E7" w:rsidRDefault="009B75C3" w:rsidP="009B75C3">
      <w:pPr>
        <w:pStyle w:val="PL"/>
        <w:rPr>
          <w:snapToGrid w:val="0"/>
        </w:rPr>
      </w:pPr>
    </w:p>
    <w:p w14:paraId="3EEE75E0" w14:textId="77777777" w:rsidR="009B75C3" w:rsidRPr="001564E7" w:rsidRDefault="009B75C3" w:rsidP="009B75C3">
      <w:pPr>
        <w:pStyle w:val="PL"/>
        <w:rPr>
          <w:snapToGrid w:val="0"/>
        </w:rPr>
      </w:pPr>
      <w:r w:rsidRPr="001564E7">
        <w:rPr>
          <w:snapToGrid w:val="0"/>
        </w:rPr>
        <w:t>GlobalN3IWF-ID ::= SEQUENCE {</w:t>
      </w:r>
    </w:p>
    <w:p w14:paraId="5D2CE3BF"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E29FA45"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t>N3IWF-ID,</w:t>
      </w:r>
    </w:p>
    <w:p w14:paraId="4B72E16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lobalN3IWF-ID-ExtIEs} } OPTIONAL,</w:t>
      </w:r>
    </w:p>
    <w:p w14:paraId="113E69C4" w14:textId="77777777" w:rsidR="009B75C3" w:rsidRPr="001564E7" w:rsidRDefault="009B75C3" w:rsidP="009B75C3">
      <w:pPr>
        <w:pStyle w:val="PL"/>
        <w:rPr>
          <w:snapToGrid w:val="0"/>
        </w:rPr>
      </w:pPr>
      <w:r w:rsidRPr="001564E7">
        <w:rPr>
          <w:snapToGrid w:val="0"/>
        </w:rPr>
        <w:lastRenderedPageBreak/>
        <w:tab/>
        <w:t>...</w:t>
      </w:r>
    </w:p>
    <w:p w14:paraId="226C37E8" w14:textId="77777777" w:rsidR="009B75C3" w:rsidRPr="001564E7" w:rsidRDefault="009B75C3" w:rsidP="009B75C3">
      <w:pPr>
        <w:pStyle w:val="PL"/>
        <w:rPr>
          <w:snapToGrid w:val="0"/>
        </w:rPr>
      </w:pPr>
      <w:r w:rsidRPr="001564E7">
        <w:rPr>
          <w:snapToGrid w:val="0"/>
        </w:rPr>
        <w:t>}</w:t>
      </w:r>
    </w:p>
    <w:p w14:paraId="2CA97F7F" w14:textId="77777777" w:rsidR="009B75C3" w:rsidRPr="001564E7" w:rsidRDefault="009B75C3" w:rsidP="009B75C3">
      <w:pPr>
        <w:pStyle w:val="PL"/>
        <w:rPr>
          <w:snapToGrid w:val="0"/>
        </w:rPr>
      </w:pPr>
    </w:p>
    <w:p w14:paraId="7D8CF829" w14:textId="77777777" w:rsidR="009B75C3" w:rsidRPr="001564E7" w:rsidRDefault="009B75C3" w:rsidP="009B75C3">
      <w:pPr>
        <w:pStyle w:val="PL"/>
        <w:rPr>
          <w:snapToGrid w:val="0"/>
        </w:rPr>
      </w:pPr>
      <w:r w:rsidRPr="001564E7">
        <w:rPr>
          <w:snapToGrid w:val="0"/>
        </w:rPr>
        <w:t>GlobalN3IWF-ID-ExtIEs NGAP-PROTOCOL-EXTENSION ::= {</w:t>
      </w:r>
    </w:p>
    <w:p w14:paraId="2419329C" w14:textId="77777777" w:rsidR="009B75C3" w:rsidRPr="001564E7" w:rsidRDefault="009B75C3" w:rsidP="009B75C3">
      <w:pPr>
        <w:pStyle w:val="PL"/>
        <w:rPr>
          <w:snapToGrid w:val="0"/>
        </w:rPr>
      </w:pPr>
      <w:r w:rsidRPr="001564E7">
        <w:rPr>
          <w:snapToGrid w:val="0"/>
        </w:rPr>
        <w:tab/>
        <w:t>...</w:t>
      </w:r>
    </w:p>
    <w:p w14:paraId="75B74BEE" w14:textId="77777777" w:rsidR="009B75C3" w:rsidRPr="001564E7" w:rsidRDefault="009B75C3" w:rsidP="009B75C3">
      <w:pPr>
        <w:pStyle w:val="PL"/>
        <w:rPr>
          <w:snapToGrid w:val="0"/>
        </w:rPr>
      </w:pPr>
      <w:r w:rsidRPr="001564E7">
        <w:rPr>
          <w:snapToGrid w:val="0"/>
        </w:rPr>
        <w:t>}</w:t>
      </w:r>
    </w:p>
    <w:p w14:paraId="13E8F1AF" w14:textId="77777777" w:rsidR="0011392C" w:rsidRPr="001564E7" w:rsidRDefault="0011392C" w:rsidP="0011392C">
      <w:pPr>
        <w:pStyle w:val="PL"/>
        <w:rPr>
          <w:snapToGrid w:val="0"/>
        </w:rPr>
      </w:pPr>
    </w:p>
    <w:p w14:paraId="6A8C82BD" w14:textId="77777777" w:rsidR="0011392C" w:rsidRPr="001564E7" w:rsidRDefault="0011392C" w:rsidP="0011392C">
      <w:pPr>
        <w:pStyle w:val="PL"/>
        <w:rPr>
          <w:snapToGrid w:val="0"/>
        </w:rPr>
      </w:pPr>
      <w:r w:rsidRPr="001564E7">
        <w:rPr>
          <w:snapToGrid w:val="0"/>
        </w:rPr>
        <w:t>GlobalLine-ID ::= SEQUENCE {</w:t>
      </w:r>
    </w:p>
    <w:p w14:paraId="2B808765" w14:textId="77777777" w:rsidR="0011392C" w:rsidRPr="001564E7" w:rsidRDefault="0011392C" w:rsidP="0011392C">
      <w:pPr>
        <w:pStyle w:val="PL"/>
        <w:rPr>
          <w:snapToGrid w:val="0"/>
        </w:rPr>
      </w:pPr>
      <w:r w:rsidRPr="001564E7">
        <w:rPr>
          <w:snapToGrid w:val="0"/>
        </w:rPr>
        <w:tab/>
        <w:t>globalLineIdentity</w:t>
      </w:r>
      <w:r w:rsidRPr="001564E7">
        <w:rPr>
          <w:snapToGrid w:val="0"/>
        </w:rPr>
        <w:tab/>
      </w:r>
      <w:r w:rsidRPr="001564E7">
        <w:rPr>
          <w:snapToGrid w:val="0"/>
        </w:rPr>
        <w:tab/>
        <w:t>GlobalLineIdentity,</w:t>
      </w:r>
    </w:p>
    <w:p w14:paraId="7CD6F565" w14:textId="77777777" w:rsidR="0011392C" w:rsidRPr="001564E7"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564E7">
        <w:rPr>
          <w:snapToGrid w:val="0"/>
        </w:rPr>
        <w:tab/>
        <w:t>lineType</w:t>
      </w:r>
      <w:r w:rsidRPr="001564E7">
        <w:rPr>
          <w:snapToGrid w:val="0"/>
        </w:rPr>
        <w:tab/>
      </w:r>
      <w:r w:rsidRPr="001564E7">
        <w:rPr>
          <w:snapToGrid w:val="0"/>
        </w:rPr>
        <w:tab/>
      </w:r>
      <w:r w:rsidRPr="001564E7">
        <w:rPr>
          <w:snapToGrid w:val="0"/>
        </w:rPr>
        <w:tab/>
        <w:t>Line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OPTIONAL,</w:t>
      </w:r>
    </w:p>
    <w:p w14:paraId="5D911D60" w14:textId="77777777" w:rsidR="0011392C" w:rsidRPr="001564E7" w:rsidRDefault="0011392C" w:rsidP="0011392C">
      <w:pPr>
        <w:pStyle w:val="PL"/>
        <w:tabs>
          <w:tab w:val="clear" w:pos="2304"/>
        </w:tabs>
        <w:rPr>
          <w:snapToGrid w:val="0"/>
        </w:rPr>
      </w:pPr>
      <w:r w:rsidRPr="001564E7">
        <w:rPr>
          <w:snapToGrid w:val="0"/>
        </w:rPr>
        <w:tab/>
        <w:t>iE-Extensions</w:t>
      </w:r>
      <w:r w:rsidRPr="001564E7">
        <w:rPr>
          <w:snapToGrid w:val="0"/>
        </w:rPr>
        <w:tab/>
      </w:r>
      <w:r w:rsidRPr="001564E7">
        <w:rPr>
          <w:snapToGrid w:val="0"/>
        </w:rPr>
        <w:tab/>
        <w:t xml:space="preserve">ProtocolExtensionContainer { {GlobalLine-ID-ExtIEs} } </w:t>
      </w:r>
      <w:r w:rsidRPr="001564E7">
        <w:rPr>
          <w:snapToGrid w:val="0"/>
        </w:rPr>
        <w:tab/>
      </w:r>
      <w:r w:rsidRPr="001564E7">
        <w:rPr>
          <w:snapToGrid w:val="0"/>
        </w:rPr>
        <w:tab/>
        <w:t>OPTIONAL,</w:t>
      </w:r>
    </w:p>
    <w:p w14:paraId="2320C51E" w14:textId="77777777" w:rsidR="0011392C" w:rsidRPr="001564E7" w:rsidRDefault="0011392C" w:rsidP="0011392C">
      <w:pPr>
        <w:pStyle w:val="PL"/>
        <w:rPr>
          <w:snapToGrid w:val="0"/>
        </w:rPr>
      </w:pPr>
      <w:r w:rsidRPr="001564E7">
        <w:rPr>
          <w:snapToGrid w:val="0"/>
        </w:rPr>
        <w:tab/>
        <w:t>...</w:t>
      </w:r>
    </w:p>
    <w:p w14:paraId="3B36D030" w14:textId="77777777" w:rsidR="0011392C" w:rsidRPr="001564E7" w:rsidRDefault="0011392C" w:rsidP="0011392C">
      <w:pPr>
        <w:pStyle w:val="PL"/>
        <w:rPr>
          <w:snapToGrid w:val="0"/>
        </w:rPr>
      </w:pPr>
      <w:r w:rsidRPr="001564E7">
        <w:rPr>
          <w:snapToGrid w:val="0"/>
        </w:rPr>
        <w:t>}</w:t>
      </w:r>
    </w:p>
    <w:p w14:paraId="40DD956F" w14:textId="77777777" w:rsidR="0011392C" w:rsidRPr="001564E7" w:rsidRDefault="0011392C" w:rsidP="0011392C">
      <w:pPr>
        <w:pStyle w:val="PL"/>
        <w:rPr>
          <w:snapToGrid w:val="0"/>
        </w:rPr>
      </w:pPr>
    </w:p>
    <w:p w14:paraId="0FBA8E8E" w14:textId="77777777" w:rsidR="0011392C" w:rsidRPr="001564E7" w:rsidRDefault="0011392C" w:rsidP="0011392C">
      <w:pPr>
        <w:pStyle w:val="PL"/>
        <w:rPr>
          <w:snapToGrid w:val="0"/>
        </w:rPr>
      </w:pPr>
      <w:r w:rsidRPr="001564E7">
        <w:rPr>
          <w:snapToGrid w:val="0"/>
        </w:rPr>
        <w:t>GlobalLine-ID-ExtIEs NGAP-PROTOCOL-EXTENSION ::= {</w:t>
      </w:r>
    </w:p>
    <w:p w14:paraId="03D18210" w14:textId="77777777" w:rsidR="0049236B" w:rsidRPr="001564E7" w:rsidRDefault="0011392C" w:rsidP="0049236B">
      <w:pPr>
        <w:pStyle w:val="PL"/>
        <w:rPr>
          <w:snapToGrid w:val="0"/>
        </w:rPr>
      </w:pPr>
      <w:r w:rsidRPr="001564E7">
        <w:rPr>
          <w:snapToGrid w:val="0"/>
        </w:rPr>
        <w:tab/>
      </w:r>
      <w:r w:rsidR="0049236B" w:rsidRPr="001564E7">
        <w:rPr>
          <w:snapToGrid w:val="0"/>
        </w:rPr>
        <w:t>{ ID id-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CRITICALITY ignore</w:t>
      </w:r>
      <w:r w:rsidR="0049236B" w:rsidRPr="001564E7">
        <w:rPr>
          <w:snapToGrid w:val="0"/>
        </w:rPr>
        <w:tab/>
        <w:t>EXTENSION TAI</w:t>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r>
      <w:r w:rsidR="0049236B" w:rsidRPr="001564E7">
        <w:rPr>
          <w:snapToGrid w:val="0"/>
        </w:rPr>
        <w:tab/>
        <w:t>PRESENCE optional</w:t>
      </w:r>
      <w:r w:rsidR="0049236B" w:rsidRPr="001564E7">
        <w:rPr>
          <w:snapToGrid w:val="0"/>
        </w:rPr>
        <w:tab/>
        <w:t>},</w:t>
      </w:r>
    </w:p>
    <w:p w14:paraId="02FB9F27" w14:textId="17774F18" w:rsidR="0011392C" w:rsidRPr="001564E7" w:rsidRDefault="0049236B" w:rsidP="0049236B">
      <w:pPr>
        <w:pStyle w:val="PL"/>
        <w:rPr>
          <w:snapToGrid w:val="0"/>
        </w:rPr>
      </w:pPr>
      <w:r w:rsidRPr="001564E7">
        <w:rPr>
          <w:snapToGrid w:val="0"/>
        </w:rPr>
        <w:tab/>
      </w:r>
      <w:r w:rsidR="0011392C" w:rsidRPr="001564E7">
        <w:rPr>
          <w:snapToGrid w:val="0"/>
        </w:rPr>
        <w:t>...</w:t>
      </w:r>
    </w:p>
    <w:p w14:paraId="0A154C2D" w14:textId="77777777" w:rsidR="0011392C" w:rsidRPr="001564E7" w:rsidRDefault="0011392C" w:rsidP="0011392C">
      <w:pPr>
        <w:pStyle w:val="PL"/>
        <w:rPr>
          <w:snapToGrid w:val="0"/>
        </w:rPr>
      </w:pPr>
      <w:r w:rsidRPr="001564E7">
        <w:rPr>
          <w:snapToGrid w:val="0"/>
        </w:rPr>
        <w:t>}</w:t>
      </w:r>
    </w:p>
    <w:p w14:paraId="6E1805E1" w14:textId="77777777" w:rsidR="0011392C" w:rsidRPr="001564E7" w:rsidRDefault="0011392C" w:rsidP="0011392C">
      <w:pPr>
        <w:pStyle w:val="PL"/>
        <w:rPr>
          <w:snapToGrid w:val="0"/>
        </w:rPr>
      </w:pPr>
    </w:p>
    <w:p w14:paraId="2AA68E07" w14:textId="77777777" w:rsidR="0011392C" w:rsidRPr="001564E7" w:rsidRDefault="0011392C" w:rsidP="0011392C">
      <w:pPr>
        <w:pStyle w:val="PL"/>
        <w:rPr>
          <w:snapToGrid w:val="0"/>
        </w:rPr>
      </w:pPr>
      <w:r w:rsidRPr="001564E7">
        <w:rPr>
          <w:snapToGrid w:val="0"/>
        </w:rPr>
        <w:t>GlobalLineIdentity ::= OCTET STRING</w:t>
      </w:r>
    </w:p>
    <w:p w14:paraId="52A3727E" w14:textId="77777777" w:rsidR="009B75C3" w:rsidRPr="001564E7" w:rsidRDefault="009B75C3" w:rsidP="009B75C3">
      <w:pPr>
        <w:pStyle w:val="PL"/>
        <w:rPr>
          <w:snapToGrid w:val="0"/>
        </w:rPr>
      </w:pPr>
    </w:p>
    <w:p w14:paraId="636C1E58" w14:textId="77777777" w:rsidR="009B75C3" w:rsidRPr="001564E7" w:rsidRDefault="009B75C3" w:rsidP="009B75C3">
      <w:pPr>
        <w:pStyle w:val="PL"/>
        <w:rPr>
          <w:snapToGrid w:val="0"/>
        </w:rPr>
      </w:pPr>
      <w:r w:rsidRPr="001564E7">
        <w:rPr>
          <w:snapToGrid w:val="0"/>
        </w:rPr>
        <w:t>GlobalNgENB-ID ::= SEQUENCE {</w:t>
      </w:r>
    </w:p>
    <w:p w14:paraId="45D4F64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15F7DEC0" w14:textId="77777777" w:rsidR="009B75C3" w:rsidRPr="001564E7" w:rsidRDefault="009B75C3" w:rsidP="009B75C3">
      <w:pPr>
        <w:pStyle w:val="PL"/>
        <w:rPr>
          <w:snapToGrid w:val="0"/>
        </w:rPr>
      </w:pPr>
      <w:r w:rsidRPr="001564E7">
        <w:rPr>
          <w:snapToGrid w:val="0"/>
        </w:rPr>
        <w:tab/>
        <w:t>ngENB-ID</w:t>
      </w:r>
      <w:r w:rsidRPr="001564E7">
        <w:rPr>
          <w:snapToGrid w:val="0"/>
        </w:rPr>
        <w:tab/>
      </w:r>
      <w:r w:rsidRPr="001564E7">
        <w:rPr>
          <w:snapToGrid w:val="0"/>
        </w:rPr>
        <w:tab/>
      </w:r>
      <w:r w:rsidRPr="001564E7">
        <w:rPr>
          <w:snapToGrid w:val="0"/>
        </w:rPr>
        <w:tab/>
        <w:t>NgENB-ID,</w:t>
      </w:r>
    </w:p>
    <w:p w14:paraId="61293BF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GlobalNgENB-ID-ExtIEs} } OPTIONAL,</w:t>
      </w:r>
    </w:p>
    <w:p w14:paraId="05EF941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310B96D" w14:textId="77777777" w:rsidR="009B75C3" w:rsidRPr="001564E7" w:rsidRDefault="009B75C3" w:rsidP="009B75C3">
      <w:pPr>
        <w:pStyle w:val="PL"/>
        <w:rPr>
          <w:snapToGrid w:val="0"/>
        </w:rPr>
      </w:pPr>
      <w:r w:rsidRPr="001564E7">
        <w:rPr>
          <w:snapToGrid w:val="0"/>
        </w:rPr>
        <w:t>}</w:t>
      </w:r>
    </w:p>
    <w:p w14:paraId="43A67598" w14:textId="77777777" w:rsidR="009B75C3" w:rsidRPr="001564E7" w:rsidRDefault="009B75C3" w:rsidP="009B75C3">
      <w:pPr>
        <w:pStyle w:val="PL"/>
        <w:rPr>
          <w:snapToGrid w:val="0"/>
        </w:rPr>
      </w:pPr>
    </w:p>
    <w:p w14:paraId="63FA30BE" w14:textId="77777777" w:rsidR="009B75C3" w:rsidRPr="001564E7" w:rsidRDefault="009B75C3" w:rsidP="009B75C3">
      <w:pPr>
        <w:pStyle w:val="PL"/>
        <w:rPr>
          <w:snapToGrid w:val="0"/>
        </w:rPr>
      </w:pPr>
      <w:r w:rsidRPr="001564E7">
        <w:rPr>
          <w:snapToGrid w:val="0"/>
        </w:rPr>
        <w:t>GlobalNgENB-ID-ExtIEs NGAP-PROTOCOL-EXTENSION ::= {</w:t>
      </w:r>
    </w:p>
    <w:p w14:paraId="102CD1C7" w14:textId="77777777" w:rsidR="009B75C3" w:rsidRPr="001564E7" w:rsidRDefault="009B75C3" w:rsidP="009B75C3">
      <w:pPr>
        <w:pStyle w:val="PL"/>
        <w:rPr>
          <w:snapToGrid w:val="0"/>
        </w:rPr>
      </w:pPr>
      <w:r w:rsidRPr="001564E7">
        <w:rPr>
          <w:snapToGrid w:val="0"/>
        </w:rPr>
        <w:tab/>
        <w:t>...</w:t>
      </w:r>
    </w:p>
    <w:p w14:paraId="22787039" w14:textId="77777777" w:rsidR="009B75C3" w:rsidRPr="001564E7" w:rsidRDefault="009B75C3" w:rsidP="009B75C3">
      <w:pPr>
        <w:pStyle w:val="PL"/>
        <w:rPr>
          <w:snapToGrid w:val="0"/>
        </w:rPr>
      </w:pPr>
      <w:r w:rsidRPr="001564E7">
        <w:rPr>
          <w:snapToGrid w:val="0"/>
        </w:rPr>
        <w:t>}</w:t>
      </w:r>
    </w:p>
    <w:p w14:paraId="017605A4" w14:textId="77777777" w:rsidR="009B75C3" w:rsidRPr="001564E7" w:rsidRDefault="009B75C3" w:rsidP="009B75C3">
      <w:pPr>
        <w:pStyle w:val="PL"/>
        <w:rPr>
          <w:snapToGrid w:val="0"/>
        </w:rPr>
      </w:pPr>
    </w:p>
    <w:p w14:paraId="27C30A45" w14:textId="77777777" w:rsidR="009B75C3" w:rsidRPr="001564E7" w:rsidRDefault="009B75C3" w:rsidP="009B75C3">
      <w:pPr>
        <w:pStyle w:val="PL"/>
        <w:rPr>
          <w:snapToGrid w:val="0"/>
        </w:rPr>
      </w:pPr>
      <w:r w:rsidRPr="001564E7">
        <w:rPr>
          <w:snapToGrid w:val="0"/>
        </w:rPr>
        <w:t>GlobalRANNodeID ::= CHOICE {</w:t>
      </w:r>
    </w:p>
    <w:p w14:paraId="006DBA8F" w14:textId="77777777" w:rsidR="009B75C3" w:rsidRPr="001564E7" w:rsidRDefault="009B75C3" w:rsidP="009B75C3">
      <w:pPr>
        <w:pStyle w:val="PL"/>
        <w:rPr>
          <w:snapToGrid w:val="0"/>
        </w:rPr>
      </w:pPr>
      <w:r w:rsidRPr="001564E7">
        <w:rPr>
          <w:snapToGrid w:val="0"/>
        </w:rPr>
        <w:tab/>
        <w:t>globalGNB-ID</w:t>
      </w:r>
      <w:r w:rsidRPr="001564E7">
        <w:rPr>
          <w:snapToGrid w:val="0"/>
        </w:rPr>
        <w:tab/>
      </w:r>
      <w:r w:rsidRPr="001564E7">
        <w:rPr>
          <w:snapToGrid w:val="0"/>
        </w:rPr>
        <w:tab/>
      </w:r>
      <w:r w:rsidR="00C3419D" w:rsidRPr="001564E7">
        <w:rPr>
          <w:snapToGrid w:val="0"/>
        </w:rPr>
        <w:tab/>
      </w:r>
      <w:r w:rsidRPr="001564E7">
        <w:rPr>
          <w:snapToGrid w:val="0"/>
        </w:rPr>
        <w:t>GlobalGNB-ID,</w:t>
      </w:r>
    </w:p>
    <w:p w14:paraId="0C9AB57D" w14:textId="77777777" w:rsidR="009B75C3" w:rsidRPr="001564E7" w:rsidRDefault="009B75C3" w:rsidP="009B75C3">
      <w:pPr>
        <w:pStyle w:val="PL"/>
        <w:rPr>
          <w:snapToGrid w:val="0"/>
        </w:rPr>
      </w:pPr>
      <w:r w:rsidRPr="001564E7">
        <w:rPr>
          <w:snapToGrid w:val="0"/>
        </w:rPr>
        <w:tab/>
        <w:t>globalNgENB-ID</w:t>
      </w:r>
      <w:r w:rsidRPr="001564E7">
        <w:rPr>
          <w:snapToGrid w:val="0"/>
        </w:rPr>
        <w:tab/>
      </w:r>
      <w:r w:rsidRPr="001564E7">
        <w:rPr>
          <w:snapToGrid w:val="0"/>
        </w:rPr>
        <w:tab/>
      </w:r>
      <w:r w:rsidR="00C3419D" w:rsidRPr="001564E7">
        <w:rPr>
          <w:snapToGrid w:val="0"/>
        </w:rPr>
        <w:tab/>
      </w:r>
      <w:r w:rsidRPr="001564E7">
        <w:rPr>
          <w:snapToGrid w:val="0"/>
        </w:rPr>
        <w:t>GlobalNgENB-ID,</w:t>
      </w:r>
    </w:p>
    <w:p w14:paraId="26313AB7" w14:textId="77777777" w:rsidR="009B75C3" w:rsidRPr="001564E7" w:rsidRDefault="009B75C3" w:rsidP="009B75C3">
      <w:pPr>
        <w:pStyle w:val="PL"/>
        <w:rPr>
          <w:snapToGrid w:val="0"/>
        </w:rPr>
      </w:pPr>
      <w:r w:rsidRPr="001564E7">
        <w:rPr>
          <w:snapToGrid w:val="0"/>
        </w:rPr>
        <w:tab/>
        <w:t>globalN3IWF-ID</w:t>
      </w:r>
      <w:r w:rsidRPr="001564E7">
        <w:rPr>
          <w:snapToGrid w:val="0"/>
        </w:rPr>
        <w:tab/>
      </w:r>
      <w:r w:rsidRPr="001564E7">
        <w:rPr>
          <w:snapToGrid w:val="0"/>
        </w:rPr>
        <w:tab/>
      </w:r>
      <w:r w:rsidR="00C3419D" w:rsidRPr="001564E7">
        <w:rPr>
          <w:snapToGrid w:val="0"/>
        </w:rPr>
        <w:tab/>
      </w:r>
      <w:r w:rsidRPr="001564E7">
        <w:rPr>
          <w:snapToGrid w:val="0"/>
        </w:rPr>
        <w:t>GlobalN3IWF-ID,</w:t>
      </w:r>
    </w:p>
    <w:p w14:paraId="49A651F3"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lobalRANNodeID</w:t>
      </w:r>
      <w:r w:rsidRPr="001564E7">
        <w:t>-ExtIEs} }</w:t>
      </w:r>
    </w:p>
    <w:p w14:paraId="0CA2BE75" w14:textId="77777777" w:rsidR="009B75C3" w:rsidRPr="001564E7" w:rsidRDefault="009B75C3" w:rsidP="009B75C3">
      <w:pPr>
        <w:pStyle w:val="PL"/>
        <w:rPr>
          <w:snapToGrid w:val="0"/>
        </w:rPr>
      </w:pPr>
      <w:r w:rsidRPr="001564E7">
        <w:rPr>
          <w:snapToGrid w:val="0"/>
        </w:rPr>
        <w:t>}</w:t>
      </w:r>
    </w:p>
    <w:p w14:paraId="5A71468D" w14:textId="77777777" w:rsidR="009B75C3" w:rsidRPr="001564E7" w:rsidRDefault="009B75C3" w:rsidP="009B75C3">
      <w:pPr>
        <w:pStyle w:val="PL"/>
        <w:rPr>
          <w:snapToGrid w:val="0"/>
        </w:rPr>
      </w:pPr>
    </w:p>
    <w:p w14:paraId="46AC63F7" w14:textId="77777777" w:rsidR="0011392C" w:rsidRPr="001564E7" w:rsidRDefault="009B75C3" w:rsidP="0011392C">
      <w:pPr>
        <w:pStyle w:val="PL"/>
      </w:pPr>
      <w:r w:rsidRPr="001564E7">
        <w:rPr>
          <w:snapToGrid w:val="0"/>
        </w:rPr>
        <w:t>GlobalRANNodeID</w:t>
      </w:r>
      <w:r w:rsidRPr="001564E7">
        <w:t xml:space="preserve">-ExtIEs </w:t>
      </w:r>
      <w:r w:rsidRPr="001564E7">
        <w:rPr>
          <w:snapToGrid w:val="0"/>
        </w:rPr>
        <w:t xml:space="preserve">NGAP-PROTOCOL-IES </w:t>
      </w:r>
      <w:r w:rsidRPr="001564E7">
        <w:t>::= {</w:t>
      </w:r>
    </w:p>
    <w:p w14:paraId="5E83E547" w14:textId="11A37315" w:rsidR="0011392C" w:rsidRPr="001564E7" w:rsidRDefault="0011392C" w:rsidP="0011392C">
      <w:pPr>
        <w:pStyle w:val="PL"/>
        <w:tabs>
          <w:tab w:val="clear" w:pos="8448"/>
        </w:tabs>
        <w:rPr>
          <w:snapToGrid w:val="0"/>
        </w:rPr>
      </w:pPr>
      <w:r w:rsidRPr="001564E7">
        <w:tab/>
      </w:r>
      <w:r w:rsidRPr="001564E7">
        <w:rPr>
          <w:snapToGrid w:val="0"/>
        </w:rPr>
        <w:t>{ ID id-GlobalTNGF-ID</w:t>
      </w:r>
      <w:r w:rsidRPr="001564E7">
        <w:rPr>
          <w:snapToGrid w:val="0"/>
        </w:rPr>
        <w:tab/>
      </w:r>
      <w:r w:rsidRPr="001564E7">
        <w:rPr>
          <w:snapToGrid w:val="0"/>
        </w:rPr>
        <w:tab/>
        <w:t>CRITICALITY reject</w:t>
      </w:r>
      <w:r w:rsidRPr="001564E7">
        <w:rPr>
          <w:snapToGrid w:val="0"/>
        </w:rPr>
        <w:tab/>
        <w:t>TYPE GlobalTNGF-ID</w:t>
      </w:r>
      <w:r w:rsidRPr="001564E7">
        <w:rPr>
          <w:snapToGrid w:val="0"/>
        </w:rPr>
        <w:tab/>
      </w:r>
      <w:r w:rsidRPr="001564E7">
        <w:rPr>
          <w:snapToGrid w:val="0"/>
        </w:rPr>
        <w:tab/>
      </w:r>
      <w:r w:rsidR="006A4A5F" w:rsidRPr="001564E7">
        <w:rPr>
          <w:snapToGrid w:val="0"/>
        </w:rPr>
        <w:tab/>
      </w:r>
      <w:r w:rsidRPr="001564E7">
        <w:rPr>
          <w:snapToGrid w:val="0"/>
        </w:rPr>
        <w:t>PRESENCE mandatory</w:t>
      </w:r>
      <w:r w:rsidRPr="001564E7">
        <w:rPr>
          <w:snapToGrid w:val="0"/>
        </w:rPr>
        <w:tab/>
        <w:t>}|</w:t>
      </w:r>
    </w:p>
    <w:p w14:paraId="04FFB9E0" w14:textId="77777777" w:rsidR="0011392C" w:rsidRPr="001564E7" w:rsidRDefault="0011392C" w:rsidP="0011392C">
      <w:pPr>
        <w:pStyle w:val="PL"/>
        <w:rPr>
          <w:snapToGrid w:val="0"/>
        </w:rPr>
      </w:pPr>
      <w:r w:rsidRPr="001564E7">
        <w:rPr>
          <w:snapToGrid w:val="0"/>
        </w:rPr>
        <w:tab/>
        <w:t>{ ID id-GlobalTWIF-ID</w:t>
      </w:r>
      <w:r w:rsidRPr="001564E7">
        <w:rPr>
          <w:snapToGrid w:val="0"/>
        </w:rPr>
        <w:tab/>
      </w:r>
      <w:r w:rsidRPr="001564E7">
        <w:rPr>
          <w:snapToGrid w:val="0"/>
        </w:rPr>
        <w:tab/>
        <w:t>CRITICALITY reject</w:t>
      </w:r>
      <w:r w:rsidRPr="001564E7">
        <w:rPr>
          <w:snapToGrid w:val="0"/>
        </w:rPr>
        <w:tab/>
        <w:t>TYPE GlobalTWI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618A7B1F" w14:textId="77777777" w:rsidR="009B75C3" w:rsidRPr="001564E7" w:rsidRDefault="0011392C" w:rsidP="0011392C">
      <w:pPr>
        <w:pStyle w:val="PL"/>
      </w:pPr>
      <w:r w:rsidRPr="001564E7">
        <w:rPr>
          <w:snapToGrid w:val="0"/>
        </w:rPr>
        <w:tab/>
        <w:t>{ ID id-GlobalW-AGF-ID</w:t>
      </w:r>
      <w:r w:rsidRPr="001564E7">
        <w:rPr>
          <w:snapToGrid w:val="0"/>
        </w:rPr>
        <w:tab/>
      </w:r>
      <w:r w:rsidRPr="001564E7">
        <w:rPr>
          <w:snapToGrid w:val="0"/>
        </w:rPr>
        <w:tab/>
        <w:t>CRITICALITY reject</w:t>
      </w:r>
      <w:r w:rsidRPr="001564E7">
        <w:rPr>
          <w:snapToGrid w:val="0"/>
        </w:rPr>
        <w:tab/>
        <w:t>TYPE GlobalW-AGF-ID</w:t>
      </w:r>
      <w:r w:rsidRPr="001564E7">
        <w:rPr>
          <w:snapToGrid w:val="0"/>
        </w:rPr>
        <w:tab/>
      </w:r>
      <w:r w:rsidRPr="001564E7">
        <w:rPr>
          <w:snapToGrid w:val="0"/>
        </w:rPr>
        <w:tab/>
      </w:r>
      <w:r w:rsidRPr="001564E7">
        <w:rPr>
          <w:snapToGrid w:val="0"/>
        </w:rPr>
        <w:tab/>
        <w:t xml:space="preserve">PRESENCE mandatory </w:t>
      </w:r>
      <w:r w:rsidR="00C3419D" w:rsidRPr="001564E7">
        <w:rPr>
          <w:snapToGrid w:val="0"/>
        </w:rPr>
        <w:tab/>
      </w:r>
      <w:r w:rsidRPr="001564E7">
        <w:rPr>
          <w:snapToGrid w:val="0"/>
        </w:rPr>
        <w:t>},</w:t>
      </w:r>
    </w:p>
    <w:p w14:paraId="18A24FAC" w14:textId="77777777" w:rsidR="009B75C3" w:rsidRPr="001564E7" w:rsidRDefault="009B75C3" w:rsidP="009B75C3">
      <w:pPr>
        <w:pStyle w:val="PL"/>
      </w:pPr>
      <w:r w:rsidRPr="001564E7">
        <w:tab/>
        <w:t>...</w:t>
      </w:r>
    </w:p>
    <w:p w14:paraId="25D7332E" w14:textId="77777777" w:rsidR="009B75C3" w:rsidRPr="001564E7" w:rsidRDefault="009B75C3" w:rsidP="009B75C3">
      <w:pPr>
        <w:pStyle w:val="PL"/>
      </w:pPr>
      <w:r w:rsidRPr="001564E7">
        <w:t>}</w:t>
      </w:r>
    </w:p>
    <w:p w14:paraId="4BD3404E" w14:textId="77777777" w:rsidR="009B75C3" w:rsidRPr="001564E7" w:rsidRDefault="009B75C3" w:rsidP="009B75C3">
      <w:pPr>
        <w:pStyle w:val="PL"/>
        <w:rPr>
          <w:snapToGrid w:val="0"/>
        </w:rPr>
      </w:pPr>
    </w:p>
    <w:p w14:paraId="0256CCF4" w14:textId="77777777" w:rsidR="0011392C" w:rsidRPr="001564E7" w:rsidRDefault="0011392C" w:rsidP="0011392C">
      <w:pPr>
        <w:pStyle w:val="PL"/>
        <w:rPr>
          <w:snapToGrid w:val="0"/>
        </w:rPr>
      </w:pPr>
      <w:r w:rsidRPr="001564E7">
        <w:rPr>
          <w:snapToGrid w:val="0"/>
        </w:rPr>
        <w:t>GlobalTNGF-ID ::= SEQUENCE {</w:t>
      </w:r>
    </w:p>
    <w:p w14:paraId="57014D3C"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7FCD129" w14:textId="77777777" w:rsidR="0011392C" w:rsidRPr="001564E7" w:rsidRDefault="0011392C" w:rsidP="0011392C">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TNGF-ID,</w:t>
      </w:r>
    </w:p>
    <w:p w14:paraId="68F104FB"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NGF-ID-ExtIEs} } OPTIONAL,</w:t>
      </w:r>
    </w:p>
    <w:p w14:paraId="01591164" w14:textId="77777777" w:rsidR="0011392C" w:rsidRPr="001564E7" w:rsidRDefault="0011392C" w:rsidP="0011392C">
      <w:pPr>
        <w:pStyle w:val="PL"/>
        <w:rPr>
          <w:snapToGrid w:val="0"/>
        </w:rPr>
      </w:pPr>
      <w:r w:rsidRPr="001564E7">
        <w:rPr>
          <w:snapToGrid w:val="0"/>
        </w:rPr>
        <w:tab/>
        <w:t>...</w:t>
      </w:r>
    </w:p>
    <w:p w14:paraId="50FCD4A3" w14:textId="77777777" w:rsidR="0011392C" w:rsidRPr="001564E7" w:rsidRDefault="0011392C" w:rsidP="0011392C">
      <w:pPr>
        <w:pStyle w:val="PL"/>
        <w:rPr>
          <w:snapToGrid w:val="0"/>
        </w:rPr>
      </w:pPr>
      <w:r w:rsidRPr="001564E7">
        <w:rPr>
          <w:snapToGrid w:val="0"/>
        </w:rPr>
        <w:lastRenderedPageBreak/>
        <w:t>}</w:t>
      </w:r>
    </w:p>
    <w:p w14:paraId="0E764A9C" w14:textId="77777777" w:rsidR="0011392C" w:rsidRPr="001564E7" w:rsidRDefault="0011392C" w:rsidP="0011392C">
      <w:pPr>
        <w:pStyle w:val="PL"/>
        <w:rPr>
          <w:snapToGrid w:val="0"/>
        </w:rPr>
      </w:pPr>
    </w:p>
    <w:p w14:paraId="6B18F5FF" w14:textId="77777777" w:rsidR="0011392C" w:rsidRPr="001564E7" w:rsidRDefault="0011392C" w:rsidP="0011392C">
      <w:pPr>
        <w:pStyle w:val="PL"/>
        <w:rPr>
          <w:snapToGrid w:val="0"/>
        </w:rPr>
      </w:pPr>
      <w:r w:rsidRPr="001564E7">
        <w:rPr>
          <w:snapToGrid w:val="0"/>
        </w:rPr>
        <w:t>GlobalTNGF-ID-ExtIEs NGAP-PROTOCOL-EXTENSION ::= {</w:t>
      </w:r>
    </w:p>
    <w:p w14:paraId="37A221BC" w14:textId="77777777" w:rsidR="0011392C" w:rsidRPr="001564E7" w:rsidRDefault="0011392C" w:rsidP="0011392C">
      <w:pPr>
        <w:pStyle w:val="PL"/>
        <w:rPr>
          <w:snapToGrid w:val="0"/>
        </w:rPr>
      </w:pPr>
      <w:r w:rsidRPr="001564E7">
        <w:rPr>
          <w:snapToGrid w:val="0"/>
        </w:rPr>
        <w:tab/>
        <w:t>...</w:t>
      </w:r>
    </w:p>
    <w:p w14:paraId="61F50AED" w14:textId="77777777" w:rsidR="0011392C" w:rsidRPr="001564E7" w:rsidRDefault="0011392C" w:rsidP="0011392C">
      <w:pPr>
        <w:pStyle w:val="PL"/>
        <w:rPr>
          <w:snapToGrid w:val="0"/>
        </w:rPr>
      </w:pPr>
      <w:r w:rsidRPr="001564E7">
        <w:rPr>
          <w:snapToGrid w:val="0"/>
        </w:rPr>
        <w:t>}</w:t>
      </w:r>
    </w:p>
    <w:p w14:paraId="10B119F1" w14:textId="77777777" w:rsidR="0011392C" w:rsidRPr="001564E7" w:rsidRDefault="0011392C" w:rsidP="0011392C">
      <w:pPr>
        <w:pStyle w:val="PL"/>
        <w:rPr>
          <w:snapToGrid w:val="0"/>
        </w:rPr>
      </w:pPr>
    </w:p>
    <w:p w14:paraId="753CDEFB" w14:textId="77777777" w:rsidR="0011392C" w:rsidRPr="001564E7" w:rsidRDefault="0011392C" w:rsidP="0011392C">
      <w:pPr>
        <w:pStyle w:val="PL"/>
        <w:rPr>
          <w:snapToGrid w:val="0"/>
        </w:rPr>
      </w:pPr>
    </w:p>
    <w:p w14:paraId="3B43385F" w14:textId="77777777" w:rsidR="0011392C" w:rsidRPr="001564E7" w:rsidRDefault="0011392C" w:rsidP="0011392C">
      <w:pPr>
        <w:pStyle w:val="PL"/>
        <w:rPr>
          <w:snapToGrid w:val="0"/>
        </w:rPr>
      </w:pPr>
      <w:r w:rsidRPr="001564E7">
        <w:rPr>
          <w:snapToGrid w:val="0"/>
        </w:rPr>
        <w:t>GlobalTWIF-ID ::= SEQUENCE {</w:t>
      </w:r>
    </w:p>
    <w:p w14:paraId="1CD671A6"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t>PLMNIdentity,</w:t>
      </w:r>
    </w:p>
    <w:p w14:paraId="69D2BEAD" w14:textId="77777777" w:rsidR="0011392C" w:rsidRPr="001564E7" w:rsidRDefault="0011392C" w:rsidP="0011392C">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TWIF-ID,</w:t>
      </w:r>
    </w:p>
    <w:p w14:paraId="54E9D6BA" w14:textId="77777777" w:rsidR="0011392C" w:rsidRPr="001564E7" w:rsidRDefault="0011392C" w:rsidP="0011392C">
      <w:pPr>
        <w:pStyle w:val="PL"/>
        <w:rPr>
          <w:snapToGrid w:val="0"/>
        </w:rPr>
      </w:pPr>
      <w:r w:rsidRPr="001564E7">
        <w:rPr>
          <w:snapToGrid w:val="0"/>
        </w:rPr>
        <w:tab/>
        <w:t>iE-Extensions</w:t>
      </w:r>
      <w:r w:rsidRPr="001564E7">
        <w:rPr>
          <w:snapToGrid w:val="0"/>
        </w:rPr>
        <w:tab/>
      </w:r>
      <w:r w:rsidRPr="001564E7">
        <w:rPr>
          <w:snapToGrid w:val="0"/>
        </w:rPr>
        <w:tab/>
        <w:t>ProtocolExtensionContainer { { GlobalTWIF-ID-ExtIEs} } OPTIONAL,</w:t>
      </w:r>
    </w:p>
    <w:p w14:paraId="29DF7C48" w14:textId="77777777" w:rsidR="0011392C" w:rsidRPr="001564E7" w:rsidRDefault="0011392C" w:rsidP="0011392C">
      <w:pPr>
        <w:pStyle w:val="PL"/>
        <w:rPr>
          <w:snapToGrid w:val="0"/>
        </w:rPr>
      </w:pPr>
      <w:r w:rsidRPr="001564E7">
        <w:rPr>
          <w:snapToGrid w:val="0"/>
        </w:rPr>
        <w:tab/>
        <w:t>...</w:t>
      </w:r>
    </w:p>
    <w:p w14:paraId="7DAFA068" w14:textId="77777777" w:rsidR="0011392C" w:rsidRPr="001564E7" w:rsidRDefault="0011392C" w:rsidP="0011392C">
      <w:pPr>
        <w:pStyle w:val="PL"/>
        <w:rPr>
          <w:snapToGrid w:val="0"/>
        </w:rPr>
      </w:pPr>
      <w:r w:rsidRPr="001564E7">
        <w:rPr>
          <w:snapToGrid w:val="0"/>
        </w:rPr>
        <w:t>}</w:t>
      </w:r>
    </w:p>
    <w:p w14:paraId="55A9B635" w14:textId="77777777" w:rsidR="0011392C" w:rsidRPr="001564E7" w:rsidRDefault="0011392C" w:rsidP="0011392C">
      <w:pPr>
        <w:pStyle w:val="PL"/>
        <w:rPr>
          <w:snapToGrid w:val="0"/>
        </w:rPr>
      </w:pPr>
    </w:p>
    <w:p w14:paraId="6ABFF5FA" w14:textId="77777777" w:rsidR="0011392C" w:rsidRPr="001564E7" w:rsidRDefault="0011392C" w:rsidP="0011392C">
      <w:pPr>
        <w:pStyle w:val="PL"/>
        <w:rPr>
          <w:snapToGrid w:val="0"/>
        </w:rPr>
      </w:pPr>
      <w:r w:rsidRPr="001564E7">
        <w:rPr>
          <w:snapToGrid w:val="0"/>
        </w:rPr>
        <w:t>GlobalTWIF-ID-ExtIEs NGAP-PROTOCOL-EXTENSION ::= {</w:t>
      </w:r>
    </w:p>
    <w:p w14:paraId="614C7925" w14:textId="77777777" w:rsidR="0011392C" w:rsidRPr="001564E7" w:rsidRDefault="0011392C" w:rsidP="0011392C">
      <w:pPr>
        <w:pStyle w:val="PL"/>
        <w:rPr>
          <w:snapToGrid w:val="0"/>
        </w:rPr>
      </w:pPr>
      <w:r w:rsidRPr="001564E7">
        <w:rPr>
          <w:snapToGrid w:val="0"/>
        </w:rPr>
        <w:tab/>
        <w:t>...</w:t>
      </w:r>
    </w:p>
    <w:p w14:paraId="4DD06DE9" w14:textId="77777777" w:rsidR="0011392C" w:rsidRPr="001564E7" w:rsidRDefault="0011392C" w:rsidP="0011392C">
      <w:pPr>
        <w:pStyle w:val="PL"/>
        <w:rPr>
          <w:snapToGrid w:val="0"/>
        </w:rPr>
      </w:pPr>
      <w:r w:rsidRPr="001564E7">
        <w:rPr>
          <w:snapToGrid w:val="0"/>
        </w:rPr>
        <w:t>}</w:t>
      </w:r>
    </w:p>
    <w:p w14:paraId="50156BF2" w14:textId="77777777" w:rsidR="0011392C" w:rsidRPr="001564E7" w:rsidRDefault="0011392C" w:rsidP="0011392C">
      <w:pPr>
        <w:pStyle w:val="PL"/>
        <w:rPr>
          <w:snapToGrid w:val="0"/>
        </w:rPr>
      </w:pPr>
    </w:p>
    <w:p w14:paraId="60DAF6C2" w14:textId="77777777" w:rsidR="0011392C" w:rsidRPr="001564E7" w:rsidRDefault="0011392C" w:rsidP="0011392C">
      <w:pPr>
        <w:pStyle w:val="PL"/>
        <w:rPr>
          <w:snapToGrid w:val="0"/>
        </w:rPr>
      </w:pPr>
    </w:p>
    <w:p w14:paraId="4B395421" w14:textId="77777777" w:rsidR="0011392C" w:rsidRPr="001564E7" w:rsidRDefault="0011392C" w:rsidP="0011392C">
      <w:pPr>
        <w:pStyle w:val="PL"/>
        <w:rPr>
          <w:snapToGrid w:val="0"/>
        </w:rPr>
      </w:pPr>
      <w:r w:rsidRPr="001564E7">
        <w:rPr>
          <w:snapToGrid w:val="0"/>
        </w:rPr>
        <w:t>GlobalW-AGF-ID ::= SEQUENCE {</w:t>
      </w:r>
    </w:p>
    <w:p w14:paraId="715D6627" w14:textId="77777777" w:rsidR="0011392C" w:rsidRPr="001564E7" w:rsidRDefault="0011392C" w:rsidP="0011392C">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2724E326" w14:textId="77777777" w:rsidR="0011392C" w:rsidRPr="001564E7" w:rsidRDefault="0011392C" w:rsidP="0011392C">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W-AGF-ID,</w:t>
      </w:r>
    </w:p>
    <w:p w14:paraId="4D2B01BE" w14:textId="77777777" w:rsidR="0011392C" w:rsidRPr="001564E7" w:rsidRDefault="0011392C" w:rsidP="0011392C">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 GlobalW-AGF-ID-ExtIEs} } OPTIONAL,</w:t>
      </w:r>
    </w:p>
    <w:p w14:paraId="05EEC72B" w14:textId="77777777" w:rsidR="0011392C" w:rsidRPr="001564E7" w:rsidRDefault="0011392C" w:rsidP="0011392C">
      <w:pPr>
        <w:pStyle w:val="PL"/>
        <w:rPr>
          <w:snapToGrid w:val="0"/>
        </w:rPr>
      </w:pPr>
      <w:r w:rsidRPr="001564E7">
        <w:rPr>
          <w:snapToGrid w:val="0"/>
          <w:lang w:val="fr-FR"/>
        </w:rPr>
        <w:tab/>
      </w:r>
      <w:r w:rsidRPr="001564E7">
        <w:rPr>
          <w:snapToGrid w:val="0"/>
        </w:rPr>
        <w:t>...</w:t>
      </w:r>
    </w:p>
    <w:p w14:paraId="345B7ABD" w14:textId="77777777" w:rsidR="0011392C" w:rsidRPr="001564E7" w:rsidRDefault="0011392C" w:rsidP="0011392C">
      <w:pPr>
        <w:pStyle w:val="PL"/>
        <w:rPr>
          <w:snapToGrid w:val="0"/>
        </w:rPr>
      </w:pPr>
      <w:r w:rsidRPr="001564E7">
        <w:rPr>
          <w:snapToGrid w:val="0"/>
        </w:rPr>
        <w:t>}</w:t>
      </w:r>
    </w:p>
    <w:p w14:paraId="34806E64" w14:textId="77777777" w:rsidR="0011392C" w:rsidRPr="001564E7" w:rsidRDefault="0011392C" w:rsidP="0011392C">
      <w:pPr>
        <w:pStyle w:val="PL"/>
        <w:rPr>
          <w:snapToGrid w:val="0"/>
        </w:rPr>
      </w:pPr>
    </w:p>
    <w:p w14:paraId="3E17C1FA" w14:textId="77777777" w:rsidR="0011392C" w:rsidRPr="001564E7" w:rsidRDefault="0011392C" w:rsidP="0011392C">
      <w:pPr>
        <w:pStyle w:val="PL"/>
        <w:rPr>
          <w:snapToGrid w:val="0"/>
        </w:rPr>
      </w:pPr>
      <w:r w:rsidRPr="001564E7">
        <w:rPr>
          <w:snapToGrid w:val="0"/>
        </w:rPr>
        <w:t>GlobalW-AGF-ID-ExtIEs NGAP-PROTOCOL-EXTENSION ::= {</w:t>
      </w:r>
    </w:p>
    <w:p w14:paraId="307970E2" w14:textId="77777777" w:rsidR="0011392C" w:rsidRPr="001564E7" w:rsidRDefault="0011392C" w:rsidP="0011392C">
      <w:pPr>
        <w:pStyle w:val="PL"/>
        <w:rPr>
          <w:snapToGrid w:val="0"/>
        </w:rPr>
      </w:pPr>
      <w:r w:rsidRPr="001564E7">
        <w:rPr>
          <w:snapToGrid w:val="0"/>
        </w:rPr>
        <w:tab/>
        <w:t>...</w:t>
      </w:r>
    </w:p>
    <w:p w14:paraId="3DEC5881" w14:textId="77777777" w:rsidR="0011392C" w:rsidRPr="001564E7" w:rsidRDefault="0011392C" w:rsidP="0011392C">
      <w:pPr>
        <w:pStyle w:val="PL"/>
        <w:rPr>
          <w:snapToGrid w:val="0"/>
        </w:rPr>
      </w:pPr>
      <w:r w:rsidRPr="001564E7">
        <w:rPr>
          <w:snapToGrid w:val="0"/>
        </w:rPr>
        <w:t>}</w:t>
      </w:r>
    </w:p>
    <w:p w14:paraId="2F0C34DD" w14:textId="77777777" w:rsidR="0011392C" w:rsidRPr="001564E7" w:rsidRDefault="0011392C" w:rsidP="0011392C">
      <w:pPr>
        <w:pStyle w:val="PL"/>
        <w:rPr>
          <w:snapToGrid w:val="0"/>
        </w:rPr>
      </w:pPr>
    </w:p>
    <w:p w14:paraId="0254E0A0" w14:textId="77777777" w:rsidR="009B75C3" w:rsidRPr="001564E7" w:rsidRDefault="009B75C3" w:rsidP="009B75C3">
      <w:pPr>
        <w:pStyle w:val="PL"/>
        <w:rPr>
          <w:snapToGrid w:val="0"/>
        </w:rPr>
      </w:pPr>
      <w:r w:rsidRPr="001564E7">
        <w:rPr>
          <w:snapToGrid w:val="0"/>
        </w:rPr>
        <w:t>GNB-ID ::= CHOICE {</w:t>
      </w:r>
    </w:p>
    <w:p w14:paraId="0D3A018A" w14:textId="77777777" w:rsidR="009B75C3" w:rsidRPr="001564E7" w:rsidRDefault="009B75C3" w:rsidP="009B75C3">
      <w:pPr>
        <w:pStyle w:val="PL"/>
        <w:rPr>
          <w:snapToGrid w:val="0"/>
        </w:rPr>
      </w:pPr>
      <w:r w:rsidRPr="001564E7">
        <w:rPr>
          <w:snapToGrid w:val="0"/>
        </w:rPr>
        <w:tab/>
        <w:t>gNB-ID</w:t>
      </w:r>
      <w:r w:rsidRPr="001564E7">
        <w:rPr>
          <w:snapToGrid w:val="0"/>
        </w:rPr>
        <w:tab/>
      </w:r>
      <w:r w:rsidRPr="001564E7">
        <w:rPr>
          <w:snapToGrid w:val="0"/>
        </w:rPr>
        <w:tab/>
        <w:t>BIT STRING (SIZE(22..32)),</w:t>
      </w:r>
    </w:p>
    <w:p w14:paraId="0559D37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GNB-ID</w:t>
      </w:r>
      <w:r w:rsidRPr="001564E7">
        <w:t>-ExtIEs} }</w:t>
      </w:r>
    </w:p>
    <w:p w14:paraId="62116B62" w14:textId="77777777" w:rsidR="009B75C3" w:rsidRPr="001564E7" w:rsidRDefault="009B75C3" w:rsidP="009B75C3">
      <w:pPr>
        <w:pStyle w:val="PL"/>
        <w:rPr>
          <w:snapToGrid w:val="0"/>
        </w:rPr>
      </w:pPr>
      <w:r w:rsidRPr="001564E7">
        <w:rPr>
          <w:snapToGrid w:val="0"/>
        </w:rPr>
        <w:t>}</w:t>
      </w:r>
    </w:p>
    <w:p w14:paraId="51517B46" w14:textId="77777777" w:rsidR="009B75C3" w:rsidRPr="001564E7" w:rsidRDefault="009B75C3" w:rsidP="009B75C3">
      <w:pPr>
        <w:pStyle w:val="PL"/>
        <w:rPr>
          <w:snapToGrid w:val="0"/>
        </w:rPr>
      </w:pPr>
    </w:p>
    <w:p w14:paraId="3DF31C39" w14:textId="77777777" w:rsidR="009B75C3" w:rsidRPr="001564E7" w:rsidRDefault="009B75C3" w:rsidP="009B75C3">
      <w:pPr>
        <w:pStyle w:val="PL"/>
      </w:pPr>
      <w:r w:rsidRPr="001564E7">
        <w:rPr>
          <w:snapToGrid w:val="0"/>
        </w:rPr>
        <w:t>GNB-ID</w:t>
      </w:r>
      <w:r w:rsidRPr="001564E7">
        <w:t xml:space="preserve">-ExtIEs </w:t>
      </w:r>
      <w:r w:rsidRPr="001564E7">
        <w:rPr>
          <w:snapToGrid w:val="0"/>
        </w:rPr>
        <w:t xml:space="preserve">NGAP-PROTOCOL-IES </w:t>
      </w:r>
      <w:r w:rsidRPr="001564E7">
        <w:t>::= {</w:t>
      </w:r>
    </w:p>
    <w:p w14:paraId="328E90D9" w14:textId="77777777" w:rsidR="009B75C3" w:rsidRPr="001564E7" w:rsidRDefault="009B75C3" w:rsidP="009B75C3">
      <w:pPr>
        <w:pStyle w:val="PL"/>
      </w:pPr>
      <w:r w:rsidRPr="001564E7">
        <w:tab/>
        <w:t>...</w:t>
      </w:r>
    </w:p>
    <w:p w14:paraId="22579C04" w14:textId="77777777" w:rsidR="009B75C3" w:rsidRPr="001564E7" w:rsidRDefault="009B75C3" w:rsidP="009B75C3">
      <w:pPr>
        <w:pStyle w:val="PL"/>
      </w:pPr>
      <w:r w:rsidRPr="001564E7">
        <w:t>}</w:t>
      </w:r>
    </w:p>
    <w:p w14:paraId="16090E5C" w14:textId="77777777" w:rsidR="009B75C3" w:rsidRPr="001564E7" w:rsidRDefault="009B75C3" w:rsidP="009B75C3">
      <w:pPr>
        <w:pStyle w:val="PL"/>
        <w:rPr>
          <w:snapToGrid w:val="0"/>
        </w:rPr>
      </w:pPr>
    </w:p>
    <w:p w14:paraId="7478AF25" w14:textId="77777777" w:rsidR="009B75C3" w:rsidRPr="001564E7" w:rsidRDefault="009B75C3" w:rsidP="009B75C3">
      <w:pPr>
        <w:pStyle w:val="PL"/>
        <w:rPr>
          <w:snapToGrid w:val="0"/>
        </w:rPr>
      </w:pPr>
      <w:r w:rsidRPr="001564E7">
        <w:rPr>
          <w:snapToGrid w:val="0"/>
        </w:rPr>
        <w:t>GTP-TEID ::= OCTET STRING (SIZE(4))</w:t>
      </w:r>
    </w:p>
    <w:p w14:paraId="54E40278" w14:textId="77777777" w:rsidR="009B75C3" w:rsidRPr="001564E7" w:rsidRDefault="009B75C3" w:rsidP="009B75C3">
      <w:pPr>
        <w:pStyle w:val="PL"/>
        <w:rPr>
          <w:snapToGrid w:val="0"/>
        </w:rPr>
      </w:pPr>
    </w:p>
    <w:p w14:paraId="4A3FA250" w14:textId="77777777" w:rsidR="009B75C3" w:rsidRPr="001564E7" w:rsidRDefault="009B75C3" w:rsidP="009B75C3">
      <w:pPr>
        <w:pStyle w:val="PL"/>
      </w:pPr>
      <w:r w:rsidRPr="001564E7">
        <w:t>GTPTunnel ::= SEQUENCE {</w:t>
      </w:r>
    </w:p>
    <w:p w14:paraId="0642C669" w14:textId="77777777" w:rsidR="009B75C3" w:rsidRPr="001564E7" w:rsidRDefault="009B75C3" w:rsidP="009B75C3">
      <w:pPr>
        <w:pStyle w:val="PL"/>
      </w:pPr>
      <w:r w:rsidRPr="001564E7">
        <w:tab/>
        <w:t>transportLayerAddress</w:t>
      </w:r>
      <w:r w:rsidRPr="001564E7">
        <w:tab/>
      </w:r>
      <w:r w:rsidRPr="001564E7">
        <w:tab/>
        <w:t>TransportLayerAddress,</w:t>
      </w:r>
    </w:p>
    <w:p w14:paraId="4AC25A79" w14:textId="77777777" w:rsidR="009B75C3" w:rsidRPr="001564E7" w:rsidRDefault="009B75C3" w:rsidP="009B75C3">
      <w:pPr>
        <w:pStyle w:val="PL"/>
      </w:pPr>
      <w:r w:rsidRPr="001564E7">
        <w:tab/>
        <w:t>gTP-TEID</w:t>
      </w:r>
      <w:r w:rsidRPr="001564E7">
        <w:tab/>
      </w:r>
      <w:r w:rsidRPr="001564E7">
        <w:tab/>
      </w:r>
      <w:r w:rsidRPr="001564E7">
        <w:tab/>
      </w:r>
      <w:r w:rsidRPr="001564E7">
        <w:tab/>
      </w:r>
      <w:r w:rsidRPr="001564E7">
        <w:tab/>
        <w:t>GTP-TEID,</w:t>
      </w:r>
    </w:p>
    <w:p w14:paraId="1D15B3DE" w14:textId="77777777" w:rsidR="009B75C3" w:rsidRPr="001564E7" w:rsidRDefault="009B75C3" w:rsidP="009B75C3">
      <w:pPr>
        <w:pStyle w:val="PL"/>
        <w:rPr>
          <w:lang w:val="fr-FR"/>
        </w:rPr>
      </w:pPr>
      <w:r w:rsidRPr="001564E7">
        <w:tab/>
      </w:r>
      <w:r w:rsidRPr="001564E7">
        <w:rPr>
          <w:lang w:val="fr-FR"/>
        </w:rPr>
        <w:t>iE-Extensions</w:t>
      </w:r>
      <w:r w:rsidRPr="001564E7">
        <w:rPr>
          <w:lang w:val="fr-FR"/>
        </w:rPr>
        <w:tab/>
      </w:r>
      <w:r w:rsidRPr="001564E7">
        <w:rPr>
          <w:lang w:val="fr-FR"/>
        </w:rPr>
        <w:tab/>
        <w:t>ProtocolExtensionContainer { {GTPTunnel-ExtIEs} } OPTIONAL,</w:t>
      </w:r>
    </w:p>
    <w:p w14:paraId="64A2124E" w14:textId="77777777" w:rsidR="009B75C3" w:rsidRPr="001564E7" w:rsidRDefault="009B75C3" w:rsidP="009B75C3">
      <w:pPr>
        <w:pStyle w:val="PL"/>
      </w:pPr>
      <w:r w:rsidRPr="001564E7">
        <w:rPr>
          <w:lang w:val="fr-FR"/>
        </w:rPr>
        <w:tab/>
      </w:r>
      <w:r w:rsidRPr="001564E7">
        <w:t>...</w:t>
      </w:r>
    </w:p>
    <w:p w14:paraId="38A51F31" w14:textId="77777777" w:rsidR="009B75C3" w:rsidRPr="001564E7" w:rsidRDefault="009B75C3" w:rsidP="009B75C3">
      <w:pPr>
        <w:pStyle w:val="PL"/>
      </w:pPr>
      <w:r w:rsidRPr="001564E7">
        <w:t>}</w:t>
      </w:r>
    </w:p>
    <w:p w14:paraId="31AA6103" w14:textId="77777777" w:rsidR="009B75C3" w:rsidRPr="001564E7" w:rsidRDefault="009B75C3" w:rsidP="009B75C3">
      <w:pPr>
        <w:pStyle w:val="PL"/>
      </w:pPr>
    </w:p>
    <w:p w14:paraId="70586B21" w14:textId="77777777" w:rsidR="009B75C3" w:rsidRPr="001564E7" w:rsidRDefault="009B75C3" w:rsidP="009B75C3">
      <w:pPr>
        <w:pStyle w:val="PL"/>
      </w:pPr>
      <w:r w:rsidRPr="001564E7">
        <w:t>GTPTunnel-ExtIEs NGAP-PROTOCOL-EXTENSION ::= {</w:t>
      </w:r>
    </w:p>
    <w:p w14:paraId="0B12D64A" w14:textId="77777777" w:rsidR="009B75C3" w:rsidRPr="001564E7" w:rsidRDefault="009B75C3" w:rsidP="009B75C3">
      <w:pPr>
        <w:pStyle w:val="PL"/>
      </w:pPr>
      <w:r w:rsidRPr="001564E7">
        <w:tab/>
        <w:t>...</w:t>
      </w:r>
    </w:p>
    <w:p w14:paraId="6CB38DC0" w14:textId="77777777" w:rsidR="009B75C3" w:rsidRPr="001564E7" w:rsidRDefault="009B75C3" w:rsidP="009B75C3">
      <w:pPr>
        <w:pStyle w:val="PL"/>
      </w:pPr>
      <w:r w:rsidRPr="001564E7">
        <w:t>}</w:t>
      </w:r>
    </w:p>
    <w:p w14:paraId="3F51F9C8" w14:textId="77777777" w:rsidR="009B75C3" w:rsidRPr="001564E7" w:rsidRDefault="009B75C3" w:rsidP="00947A7A">
      <w:pPr>
        <w:pStyle w:val="PL"/>
        <w:rPr>
          <w:snapToGrid w:val="0"/>
        </w:rPr>
      </w:pPr>
    </w:p>
    <w:p w14:paraId="46E85163" w14:textId="77777777" w:rsidR="009B75C3" w:rsidRPr="001564E7" w:rsidRDefault="009B75C3" w:rsidP="009B75C3">
      <w:pPr>
        <w:pStyle w:val="PL"/>
        <w:rPr>
          <w:snapToGrid w:val="0"/>
        </w:rPr>
      </w:pPr>
      <w:r w:rsidRPr="001564E7">
        <w:rPr>
          <w:snapToGrid w:val="0"/>
        </w:rPr>
        <w:t>GUAMI ::= SEQUENCE {</w:t>
      </w:r>
    </w:p>
    <w:p w14:paraId="598713BC"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2E0D0C28" w14:textId="77777777" w:rsidR="009B75C3" w:rsidRPr="001564E7" w:rsidRDefault="009B75C3" w:rsidP="009B75C3">
      <w:pPr>
        <w:pStyle w:val="PL"/>
        <w:rPr>
          <w:snapToGrid w:val="0"/>
        </w:rPr>
      </w:pPr>
      <w:r w:rsidRPr="001564E7">
        <w:rPr>
          <w:snapToGrid w:val="0"/>
        </w:rPr>
        <w:tab/>
        <w:t>aMFRegionID</w:t>
      </w:r>
      <w:r w:rsidRPr="001564E7">
        <w:rPr>
          <w:snapToGrid w:val="0"/>
        </w:rPr>
        <w:tab/>
      </w:r>
      <w:r w:rsidRPr="001564E7">
        <w:rPr>
          <w:snapToGrid w:val="0"/>
        </w:rPr>
        <w:tab/>
      </w:r>
      <w:r w:rsidRPr="001564E7">
        <w:rPr>
          <w:snapToGrid w:val="0"/>
        </w:rPr>
        <w:tab/>
        <w:t>AMFRegionID,</w:t>
      </w:r>
    </w:p>
    <w:p w14:paraId="459833D9" w14:textId="77777777" w:rsidR="009B75C3" w:rsidRPr="001564E7" w:rsidRDefault="009B75C3" w:rsidP="009B75C3">
      <w:pPr>
        <w:pStyle w:val="PL"/>
        <w:rPr>
          <w:snapToGrid w:val="0"/>
        </w:rPr>
      </w:pPr>
      <w:r w:rsidRPr="001564E7">
        <w:rPr>
          <w:snapToGrid w:val="0"/>
        </w:rPr>
        <w:tab/>
        <w:t>aMFSetID</w:t>
      </w:r>
      <w:r w:rsidRPr="001564E7">
        <w:rPr>
          <w:snapToGrid w:val="0"/>
        </w:rPr>
        <w:tab/>
      </w:r>
      <w:r w:rsidRPr="001564E7">
        <w:rPr>
          <w:snapToGrid w:val="0"/>
        </w:rPr>
        <w:tab/>
      </w:r>
      <w:r w:rsidRPr="001564E7">
        <w:rPr>
          <w:snapToGrid w:val="0"/>
        </w:rPr>
        <w:tab/>
        <w:t>AMFSetID,</w:t>
      </w:r>
    </w:p>
    <w:p w14:paraId="7B09D316" w14:textId="77777777" w:rsidR="009B75C3" w:rsidRPr="001564E7" w:rsidRDefault="009B75C3" w:rsidP="009B75C3">
      <w:pPr>
        <w:pStyle w:val="PL"/>
        <w:rPr>
          <w:snapToGrid w:val="0"/>
        </w:rPr>
      </w:pPr>
      <w:r w:rsidRPr="001564E7">
        <w:rPr>
          <w:snapToGrid w:val="0"/>
        </w:rPr>
        <w:tab/>
        <w:t>aMFPointer</w:t>
      </w:r>
      <w:r w:rsidRPr="001564E7">
        <w:rPr>
          <w:snapToGrid w:val="0"/>
        </w:rPr>
        <w:tab/>
      </w:r>
      <w:r w:rsidRPr="001564E7">
        <w:rPr>
          <w:snapToGrid w:val="0"/>
        </w:rPr>
        <w:tab/>
      </w:r>
      <w:r w:rsidRPr="001564E7">
        <w:rPr>
          <w:snapToGrid w:val="0"/>
        </w:rPr>
        <w:tab/>
        <w:t>AMFPointer,</w:t>
      </w:r>
    </w:p>
    <w:p w14:paraId="42F3E93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GUAMI-ExtIEs} } OPTIONAL,</w:t>
      </w:r>
    </w:p>
    <w:p w14:paraId="22474830" w14:textId="77777777" w:rsidR="009B75C3" w:rsidRPr="001564E7" w:rsidRDefault="009B75C3" w:rsidP="009B75C3">
      <w:pPr>
        <w:pStyle w:val="PL"/>
        <w:rPr>
          <w:snapToGrid w:val="0"/>
        </w:rPr>
      </w:pPr>
      <w:r w:rsidRPr="001564E7">
        <w:rPr>
          <w:snapToGrid w:val="0"/>
        </w:rPr>
        <w:tab/>
        <w:t>...</w:t>
      </w:r>
    </w:p>
    <w:p w14:paraId="23A9256B" w14:textId="77777777" w:rsidR="009B75C3" w:rsidRPr="001564E7" w:rsidRDefault="009B75C3" w:rsidP="009B75C3">
      <w:pPr>
        <w:pStyle w:val="PL"/>
        <w:rPr>
          <w:snapToGrid w:val="0"/>
        </w:rPr>
      </w:pPr>
      <w:r w:rsidRPr="001564E7">
        <w:rPr>
          <w:snapToGrid w:val="0"/>
        </w:rPr>
        <w:t>}</w:t>
      </w:r>
    </w:p>
    <w:p w14:paraId="2B0D3464" w14:textId="77777777" w:rsidR="009B75C3" w:rsidRPr="001564E7" w:rsidRDefault="009B75C3" w:rsidP="009B75C3">
      <w:pPr>
        <w:pStyle w:val="PL"/>
        <w:rPr>
          <w:snapToGrid w:val="0"/>
        </w:rPr>
      </w:pPr>
    </w:p>
    <w:p w14:paraId="349FB4D9" w14:textId="77777777" w:rsidR="009B75C3" w:rsidRPr="001564E7" w:rsidRDefault="009B75C3" w:rsidP="009B75C3">
      <w:pPr>
        <w:pStyle w:val="PL"/>
        <w:rPr>
          <w:snapToGrid w:val="0"/>
        </w:rPr>
      </w:pPr>
      <w:r w:rsidRPr="001564E7">
        <w:rPr>
          <w:snapToGrid w:val="0"/>
        </w:rPr>
        <w:t>GUAMI-ExtIEs NGAP-PROTOCOL-EXTENSION ::= {</w:t>
      </w:r>
    </w:p>
    <w:p w14:paraId="6DE9BE79" w14:textId="77777777" w:rsidR="009B75C3" w:rsidRPr="001564E7" w:rsidRDefault="009B75C3" w:rsidP="009B75C3">
      <w:pPr>
        <w:pStyle w:val="PL"/>
        <w:rPr>
          <w:snapToGrid w:val="0"/>
        </w:rPr>
      </w:pPr>
      <w:r w:rsidRPr="001564E7">
        <w:rPr>
          <w:snapToGrid w:val="0"/>
        </w:rPr>
        <w:tab/>
        <w:t>...</w:t>
      </w:r>
    </w:p>
    <w:p w14:paraId="3B3D1966" w14:textId="77777777" w:rsidR="009B75C3" w:rsidRPr="001564E7" w:rsidRDefault="009B75C3" w:rsidP="009B75C3">
      <w:pPr>
        <w:pStyle w:val="PL"/>
        <w:rPr>
          <w:snapToGrid w:val="0"/>
        </w:rPr>
      </w:pPr>
      <w:r w:rsidRPr="001564E7">
        <w:rPr>
          <w:snapToGrid w:val="0"/>
        </w:rPr>
        <w:t>}</w:t>
      </w:r>
    </w:p>
    <w:p w14:paraId="32043832" w14:textId="77777777" w:rsidR="009B75C3" w:rsidRPr="001564E7" w:rsidRDefault="009B75C3" w:rsidP="009B75C3">
      <w:pPr>
        <w:pStyle w:val="PL"/>
        <w:rPr>
          <w:snapToGrid w:val="0"/>
        </w:rPr>
      </w:pPr>
    </w:p>
    <w:p w14:paraId="66EC9D58" w14:textId="77777777" w:rsidR="009B75C3" w:rsidRPr="001564E7" w:rsidRDefault="00E66D33" w:rsidP="009B75C3">
      <w:pPr>
        <w:pStyle w:val="PL"/>
        <w:rPr>
          <w:snapToGrid w:val="0"/>
        </w:rPr>
      </w:pPr>
      <w:r w:rsidRPr="001564E7">
        <w:rPr>
          <w:snapToGrid w:val="0"/>
        </w:rPr>
        <w:t>GUAMIType</w:t>
      </w:r>
      <w:r w:rsidR="004F35DA" w:rsidRPr="001564E7">
        <w:rPr>
          <w:snapToGrid w:val="0"/>
        </w:rPr>
        <w:t xml:space="preserve"> </w:t>
      </w:r>
      <w:r w:rsidRPr="001564E7">
        <w:rPr>
          <w:snapToGrid w:val="0"/>
        </w:rPr>
        <w:t>::= ENUMERATED {native, mapped, ...}</w:t>
      </w:r>
    </w:p>
    <w:p w14:paraId="1E5D283D" w14:textId="77777777" w:rsidR="00E66D33" w:rsidRPr="001564E7" w:rsidRDefault="00E66D33" w:rsidP="009B75C3">
      <w:pPr>
        <w:pStyle w:val="PL"/>
        <w:rPr>
          <w:snapToGrid w:val="0"/>
        </w:rPr>
      </w:pPr>
    </w:p>
    <w:p w14:paraId="76DD7BE1" w14:textId="77777777" w:rsidR="009B75C3" w:rsidRPr="001564E7" w:rsidRDefault="009B75C3" w:rsidP="00137D1C">
      <w:pPr>
        <w:pStyle w:val="PL"/>
        <w:rPr>
          <w:snapToGrid w:val="0"/>
        </w:rPr>
      </w:pPr>
      <w:r w:rsidRPr="001564E7">
        <w:rPr>
          <w:snapToGrid w:val="0"/>
        </w:rPr>
        <w:t>-- H</w:t>
      </w:r>
    </w:p>
    <w:p w14:paraId="29E67122" w14:textId="77777777" w:rsidR="009B75C3" w:rsidRPr="001564E7" w:rsidRDefault="009B75C3" w:rsidP="009B75C3">
      <w:pPr>
        <w:pStyle w:val="PL"/>
        <w:rPr>
          <w:snapToGrid w:val="0"/>
        </w:rPr>
      </w:pPr>
    </w:p>
    <w:p w14:paraId="088EEBB7" w14:textId="77777777" w:rsidR="009B75C3" w:rsidRPr="001564E7" w:rsidRDefault="009B75C3" w:rsidP="009B75C3">
      <w:pPr>
        <w:pStyle w:val="PL"/>
        <w:rPr>
          <w:snapToGrid w:val="0"/>
        </w:rPr>
      </w:pPr>
      <w:r w:rsidRPr="001564E7">
        <w:rPr>
          <w:snapToGrid w:val="0"/>
        </w:rPr>
        <w:t>HandoverCommandTransfer ::= SEQUENCE {</w:t>
      </w:r>
    </w:p>
    <w:p w14:paraId="6DF56E1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B8D8BC5" w14:textId="77777777" w:rsidR="009B75C3" w:rsidRPr="001564E7" w:rsidRDefault="009B75C3" w:rsidP="009B75C3">
      <w:pPr>
        <w:pStyle w:val="PL"/>
        <w:rPr>
          <w:snapToGrid w:val="0"/>
        </w:rPr>
      </w:pPr>
      <w:r w:rsidRPr="001564E7">
        <w:rPr>
          <w:snapToGrid w:val="0"/>
        </w:rPr>
        <w:tab/>
        <w:t>qosFlowToBeForwardedList</w:t>
      </w:r>
      <w:r w:rsidRPr="001564E7">
        <w:rPr>
          <w:snapToGrid w:val="0"/>
        </w:rPr>
        <w:tab/>
      </w:r>
      <w:r w:rsidRPr="001564E7">
        <w:rPr>
          <w:snapToGrid w:val="0"/>
        </w:rPr>
        <w:tab/>
      </w:r>
      <w:r w:rsidRPr="001564E7">
        <w:rPr>
          <w:snapToGrid w:val="0"/>
        </w:rPr>
        <w:tab/>
        <w:t>QosFlowToBeForward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0380AEB"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10780B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CommandTransfer-ExtIEs} } OPTIONAL,</w:t>
      </w:r>
    </w:p>
    <w:p w14:paraId="17E18775" w14:textId="77777777" w:rsidR="009B75C3" w:rsidRPr="001564E7" w:rsidRDefault="009B75C3" w:rsidP="009B75C3">
      <w:pPr>
        <w:pStyle w:val="PL"/>
        <w:rPr>
          <w:snapToGrid w:val="0"/>
        </w:rPr>
      </w:pPr>
      <w:r w:rsidRPr="001564E7">
        <w:rPr>
          <w:snapToGrid w:val="0"/>
        </w:rPr>
        <w:tab/>
        <w:t>...</w:t>
      </w:r>
    </w:p>
    <w:p w14:paraId="42166457" w14:textId="77777777" w:rsidR="009B75C3" w:rsidRPr="001564E7" w:rsidRDefault="009B75C3" w:rsidP="009B75C3">
      <w:pPr>
        <w:pStyle w:val="PL"/>
        <w:rPr>
          <w:snapToGrid w:val="0"/>
        </w:rPr>
      </w:pPr>
      <w:r w:rsidRPr="001564E7">
        <w:rPr>
          <w:snapToGrid w:val="0"/>
        </w:rPr>
        <w:t>}</w:t>
      </w:r>
    </w:p>
    <w:p w14:paraId="70142BAE" w14:textId="77777777" w:rsidR="009B75C3" w:rsidRPr="001564E7" w:rsidRDefault="009B75C3" w:rsidP="009B75C3">
      <w:pPr>
        <w:pStyle w:val="PL"/>
        <w:rPr>
          <w:snapToGrid w:val="0"/>
        </w:rPr>
      </w:pPr>
    </w:p>
    <w:p w14:paraId="50DC9664" w14:textId="77777777" w:rsidR="009B75C3" w:rsidRPr="001564E7" w:rsidRDefault="009B75C3" w:rsidP="009B75C3">
      <w:pPr>
        <w:pStyle w:val="PL"/>
        <w:rPr>
          <w:snapToGrid w:val="0"/>
        </w:rPr>
      </w:pPr>
      <w:r w:rsidRPr="001564E7">
        <w:rPr>
          <w:snapToGrid w:val="0"/>
        </w:rPr>
        <w:t>HandoverCommandTransfer-ExtIEs NGAP-PROTOCOL-EXTENSION ::= {</w:t>
      </w:r>
    </w:p>
    <w:p w14:paraId="39824EA0" w14:textId="77777777" w:rsidR="00DE5D2F" w:rsidRPr="001564E7" w:rsidRDefault="009B75C3" w:rsidP="009B75C3">
      <w:pPr>
        <w:pStyle w:val="PL"/>
        <w:rPr>
          <w:snapToGrid w:val="0"/>
        </w:rPr>
      </w:pPr>
      <w:r w:rsidRPr="001564E7">
        <w:rPr>
          <w:snapToGrid w:val="0"/>
        </w:rPr>
        <w:tab/>
        <w:t>{ ID id-AdditionalDLForwardingUPTNLInformation</w:t>
      </w:r>
      <w:r w:rsidRPr="001564E7">
        <w:rPr>
          <w:snapToGrid w:val="0"/>
        </w:rPr>
        <w:tab/>
      </w:r>
      <w:r w:rsidR="00C3419D"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307A0F"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r w:rsidR="00DE5D2F" w:rsidRPr="001564E7">
        <w:rPr>
          <w:rFonts w:eastAsia="SimSun"/>
          <w:snapToGrid w:val="0"/>
        </w:rPr>
        <w:t>|</w:t>
      </w:r>
    </w:p>
    <w:p w14:paraId="570F10DD" w14:textId="77777777" w:rsidR="00307A0F" w:rsidRPr="001564E7" w:rsidRDefault="00DE5D2F" w:rsidP="00307A0F">
      <w:pPr>
        <w:pStyle w:val="PL"/>
        <w:rPr>
          <w:rFonts w:eastAsia="SimSun"/>
          <w:snapToGrid w:val="0"/>
        </w:rPr>
      </w:pPr>
      <w:r w:rsidRPr="001564E7">
        <w:rPr>
          <w:snapToGrid w:val="0"/>
        </w:rPr>
        <w:tab/>
      </w:r>
      <w:r w:rsidRPr="001564E7">
        <w:rPr>
          <w:rFonts w:eastAsia="SimSun"/>
          <w:snapToGrid w:val="0"/>
        </w:rPr>
        <w:t>{ ID id-ULForwardingUP-TNL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 xml:space="preserve">EXTENSION </w:t>
      </w:r>
      <w:r w:rsidRPr="001564E7">
        <w:rPr>
          <w:snapToGrid w:val="0"/>
        </w:rPr>
        <w:t>UPTransportLayerInformation</w:t>
      </w:r>
      <w:r w:rsidRPr="001564E7">
        <w:rPr>
          <w:rFonts w:eastAsia="SimSun"/>
          <w:snapToGrid w:val="0"/>
        </w:rPr>
        <w:tab/>
      </w:r>
      <w:r w:rsidR="00307A0F" w:rsidRPr="001564E7">
        <w:rPr>
          <w:rFonts w:eastAsia="SimSun"/>
          <w:snapToGrid w:val="0"/>
        </w:rPr>
        <w:tab/>
      </w:r>
      <w:r w:rsidR="00307A0F"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307A0F" w:rsidRPr="001564E7">
        <w:rPr>
          <w:rFonts w:eastAsia="SimSun"/>
          <w:snapToGrid w:val="0"/>
        </w:rPr>
        <w:t>|</w:t>
      </w:r>
    </w:p>
    <w:p w14:paraId="7806C5B9" w14:textId="77777777" w:rsidR="00BC19AA" w:rsidRPr="001564E7" w:rsidRDefault="00307A0F" w:rsidP="00BC19AA">
      <w:pPr>
        <w:pStyle w:val="PL"/>
        <w:rPr>
          <w:rFonts w:eastAsia="SimSun"/>
          <w:snapToGrid w:val="0"/>
        </w:rPr>
      </w:pPr>
      <w:r w:rsidRPr="001564E7">
        <w:rPr>
          <w:rFonts w:eastAsia="SimSun"/>
          <w:snapToGrid w:val="0"/>
        </w:rPr>
        <w:tab/>
        <w:t>{ ID id-AdditionalULForwardingUPTNLInformation</w:t>
      </w:r>
      <w:r w:rsidRPr="001564E7">
        <w:rPr>
          <w:rFonts w:eastAsia="SimSun"/>
          <w:snapToGrid w:val="0"/>
        </w:rPr>
        <w:tab/>
      </w:r>
      <w:r w:rsidR="00C3419D" w:rsidRPr="001564E7">
        <w:rPr>
          <w:rFonts w:eastAsia="SimSun"/>
          <w:snapToGrid w:val="0"/>
        </w:rPr>
        <w:tab/>
      </w:r>
      <w:r w:rsidRPr="001564E7">
        <w:rPr>
          <w:rFonts w:eastAsia="SimSun"/>
          <w:snapToGrid w:val="0"/>
        </w:rPr>
        <w:t>CRITICALITY reject</w:t>
      </w:r>
      <w:r w:rsidRPr="001564E7">
        <w:rPr>
          <w:rFonts w:eastAsia="SimSun"/>
          <w:snapToGrid w:val="0"/>
        </w:rPr>
        <w:tab/>
        <w:t>EXTENSION UPTransportLayerInformation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BC19AA" w:rsidRPr="001564E7">
        <w:rPr>
          <w:rFonts w:eastAsia="SimSun"/>
          <w:snapToGrid w:val="0"/>
        </w:rPr>
        <w:t>|</w:t>
      </w:r>
    </w:p>
    <w:p w14:paraId="36DC4970" w14:textId="77777777" w:rsidR="005A0B76" w:rsidRPr="001564E7" w:rsidRDefault="00BC19AA" w:rsidP="005A0B76">
      <w:pPr>
        <w:pStyle w:val="PL"/>
        <w:rPr>
          <w:rFonts w:eastAsia="SimSun"/>
          <w:snapToGrid w:val="0"/>
        </w:rPr>
      </w:pPr>
      <w:r w:rsidRPr="001564E7">
        <w:rPr>
          <w:rFonts w:eastAsia="SimSun"/>
          <w:snapToGrid w:val="0"/>
        </w:rPr>
        <w:tab/>
        <w:t>{ ID id-DataForwardingResponseERABList</w:t>
      </w:r>
      <w:r w:rsidRPr="001564E7">
        <w:rPr>
          <w:rFonts w:eastAsia="SimSun"/>
          <w:snapToGrid w:val="0"/>
        </w:rPr>
        <w:tab/>
      </w:r>
      <w:r w:rsidRPr="001564E7">
        <w:rPr>
          <w:rFonts w:eastAsia="SimSun"/>
          <w:snapToGrid w:val="0"/>
        </w:rPr>
        <w:tab/>
      </w:r>
      <w:r w:rsidRPr="001564E7">
        <w:rPr>
          <w:rFonts w:eastAsia="SimSun"/>
          <w:snapToGrid w:val="0"/>
        </w:rPr>
        <w:tab/>
      </w:r>
      <w:r w:rsidR="00C3419D" w:rsidRPr="001564E7">
        <w:rPr>
          <w:rFonts w:eastAsia="SimSun"/>
          <w:snapToGrid w:val="0"/>
        </w:rPr>
        <w:tab/>
      </w:r>
      <w:r w:rsidRPr="001564E7">
        <w:rPr>
          <w:rFonts w:eastAsia="SimSun"/>
          <w:snapToGrid w:val="0"/>
        </w:rPr>
        <w:t>CRITICALITY ignore</w:t>
      </w:r>
      <w:r w:rsidRPr="001564E7">
        <w:rPr>
          <w:rFonts w:eastAsia="SimSun"/>
          <w:snapToGrid w:val="0"/>
        </w:rPr>
        <w:tab/>
        <w:t>EXTENSION DataForwardingResponseERABList</w:t>
      </w:r>
      <w:r w:rsidRPr="001564E7">
        <w:rPr>
          <w:rFonts w:eastAsia="SimSun"/>
          <w:snapToGrid w:val="0"/>
        </w:rPr>
        <w:tab/>
      </w:r>
      <w:r w:rsidR="00C3419D" w:rsidRPr="001564E7">
        <w:rPr>
          <w:rFonts w:eastAsia="SimSun"/>
          <w:snapToGrid w:val="0"/>
        </w:rPr>
        <w:tab/>
      </w:r>
      <w:r w:rsidRPr="001564E7">
        <w:rPr>
          <w:rFonts w:eastAsia="SimSun"/>
          <w:snapToGrid w:val="0"/>
        </w:rPr>
        <w:t>PRESENCE optional</w:t>
      </w:r>
      <w:r w:rsidR="00C3419D" w:rsidRPr="001564E7">
        <w:rPr>
          <w:rFonts w:eastAsia="SimSun"/>
          <w:snapToGrid w:val="0"/>
        </w:rPr>
        <w:tab/>
      </w:r>
      <w:r w:rsidR="00C3419D" w:rsidRPr="001564E7">
        <w:rPr>
          <w:rFonts w:eastAsia="SimSun"/>
          <w:snapToGrid w:val="0"/>
        </w:rPr>
        <w:tab/>
      </w:r>
      <w:r w:rsidRPr="001564E7">
        <w:rPr>
          <w:rFonts w:eastAsia="SimSun"/>
          <w:snapToGrid w:val="0"/>
        </w:rPr>
        <w:t>}</w:t>
      </w:r>
      <w:r w:rsidR="005A0B76" w:rsidRPr="001564E7">
        <w:rPr>
          <w:rFonts w:eastAsia="SimSun"/>
          <w:snapToGrid w:val="0"/>
        </w:rPr>
        <w:t>|</w:t>
      </w:r>
    </w:p>
    <w:p w14:paraId="3BFA11A6" w14:textId="77777777" w:rsidR="009B75C3" w:rsidRPr="001564E7" w:rsidRDefault="005A0B76" w:rsidP="005A0B76">
      <w:pPr>
        <w:pStyle w:val="PL"/>
        <w:rPr>
          <w:snapToGrid w:val="0"/>
        </w:rPr>
      </w:pPr>
      <w:r w:rsidRPr="001564E7">
        <w:rPr>
          <w:rFonts w:eastAsia="SimSun"/>
          <w:snapToGrid w:val="0"/>
        </w:rPr>
        <w:tab/>
        <w:t>{ ID id-</w:t>
      </w:r>
      <w:r w:rsidR="005A6788" w:rsidRPr="001564E7">
        <w:rPr>
          <w:rFonts w:eastAsia="SimSun"/>
          <w:snapToGrid w:val="0"/>
        </w:rPr>
        <w:t>Q</w:t>
      </w:r>
      <w:r w:rsidRPr="001564E7">
        <w:rPr>
          <w:snapToGrid w:val="0"/>
        </w:rPr>
        <w:t>osFlowFailedToSetup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EXTENSION </w:t>
      </w:r>
      <w:r w:rsidRPr="001564E7">
        <w:rPr>
          <w:snapToGrid w:val="0"/>
        </w:rPr>
        <w:t>QosFlowListWithCause</w:t>
      </w:r>
      <w:r w:rsidRPr="001564E7">
        <w:rPr>
          <w:snapToGrid w:val="0"/>
        </w:rPr>
        <w:tab/>
      </w:r>
      <w:r w:rsidRPr="001564E7">
        <w:rPr>
          <w:snapToGrid w:val="0"/>
        </w:rPr>
        <w:tab/>
      </w:r>
      <w:r w:rsidRPr="001564E7">
        <w:rPr>
          <w:rFonts w:eastAsia="SimSun"/>
          <w:snapToGrid w:val="0"/>
        </w:rPr>
        <w:tab/>
      </w:r>
      <w:r w:rsidRPr="001564E7">
        <w:rPr>
          <w:rFonts w:eastAsia="SimSun"/>
          <w:snapToGrid w:val="0"/>
          <w:lang w:val="en-US" w:eastAsia="zh-CN"/>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9B75C3" w:rsidRPr="001564E7">
        <w:rPr>
          <w:snapToGrid w:val="0"/>
        </w:rPr>
        <w:t>,</w:t>
      </w:r>
    </w:p>
    <w:p w14:paraId="0383DD7B" w14:textId="77777777" w:rsidR="009B75C3" w:rsidRPr="001564E7" w:rsidRDefault="009B75C3" w:rsidP="009B75C3">
      <w:pPr>
        <w:pStyle w:val="PL"/>
        <w:rPr>
          <w:snapToGrid w:val="0"/>
        </w:rPr>
      </w:pPr>
      <w:r w:rsidRPr="001564E7">
        <w:rPr>
          <w:snapToGrid w:val="0"/>
        </w:rPr>
        <w:tab/>
        <w:t>...</w:t>
      </w:r>
    </w:p>
    <w:p w14:paraId="74D478CB" w14:textId="77777777" w:rsidR="009B75C3" w:rsidRPr="001564E7" w:rsidRDefault="009B75C3" w:rsidP="009B75C3">
      <w:pPr>
        <w:pStyle w:val="PL"/>
        <w:rPr>
          <w:snapToGrid w:val="0"/>
        </w:rPr>
      </w:pPr>
      <w:r w:rsidRPr="001564E7">
        <w:rPr>
          <w:snapToGrid w:val="0"/>
        </w:rPr>
        <w:t>}</w:t>
      </w:r>
    </w:p>
    <w:p w14:paraId="162AFE08" w14:textId="77777777" w:rsidR="009B75C3" w:rsidRPr="001564E7" w:rsidRDefault="009B75C3" w:rsidP="009B75C3">
      <w:pPr>
        <w:pStyle w:val="PL"/>
        <w:rPr>
          <w:snapToGrid w:val="0"/>
        </w:rPr>
      </w:pPr>
    </w:p>
    <w:p w14:paraId="0A603D2B" w14:textId="77777777" w:rsidR="009B75C3" w:rsidRPr="001564E7" w:rsidRDefault="009B75C3" w:rsidP="009B75C3">
      <w:pPr>
        <w:pStyle w:val="PL"/>
        <w:rPr>
          <w:snapToGrid w:val="0"/>
        </w:rPr>
      </w:pPr>
      <w:r w:rsidRPr="001564E7">
        <w:rPr>
          <w:snapToGrid w:val="0"/>
        </w:rPr>
        <w:t>HandoverFlag ::= ENUMERATED {</w:t>
      </w:r>
    </w:p>
    <w:p w14:paraId="2917604E" w14:textId="77777777" w:rsidR="009B75C3" w:rsidRPr="001564E7" w:rsidRDefault="009B75C3" w:rsidP="009B75C3">
      <w:pPr>
        <w:pStyle w:val="PL"/>
        <w:rPr>
          <w:snapToGrid w:val="0"/>
        </w:rPr>
      </w:pPr>
      <w:r w:rsidRPr="001564E7">
        <w:rPr>
          <w:snapToGrid w:val="0"/>
        </w:rPr>
        <w:tab/>
        <w:t>handover-preparation,</w:t>
      </w:r>
    </w:p>
    <w:p w14:paraId="00D66755" w14:textId="77777777" w:rsidR="009B75C3" w:rsidRPr="001564E7" w:rsidRDefault="009B75C3" w:rsidP="009B75C3">
      <w:pPr>
        <w:pStyle w:val="PL"/>
        <w:rPr>
          <w:snapToGrid w:val="0"/>
        </w:rPr>
      </w:pPr>
      <w:r w:rsidRPr="001564E7">
        <w:rPr>
          <w:snapToGrid w:val="0"/>
        </w:rPr>
        <w:tab/>
        <w:t>...</w:t>
      </w:r>
    </w:p>
    <w:p w14:paraId="3C46D6EF" w14:textId="77777777" w:rsidR="009B75C3" w:rsidRPr="001564E7" w:rsidRDefault="009B75C3" w:rsidP="009B75C3">
      <w:pPr>
        <w:pStyle w:val="PL"/>
        <w:rPr>
          <w:snapToGrid w:val="0"/>
        </w:rPr>
      </w:pPr>
      <w:r w:rsidRPr="001564E7">
        <w:rPr>
          <w:snapToGrid w:val="0"/>
        </w:rPr>
        <w:t>}</w:t>
      </w:r>
    </w:p>
    <w:p w14:paraId="04B06B5E" w14:textId="77777777" w:rsidR="009B75C3" w:rsidRPr="001564E7" w:rsidRDefault="009B75C3" w:rsidP="009B75C3">
      <w:pPr>
        <w:pStyle w:val="PL"/>
        <w:rPr>
          <w:snapToGrid w:val="0"/>
        </w:rPr>
      </w:pPr>
    </w:p>
    <w:p w14:paraId="7F139A3C" w14:textId="77777777" w:rsidR="009B75C3" w:rsidRPr="001564E7" w:rsidRDefault="009B75C3" w:rsidP="009B75C3">
      <w:pPr>
        <w:pStyle w:val="PL"/>
        <w:rPr>
          <w:snapToGrid w:val="0"/>
        </w:rPr>
      </w:pPr>
      <w:r w:rsidRPr="001564E7">
        <w:rPr>
          <w:snapToGrid w:val="0"/>
        </w:rPr>
        <w:t>HandoverPreparationUnsuccessfulTransfer ::= SEQUENCE {</w:t>
      </w:r>
    </w:p>
    <w:p w14:paraId="2E10ECA1"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5A52A7A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HandoverPreparationUnsuccessfulTransfer-ExtIEs} }</w:t>
      </w:r>
      <w:r w:rsidRPr="001564E7">
        <w:rPr>
          <w:snapToGrid w:val="0"/>
          <w:lang w:val="fr-FR"/>
        </w:rPr>
        <w:tab/>
        <w:t>OPTIONAL,</w:t>
      </w:r>
    </w:p>
    <w:p w14:paraId="2FF61F8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24A643" w14:textId="77777777" w:rsidR="009B75C3" w:rsidRPr="001564E7" w:rsidRDefault="009B75C3" w:rsidP="009B75C3">
      <w:pPr>
        <w:pStyle w:val="PL"/>
        <w:rPr>
          <w:snapToGrid w:val="0"/>
        </w:rPr>
      </w:pPr>
      <w:r w:rsidRPr="001564E7">
        <w:rPr>
          <w:snapToGrid w:val="0"/>
        </w:rPr>
        <w:t>}</w:t>
      </w:r>
    </w:p>
    <w:p w14:paraId="690B037F" w14:textId="77777777" w:rsidR="009B75C3" w:rsidRPr="001564E7" w:rsidRDefault="009B75C3" w:rsidP="009B75C3">
      <w:pPr>
        <w:pStyle w:val="PL"/>
        <w:rPr>
          <w:snapToGrid w:val="0"/>
        </w:rPr>
      </w:pPr>
    </w:p>
    <w:p w14:paraId="669210F3" w14:textId="77777777" w:rsidR="009B75C3" w:rsidRPr="001564E7" w:rsidRDefault="009B75C3" w:rsidP="009B75C3">
      <w:pPr>
        <w:pStyle w:val="PL"/>
        <w:rPr>
          <w:snapToGrid w:val="0"/>
        </w:rPr>
      </w:pPr>
      <w:r w:rsidRPr="001564E7">
        <w:rPr>
          <w:snapToGrid w:val="0"/>
        </w:rPr>
        <w:t>HandoverPreparationUnsuccessfulTransfer-ExtIEs NGAP-PROTOCOL-EXTENSION ::= {</w:t>
      </w:r>
    </w:p>
    <w:p w14:paraId="0CA1371D" w14:textId="77777777" w:rsidR="009B75C3" w:rsidRPr="001564E7" w:rsidRDefault="009B75C3" w:rsidP="009B75C3">
      <w:pPr>
        <w:pStyle w:val="PL"/>
        <w:rPr>
          <w:snapToGrid w:val="0"/>
        </w:rPr>
      </w:pPr>
      <w:r w:rsidRPr="001564E7">
        <w:rPr>
          <w:snapToGrid w:val="0"/>
        </w:rPr>
        <w:tab/>
        <w:t>...</w:t>
      </w:r>
    </w:p>
    <w:p w14:paraId="1FCBF82D" w14:textId="77777777" w:rsidR="009B75C3" w:rsidRPr="001564E7" w:rsidRDefault="009B75C3" w:rsidP="009B75C3">
      <w:pPr>
        <w:pStyle w:val="PL"/>
        <w:rPr>
          <w:snapToGrid w:val="0"/>
        </w:rPr>
      </w:pPr>
      <w:r w:rsidRPr="001564E7">
        <w:rPr>
          <w:snapToGrid w:val="0"/>
        </w:rPr>
        <w:t>}</w:t>
      </w:r>
    </w:p>
    <w:p w14:paraId="6EFCA95E" w14:textId="77777777" w:rsidR="009B75C3" w:rsidRPr="001564E7" w:rsidRDefault="009B75C3" w:rsidP="009B75C3">
      <w:pPr>
        <w:pStyle w:val="PL"/>
        <w:rPr>
          <w:snapToGrid w:val="0"/>
        </w:rPr>
      </w:pPr>
    </w:p>
    <w:p w14:paraId="6DFA5EE0" w14:textId="77777777" w:rsidR="009B75C3" w:rsidRPr="001564E7" w:rsidRDefault="009B75C3" w:rsidP="009B75C3">
      <w:pPr>
        <w:pStyle w:val="PL"/>
        <w:rPr>
          <w:snapToGrid w:val="0"/>
        </w:rPr>
      </w:pPr>
      <w:r w:rsidRPr="001564E7">
        <w:rPr>
          <w:snapToGrid w:val="0"/>
        </w:rPr>
        <w:t>HandoverRequestAcknowledgeTransfer ::= SEQUENCE {</w:t>
      </w:r>
    </w:p>
    <w:p w14:paraId="3916AE96" w14:textId="77777777" w:rsidR="009B75C3" w:rsidRPr="001564E7" w:rsidRDefault="009B75C3" w:rsidP="009B75C3">
      <w:pPr>
        <w:pStyle w:val="PL"/>
        <w:rPr>
          <w:snapToGrid w:val="0"/>
        </w:rPr>
      </w:pPr>
      <w:r w:rsidRPr="001564E7">
        <w:rPr>
          <w:snapToGrid w:val="0"/>
        </w:rPr>
        <w:lastRenderedPageBreak/>
        <w:tab/>
        <w:t>dL-NGU-UP-TNLInformation</w:t>
      </w:r>
      <w:r w:rsidRPr="001564E7">
        <w:rPr>
          <w:snapToGrid w:val="0"/>
        </w:rPr>
        <w:tab/>
      </w:r>
      <w:r w:rsidRPr="001564E7">
        <w:rPr>
          <w:snapToGrid w:val="0"/>
        </w:rPr>
        <w:tab/>
      </w:r>
      <w:r w:rsidRPr="001564E7">
        <w:rPr>
          <w:snapToGrid w:val="0"/>
        </w:rPr>
        <w:tab/>
        <w:t>UPTransportLayerInformation,</w:t>
      </w:r>
    </w:p>
    <w:p w14:paraId="36348A08" w14:textId="77777777" w:rsidR="009B75C3" w:rsidRPr="001564E7" w:rsidRDefault="009B75C3" w:rsidP="009B75C3">
      <w:pPr>
        <w:pStyle w:val="PL"/>
        <w:rPr>
          <w:snapToGrid w:val="0"/>
        </w:rPr>
      </w:pPr>
      <w:r w:rsidRPr="001564E7">
        <w:rPr>
          <w:snapToGrid w:val="0"/>
        </w:rPr>
        <w:tab/>
        <w:t>dLForwarding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8A0311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87430C" w14:textId="77777777" w:rsidR="009B75C3" w:rsidRPr="001564E7" w:rsidRDefault="009B75C3" w:rsidP="009B75C3">
      <w:pPr>
        <w:pStyle w:val="PL"/>
        <w:rPr>
          <w:snapToGrid w:val="0"/>
        </w:rPr>
      </w:pPr>
      <w:r w:rsidRPr="001564E7">
        <w:rPr>
          <w:snapToGrid w:val="0"/>
        </w:rPr>
        <w:tab/>
        <w:t>qosFlowSetupResponseList</w:t>
      </w:r>
      <w:r w:rsidRPr="001564E7">
        <w:rPr>
          <w:snapToGrid w:val="0"/>
        </w:rPr>
        <w:tab/>
      </w:r>
      <w:r w:rsidRPr="001564E7">
        <w:rPr>
          <w:snapToGrid w:val="0"/>
        </w:rPr>
        <w:tab/>
      </w:r>
      <w:r w:rsidRPr="001564E7">
        <w:rPr>
          <w:snapToGrid w:val="0"/>
        </w:rPr>
        <w:tab/>
        <w:t>QosFlowListWithDataForwarding,</w:t>
      </w:r>
    </w:p>
    <w:p w14:paraId="64241673"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77E139E" w14:textId="77777777" w:rsidR="009B75C3" w:rsidRPr="001564E7" w:rsidRDefault="009B75C3" w:rsidP="009B75C3">
      <w:pPr>
        <w:pStyle w:val="PL"/>
        <w:rPr>
          <w:snapToGrid w:val="0"/>
        </w:rPr>
      </w:pPr>
      <w:r w:rsidRPr="001564E7">
        <w:rPr>
          <w:snapToGrid w:val="0"/>
        </w:rPr>
        <w:tab/>
        <w:t>dataForwardingResponseDRBList</w:t>
      </w:r>
      <w:r w:rsidRPr="001564E7">
        <w:rPr>
          <w:snapToGrid w:val="0"/>
        </w:rPr>
        <w:tab/>
      </w:r>
      <w:r w:rsidRPr="001564E7">
        <w:rPr>
          <w:snapToGrid w:val="0"/>
        </w:rPr>
        <w:tab/>
        <w:t>DataForwardingResponseDR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AC3661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estAcknowledgeTransfer-ExtIEs} }</w:t>
      </w:r>
      <w:r w:rsidRPr="001564E7">
        <w:rPr>
          <w:snapToGrid w:val="0"/>
        </w:rPr>
        <w:tab/>
        <w:t>OPTIONAL,</w:t>
      </w:r>
    </w:p>
    <w:p w14:paraId="552F99ED" w14:textId="77777777" w:rsidR="009B75C3" w:rsidRPr="001564E7" w:rsidRDefault="009B75C3" w:rsidP="009B75C3">
      <w:pPr>
        <w:pStyle w:val="PL"/>
        <w:rPr>
          <w:snapToGrid w:val="0"/>
        </w:rPr>
      </w:pPr>
      <w:r w:rsidRPr="001564E7">
        <w:rPr>
          <w:snapToGrid w:val="0"/>
        </w:rPr>
        <w:tab/>
        <w:t>...</w:t>
      </w:r>
    </w:p>
    <w:p w14:paraId="1E310DB0" w14:textId="77777777" w:rsidR="009B75C3" w:rsidRPr="001564E7" w:rsidRDefault="009B75C3" w:rsidP="009B75C3">
      <w:pPr>
        <w:pStyle w:val="PL"/>
        <w:rPr>
          <w:snapToGrid w:val="0"/>
        </w:rPr>
      </w:pPr>
      <w:r w:rsidRPr="001564E7">
        <w:rPr>
          <w:snapToGrid w:val="0"/>
        </w:rPr>
        <w:t>}</w:t>
      </w:r>
    </w:p>
    <w:p w14:paraId="5AE6E4B0" w14:textId="77777777" w:rsidR="009B75C3" w:rsidRPr="001564E7" w:rsidRDefault="009B75C3" w:rsidP="009B75C3">
      <w:pPr>
        <w:pStyle w:val="PL"/>
        <w:rPr>
          <w:snapToGrid w:val="0"/>
        </w:rPr>
      </w:pPr>
    </w:p>
    <w:p w14:paraId="66E02647" w14:textId="77777777" w:rsidR="009B75C3" w:rsidRPr="001564E7" w:rsidRDefault="009B75C3" w:rsidP="009B75C3">
      <w:pPr>
        <w:pStyle w:val="PL"/>
        <w:rPr>
          <w:snapToGrid w:val="0"/>
        </w:rPr>
      </w:pPr>
      <w:r w:rsidRPr="001564E7">
        <w:rPr>
          <w:snapToGrid w:val="0"/>
        </w:rPr>
        <w:t>HandoverRequestAcknowledgeTransfer-ExtIEs NGAP-PROTOCOL-EXTENSION ::= {</w:t>
      </w:r>
    </w:p>
    <w:p w14:paraId="402952AD" w14:textId="77777777" w:rsidR="00DE5D2F" w:rsidRPr="001564E7" w:rsidRDefault="009B75C3" w:rsidP="009B75C3">
      <w:pPr>
        <w:pStyle w:val="PL"/>
        <w:rPr>
          <w:rFonts w:eastAsia="SimSun"/>
          <w:snapToGrid w:val="0"/>
        </w:rPr>
      </w:pPr>
      <w:r w:rsidRPr="001564E7">
        <w:rPr>
          <w:snapToGrid w:val="0"/>
        </w:rPr>
        <w:tab/>
        <w:t>{ ID id-AdditionalDLUPTNLInformationForHOList</w:t>
      </w:r>
      <w:r w:rsidRPr="001564E7">
        <w:rPr>
          <w:snapToGrid w:val="0"/>
        </w:rPr>
        <w:tab/>
      </w:r>
      <w:r w:rsidR="00307A0F" w:rsidRPr="001564E7">
        <w:rPr>
          <w:snapToGrid w:val="0"/>
        </w:rPr>
        <w:tab/>
      </w:r>
      <w:r w:rsidRPr="001564E7">
        <w:rPr>
          <w:snapToGrid w:val="0"/>
        </w:rPr>
        <w:t>CRITICALITY ignore</w:t>
      </w:r>
      <w:r w:rsidRPr="001564E7">
        <w:rPr>
          <w:snapToGrid w:val="0"/>
        </w:rPr>
        <w:tab/>
        <w:t>EXTENSION AdditionalDLUPTNLInformationForHOList</w:t>
      </w:r>
      <w:r w:rsidRPr="001564E7">
        <w:rPr>
          <w:snapToGrid w:val="0"/>
        </w:rPr>
        <w:tab/>
      </w:r>
      <w:r w:rsidR="000260DE" w:rsidRPr="001564E7">
        <w:rPr>
          <w:snapToGrid w:val="0"/>
        </w:rPr>
        <w:tab/>
      </w:r>
      <w:r w:rsidRPr="001564E7">
        <w:rPr>
          <w:snapToGrid w:val="0"/>
        </w:rPr>
        <w:t>PRESENCE optional</w:t>
      </w:r>
      <w:r w:rsidRPr="001564E7">
        <w:rPr>
          <w:snapToGrid w:val="0"/>
        </w:rPr>
        <w:tab/>
        <w:t>}</w:t>
      </w:r>
      <w:r w:rsidR="00DE5D2F" w:rsidRPr="001564E7">
        <w:rPr>
          <w:rFonts w:eastAsia="SimSun"/>
          <w:snapToGrid w:val="0"/>
        </w:rPr>
        <w:t>|</w:t>
      </w:r>
    </w:p>
    <w:p w14:paraId="0C558B5F" w14:textId="77777777" w:rsidR="00307A0F" w:rsidRPr="001564E7" w:rsidRDefault="00DE5D2F" w:rsidP="009B75C3">
      <w:pPr>
        <w:pStyle w:val="PL"/>
        <w:rPr>
          <w:snapToGrid w:val="0"/>
        </w:rPr>
      </w:pPr>
      <w:r w:rsidRPr="001564E7">
        <w:rPr>
          <w:snapToGrid w:val="0"/>
        </w:rPr>
        <w:tab/>
        <w:t>{</w:t>
      </w:r>
      <w:r w:rsidR="00307A0F" w:rsidRPr="001564E7">
        <w:rPr>
          <w:snapToGrid w:val="0"/>
        </w:rPr>
        <w:t xml:space="preserve"> </w:t>
      </w:r>
      <w:r w:rsidRPr="001564E7">
        <w:rPr>
          <w:snapToGrid w:val="0"/>
        </w:rPr>
        <w:t>ID id-ULForwardingUP-TNLInformation</w:t>
      </w:r>
      <w:r w:rsidRPr="001564E7">
        <w:rPr>
          <w:snapToGrid w:val="0"/>
        </w:rPr>
        <w:tab/>
      </w:r>
      <w:r w:rsidR="00DB5EF6" w:rsidRPr="001564E7">
        <w:rPr>
          <w:snapToGrid w:val="0"/>
        </w:rPr>
        <w:tab/>
      </w:r>
      <w:r w:rsidR="00DB5EF6" w:rsidRPr="001564E7">
        <w:rPr>
          <w:snapToGrid w:val="0"/>
        </w:rPr>
        <w:tab/>
      </w:r>
      <w:r w:rsidR="00307A0F" w:rsidRPr="001564E7">
        <w:rPr>
          <w:snapToGrid w:val="0"/>
        </w:rPr>
        <w:tab/>
      </w:r>
      <w:r w:rsidRPr="001564E7">
        <w:rPr>
          <w:snapToGrid w:val="0"/>
        </w:rPr>
        <w:t>CRITICALITY reject</w:t>
      </w:r>
      <w:r w:rsidRPr="001564E7">
        <w:rPr>
          <w:snapToGrid w:val="0"/>
        </w:rPr>
        <w:tab/>
        <w:t>EXTENSION UPTransportLayerInformation</w:t>
      </w:r>
      <w:r w:rsidRPr="001564E7">
        <w:rPr>
          <w:snapToGrid w:val="0"/>
        </w:rPr>
        <w:tab/>
      </w:r>
      <w:r w:rsidR="00DB5EF6" w:rsidRPr="001564E7">
        <w:rPr>
          <w:snapToGrid w:val="0"/>
        </w:rPr>
        <w:tab/>
      </w:r>
      <w:r w:rsidR="00DB5EF6" w:rsidRPr="001564E7">
        <w:rPr>
          <w:snapToGrid w:val="0"/>
        </w:rPr>
        <w:tab/>
      </w:r>
      <w:r w:rsidR="00DB5EF6" w:rsidRPr="001564E7">
        <w:rPr>
          <w:snapToGrid w:val="0"/>
        </w:rPr>
        <w:tab/>
      </w:r>
      <w:r w:rsidR="00DB5EF6" w:rsidRPr="001564E7">
        <w:rPr>
          <w:snapToGrid w:val="0"/>
        </w:rPr>
        <w:tab/>
      </w:r>
      <w:r w:rsidRPr="001564E7">
        <w:rPr>
          <w:snapToGrid w:val="0"/>
        </w:rPr>
        <w:t>PRESENCE optional</w:t>
      </w:r>
      <w:r w:rsidR="00245954" w:rsidRPr="001564E7">
        <w:rPr>
          <w:snapToGrid w:val="0"/>
        </w:rPr>
        <w:tab/>
      </w:r>
      <w:r w:rsidRPr="001564E7">
        <w:rPr>
          <w:snapToGrid w:val="0"/>
        </w:rPr>
        <w:t>}</w:t>
      </w:r>
      <w:r w:rsidR="00307A0F" w:rsidRPr="001564E7">
        <w:rPr>
          <w:rFonts w:eastAsia="SimSun"/>
          <w:snapToGrid w:val="0"/>
        </w:rPr>
        <w:t>|</w:t>
      </w:r>
    </w:p>
    <w:p w14:paraId="48D06ACB" w14:textId="77777777" w:rsidR="00BC19AA" w:rsidRPr="001564E7" w:rsidRDefault="00307A0F" w:rsidP="00BC19AA">
      <w:pPr>
        <w:pStyle w:val="PL"/>
        <w:rPr>
          <w:snapToGrid w:val="0"/>
        </w:rPr>
      </w:pPr>
      <w:r w:rsidRPr="001564E7">
        <w:rPr>
          <w:snapToGrid w:val="0"/>
        </w:rPr>
        <w:tab/>
        <w:t>{ ID id-AdditionalULForwardingUPTNLInformation</w:t>
      </w:r>
      <w:r w:rsidRPr="001564E7">
        <w:rPr>
          <w:snapToGrid w:val="0"/>
        </w:rPr>
        <w:tab/>
      </w:r>
      <w:r w:rsidR="000260DE" w:rsidRPr="001564E7">
        <w:rPr>
          <w:snapToGrid w:val="0"/>
        </w:rPr>
        <w:tab/>
      </w:r>
      <w:r w:rsidRPr="001564E7">
        <w:rPr>
          <w:snapToGrid w:val="0"/>
        </w:rPr>
        <w:t>CRITICALITY reject</w:t>
      </w:r>
      <w:r w:rsidRPr="001564E7">
        <w:rPr>
          <w:snapToGrid w:val="0"/>
        </w:rPr>
        <w:tab/>
        <w:t>EXTENSION UPTransportLayerInformationList</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Pr="001564E7">
        <w:rPr>
          <w:snapToGrid w:val="0"/>
        </w:rPr>
        <w:t>}</w:t>
      </w:r>
      <w:r w:rsidR="00BC19AA" w:rsidRPr="001564E7">
        <w:rPr>
          <w:snapToGrid w:val="0"/>
        </w:rPr>
        <w:t>|</w:t>
      </w:r>
    </w:p>
    <w:p w14:paraId="7E9DB8D2" w14:textId="77777777" w:rsidR="009B75C3" w:rsidRPr="001564E7" w:rsidRDefault="00BC19AA" w:rsidP="00BC19AA">
      <w:pPr>
        <w:pStyle w:val="PL"/>
        <w:rPr>
          <w:snapToGrid w:val="0"/>
        </w:rPr>
      </w:pPr>
      <w:r w:rsidRPr="001564E7">
        <w:rPr>
          <w:snapToGrid w:val="0"/>
        </w:rPr>
        <w:tab/>
        <w:t>{ ID id-DataForwardingResponseERABLis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DataForwardingResponseERABList </w:t>
      </w:r>
      <w:r w:rsidRPr="001564E7">
        <w:rPr>
          <w:snapToGrid w:val="0"/>
        </w:rPr>
        <w:tab/>
      </w:r>
      <w:r w:rsidRPr="001564E7">
        <w:rPr>
          <w:snapToGrid w:val="0"/>
        </w:rPr>
        <w:tab/>
      </w:r>
      <w:r w:rsidRPr="001564E7">
        <w:rPr>
          <w:snapToGrid w:val="0"/>
        </w:rPr>
        <w:tab/>
      </w:r>
      <w:r w:rsidRPr="001564E7">
        <w:rPr>
          <w:snapToGrid w:val="0"/>
        </w:rPr>
        <w:tab/>
        <w:t>PRESENCE optional</w:t>
      </w:r>
      <w:r w:rsidR="00245954" w:rsidRPr="001564E7">
        <w:rPr>
          <w:snapToGrid w:val="0"/>
        </w:rPr>
        <w:tab/>
        <w:t>}</w:t>
      </w:r>
      <w:r w:rsidR="00245954" w:rsidRPr="001564E7">
        <w:rPr>
          <w:rFonts w:eastAsia="SimSun"/>
          <w:snapToGrid w:val="0"/>
        </w:rPr>
        <w:t>|</w:t>
      </w:r>
    </w:p>
    <w:p w14:paraId="03C850A5"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t>CRITICALITY ignore</w:t>
      </w:r>
      <w:r w:rsidRPr="001564E7">
        <w:rPr>
          <w:snapToGrid w:val="0"/>
        </w:rPr>
        <w:tab/>
        <w:t xml:space="preserve">EXTENSION UPTransportLayerInformation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6CA8343" w14:textId="77777777" w:rsidR="00245954" w:rsidRPr="001564E7" w:rsidRDefault="00245954" w:rsidP="00245954">
      <w:pPr>
        <w:pStyle w:val="PL"/>
        <w:rPr>
          <w:rFonts w:eastAsia="DengXian"/>
          <w:snapToGrid w:val="0"/>
        </w:rPr>
      </w:pPr>
      <w:r w:rsidRPr="001564E7">
        <w:rPr>
          <w:snapToGrid w:val="0"/>
        </w:rPr>
        <w:tab/>
      </w:r>
      <w:r w:rsidRPr="001564E7">
        <w:rPr>
          <w:rFonts w:eastAsia="DengXian"/>
          <w:snapToGrid w:val="0"/>
        </w:rPr>
        <w:t>{ ID id-UsedRS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CRITICALITY ignore</w:t>
      </w:r>
      <w:r w:rsidRPr="001564E7">
        <w:rPr>
          <w:rFonts w:eastAsia="DengXian"/>
          <w:snapToGrid w:val="0"/>
        </w:rPr>
        <w:tab/>
        <w:t>EXTENSION RedundantPDUSessionInformation</w:t>
      </w:r>
      <w:r w:rsidRPr="001564E7">
        <w:rPr>
          <w:rFonts w:eastAsia="DengXian"/>
          <w:snapToGrid w:val="0"/>
        </w:rPr>
        <w:tab/>
      </w:r>
      <w:r w:rsidRPr="001564E7">
        <w:rPr>
          <w:rFonts w:eastAsia="DengXian"/>
          <w:snapToGrid w:val="0"/>
        </w:rPr>
        <w:tab/>
      </w:r>
      <w:r w:rsidRPr="001564E7">
        <w:rPr>
          <w:rFonts w:eastAsia="DengXian"/>
          <w:snapToGrid w:val="0"/>
        </w:rPr>
        <w:tab/>
      </w:r>
      <w:r w:rsidRPr="001564E7">
        <w:rPr>
          <w:rFonts w:eastAsia="DengXian"/>
          <w:snapToGrid w:val="0"/>
        </w:rPr>
        <w:tab/>
        <w:t>PRESENCE optional</w:t>
      </w:r>
      <w:r w:rsidRPr="001564E7">
        <w:rPr>
          <w:rFonts w:eastAsia="DengXian"/>
          <w:snapToGrid w:val="0"/>
        </w:rPr>
        <w:tab/>
        <w:t>}|</w:t>
      </w:r>
    </w:p>
    <w:p w14:paraId="121A7975" w14:textId="5236B438" w:rsidR="00175795" w:rsidRPr="001564E7" w:rsidRDefault="00245954" w:rsidP="00175795">
      <w:pPr>
        <w:pStyle w:val="PL"/>
        <w:rPr>
          <w:rFonts w:eastAsia="MS Mincho"/>
          <w:snapToGrid w:val="0"/>
        </w:rPr>
      </w:pPr>
      <w:r w:rsidRPr="001564E7">
        <w:rPr>
          <w:rFonts w:eastAsia="DengXian"/>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1CB2485C"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001007AB" w:rsidRPr="001564E7">
        <w:rPr>
          <w:snapToGrid w:val="0"/>
        </w:rPr>
        <w:tab/>
      </w:r>
      <w:r w:rsidR="001007AB" w:rsidRPr="001564E7">
        <w:rPr>
          <w:snapToGrid w:val="0"/>
        </w:rPr>
        <w:tab/>
      </w:r>
      <w:r w:rsidR="001007AB" w:rsidRPr="001564E7">
        <w:rPr>
          <w:snapToGrid w:val="0"/>
        </w:rPr>
        <w:tab/>
      </w:r>
      <w:r w:rsidR="001007AB" w:rsidRPr="001564E7">
        <w:rPr>
          <w:snapToGrid w:val="0"/>
        </w:rPr>
        <w:tab/>
      </w:r>
      <w:r w:rsidRPr="001564E7">
        <w:rPr>
          <w:snapToGrid w:val="0"/>
        </w:rPr>
        <w:t>PRESENCE optional</w:t>
      </w:r>
      <w:r w:rsidRPr="001564E7">
        <w:rPr>
          <w:snapToGrid w:val="0"/>
        </w:rPr>
        <w:tab/>
        <w:t>}</w:t>
      </w:r>
      <w:r w:rsidR="00245954" w:rsidRPr="001564E7">
        <w:rPr>
          <w:snapToGrid w:val="0"/>
        </w:rPr>
        <w:t>,</w:t>
      </w:r>
    </w:p>
    <w:p w14:paraId="7E8EB681" w14:textId="77777777" w:rsidR="009B75C3" w:rsidRPr="001564E7" w:rsidRDefault="009B75C3" w:rsidP="009B75C3">
      <w:pPr>
        <w:pStyle w:val="PL"/>
        <w:rPr>
          <w:snapToGrid w:val="0"/>
        </w:rPr>
      </w:pPr>
      <w:r w:rsidRPr="001564E7">
        <w:rPr>
          <w:snapToGrid w:val="0"/>
        </w:rPr>
        <w:tab/>
        <w:t>...</w:t>
      </w:r>
    </w:p>
    <w:p w14:paraId="43FC5ED6" w14:textId="77777777" w:rsidR="009B75C3" w:rsidRPr="001564E7" w:rsidRDefault="009B75C3" w:rsidP="009B75C3">
      <w:pPr>
        <w:pStyle w:val="PL"/>
        <w:rPr>
          <w:snapToGrid w:val="0"/>
        </w:rPr>
      </w:pPr>
      <w:r w:rsidRPr="001564E7">
        <w:rPr>
          <w:snapToGrid w:val="0"/>
        </w:rPr>
        <w:t>}</w:t>
      </w:r>
    </w:p>
    <w:p w14:paraId="43CF07D7" w14:textId="77777777" w:rsidR="009B75C3" w:rsidRPr="001564E7" w:rsidRDefault="009B75C3" w:rsidP="00947A7A">
      <w:pPr>
        <w:pStyle w:val="PL"/>
        <w:rPr>
          <w:snapToGrid w:val="0"/>
        </w:rPr>
      </w:pPr>
    </w:p>
    <w:p w14:paraId="786CA39C" w14:textId="77777777" w:rsidR="009B75C3" w:rsidRPr="001564E7" w:rsidRDefault="009B75C3" w:rsidP="009B75C3">
      <w:pPr>
        <w:pStyle w:val="PL"/>
        <w:rPr>
          <w:snapToGrid w:val="0"/>
        </w:rPr>
      </w:pPr>
      <w:r w:rsidRPr="001564E7">
        <w:rPr>
          <w:snapToGrid w:val="0"/>
        </w:rPr>
        <w:t>HandoverRequiredTransfer ::= SEQUENCE {</w:t>
      </w:r>
    </w:p>
    <w:p w14:paraId="7ACD9613" w14:textId="77777777" w:rsidR="009B75C3" w:rsidRPr="001564E7" w:rsidRDefault="009B75C3" w:rsidP="009B75C3">
      <w:pPr>
        <w:pStyle w:val="PL"/>
        <w:rPr>
          <w:snapToGrid w:val="0"/>
        </w:rPr>
      </w:pPr>
      <w:r w:rsidRPr="001564E7">
        <w:rPr>
          <w:snapToGrid w:val="0"/>
        </w:rPr>
        <w:tab/>
        <w:t>directForwardingPathAvailability</w:t>
      </w:r>
      <w:r w:rsidRPr="001564E7">
        <w:rPr>
          <w:snapToGrid w:val="0"/>
        </w:rPr>
        <w:tab/>
      </w:r>
      <w:r w:rsidRPr="001564E7">
        <w:rPr>
          <w:snapToGrid w:val="0"/>
        </w:rPr>
        <w:tab/>
        <w:t>DirectForwardingPathAvailability</w:t>
      </w:r>
      <w:r w:rsidRPr="001564E7">
        <w:rPr>
          <w:snapToGrid w:val="0"/>
        </w:rPr>
        <w:tab/>
      </w:r>
      <w:r w:rsidRPr="001564E7">
        <w:rPr>
          <w:snapToGrid w:val="0"/>
        </w:rPr>
        <w:tab/>
      </w:r>
      <w:r w:rsidRPr="001564E7">
        <w:rPr>
          <w:snapToGrid w:val="0"/>
        </w:rPr>
        <w:tab/>
      </w:r>
      <w:r w:rsidRPr="001564E7">
        <w:rPr>
          <w:snapToGrid w:val="0"/>
        </w:rPr>
        <w:tab/>
        <w:t>OPTIONAL,</w:t>
      </w:r>
    </w:p>
    <w:p w14:paraId="3C03413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quiredTransfer-ExtIEs} }</w:t>
      </w:r>
      <w:r w:rsidRPr="001564E7">
        <w:rPr>
          <w:snapToGrid w:val="0"/>
        </w:rPr>
        <w:tab/>
        <w:t>OPTIONAL,</w:t>
      </w:r>
    </w:p>
    <w:p w14:paraId="63EA1E51" w14:textId="77777777" w:rsidR="009B75C3" w:rsidRPr="001564E7" w:rsidRDefault="009B75C3" w:rsidP="009B75C3">
      <w:pPr>
        <w:pStyle w:val="PL"/>
        <w:rPr>
          <w:snapToGrid w:val="0"/>
        </w:rPr>
      </w:pPr>
      <w:r w:rsidRPr="001564E7">
        <w:rPr>
          <w:snapToGrid w:val="0"/>
        </w:rPr>
        <w:tab/>
        <w:t>...</w:t>
      </w:r>
    </w:p>
    <w:p w14:paraId="2799F7DF" w14:textId="77777777" w:rsidR="009B75C3" w:rsidRPr="001564E7" w:rsidRDefault="009B75C3" w:rsidP="009B75C3">
      <w:pPr>
        <w:pStyle w:val="PL"/>
        <w:rPr>
          <w:snapToGrid w:val="0"/>
        </w:rPr>
      </w:pPr>
      <w:r w:rsidRPr="001564E7">
        <w:rPr>
          <w:snapToGrid w:val="0"/>
        </w:rPr>
        <w:t>}</w:t>
      </w:r>
    </w:p>
    <w:p w14:paraId="58C6F5CF" w14:textId="77777777" w:rsidR="009B75C3" w:rsidRPr="001564E7" w:rsidRDefault="009B75C3" w:rsidP="009B75C3">
      <w:pPr>
        <w:pStyle w:val="PL"/>
        <w:rPr>
          <w:snapToGrid w:val="0"/>
        </w:rPr>
      </w:pPr>
    </w:p>
    <w:p w14:paraId="63D0F132" w14:textId="77777777" w:rsidR="009B75C3" w:rsidRPr="001564E7" w:rsidRDefault="009B75C3" w:rsidP="009B75C3">
      <w:pPr>
        <w:pStyle w:val="PL"/>
        <w:rPr>
          <w:snapToGrid w:val="0"/>
        </w:rPr>
      </w:pPr>
      <w:r w:rsidRPr="001564E7">
        <w:rPr>
          <w:snapToGrid w:val="0"/>
        </w:rPr>
        <w:t>HandoverRequiredTransfer-ExtIEs NGAP-PROTOCOL-EXTENSION ::= {</w:t>
      </w:r>
    </w:p>
    <w:p w14:paraId="61C1F3B0" w14:textId="77777777" w:rsidR="009B75C3" w:rsidRPr="001564E7" w:rsidRDefault="009B75C3" w:rsidP="009B75C3">
      <w:pPr>
        <w:pStyle w:val="PL"/>
        <w:rPr>
          <w:snapToGrid w:val="0"/>
        </w:rPr>
      </w:pPr>
      <w:r w:rsidRPr="001564E7">
        <w:rPr>
          <w:snapToGrid w:val="0"/>
        </w:rPr>
        <w:tab/>
        <w:t>...</w:t>
      </w:r>
    </w:p>
    <w:p w14:paraId="68AE8FAF" w14:textId="77777777" w:rsidR="009B75C3" w:rsidRPr="001564E7" w:rsidRDefault="009B75C3" w:rsidP="009B75C3">
      <w:pPr>
        <w:pStyle w:val="PL"/>
        <w:rPr>
          <w:snapToGrid w:val="0"/>
        </w:rPr>
      </w:pPr>
      <w:r w:rsidRPr="001564E7">
        <w:rPr>
          <w:snapToGrid w:val="0"/>
        </w:rPr>
        <w:t>}</w:t>
      </w:r>
    </w:p>
    <w:p w14:paraId="0BCB2A3C" w14:textId="77777777" w:rsidR="009B75C3" w:rsidRPr="001564E7" w:rsidRDefault="009B75C3" w:rsidP="009B75C3">
      <w:pPr>
        <w:pStyle w:val="PL"/>
        <w:rPr>
          <w:snapToGrid w:val="0"/>
        </w:rPr>
      </w:pPr>
    </w:p>
    <w:p w14:paraId="0C1FE45E" w14:textId="77777777" w:rsidR="009B75C3" w:rsidRPr="001564E7" w:rsidRDefault="009B75C3" w:rsidP="009B75C3">
      <w:pPr>
        <w:pStyle w:val="PL"/>
        <w:rPr>
          <w:snapToGrid w:val="0"/>
        </w:rPr>
      </w:pPr>
      <w:r w:rsidRPr="001564E7">
        <w:rPr>
          <w:snapToGrid w:val="0"/>
        </w:rPr>
        <w:t>HandoverResourceAllocationUnsuccessfulTransfer ::= SEQUENCE {</w:t>
      </w:r>
    </w:p>
    <w:p w14:paraId="3E888FD6"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1802EC98"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3B539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HandoverResourceAllocationUnsuccessfulTransfer-ExtIEs} }</w:t>
      </w:r>
      <w:r w:rsidRPr="001564E7">
        <w:rPr>
          <w:snapToGrid w:val="0"/>
        </w:rPr>
        <w:tab/>
        <w:t>OPTIONAL,</w:t>
      </w:r>
    </w:p>
    <w:p w14:paraId="5603AA6A" w14:textId="77777777" w:rsidR="009B75C3" w:rsidRPr="001564E7" w:rsidRDefault="009B75C3" w:rsidP="009B75C3">
      <w:pPr>
        <w:pStyle w:val="PL"/>
        <w:rPr>
          <w:snapToGrid w:val="0"/>
        </w:rPr>
      </w:pPr>
      <w:r w:rsidRPr="001564E7">
        <w:rPr>
          <w:snapToGrid w:val="0"/>
        </w:rPr>
        <w:tab/>
        <w:t>...</w:t>
      </w:r>
    </w:p>
    <w:p w14:paraId="65AD926D" w14:textId="77777777" w:rsidR="009B75C3" w:rsidRPr="001564E7" w:rsidRDefault="009B75C3" w:rsidP="009B75C3">
      <w:pPr>
        <w:pStyle w:val="PL"/>
        <w:rPr>
          <w:snapToGrid w:val="0"/>
        </w:rPr>
      </w:pPr>
      <w:r w:rsidRPr="001564E7">
        <w:rPr>
          <w:snapToGrid w:val="0"/>
        </w:rPr>
        <w:t>}</w:t>
      </w:r>
    </w:p>
    <w:p w14:paraId="4ED74B58" w14:textId="77777777" w:rsidR="009B75C3" w:rsidRPr="001564E7" w:rsidRDefault="009B75C3" w:rsidP="009B75C3">
      <w:pPr>
        <w:pStyle w:val="PL"/>
        <w:rPr>
          <w:snapToGrid w:val="0"/>
        </w:rPr>
      </w:pPr>
    </w:p>
    <w:p w14:paraId="34725074" w14:textId="77777777" w:rsidR="009B75C3" w:rsidRPr="001564E7" w:rsidRDefault="009B75C3" w:rsidP="009B75C3">
      <w:pPr>
        <w:pStyle w:val="PL"/>
        <w:rPr>
          <w:snapToGrid w:val="0"/>
        </w:rPr>
      </w:pPr>
      <w:r w:rsidRPr="001564E7">
        <w:rPr>
          <w:snapToGrid w:val="0"/>
        </w:rPr>
        <w:t>HandoverResourceAllocationUnsuccessfulTransfer-ExtIEs NGAP-PROTOCOL-EXTENSION ::= {</w:t>
      </w:r>
    </w:p>
    <w:p w14:paraId="208531AF" w14:textId="77777777" w:rsidR="009B75C3" w:rsidRPr="001564E7" w:rsidRDefault="009B75C3" w:rsidP="009B75C3">
      <w:pPr>
        <w:pStyle w:val="PL"/>
        <w:rPr>
          <w:snapToGrid w:val="0"/>
        </w:rPr>
      </w:pPr>
      <w:r w:rsidRPr="001564E7">
        <w:rPr>
          <w:snapToGrid w:val="0"/>
        </w:rPr>
        <w:tab/>
        <w:t>...</w:t>
      </w:r>
    </w:p>
    <w:p w14:paraId="30CFBB40" w14:textId="77777777" w:rsidR="009B75C3" w:rsidRPr="001564E7" w:rsidRDefault="009B75C3" w:rsidP="009B75C3">
      <w:pPr>
        <w:pStyle w:val="PL"/>
        <w:rPr>
          <w:snapToGrid w:val="0"/>
        </w:rPr>
      </w:pPr>
      <w:r w:rsidRPr="001564E7">
        <w:rPr>
          <w:snapToGrid w:val="0"/>
        </w:rPr>
        <w:t>}</w:t>
      </w:r>
    </w:p>
    <w:p w14:paraId="2C4F5454" w14:textId="77777777" w:rsidR="009B75C3" w:rsidRPr="001564E7" w:rsidRDefault="009B75C3" w:rsidP="00947A7A">
      <w:pPr>
        <w:pStyle w:val="PL"/>
        <w:rPr>
          <w:snapToGrid w:val="0"/>
        </w:rPr>
      </w:pPr>
    </w:p>
    <w:p w14:paraId="7A62D854" w14:textId="77777777" w:rsidR="009B75C3" w:rsidRPr="001564E7" w:rsidRDefault="009B75C3" w:rsidP="009B75C3">
      <w:pPr>
        <w:pStyle w:val="PL"/>
        <w:rPr>
          <w:snapToGrid w:val="0"/>
        </w:rPr>
      </w:pPr>
      <w:r w:rsidRPr="001564E7">
        <w:rPr>
          <w:snapToGrid w:val="0"/>
        </w:rPr>
        <w:t>HandoverType ::= ENUMERATED {</w:t>
      </w:r>
    </w:p>
    <w:p w14:paraId="3D120919" w14:textId="77777777" w:rsidR="009B75C3" w:rsidRPr="001564E7" w:rsidRDefault="009B75C3" w:rsidP="009B75C3">
      <w:pPr>
        <w:pStyle w:val="PL"/>
        <w:rPr>
          <w:snapToGrid w:val="0"/>
        </w:rPr>
      </w:pPr>
      <w:r w:rsidRPr="001564E7">
        <w:rPr>
          <w:snapToGrid w:val="0"/>
        </w:rPr>
        <w:tab/>
        <w:t>intra5gs,</w:t>
      </w:r>
    </w:p>
    <w:p w14:paraId="77F3E436" w14:textId="77777777" w:rsidR="009B75C3" w:rsidRPr="001564E7" w:rsidRDefault="009B75C3" w:rsidP="009B75C3">
      <w:pPr>
        <w:pStyle w:val="PL"/>
        <w:rPr>
          <w:snapToGrid w:val="0"/>
        </w:rPr>
      </w:pPr>
      <w:r w:rsidRPr="001564E7">
        <w:rPr>
          <w:snapToGrid w:val="0"/>
        </w:rPr>
        <w:tab/>
        <w:t>fivegs-to-eps,</w:t>
      </w:r>
    </w:p>
    <w:p w14:paraId="6286ED8B" w14:textId="77777777" w:rsidR="009B75C3" w:rsidRPr="001564E7" w:rsidRDefault="009B75C3" w:rsidP="009B75C3">
      <w:pPr>
        <w:pStyle w:val="PL"/>
        <w:rPr>
          <w:snapToGrid w:val="0"/>
        </w:rPr>
      </w:pPr>
      <w:r w:rsidRPr="001564E7">
        <w:rPr>
          <w:snapToGrid w:val="0"/>
        </w:rPr>
        <w:tab/>
        <w:t>eps-to-5gs,</w:t>
      </w:r>
    </w:p>
    <w:p w14:paraId="6D53C622" w14:textId="77777777" w:rsidR="00F34838" w:rsidRPr="001564E7" w:rsidRDefault="009B75C3" w:rsidP="00F34838">
      <w:pPr>
        <w:pStyle w:val="PL"/>
        <w:rPr>
          <w:snapToGrid w:val="0"/>
        </w:rPr>
      </w:pPr>
      <w:r w:rsidRPr="001564E7">
        <w:rPr>
          <w:snapToGrid w:val="0"/>
        </w:rPr>
        <w:tab/>
        <w:t>...</w:t>
      </w:r>
      <w:r w:rsidR="00F34838" w:rsidRPr="001564E7">
        <w:rPr>
          <w:snapToGrid w:val="0"/>
        </w:rPr>
        <w:t>,</w:t>
      </w:r>
    </w:p>
    <w:p w14:paraId="41E501FC" w14:textId="77777777" w:rsidR="009B75C3" w:rsidRPr="001564E7" w:rsidRDefault="00F34838" w:rsidP="00F34838">
      <w:pPr>
        <w:pStyle w:val="PL"/>
        <w:rPr>
          <w:snapToGrid w:val="0"/>
        </w:rPr>
      </w:pPr>
      <w:r w:rsidRPr="001564E7">
        <w:rPr>
          <w:snapToGrid w:val="0"/>
        </w:rPr>
        <w:tab/>
        <w:t>fivegs-to-utran</w:t>
      </w:r>
    </w:p>
    <w:p w14:paraId="0989EF4D" w14:textId="77777777" w:rsidR="009B75C3" w:rsidRPr="001564E7" w:rsidRDefault="009B75C3" w:rsidP="009B75C3">
      <w:pPr>
        <w:pStyle w:val="PL"/>
        <w:rPr>
          <w:snapToGrid w:val="0"/>
        </w:rPr>
      </w:pPr>
      <w:r w:rsidRPr="001564E7">
        <w:rPr>
          <w:snapToGrid w:val="0"/>
        </w:rPr>
        <w:t>}</w:t>
      </w:r>
    </w:p>
    <w:p w14:paraId="40371266" w14:textId="77777777" w:rsidR="00EE7E8A" w:rsidRPr="001564E7" w:rsidRDefault="00EE7E8A" w:rsidP="00947A7A">
      <w:pPr>
        <w:pStyle w:val="PL"/>
        <w:rPr>
          <w:snapToGrid w:val="0"/>
        </w:rPr>
      </w:pPr>
    </w:p>
    <w:p w14:paraId="1BC9B5F6" w14:textId="77777777" w:rsidR="00EE7E8A" w:rsidRPr="001564E7" w:rsidRDefault="00EE7E8A" w:rsidP="00EE7E8A">
      <w:pPr>
        <w:pStyle w:val="PL"/>
        <w:rPr>
          <w:snapToGrid w:val="0"/>
        </w:rPr>
      </w:pPr>
      <w:r w:rsidRPr="001564E7">
        <w:rPr>
          <w:rFonts w:eastAsia="SimSun"/>
          <w:snapToGrid w:val="0"/>
          <w:lang w:eastAsia="zh-CN"/>
        </w:rPr>
        <w:lastRenderedPageBreak/>
        <w:t>HashedUEIdentityIndexValue</w:t>
      </w:r>
      <w:r w:rsidRPr="001564E7">
        <w:rPr>
          <w:rFonts w:hint="eastAsia"/>
          <w:snapToGrid w:val="0"/>
          <w:lang w:eastAsia="zh-CN"/>
        </w:rPr>
        <w:t xml:space="preserve"> </w:t>
      </w:r>
      <w:r w:rsidRPr="001564E7">
        <w:rPr>
          <w:rFonts w:hint="eastAsia"/>
          <w:lang w:val="en-US" w:eastAsia="zh-CN"/>
        </w:rPr>
        <w:t>::= BIT STRING (SIZE(13, ...)</w:t>
      </w:r>
      <w:r w:rsidRPr="001564E7">
        <w:rPr>
          <w:lang w:val="en-US" w:eastAsia="zh-CN"/>
        </w:rPr>
        <w:t>)</w:t>
      </w:r>
    </w:p>
    <w:p w14:paraId="24566F38" w14:textId="77777777" w:rsidR="00EE7E8A" w:rsidRPr="001564E7" w:rsidRDefault="00EE7E8A" w:rsidP="00EE7E8A">
      <w:pPr>
        <w:pStyle w:val="PL"/>
        <w:rPr>
          <w:rFonts w:eastAsia="SimSun"/>
          <w:snapToGrid w:val="0"/>
          <w:lang w:eastAsia="zh-CN"/>
        </w:rPr>
      </w:pPr>
    </w:p>
    <w:p w14:paraId="498CF488" w14:textId="77777777" w:rsidR="00EE7E8A" w:rsidRPr="001564E7" w:rsidRDefault="00EE7E8A" w:rsidP="009B75C3">
      <w:pPr>
        <w:pStyle w:val="PL"/>
        <w:rPr>
          <w:snapToGrid w:val="0"/>
        </w:rPr>
      </w:pPr>
    </w:p>
    <w:p w14:paraId="6FCE43CE" w14:textId="77777777" w:rsidR="0049236B" w:rsidRPr="001564E7" w:rsidRDefault="0011392C" w:rsidP="0049236B">
      <w:pPr>
        <w:pStyle w:val="PL"/>
        <w:rPr>
          <w:snapToGrid w:val="0"/>
        </w:rPr>
      </w:pPr>
      <w:r w:rsidRPr="001564E7">
        <w:rPr>
          <w:snapToGrid w:val="0"/>
        </w:rPr>
        <w:t>HFCNode-ID ::= OCTET STRING</w:t>
      </w:r>
    </w:p>
    <w:p w14:paraId="570C1BBD" w14:textId="77777777" w:rsidR="0049236B" w:rsidRPr="001564E7" w:rsidRDefault="0049236B" w:rsidP="0049236B">
      <w:pPr>
        <w:pStyle w:val="PL"/>
        <w:rPr>
          <w:snapToGrid w:val="0"/>
        </w:rPr>
      </w:pPr>
    </w:p>
    <w:p w14:paraId="0690FCB4" w14:textId="77777777" w:rsidR="0049236B" w:rsidRPr="001564E7" w:rsidRDefault="0049236B" w:rsidP="0049236B">
      <w:pPr>
        <w:pStyle w:val="PL"/>
        <w:rPr>
          <w:snapToGrid w:val="0"/>
        </w:rPr>
      </w:pPr>
      <w:r w:rsidRPr="001564E7">
        <w:rPr>
          <w:snapToGrid w:val="0"/>
        </w:rPr>
        <w:t>HFCNode-ID-new ::= SEQUENCE {</w:t>
      </w:r>
    </w:p>
    <w:p w14:paraId="033B2D1B" w14:textId="4F911473" w:rsidR="0049236B" w:rsidRPr="001564E7" w:rsidRDefault="0049236B" w:rsidP="0049236B">
      <w:pPr>
        <w:pStyle w:val="PL"/>
        <w:rPr>
          <w:snapToGrid w:val="0"/>
        </w:rPr>
      </w:pPr>
      <w:r w:rsidRPr="001564E7">
        <w:rPr>
          <w:snapToGrid w:val="0"/>
        </w:rPr>
        <w:tab/>
        <w:t>hFCNode-ID</w:t>
      </w:r>
      <w:r w:rsidRPr="001564E7">
        <w:rPr>
          <w:snapToGrid w:val="0"/>
        </w:rPr>
        <w:tab/>
      </w:r>
      <w:r w:rsidRPr="001564E7">
        <w:rPr>
          <w:snapToGrid w:val="0"/>
        </w:rPr>
        <w:tab/>
      </w:r>
      <w:r w:rsidRPr="001564E7">
        <w:rPr>
          <w:snapToGrid w:val="0"/>
        </w:rPr>
        <w:tab/>
        <w:t>HFCNode-ID,</w:t>
      </w:r>
    </w:p>
    <w:p w14:paraId="103E22A1" w14:textId="0BCA6D67" w:rsidR="0049236B" w:rsidRPr="001564E7" w:rsidRDefault="0049236B" w:rsidP="0049236B">
      <w:pPr>
        <w:pStyle w:val="PL"/>
        <w:rPr>
          <w:snapToGrid w:val="0"/>
          <w:lang w:val="fr-FR"/>
        </w:rPr>
      </w:pPr>
      <w:r w:rsidRPr="001564E7">
        <w:rPr>
          <w:snapToGrid w:val="0"/>
        </w:rPr>
        <w:tab/>
      </w:r>
      <w:r w:rsidRPr="001564E7">
        <w:rPr>
          <w:snapToGrid w:val="0"/>
          <w:lang w:val="fr-FR"/>
        </w:rPr>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3AC32859" w14:textId="77777777" w:rsidR="0049236B" w:rsidRPr="001564E7" w:rsidRDefault="0049236B" w:rsidP="0049236B">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HFCNode-ID-new-ExtIEs} }</w:t>
      </w:r>
      <w:r w:rsidRPr="001564E7">
        <w:rPr>
          <w:snapToGrid w:val="0"/>
          <w:lang w:val="fr-FR"/>
        </w:rPr>
        <w:tab/>
        <w:t>OPTIONAL,</w:t>
      </w:r>
    </w:p>
    <w:p w14:paraId="6BEFAF1A" w14:textId="77777777" w:rsidR="0049236B" w:rsidRPr="001564E7" w:rsidRDefault="0049236B" w:rsidP="0049236B">
      <w:pPr>
        <w:pStyle w:val="PL"/>
        <w:rPr>
          <w:snapToGrid w:val="0"/>
        </w:rPr>
      </w:pPr>
      <w:r w:rsidRPr="001564E7">
        <w:rPr>
          <w:snapToGrid w:val="0"/>
          <w:lang w:val="fr-FR"/>
        </w:rPr>
        <w:tab/>
      </w:r>
      <w:r w:rsidRPr="001564E7">
        <w:rPr>
          <w:snapToGrid w:val="0"/>
        </w:rPr>
        <w:t>...</w:t>
      </w:r>
    </w:p>
    <w:p w14:paraId="651D714D" w14:textId="77777777" w:rsidR="0049236B" w:rsidRPr="001564E7" w:rsidRDefault="0049236B" w:rsidP="0049236B">
      <w:pPr>
        <w:pStyle w:val="PL"/>
        <w:rPr>
          <w:snapToGrid w:val="0"/>
        </w:rPr>
      </w:pPr>
      <w:r w:rsidRPr="001564E7">
        <w:rPr>
          <w:snapToGrid w:val="0"/>
        </w:rPr>
        <w:t>}</w:t>
      </w:r>
    </w:p>
    <w:p w14:paraId="359096BA" w14:textId="77777777" w:rsidR="0049236B" w:rsidRPr="001564E7" w:rsidRDefault="0049236B" w:rsidP="0049236B">
      <w:pPr>
        <w:pStyle w:val="PL"/>
        <w:rPr>
          <w:snapToGrid w:val="0"/>
        </w:rPr>
      </w:pPr>
    </w:p>
    <w:p w14:paraId="06F32BCD" w14:textId="77777777" w:rsidR="0049236B" w:rsidRPr="001564E7" w:rsidRDefault="0049236B" w:rsidP="0049236B">
      <w:pPr>
        <w:pStyle w:val="PL"/>
        <w:rPr>
          <w:snapToGrid w:val="0"/>
        </w:rPr>
      </w:pPr>
      <w:r w:rsidRPr="001564E7">
        <w:rPr>
          <w:snapToGrid w:val="0"/>
        </w:rPr>
        <w:t>HFCNode-ID-new-ExtIEs NGAP-PROTOCOL-EXTENSION ::= {</w:t>
      </w:r>
    </w:p>
    <w:p w14:paraId="39E3FCDD" w14:textId="77777777" w:rsidR="0049236B" w:rsidRPr="001564E7" w:rsidRDefault="0049236B" w:rsidP="0049236B">
      <w:pPr>
        <w:pStyle w:val="PL"/>
        <w:rPr>
          <w:snapToGrid w:val="0"/>
        </w:rPr>
      </w:pPr>
      <w:r w:rsidRPr="001564E7">
        <w:rPr>
          <w:snapToGrid w:val="0"/>
        </w:rPr>
        <w:tab/>
        <w:t>...</w:t>
      </w:r>
    </w:p>
    <w:p w14:paraId="2F2D03CA" w14:textId="7A687642" w:rsidR="0011392C" w:rsidRPr="001564E7" w:rsidRDefault="0049236B" w:rsidP="0049236B">
      <w:pPr>
        <w:pStyle w:val="PL"/>
        <w:rPr>
          <w:snapToGrid w:val="0"/>
        </w:rPr>
      </w:pPr>
      <w:r w:rsidRPr="001564E7">
        <w:rPr>
          <w:snapToGrid w:val="0"/>
        </w:rPr>
        <w:t>}</w:t>
      </w:r>
    </w:p>
    <w:p w14:paraId="6CF71986" w14:textId="77777777" w:rsidR="0011392C" w:rsidRPr="001564E7" w:rsidRDefault="0011392C" w:rsidP="00137D1C">
      <w:pPr>
        <w:pStyle w:val="PL"/>
        <w:rPr>
          <w:snapToGrid w:val="0"/>
        </w:rPr>
      </w:pPr>
    </w:p>
    <w:p w14:paraId="5E9B0BE9" w14:textId="77777777" w:rsidR="00214617" w:rsidRPr="001564E7" w:rsidRDefault="00214617" w:rsidP="00367E0D">
      <w:pPr>
        <w:pStyle w:val="PL"/>
        <w:rPr>
          <w:snapToGrid w:val="0"/>
        </w:rPr>
      </w:pPr>
      <w:r w:rsidRPr="001564E7">
        <w:rPr>
          <w:snapToGrid w:val="0"/>
        </w:rPr>
        <w:t>HOReport::= SEQUENCE {</w:t>
      </w:r>
    </w:p>
    <w:p w14:paraId="7D24C893"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r>
      <w:r w:rsidRPr="001564E7">
        <w:rPr>
          <w:snapToGrid w:val="0"/>
        </w:rPr>
        <w:tab/>
        <w:t>ENUMERATED {ho-too-early, ho-to-wrong-cell, intersystem-ping-pong, ...},</w:t>
      </w:r>
    </w:p>
    <w:p w14:paraId="072FB4EE" w14:textId="77777777" w:rsidR="00214617" w:rsidRPr="001564E7" w:rsidRDefault="00214617" w:rsidP="00367E0D">
      <w:pPr>
        <w:pStyle w:val="PL"/>
        <w:rPr>
          <w:snapToGrid w:val="0"/>
          <w:lang w:val="fr-FR"/>
        </w:rPr>
      </w:pPr>
      <w:r w:rsidRPr="001564E7">
        <w:rPr>
          <w:snapToGrid w:val="0"/>
        </w:rPr>
        <w:tab/>
      </w:r>
      <w:r w:rsidRPr="001564E7">
        <w:rPr>
          <w:snapToGrid w:val="0"/>
          <w:lang w:val="fr-FR"/>
        </w:rPr>
        <w:t>handover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4C3CB5F3" w14:textId="77777777" w:rsidR="00214617" w:rsidRPr="001564E7" w:rsidRDefault="00214617" w:rsidP="00367E0D">
      <w:pPr>
        <w:pStyle w:val="PL"/>
        <w:rPr>
          <w:snapToGrid w:val="0"/>
          <w:lang w:val="fr-FR"/>
        </w:rPr>
      </w:pPr>
      <w:r w:rsidRPr="001564E7">
        <w:rPr>
          <w:snapToGrid w:val="0"/>
          <w:lang w:val="fr-FR"/>
        </w:rPr>
        <w:tab/>
        <w:t>sourcecell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GRAN-CGI,</w:t>
      </w:r>
    </w:p>
    <w:p w14:paraId="501CFA8D" w14:textId="77777777" w:rsidR="00214617" w:rsidRPr="001564E7" w:rsidRDefault="00214617" w:rsidP="00367E0D">
      <w:pPr>
        <w:pStyle w:val="PL"/>
        <w:rPr>
          <w:snapToGrid w:val="0"/>
        </w:rPr>
      </w:pPr>
      <w:r w:rsidRPr="001564E7">
        <w:rPr>
          <w:snapToGrid w:val="0"/>
          <w:lang w:val="fr-FR"/>
        </w:rPr>
        <w:tab/>
      </w:r>
      <w:r w:rsidRPr="001564E7">
        <w:rPr>
          <w:snapToGrid w:val="0"/>
        </w:rPr>
        <w:t>targetcellCGI</w:t>
      </w:r>
      <w:r w:rsidRPr="001564E7">
        <w:rPr>
          <w:snapToGrid w:val="0"/>
        </w:rPr>
        <w:tab/>
      </w:r>
      <w:r w:rsidRPr="001564E7">
        <w:rPr>
          <w:snapToGrid w:val="0"/>
        </w:rPr>
        <w:tab/>
      </w:r>
      <w:r w:rsidRPr="001564E7">
        <w:rPr>
          <w:snapToGrid w:val="0"/>
        </w:rPr>
        <w:tab/>
      </w:r>
      <w:r w:rsidRPr="001564E7">
        <w:rPr>
          <w:snapToGrid w:val="0"/>
        </w:rPr>
        <w:tab/>
        <w:t>NGRAN-CGI,</w:t>
      </w:r>
    </w:p>
    <w:p w14:paraId="02C4D3CF" w14:textId="77777777" w:rsidR="00214617" w:rsidRPr="001564E7" w:rsidRDefault="00214617" w:rsidP="00367E0D">
      <w:pPr>
        <w:pStyle w:val="PL"/>
        <w:rPr>
          <w:snapToGrid w:val="0"/>
        </w:rPr>
      </w:pPr>
      <w:r w:rsidRPr="001564E7">
        <w:rPr>
          <w:snapToGrid w:val="0"/>
        </w:rPr>
        <w:tab/>
        <w:t>reestablishmentcellCGI</w:t>
      </w:r>
      <w:r w:rsidRPr="001564E7">
        <w:rPr>
          <w:snapToGrid w:val="0"/>
        </w:rPr>
        <w:tab/>
      </w: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3FE64D8"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HO to wrong cell" --</w:t>
      </w:r>
    </w:p>
    <w:p w14:paraId="616F9899" w14:textId="77777777" w:rsidR="00214617" w:rsidRPr="001564E7" w:rsidRDefault="00214617" w:rsidP="00367E0D">
      <w:pPr>
        <w:pStyle w:val="PL"/>
        <w:rPr>
          <w:snapToGrid w:val="0"/>
        </w:rPr>
      </w:pPr>
      <w:r w:rsidRPr="001564E7">
        <w:rPr>
          <w:snapToGrid w:val="0"/>
        </w:rPr>
        <w:tab/>
        <w:t>sourcecellC-RNTI</w:t>
      </w:r>
      <w:r w:rsidRPr="001564E7">
        <w:rPr>
          <w:snapToGrid w:val="0"/>
        </w:rPr>
        <w:tab/>
      </w:r>
      <w:r w:rsidRPr="001564E7">
        <w:rPr>
          <w:snapToGrid w:val="0"/>
        </w:rPr>
        <w:tab/>
      </w:r>
      <w:r w:rsidRPr="001564E7">
        <w:rPr>
          <w:snapToGrid w:val="0"/>
        </w:rPr>
        <w:tab/>
        <w:t>BIT STRING (SIZE(16))</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113E062B" w14:textId="77777777" w:rsidR="00214617" w:rsidRPr="001564E7" w:rsidRDefault="00214617" w:rsidP="00367E0D">
      <w:pPr>
        <w:pStyle w:val="PL"/>
        <w:rPr>
          <w:snapToGrid w:val="0"/>
        </w:rPr>
      </w:pPr>
      <w:r w:rsidRPr="001564E7">
        <w:rPr>
          <w:snapToGrid w:val="0"/>
        </w:rPr>
        <w:tab/>
        <w:t>targetcellinE-UTRAN</w:t>
      </w:r>
      <w:r w:rsidRPr="001564E7">
        <w:rPr>
          <w:snapToGrid w:val="0"/>
        </w:rPr>
        <w:tab/>
      </w:r>
      <w:r w:rsidRPr="001564E7">
        <w:rPr>
          <w:snapToGrid w:val="0"/>
        </w:rPr>
        <w:tab/>
      </w: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37F5845" w14:textId="77777777" w:rsidR="00214617" w:rsidRPr="001564E7" w:rsidRDefault="00214617" w:rsidP="00367E0D">
      <w:pPr>
        <w:pStyle w:val="PL"/>
        <w:rPr>
          <w:snapToGrid w:val="0"/>
        </w:rPr>
      </w:pPr>
      <w:r w:rsidRPr="001564E7">
        <w:rPr>
          <w:snapToGrid w:val="0"/>
        </w:rPr>
        <w:tab/>
        <w:t xml:space="preserve">-- </w:t>
      </w:r>
      <w:r w:rsidR="001170F8" w:rsidRPr="001564E7">
        <w:rPr>
          <w:snapToGrid w:val="0"/>
        </w:rPr>
        <w:t>The above</w:t>
      </w:r>
      <w:r w:rsidRPr="001564E7">
        <w:rPr>
          <w:snapToGrid w:val="0"/>
        </w:rPr>
        <w:t xml:space="preserve"> IE shall be present if the Handover Report Type IE is set to the value "Inter System ping-pong" --</w:t>
      </w:r>
    </w:p>
    <w:p w14:paraId="176A0ED5" w14:textId="77777777" w:rsidR="00214617" w:rsidRPr="001564E7" w:rsidRDefault="00214617" w:rsidP="00367E0D">
      <w:pPr>
        <w:pStyle w:val="PL"/>
        <w:rPr>
          <w:snapToGrid w:val="0"/>
        </w:rPr>
      </w:pPr>
      <w:r w:rsidRPr="001564E7">
        <w:rPr>
          <w:snapToGrid w:val="0"/>
        </w:rPr>
        <w:tab/>
        <w:t>mobilityInformation</w:t>
      </w:r>
      <w:r w:rsidRPr="001564E7">
        <w:rPr>
          <w:snapToGrid w:val="0"/>
        </w:rPr>
        <w:tab/>
      </w:r>
      <w:r w:rsidRPr="001564E7">
        <w:rPr>
          <w:snapToGrid w:val="0"/>
        </w:rPr>
        <w:tab/>
      </w:r>
      <w:r w:rsidRPr="001564E7">
        <w:rPr>
          <w:snapToGrid w:val="0"/>
        </w:rPr>
        <w:tab/>
        <w:t>MobilityInformation</w:t>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r>
      <w:r w:rsidR="001170F8" w:rsidRPr="001564E7">
        <w:rPr>
          <w:snapToGrid w:val="0"/>
        </w:rPr>
        <w:tab/>
        <w:t>OPTIONAL</w:t>
      </w:r>
      <w:r w:rsidRPr="001564E7">
        <w:rPr>
          <w:snapToGrid w:val="0"/>
        </w:rPr>
        <w:t>,</w:t>
      </w:r>
    </w:p>
    <w:p w14:paraId="5AC7CAF5"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3DC20114" w14:textId="77777777" w:rsidR="001170F8" w:rsidRPr="001564E7" w:rsidRDefault="00214617" w:rsidP="001170F8">
      <w:pPr>
        <w:pStyle w:val="PL"/>
        <w:rPr>
          <w:snapToGrid w:val="0"/>
        </w:rPr>
      </w:pPr>
      <w:r w:rsidRPr="001564E7">
        <w:rPr>
          <w:snapToGrid w:val="0"/>
        </w:rPr>
        <w:tab/>
        <w:t>iE-Extensions</w:t>
      </w:r>
      <w:r w:rsidRPr="001564E7">
        <w:rPr>
          <w:snapToGrid w:val="0"/>
        </w:rPr>
        <w:tab/>
      </w:r>
      <w:r w:rsidRPr="001564E7">
        <w:rPr>
          <w:snapToGrid w:val="0"/>
        </w:rPr>
        <w:tab/>
        <w:t>ProtocolExtensionContainer { { HOReport-ExtIEs} }</w:t>
      </w:r>
      <w:r w:rsidRPr="001564E7">
        <w:rPr>
          <w:snapToGrid w:val="0"/>
        </w:rPr>
        <w:tab/>
        <w:t>OPTIONAL</w:t>
      </w:r>
      <w:r w:rsidR="001170F8" w:rsidRPr="001564E7">
        <w:rPr>
          <w:snapToGrid w:val="0"/>
        </w:rPr>
        <w:t>,</w:t>
      </w:r>
    </w:p>
    <w:p w14:paraId="56B04191" w14:textId="77777777" w:rsidR="00214617" w:rsidRPr="001564E7" w:rsidRDefault="001170F8" w:rsidP="001170F8">
      <w:pPr>
        <w:pStyle w:val="PL"/>
        <w:rPr>
          <w:snapToGrid w:val="0"/>
        </w:rPr>
      </w:pPr>
      <w:r w:rsidRPr="001564E7">
        <w:rPr>
          <w:snapToGrid w:val="0"/>
        </w:rPr>
        <w:tab/>
        <w:t>...</w:t>
      </w:r>
    </w:p>
    <w:p w14:paraId="42D047B2" w14:textId="77777777" w:rsidR="00214617" w:rsidRPr="001564E7" w:rsidRDefault="00214617" w:rsidP="00367E0D">
      <w:pPr>
        <w:pStyle w:val="PL"/>
        <w:rPr>
          <w:snapToGrid w:val="0"/>
        </w:rPr>
      </w:pPr>
      <w:r w:rsidRPr="001564E7">
        <w:rPr>
          <w:snapToGrid w:val="0"/>
        </w:rPr>
        <w:t>}</w:t>
      </w:r>
    </w:p>
    <w:p w14:paraId="4B5B4058" w14:textId="77777777" w:rsidR="00214617" w:rsidRPr="001564E7" w:rsidRDefault="00214617" w:rsidP="00367E0D">
      <w:pPr>
        <w:pStyle w:val="PL"/>
        <w:rPr>
          <w:snapToGrid w:val="0"/>
        </w:rPr>
      </w:pPr>
    </w:p>
    <w:p w14:paraId="1E4F3DE0" w14:textId="77777777" w:rsidR="00347DC2" w:rsidRPr="001564E7" w:rsidRDefault="00347DC2" w:rsidP="00347DC2">
      <w:pPr>
        <w:pStyle w:val="PL"/>
        <w:rPr>
          <w:snapToGrid w:val="0"/>
        </w:rPr>
      </w:pPr>
      <w:r w:rsidRPr="001564E7">
        <w:rPr>
          <w:snapToGrid w:val="0"/>
        </w:rPr>
        <w:t>HOReport-ExtIEs NGAP-PROTOCOL-EXTENSION ::= {</w:t>
      </w:r>
    </w:p>
    <w:p w14:paraId="61058933" w14:textId="496C3871" w:rsidR="00347DC2" w:rsidRPr="001564E7" w:rsidRDefault="00347DC2" w:rsidP="00347DC2">
      <w:pPr>
        <w:pStyle w:val="PL"/>
        <w:rPr>
          <w:snapToGrid w:val="0"/>
        </w:rPr>
      </w:pPr>
      <w:r w:rsidRPr="001564E7">
        <w:rPr>
          <w:snapToGrid w:val="0"/>
        </w:rPr>
        <w:tab/>
        <w:t>{ ID id-ExtendedMobility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r>
      <w:r w:rsidR="00E67668" w:rsidRPr="001564E7">
        <w:rPr>
          <w:snapToGrid w:val="0"/>
        </w:rPr>
        <w:t>EXTENSION</w:t>
      </w:r>
      <w:r w:rsidRPr="001564E7">
        <w:rPr>
          <w:snapToGrid w:val="0"/>
        </w:rPr>
        <w:t xml:space="preserve"> Extended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AF60F33" w14:textId="2C6D46AA" w:rsidR="00214617" w:rsidRPr="001564E7" w:rsidRDefault="00347DC2" w:rsidP="00347DC2">
      <w:pPr>
        <w:pStyle w:val="PL"/>
        <w:rPr>
          <w:snapToGrid w:val="0"/>
        </w:rPr>
      </w:pPr>
      <w:r w:rsidRPr="001564E7">
        <w:rPr>
          <w:snapToGrid w:val="0"/>
        </w:rPr>
        <w:tab/>
        <w:t>...</w:t>
      </w:r>
    </w:p>
    <w:p w14:paraId="6CB1DCAF" w14:textId="77777777" w:rsidR="00214617" w:rsidRPr="001564E7" w:rsidRDefault="00214617" w:rsidP="00367E0D">
      <w:pPr>
        <w:pStyle w:val="PL"/>
        <w:rPr>
          <w:snapToGrid w:val="0"/>
        </w:rPr>
      </w:pPr>
      <w:r w:rsidRPr="001564E7">
        <w:rPr>
          <w:snapToGrid w:val="0"/>
        </w:rPr>
        <w:t>}</w:t>
      </w:r>
    </w:p>
    <w:p w14:paraId="7E6C1883" w14:textId="77777777" w:rsidR="00214617" w:rsidRPr="001564E7" w:rsidRDefault="00214617" w:rsidP="00367E0D">
      <w:pPr>
        <w:pStyle w:val="PL"/>
        <w:rPr>
          <w:snapToGrid w:val="0"/>
        </w:rPr>
      </w:pPr>
    </w:p>
    <w:p w14:paraId="13F54C02" w14:textId="77777777" w:rsidR="00264A81" w:rsidRPr="001564E7" w:rsidRDefault="00264A81" w:rsidP="00367E0D">
      <w:pPr>
        <w:pStyle w:val="PL"/>
        <w:rPr>
          <w:rFonts w:eastAsia="SimSun"/>
          <w:snapToGrid w:val="0"/>
        </w:rPr>
      </w:pPr>
    </w:p>
    <w:p w14:paraId="4471AA4A" w14:textId="77777777" w:rsidR="00264A81" w:rsidRPr="001564E7" w:rsidRDefault="00264A81" w:rsidP="00264A81">
      <w:pPr>
        <w:pStyle w:val="PL"/>
      </w:pPr>
      <w:r w:rsidRPr="001564E7">
        <w:t>Hysteresis ::=                      INTEGER (0..30)</w:t>
      </w:r>
    </w:p>
    <w:p w14:paraId="579EB040" w14:textId="77777777" w:rsidR="00264A81" w:rsidRPr="001564E7" w:rsidRDefault="00264A81" w:rsidP="00264A81">
      <w:pPr>
        <w:pStyle w:val="PL"/>
      </w:pPr>
    </w:p>
    <w:p w14:paraId="7DDC5925" w14:textId="77777777" w:rsidR="009B75C3" w:rsidRPr="001564E7" w:rsidRDefault="009B75C3" w:rsidP="00367E0D">
      <w:pPr>
        <w:pStyle w:val="PL"/>
        <w:rPr>
          <w:snapToGrid w:val="0"/>
        </w:rPr>
      </w:pPr>
      <w:r w:rsidRPr="001564E7">
        <w:rPr>
          <w:snapToGrid w:val="0"/>
        </w:rPr>
        <w:t>-- I</w:t>
      </w:r>
    </w:p>
    <w:p w14:paraId="0954CEBD" w14:textId="77777777" w:rsidR="00ED1B87" w:rsidRPr="001564E7" w:rsidRDefault="00ED1B87" w:rsidP="00ED1B87">
      <w:pPr>
        <w:pStyle w:val="PL"/>
        <w:rPr>
          <w:snapToGrid w:val="0"/>
        </w:rPr>
      </w:pPr>
    </w:p>
    <w:p w14:paraId="158BEA86" w14:textId="77777777" w:rsidR="00ED1B87" w:rsidRPr="001564E7" w:rsidRDefault="00ED1B87" w:rsidP="00ED1B87">
      <w:pPr>
        <w:pStyle w:val="PL"/>
        <w:rPr>
          <w:snapToGrid w:val="0"/>
        </w:rPr>
      </w:pPr>
      <w:r w:rsidRPr="001564E7">
        <w:rPr>
          <w:snapToGrid w:val="0"/>
        </w:rPr>
        <w:t>IAB-Authorized ::= ENUMERATED {</w:t>
      </w:r>
    </w:p>
    <w:p w14:paraId="33B0E38F" w14:textId="77777777" w:rsidR="00ED1B87" w:rsidRPr="001564E7" w:rsidRDefault="00ED1B87" w:rsidP="00ED1B87">
      <w:pPr>
        <w:pStyle w:val="PL"/>
        <w:rPr>
          <w:snapToGrid w:val="0"/>
        </w:rPr>
      </w:pPr>
      <w:r w:rsidRPr="001564E7">
        <w:rPr>
          <w:snapToGrid w:val="0"/>
        </w:rPr>
        <w:tab/>
        <w:t>authorized,</w:t>
      </w:r>
    </w:p>
    <w:p w14:paraId="2416A65D" w14:textId="77777777" w:rsidR="00ED1B87" w:rsidRPr="001564E7" w:rsidRDefault="00ED1B87" w:rsidP="00ED1B87">
      <w:pPr>
        <w:pStyle w:val="PL"/>
        <w:rPr>
          <w:snapToGrid w:val="0"/>
        </w:rPr>
      </w:pPr>
      <w:r w:rsidRPr="001564E7">
        <w:rPr>
          <w:snapToGrid w:val="0"/>
        </w:rPr>
        <w:tab/>
        <w:t>not-authorized,</w:t>
      </w:r>
    </w:p>
    <w:p w14:paraId="13F90738" w14:textId="77777777" w:rsidR="00ED1B87" w:rsidRPr="001564E7" w:rsidRDefault="00ED1B87" w:rsidP="00ED1B87">
      <w:pPr>
        <w:pStyle w:val="PL"/>
        <w:rPr>
          <w:snapToGrid w:val="0"/>
        </w:rPr>
      </w:pPr>
      <w:r w:rsidRPr="001564E7">
        <w:rPr>
          <w:snapToGrid w:val="0"/>
        </w:rPr>
        <w:tab/>
        <w:t>...</w:t>
      </w:r>
    </w:p>
    <w:p w14:paraId="5396A31E" w14:textId="77777777" w:rsidR="00ED1B87" w:rsidRPr="001564E7" w:rsidRDefault="00ED1B87" w:rsidP="00ED1B87">
      <w:pPr>
        <w:pStyle w:val="PL"/>
        <w:rPr>
          <w:snapToGrid w:val="0"/>
        </w:rPr>
      </w:pPr>
      <w:r w:rsidRPr="001564E7">
        <w:rPr>
          <w:snapToGrid w:val="0"/>
        </w:rPr>
        <w:t>}</w:t>
      </w:r>
    </w:p>
    <w:p w14:paraId="54FCA371" w14:textId="77777777" w:rsidR="00ED1B87" w:rsidRPr="001564E7" w:rsidRDefault="00ED1B87" w:rsidP="00367E0D">
      <w:pPr>
        <w:pStyle w:val="PL"/>
        <w:rPr>
          <w:snapToGrid w:val="0"/>
        </w:rPr>
      </w:pPr>
    </w:p>
    <w:p w14:paraId="7B171551" w14:textId="77777777" w:rsidR="00ED1B87" w:rsidRPr="001564E7" w:rsidRDefault="00ED1B87" w:rsidP="00367E0D">
      <w:pPr>
        <w:pStyle w:val="PL"/>
        <w:rPr>
          <w:snapToGrid w:val="0"/>
        </w:rPr>
      </w:pPr>
      <w:r w:rsidRPr="001564E7">
        <w:rPr>
          <w:snapToGrid w:val="0"/>
        </w:rPr>
        <w:t>IAB-Supported ::= ENUMERATED {</w:t>
      </w:r>
    </w:p>
    <w:p w14:paraId="3F99BA83" w14:textId="77777777" w:rsidR="00ED1B87" w:rsidRPr="001564E7" w:rsidRDefault="00ED1B87" w:rsidP="00367E0D">
      <w:pPr>
        <w:pStyle w:val="PL"/>
        <w:rPr>
          <w:snapToGrid w:val="0"/>
        </w:rPr>
      </w:pPr>
      <w:r w:rsidRPr="001564E7">
        <w:rPr>
          <w:snapToGrid w:val="0"/>
        </w:rPr>
        <w:tab/>
        <w:t>true,</w:t>
      </w:r>
    </w:p>
    <w:p w14:paraId="0795179F" w14:textId="77777777" w:rsidR="00ED1B87" w:rsidRPr="001564E7" w:rsidRDefault="00ED1B87" w:rsidP="00367E0D">
      <w:pPr>
        <w:pStyle w:val="PL"/>
        <w:rPr>
          <w:snapToGrid w:val="0"/>
        </w:rPr>
      </w:pPr>
      <w:r w:rsidRPr="001564E7">
        <w:rPr>
          <w:snapToGrid w:val="0"/>
        </w:rPr>
        <w:tab/>
        <w:t>...</w:t>
      </w:r>
    </w:p>
    <w:p w14:paraId="7DB7F50B" w14:textId="77777777" w:rsidR="00ED1B87" w:rsidRPr="001564E7" w:rsidRDefault="00ED1B87" w:rsidP="00367E0D">
      <w:pPr>
        <w:pStyle w:val="PL"/>
        <w:rPr>
          <w:snapToGrid w:val="0"/>
        </w:rPr>
      </w:pPr>
      <w:r w:rsidRPr="001564E7">
        <w:rPr>
          <w:snapToGrid w:val="0"/>
        </w:rPr>
        <w:lastRenderedPageBreak/>
        <w:t>}</w:t>
      </w:r>
    </w:p>
    <w:p w14:paraId="15408F60" w14:textId="77777777" w:rsidR="00ED1B87" w:rsidRPr="001564E7" w:rsidRDefault="00ED1B87" w:rsidP="00367E0D">
      <w:pPr>
        <w:pStyle w:val="PL"/>
        <w:rPr>
          <w:snapToGrid w:val="0"/>
        </w:rPr>
      </w:pPr>
    </w:p>
    <w:p w14:paraId="68C90A66" w14:textId="77777777" w:rsidR="00ED1B87" w:rsidRPr="001564E7" w:rsidRDefault="00ED1B87" w:rsidP="00367E0D">
      <w:pPr>
        <w:pStyle w:val="PL"/>
        <w:rPr>
          <w:snapToGrid w:val="0"/>
        </w:rPr>
      </w:pPr>
      <w:r w:rsidRPr="001564E7">
        <w:rPr>
          <w:rFonts w:hint="eastAsia"/>
          <w:snapToGrid w:val="0"/>
        </w:rPr>
        <w:t>I</w:t>
      </w:r>
      <w:r w:rsidRPr="001564E7">
        <w:rPr>
          <w:snapToGrid w:val="0"/>
        </w:rPr>
        <w:t>ABNodeIndication ::= ENUMERATED {</w:t>
      </w:r>
    </w:p>
    <w:p w14:paraId="03A0D190" w14:textId="77777777" w:rsidR="00ED1B87" w:rsidRPr="001564E7" w:rsidRDefault="00ED1B87" w:rsidP="00367E0D">
      <w:pPr>
        <w:pStyle w:val="PL"/>
        <w:rPr>
          <w:snapToGrid w:val="0"/>
        </w:rPr>
      </w:pPr>
      <w:r w:rsidRPr="001564E7">
        <w:rPr>
          <w:snapToGrid w:val="0"/>
        </w:rPr>
        <w:tab/>
        <w:t>true,</w:t>
      </w:r>
    </w:p>
    <w:p w14:paraId="4B942102" w14:textId="77777777" w:rsidR="00ED1B87" w:rsidRPr="001564E7" w:rsidRDefault="00ED1B87" w:rsidP="00367E0D">
      <w:pPr>
        <w:pStyle w:val="PL"/>
        <w:rPr>
          <w:snapToGrid w:val="0"/>
        </w:rPr>
      </w:pPr>
      <w:r w:rsidRPr="001564E7">
        <w:rPr>
          <w:snapToGrid w:val="0"/>
        </w:rPr>
        <w:tab/>
        <w:t>...</w:t>
      </w:r>
    </w:p>
    <w:p w14:paraId="0CC31D33" w14:textId="77777777" w:rsidR="00ED1B87" w:rsidRPr="001564E7" w:rsidRDefault="00ED1B87" w:rsidP="00367E0D">
      <w:pPr>
        <w:pStyle w:val="PL"/>
        <w:rPr>
          <w:snapToGrid w:val="0"/>
        </w:rPr>
      </w:pPr>
      <w:r w:rsidRPr="001564E7">
        <w:rPr>
          <w:snapToGrid w:val="0"/>
        </w:rPr>
        <w:t>}</w:t>
      </w:r>
    </w:p>
    <w:p w14:paraId="3443EE57" w14:textId="77777777" w:rsidR="009B75C3" w:rsidRPr="001564E7" w:rsidRDefault="009B75C3" w:rsidP="009B75C3">
      <w:pPr>
        <w:pStyle w:val="PL"/>
        <w:rPr>
          <w:snapToGrid w:val="0"/>
        </w:rPr>
      </w:pPr>
    </w:p>
    <w:p w14:paraId="2D1B5E04" w14:textId="77777777" w:rsidR="009B75C3" w:rsidRPr="001564E7" w:rsidRDefault="009B75C3" w:rsidP="009B75C3">
      <w:pPr>
        <w:pStyle w:val="PL"/>
        <w:rPr>
          <w:snapToGrid w:val="0"/>
        </w:rPr>
      </w:pPr>
      <w:r w:rsidRPr="001564E7">
        <w:rPr>
          <w:snapToGrid w:val="0"/>
        </w:rPr>
        <w:t>IMSVoiceSupportIndicator ::= ENUMERATED {</w:t>
      </w:r>
    </w:p>
    <w:p w14:paraId="0DF29433" w14:textId="77777777" w:rsidR="009B75C3" w:rsidRPr="001564E7" w:rsidRDefault="009B75C3" w:rsidP="009B75C3">
      <w:pPr>
        <w:pStyle w:val="PL"/>
        <w:rPr>
          <w:snapToGrid w:val="0"/>
        </w:rPr>
      </w:pPr>
      <w:r w:rsidRPr="001564E7">
        <w:rPr>
          <w:snapToGrid w:val="0"/>
        </w:rPr>
        <w:tab/>
        <w:t>supported,</w:t>
      </w:r>
    </w:p>
    <w:p w14:paraId="2E2C2CB7" w14:textId="77777777" w:rsidR="009B75C3" w:rsidRPr="001564E7" w:rsidRDefault="009B75C3" w:rsidP="009B75C3">
      <w:pPr>
        <w:pStyle w:val="PL"/>
        <w:rPr>
          <w:snapToGrid w:val="0"/>
        </w:rPr>
      </w:pPr>
      <w:r w:rsidRPr="001564E7">
        <w:rPr>
          <w:snapToGrid w:val="0"/>
        </w:rPr>
        <w:tab/>
        <w:t>not-supported,</w:t>
      </w:r>
    </w:p>
    <w:p w14:paraId="6FBC2731" w14:textId="77777777" w:rsidR="009B75C3" w:rsidRPr="001564E7" w:rsidRDefault="009B75C3" w:rsidP="009B75C3">
      <w:pPr>
        <w:pStyle w:val="PL"/>
        <w:rPr>
          <w:snapToGrid w:val="0"/>
        </w:rPr>
      </w:pPr>
      <w:r w:rsidRPr="001564E7">
        <w:rPr>
          <w:snapToGrid w:val="0"/>
        </w:rPr>
        <w:tab/>
        <w:t>...</w:t>
      </w:r>
    </w:p>
    <w:p w14:paraId="20388447" w14:textId="77777777" w:rsidR="009B75C3" w:rsidRPr="001564E7" w:rsidRDefault="009B75C3" w:rsidP="009B75C3">
      <w:pPr>
        <w:pStyle w:val="PL"/>
        <w:rPr>
          <w:snapToGrid w:val="0"/>
        </w:rPr>
      </w:pPr>
      <w:r w:rsidRPr="001564E7">
        <w:rPr>
          <w:snapToGrid w:val="0"/>
        </w:rPr>
        <w:t>}</w:t>
      </w:r>
    </w:p>
    <w:p w14:paraId="33376CD6" w14:textId="77777777" w:rsidR="009B75C3" w:rsidRPr="001564E7" w:rsidRDefault="009B75C3" w:rsidP="009B75C3">
      <w:pPr>
        <w:pStyle w:val="PL"/>
        <w:rPr>
          <w:snapToGrid w:val="0"/>
        </w:rPr>
      </w:pPr>
    </w:p>
    <w:p w14:paraId="70572DCC" w14:textId="77777777" w:rsidR="009B75C3" w:rsidRPr="001564E7" w:rsidRDefault="009B75C3" w:rsidP="009B75C3">
      <w:pPr>
        <w:pStyle w:val="PL"/>
        <w:rPr>
          <w:snapToGrid w:val="0"/>
        </w:rPr>
      </w:pPr>
      <w:r w:rsidRPr="001564E7">
        <w:rPr>
          <w:snapToGrid w:val="0"/>
        </w:rPr>
        <w:t>IndexToRFSP ::= INTEGER (1..256, ...)</w:t>
      </w:r>
    </w:p>
    <w:p w14:paraId="5B84E611" w14:textId="77777777" w:rsidR="009B75C3" w:rsidRPr="001564E7" w:rsidRDefault="009B75C3" w:rsidP="009B75C3">
      <w:pPr>
        <w:pStyle w:val="PL"/>
        <w:rPr>
          <w:snapToGrid w:val="0"/>
        </w:rPr>
      </w:pPr>
    </w:p>
    <w:p w14:paraId="147AF6DD" w14:textId="77777777" w:rsidR="009B75C3" w:rsidRPr="001564E7" w:rsidRDefault="009B75C3" w:rsidP="009B75C3">
      <w:pPr>
        <w:pStyle w:val="PL"/>
        <w:rPr>
          <w:snapToGrid w:val="0"/>
        </w:rPr>
      </w:pPr>
      <w:r w:rsidRPr="001564E7">
        <w:rPr>
          <w:snapToGrid w:val="0"/>
        </w:rPr>
        <w:t>InfoOnRecommendedCellsAndRANNodesForPaging ::= SEQUENCE {</w:t>
      </w:r>
    </w:p>
    <w:p w14:paraId="4C5D4A36" w14:textId="77777777" w:rsidR="009B75C3" w:rsidRPr="001564E7" w:rsidRDefault="009B75C3" w:rsidP="009B75C3">
      <w:pPr>
        <w:pStyle w:val="PL"/>
        <w:rPr>
          <w:snapToGrid w:val="0"/>
        </w:rPr>
      </w:pPr>
      <w:r w:rsidRPr="001564E7">
        <w:rPr>
          <w:snapToGrid w:val="0"/>
        </w:rPr>
        <w:tab/>
        <w:t>recommendedCellsForPaging</w:t>
      </w:r>
      <w:r w:rsidRPr="001564E7">
        <w:rPr>
          <w:snapToGrid w:val="0"/>
        </w:rPr>
        <w:tab/>
      </w:r>
      <w:r w:rsidRPr="001564E7">
        <w:rPr>
          <w:snapToGrid w:val="0"/>
        </w:rPr>
        <w:tab/>
        <w:t>RecommendedCellsForPaging,</w:t>
      </w:r>
    </w:p>
    <w:p w14:paraId="31F4CFDC" w14:textId="77777777" w:rsidR="009B75C3" w:rsidRPr="001564E7" w:rsidRDefault="009B75C3" w:rsidP="009B75C3">
      <w:pPr>
        <w:pStyle w:val="PL"/>
        <w:rPr>
          <w:snapToGrid w:val="0"/>
        </w:rPr>
      </w:pPr>
      <w:r w:rsidRPr="001564E7">
        <w:rPr>
          <w:snapToGrid w:val="0"/>
        </w:rPr>
        <w:tab/>
        <w:t>recommendRANNodesForPaging</w:t>
      </w:r>
      <w:r w:rsidRPr="001564E7">
        <w:rPr>
          <w:snapToGrid w:val="0"/>
        </w:rPr>
        <w:tab/>
      </w:r>
      <w:r w:rsidRPr="001564E7">
        <w:rPr>
          <w:snapToGrid w:val="0"/>
        </w:rPr>
        <w:tab/>
        <w:t>RecommendedRANNodesForPaging,</w:t>
      </w:r>
    </w:p>
    <w:p w14:paraId="17D7076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InfoOnRecommendedCellsAndRANNodesForPaging-ExtIEs} }</w:t>
      </w:r>
      <w:r w:rsidRPr="001564E7">
        <w:rPr>
          <w:snapToGrid w:val="0"/>
          <w:lang w:val="fr-FR"/>
        </w:rPr>
        <w:tab/>
        <w:t>OPTIONAL,</w:t>
      </w:r>
    </w:p>
    <w:p w14:paraId="2F4319F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C48BB27" w14:textId="77777777" w:rsidR="009B75C3" w:rsidRPr="001564E7" w:rsidRDefault="009B75C3" w:rsidP="009B75C3">
      <w:pPr>
        <w:pStyle w:val="PL"/>
        <w:rPr>
          <w:snapToGrid w:val="0"/>
        </w:rPr>
      </w:pPr>
      <w:r w:rsidRPr="001564E7">
        <w:rPr>
          <w:snapToGrid w:val="0"/>
        </w:rPr>
        <w:t>}</w:t>
      </w:r>
    </w:p>
    <w:p w14:paraId="4D40A281" w14:textId="77777777" w:rsidR="009B75C3" w:rsidRPr="001564E7" w:rsidRDefault="009B75C3" w:rsidP="009B75C3">
      <w:pPr>
        <w:pStyle w:val="PL"/>
        <w:rPr>
          <w:snapToGrid w:val="0"/>
        </w:rPr>
      </w:pPr>
    </w:p>
    <w:p w14:paraId="43A718D0" w14:textId="77777777" w:rsidR="009B75C3" w:rsidRPr="001564E7" w:rsidRDefault="009B75C3" w:rsidP="009B75C3">
      <w:pPr>
        <w:pStyle w:val="PL"/>
        <w:rPr>
          <w:snapToGrid w:val="0"/>
        </w:rPr>
      </w:pPr>
      <w:r w:rsidRPr="001564E7">
        <w:rPr>
          <w:snapToGrid w:val="0"/>
        </w:rPr>
        <w:t>InfoOnRecommendedCellsAndRANNodesForPaging-ExtIEs NGAP-PROTOCOL-EXTENSION ::= {</w:t>
      </w:r>
    </w:p>
    <w:p w14:paraId="7C6FB741" w14:textId="77777777" w:rsidR="009B75C3" w:rsidRPr="001564E7" w:rsidRDefault="009B75C3" w:rsidP="009B75C3">
      <w:pPr>
        <w:pStyle w:val="PL"/>
        <w:rPr>
          <w:snapToGrid w:val="0"/>
        </w:rPr>
      </w:pPr>
      <w:r w:rsidRPr="001564E7">
        <w:rPr>
          <w:snapToGrid w:val="0"/>
        </w:rPr>
        <w:tab/>
        <w:t>...</w:t>
      </w:r>
    </w:p>
    <w:p w14:paraId="64D634B1" w14:textId="77777777" w:rsidR="009B75C3" w:rsidRPr="001564E7" w:rsidRDefault="009B75C3" w:rsidP="009B75C3">
      <w:pPr>
        <w:pStyle w:val="PL"/>
        <w:rPr>
          <w:snapToGrid w:val="0"/>
        </w:rPr>
      </w:pPr>
      <w:r w:rsidRPr="001564E7">
        <w:rPr>
          <w:snapToGrid w:val="0"/>
        </w:rPr>
        <w:t>}</w:t>
      </w:r>
    </w:p>
    <w:p w14:paraId="08B062B7" w14:textId="77777777" w:rsidR="009B75C3" w:rsidRPr="001564E7" w:rsidRDefault="009B75C3" w:rsidP="009B75C3">
      <w:pPr>
        <w:pStyle w:val="PL"/>
        <w:rPr>
          <w:snapToGrid w:val="0"/>
        </w:rPr>
      </w:pPr>
    </w:p>
    <w:p w14:paraId="71C7B5FB" w14:textId="77777777" w:rsidR="009B75C3" w:rsidRPr="001564E7" w:rsidRDefault="009B75C3" w:rsidP="009B75C3">
      <w:pPr>
        <w:pStyle w:val="PL"/>
        <w:rPr>
          <w:snapToGrid w:val="0"/>
        </w:rPr>
      </w:pPr>
    </w:p>
    <w:p w14:paraId="159D6488" w14:textId="77777777" w:rsidR="009B75C3" w:rsidRPr="001564E7" w:rsidRDefault="009B75C3" w:rsidP="009B75C3">
      <w:pPr>
        <w:pStyle w:val="PL"/>
        <w:rPr>
          <w:snapToGrid w:val="0"/>
        </w:rPr>
      </w:pPr>
      <w:r w:rsidRPr="001564E7">
        <w:rPr>
          <w:snapToGrid w:val="0"/>
        </w:rPr>
        <w:t>IntegrityProtectionIndication ::= ENUMERATED {</w:t>
      </w:r>
    </w:p>
    <w:p w14:paraId="5226831B" w14:textId="77777777" w:rsidR="009B75C3" w:rsidRPr="001564E7" w:rsidRDefault="009B75C3" w:rsidP="009B75C3">
      <w:pPr>
        <w:pStyle w:val="PL"/>
        <w:rPr>
          <w:snapToGrid w:val="0"/>
        </w:rPr>
      </w:pPr>
      <w:r w:rsidRPr="001564E7">
        <w:rPr>
          <w:snapToGrid w:val="0"/>
        </w:rPr>
        <w:tab/>
        <w:t>required,</w:t>
      </w:r>
    </w:p>
    <w:p w14:paraId="2A808A83" w14:textId="77777777" w:rsidR="009B75C3" w:rsidRPr="001564E7" w:rsidRDefault="009B75C3" w:rsidP="009B75C3">
      <w:pPr>
        <w:pStyle w:val="PL"/>
        <w:rPr>
          <w:snapToGrid w:val="0"/>
        </w:rPr>
      </w:pPr>
      <w:r w:rsidRPr="001564E7">
        <w:rPr>
          <w:snapToGrid w:val="0"/>
        </w:rPr>
        <w:tab/>
        <w:t>preferred,</w:t>
      </w:r>
    </w:p>
    <w:p w14:paraId="204E860E" w14:textId="77777777" w:rsidR="009B75C3" w:rsidRPr="001564E7" w:rsidRDefault="009B75C3" w:rsidP="009B75C3">
      <w:pPr>
        <w:pStyle w:val="PL"/>
        <w:rPr>
          <w:snapToGrid w:val="0"/>
        </w:rPr>
      </w:pPr>
      <w:r w:rsidRPr="001564E7">
        <w:rPr>
          <w:snapToGrid w:val="0"/>
        </w:rPr>
        <w:tab/>
        <w:t>not-needed,</w:t>
      </w:r>
    </w:p>
    <w:p w14:paraId="7F797EFB" w14:textId="77777777" w:rsidR="009B75C3" w:rsidRPr="001564E7" w:rsidRDefault="009B75C3" w:rsidP="009B75C3">
      <w:pPr>
        <w:pStyle w:val="PL"/>
        <w:rPr>
          <w:snapToGrid w:val="0"/>
        </w:rPr>
      </w:pPr>
      <w:r w:rsidRPr="001564E7">
        <w:rPr>
          <w:snapToGrid w:val="0"/>
        </w:rPr>
        <w:tab/>
        <w:t>...</w:t>
      </w:r>
    </w:p>
    <w:p w14:paraId="7309505A" w14:textId="77777777" w:rsidR="009B75C3" w:rsidRPr="001564E7" w:rsidRDefault="009B75C3" w:rsidP="009B75C3">
      <w:pPr>
        <w:pStyle w:val="PL"/>
        <w:rPr>
          <w:snapToGrid w:val="0"/>
        </w:rPr>
      </w:pPr>
      <w:r w:rsidRPr="001564E7">
        <w:rPr>
          <w:snapToGrid w:val="0"/>
        </w:rPr>
        <w:t>}</w:t>
      </w:r>
    </w:p>
    <w:p w14:paraId="475C7F8F" w14:textId="77777777" w:rsidR="009B75C3" w:rsidRPr="001564E7" w:rsidRDefault="009B75C3" w:rsidP="009B75C3">
      <w:pPr>
        <w:pStyle w:val="PL"/>
        <w:rPr>
          <w:snapToGrid w:val="0"/>
        </w:rPr>
      </w:pPr>
    </w:p>
    <w:p w14:paraId="42967C52" w14:textId="77777777" w:rsidR="009B75C3" w:rsidRPr="001564E7" w:rsidRDefault="009B75C3" w:rsidP="009B75C3">
      <w:pPr>
        <w:pStyle w:val="PL"/>
        <w:rPr>
          <w:snapToGrid w:val="0"/>
        </w:rPr>
      </w:pPr>
      <w:r w:rsidRPr="001564E7">
        <w:rPr>
          <w:snapToGrid w:val="0"/>
        </w:rPr>
        <w:t>IntegrityProtectionResult ::= ENUMERATED {</w:t>
      </w:r>
    </w:p>
    <w:p w14:paraId="222C3ACB" w14:textId="77777777" w:rsidR="009B75C3" w:rsidRPr="001564E7" w:rsidRDefault="009B75C3" w:rsidP="009B75C3">
      <w:pPr>
        <w:pStyle w:val="PL"/>
        <w:rPr>
          <w:snapToGrid w:val="0"/>
        </w:rPr>
      </w:pPr>
      <w:r w:rsidRPr="001564E7">
        <w:rPr>
          <w:snapToGrid w:val="0"/>
        </w:rPr>
        <w:tab/>
        <w:t>performed,</w:t>
      </w:r>
    </w:p>
    <w:p w14:paraId="15D851E5" w14:textId="77777777" w:rsidR="009B75C3" w:rsidRPr="001564E7" w:rsidRDefault="009B75C3" w:rsidP="009B75C3">
      <w:pPr>
        <w:pStyle w:val="PL"/>
        <w:rPr>
          <w:snapToGrid w:val="0"/>
        </w:rPr>
      </w:pPr>
      <w:r w:rsidRPr="001564E7">
        <w:rPr>
          <w:snapToGrid w:val="0"/>
        </w:rPr>
        <w:tab/>
        <w:t>not-performed,</w:t>
      </w:r>
    </w:p>
    <w:p w14:paraId="26CA70FF" w14:textId="77777777" w:rsidR="009B75C3" w:rsidRPr="001564E7" w:rsidRDefault="009B75C3" w:rsidP="009B75C3">
      <w:pPr>
        <w:pStyle w:val="PL"/>
        <w:rPr>
          <w:snapToGrid w:val="0"/>
        </w:rPr>
      </w:pPr>
      <w:r w:rsidRPr="001564E7">
        <w:rPr>
          <w:snapToGrid w:val="0"/>
        </w:rPr>
        <w:tab/>
        <w:t>...</w:t>
      </w:r>
    </w:p>
    <w:p w14:paraId="3F5D9FF5" w14:textId="77777777" w:rsidR="009B75C3" w:rsidRPr="001564E7" w:rsidRDefault="009B75C3" w:rsidP="009B75C3">
      <w:pPr>
        <w:pStyle w:val="PL"/>
        <w:rPr>
          <w:snapToGrid w:val="0"/>
        </w:rPr>
      </w:pPr>
      <w:r w:rsidRPr="001564E7">
        <w:rPr>
          <w:snapToGrid w:val="0"/>
        </w:rPr>
        <w:t>}</w:t>
      </w:r>
    </w:p>
    <w:p w14:paraId="05CE5220" w14:textId="77777777" w:rsidR="009B75C3" w:rsidRPr="001564E7" w:rsidRDefault="009B75C3" w:rsidP="009B75C3">
      <w:pPr>
        <w:pStyle w:val="PL"/>
        <w:rPr>
          <w:snapToGrid w:val="0"/>
        </w:rPr>
      </w:pPr>
    </w:p>
    <w:p w14:paraId="57313A1D" w14:textId="77777777" w:rsidR="009B75C3" w:rsidRPr="001564E7" w:rsidRDefault="009B75C3" w:rsidP="009B75C3">
      <w:pPr>
        <w:pStyle w:val="PL"/>
        <w:rPr>
          <w:snapToGrid w:val="0"/>
        </w:rPr>
      </w:pPr>
      <w:r w:rsidRPr="001564E7">
        <w:rPr>
          <w:snapToGrid w:val="0"/>
        </w:rPr>
        <w:t>IntendedNumberOfPagingAttempts ::= INTEGER (1..16, ...)</w:t>
      </w:r>
    </w:p>
    <w:p w14:paraId="168F55FC" w14:textId="77777777" w:rsidR="009B75C3" w:rsidRPr="001564E7" w:rsidRDefault="009B75C3" w:rsidP="009B75C3">
      <w:pPr>
        <w:pStyle w:val="PL"/>
        <w:rPr>
          <w:snapToGrid w:val="0"/>
        </w:rPr>
      </w:pPr>
    </w:p>
    <w:p w14:paraId="13E26A29" w14:textId="77777777" w:rsidR="009B75C3" w:rsidRPr="001564E7" w:rsidRDefault="009B75C3" w:rsidP="009B75C3">
      <w:pPr>
        <w:pStyle w:val="PL"/>
        <w:rPr>
          <w:snapToGrid w:val="0"/>
          <w:lang w:eastAsia="zh-CN"/>
        </w:rPr>
      </w:pPr>
      <w:r w:rsidRPr="001564E7">
        <w:rPr>
          <w:snapToGrid w:val="0"/>
        </w:rPr>
        <w:t xml:space="preserve">InterfacesToTrace ::= </w:t>
      </w:r>
      <w:r w:rsidRPr="001564E7">
        <w:rPr>
          <w:snapToGrid w:val="0"/>
          <w:lang w:eastAsia="zh-CN"/>
        </w:rPr>
        <w:t>BIT STRING (SIZE(8))</w:t>
      </w:r>
    </w:p>
    <w:p w14:paraId="700F508D" w14:textId="77777777" w:rsidR="00264A81" w:rsidRPr="001564E7" w:rsidRDefault="00264A81" w:rsidP="00367E0D">
      <w:pPr>
        <w:pStyle w:val="PL"/>
        <w:rPr>
          <w:rFonts w:eastAsia="SimSun"/>
          <w:snapToGrid w:val="0"/>
        </w:rPr>
      </w:pPr>
    </w:p>
    <w:p w14:paraId="16923121" w14:textId="77777777" w:rsidR="00264A81" w:rsidRPr="001564E7" w:rsidRDefault="00264A81" w:rsidP="00501599">
      <w:pPr>
        <w:pStyle w:val="PL"/>
        <w:rPr>
          <w:snapToGrid w:val="0"/>
        </w:rPr>
      </w:pPr>
      <w:r w:rsidRPr="001564E7">
        <w:rPr>
          <w:snapToGrid w:val="0"/>
        </w:rPr>
        <w:t xml:space="preserve">ImmediateMDTNr ::= SEQUENCE { </w:t>
      </w:r>
    </w:p>
    <w:p w14:paraId="017374DE" w14:textId="77777777" w:rsidR="00264A81" w:rsidRPr="001564E7" w:rsidRDefault="00264A81" w:rsidP="00367E0D">
      <w:pPr>
        <w:pStyle w:val="PL"/>
        <w:rPr>
          <w:snapToGrid w:val="0"/>
        </w:rPr>
      </w:pPr>
      <w:r w:rsidRPr="001564E7">
        <w:rPr>
          <w:rFonts w:eastAsia="MS Mincho" w:cs="Courier New"/>
          <w:snapToGrid w:val="0"/>
        </w:rPr>
        <w:tab/>
        <w:t>measurementsToActivate</w:t>
      </w:r>
      <w:r w:rsidRPr="001564E7">
        <w:rPr>
          <w:rFonts w:eastAsia="MS Mincho" w:cs="Courier New"/>
          <w:snapToGrid w:val="0"/>
        </w:rPr>
        <w:tab/>
      </w:r>
      <w:r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00C3419D" w:rsidRPr="001564E7">
        <w:rPr>
          <w:rFonts w:eastAsia="MS Mincho" w:cs="Courier New"/>
          <w:snapToGrid w:val="0"/>
        </w:rPr>
        <w:tab/>
      </w:r>
      <w:r w:rsidRPr="001564E7">
        <w:rPr>
          <w:rFonts w:eastAsia="MS Mincho" w:cs="Courier New"/>
          <w:snapToGrid w:val="0"/>
        </w:rPr>
        <w:t>MeasurementsToActivate,</w:t>
      </w:r>
    </w:p>
    <w:p w14:paraId="45570CC4" w14:textId="77777777" w:rsidR="00475399" w:rsidRPr="001564E7" w:rsidRDefault="00264A81" w:rsidP="00475399">
      <w:pPr>
        <w:pStyle w:val="PL"/>
        <w:rPr>
          <w:snapToGrid w:val="0"/>
        </w:rPr>
      </w:pPr>
      <w:r w:rsidRPr="001564E7">
        <w:rPr>
          <w:snapToGrid w:val="0"/>
        </w:rPr>
        <w:tab/>
        <w:t>m1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1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379183D0" w14:textId="77777777" w:rsidR="00264A81" w:rsidRPr="001564E7" w:rsidRDefault="00475399" w:rsidP="00475399">
      <w:pPr>
        <w:pStyle w:val="PL"/>
        <w:rPr>
          <w:snapToGrid w:val="0"/>
        </w:rPr>
      </w:pPr>
      <w:r w:rsidRPr="001564E7">
        <w:rPr>
          <w:snapToGrid w:val="0"/>
        </w:rPr>
        <w:t>-- The above IE shall be present if the Measurements to Activate IE has the first bit set to “1”</w:t>
      </w:r>
    </w:p>
    <w:p w14:paraId="647A81E0" w14:textId="77777777" w:rsidR="00475399" w:rsidRPr="001564E7" w:rsidRDefault="00264A81" w:rsidP="00475399">
      <w:pPr>
        <w:pStyle w:val="PL"/>
        <w:rPr>
          <w:snapToGrid w:val="0"/>
        </w:rPr>
      </w:pPr>
      <w:r w:rsidRPr="001564E7">
        <w:rPr>
          <w:snapToGrid w:val="0"/>
        </w:rPr>
        <w:tab/>
        <w:t>m4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4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r w:rsidR="00475399" w:rsidRPr="001564E7">
        <w:rPr>
          <w:snapToGrid w:val="0"/>
        </w:rPr>
        <w:t xml:space="preserve"> </w:t>
      </w:r>
    </w:p>
    <w:p w14:paraId="4AD55ADF" w14:textId="77777777" w:rsidR="00264A81" w:rsidRPr="001564E7" w:rsidRDefault="00475399" w:rsidP="00475399">
      <w:pPr>
        <w:pStyle w:val="PL"/>
        <w:rPr>
          <w:snapToGrid w:val="0"/>
        </w:rPr>
      </w:pPr>
      <w:r w:rsidRPr="001564E7">
        <w:rPr>
          <w:snapToGrid w:val="0"/>
        </w:rPr>
        <w:t>-- The above IE shall be present if the Measurements to Activate IE has the third bit set to “1”</w:t>
      </w:r>
    </w:p>
    <w:p w14:paraId="760BF772" w14:textId="77777777" w:rsidR="00264A81" w:rsidRPr="001564E7" w:rsidRDefault="00264A81" w:rsidP="003D2340">
      <w:pPr>
        <w:pStyle w:val="PL"/>
        <w:rPr>
          <w:snapToGrid w:val="0"/>
        </w:rPr>
      </w:pPr>
      <w:r w:rsidRPr="001564E7">
        <w:rPr>
          <w:snapToGrid w:val="0"/>
        </w:rPr>
        <w:tab/>
        <w:t>m5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5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420D9D5" w14:textId="77777777" w:rsidR="00475399" w:rsidRPr="001564E7" w:rsidRDefault="00475399" w:rsidP="00475399">
      <w:pPr>
        <w:pStyle w:val="PL"/>
        <w:rPr>
          <w:snapToGrid w:val="0"/>
        </w:rPr>
      </w:pPr>
      <w:r w:rsidRPr="001564E7">
        <w:rPr>
          <w:snapToGrid w:val="0"/>
        </w:rPr>
        <w:lastRenderedPageBreak/>
        <w:t>-- The above IE shall be present if the Measurements to Activate IE has the fourth bit set to “1”</w:t>
      </w:r>
    </w:p>
    <w:p w14:paraId="3B519F50" w14:textId="77777777" w:rsidR="00264A81" w:rsidRPr="001564E7" w:rsidRDefault="00264A81" w:rsidP="00A6563D">
      <w:pPr>
        <w:pStyle w:val="PL"/>
        <w:rPr>
          <w:snapToGrid w:val="0"/>
        </w:rPr>
      </w:pPr>
      <w:r w:rsidRPr="001564E7">
        <w:rPr>
          <w:snapToGrid w:val="0"/>
        </w:rPr>
        <w:tab/>
        <w:t>m6Configuration</w:t>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M6Configur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45599F39" w14:textId="77777777" w:rsidR="00475399" w:rsidRPr="001564E7" w:rsidRDefault="00475399" w:rsidP="00475399">
      <w:pPr>
        <w:pStyle w:val="PL"/>
        <w:rPr>
          <w:snapToGrid w:val="0"/>
        </w:rPr>
      </w:pPr>
      <w:r w:rsidRPr="001564E7">
        <w:rPr>
          <w:snapToGrid w:val="0"/>
        </w:rPr>
        <w:t>-- The above IE shall be present if the Measurements to Activate IE has the fifth bit set to “1”</w:t>
      </w:r>
    </w:p>
    <w:p w14:paraId="1A3E1B69" w14:textId="77777777" w:rsidR="00264A81" w:rsidRPr="001564E7" w:rsidRDefault="00264A81" w:rsidP="00A07217">
      <w:pPr>
        <w:pStyle w:val="PL"/>
        <w:rPr>
          <w:snapToGrid w:val="0"/>
        </w:rPr>
      </w:pPr>
      <w:r w:rsidRPr="001564E7">
        <w:rPr>
          <w:snapToGrid w:val="0"/>
        </w:rPr>
        <w:tab/>
        <w:t>m7Configuration</w:t>
      </w:r>
      <w:r w:rsidRPr="001564E7">
        <w:rPr>
          <w:snapToGrid w:val="0"/>
        </w:rPr>
        <w:tab/>
      </w:r>
      <w:r w:rsidRPr="001564E7">
        <w:rPr>
          <w:snapToGrid w:val="0"/>
        </w:rPr>
        <w:tab/>
      </w:r>
      <w:r w:rsidRPr="001564E7">
        <w:rPr>
          <w:snapToGrid w:val="0"/>
        </w:rPr>
        <w:tab/>
      </w:r>
      <w:r w:rsidRPr="001564E7">
        <w:rPr>
          <w:snapToGrid w:val="0"/>
        </w:rPr>
        <w:tab/>
      </w:r>
      <w:bookmarkStart w:id="19402" w:name="OLE_LINK67"/>
      <w:r w:rsidR="00C3419D" w:rsidRPr="001564E7">
        <w:rPr>
          <w:snapToGrid w:val="0"/>
        </w:rPr>
        <w:tab/>
      </w:r>
      <w:r w:rsidR="00C3419D" w:rsidRPr="001564E7">
        <w:rPr>
          <w:snapToGrid w:val="0"/>
        </w:rPr>
        <w:tab/>
      </w:r>
      <w:r w:rsidR="00C3419D" w:rsidRPr="001564E7">
        <w:rPr>
          <w:snapToGrid w:val="0"/>
        </w:rPr>
        <w:tab/>
      </w:r>
      <w:r w:rsidRPr="001564E7">
        <w:rPr>
          <w:snapToGrid w:val="0"/>
        </w:rPr>
        <w:t>M7Configuration</w:t>
      </w:r>
      <w:bookmarkEnd w:id="19402"/>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BAE4C7B" w14:textId="77777777" w:rsidR="00475399" w:rsidRPr="001564E7" w:rsidRDefault="00475399" w:rsidP="00475399">
      <w:pPr>
        <w:pStyle w:val="PL"/>
        <w:rPr>
          <w:snapToGrid w:val="0"/>
        </w:rPr>
      </w:pPr>
      <w:r w:rsidRPr="001564E7">
        <w:rPr>
          <w:snapToGrid w:val="0"/>
        </w:rPr>
        <w:t>-- The above IE shall be present if the Measurements to Activate IE has the sixth bit set to “1”</w:t>
      </w:r>
    </w:p>
    <w:p w14:paraId="48B8F382" w14:textId="77777777" w:rsidR="00264A81" w:rsidRPr="001564E7" w:rsidRDefault="00264A81" w:rsidP="00E221F6">
      <w:pPr>
        <w:pStyle w:val="PL"/>
        <w:rPr>
          <w:snapToGrid w:val="0"/>
        </w:rPr>
      </w:pPr>
      <w:r w:rsidRPr="001564E7">
        <w:rPr>
          <w:snapToGrid w:val="0"/>
        </w:rPr>
        <w:tab/>
      </w:r>
      <w:r w:rsidRPr="001564E7">
        <w:rPr>
          <w:rFonts w:cs="Courier New"/>
          <w:snapToGrid w:val="0"/>
        </w:rPr>
        <w:t>bluetoothMeasurementConfiguration</w:t>
      </w:r>
      <w:r w:rsidRPr="001564E7">
        <w:rPr>
          <w:rFonts w:cs="Courier New"/>
          <w:snapToGrid w:val="0"/>
        </w:rPr>
        <w:tab/>
      </w:r>
      <w:r w:rsidRPr="001564E7">
        <w:rPr>
          <w:rFonts w:cs="Courier New"/>
          <w:snapToGrid w:val="0"/>
        </w:rPr>
        <w:tab/>
        <w:t>BluetoothMeasurementConfiguration</w:t>
      </w:r>
      <w:r w:rsidRPr="001564E7">
        <w:rPr>
          <w:snapToGrid w:val="0"/>
        </w:rPr>
        <w:tab/>
        <w:t>OPTIONAL,</w:t>
      </w:r>
    </w:p>
    <w:p w14:paraId="7A62A07C" w14:textId="77777777" w:rsidR="00264A81" w:rsidRPr="001564E7" w:rsidRDefault="00264A81" w:rsidP="00E221F6">
      <w:pPr>
        <w:pStyle w:val="PL"/>
        <w:rPr>
          <w:snapToGrid w:val="0"/>
        </w:rPr>
      </w:pPr>
      <w:r w:rsidRPr="001564E7">
        <w:rPr>
          <w:snapToGrid w:val="0"/>
        </w:rPr>
        <w:tab/>
      </w:r>
      <w:r w:rsidRPr="001564E7">
        <w:rPr>
          <w:rFonts w:cs="Courier New"/>
          <w:snapToGrid w:val="0"/>
        </w:rPr>
        <w:t>wLANMeasurementConfiguration</w:t>
      </w:r>
      <w:r w:rsidRPr="001564E7">
        <w:rPr>
          <w:rFonts w:cs="Courier New"/>
          <w:snapToGrid w:val="0"/>
        </w:rPr>
        <w:tab/>
      </w:r>
      <w:r w:rsidRPr="001564E7">
        <w:rPr>
          <w:rFonts w:cs="Courier New"/>
          <w:snapToGrid w:val="0"/>
        </w:rPr>
        <w:tab/>
      </w:r>
      <w:r w:rsidRPr="001564E7">
        <w:rPr>
          <w:rFonts w:cs="Courier New"/>
          <w:snapToGrid w:val="0"/>
        </w:rPr>
        <w:tab/>
        <w:t>WLANMeasurementConfiguration</w:t>
      </w:r>
      <w:r w:rsidRPr="001564E7" w:rsidDel="00EF12FC">
        <w:rPr>
          <w:snapToGrid w:val="0"/>
        </w:rPr>
        <w:t xml:space="preserve"> </w:t>
      </w:r>
      <w:r w:rsidRPr="001564E7">
        <w:rPr>
          <w:snapToGrid w:val="0"/>
        </w:rPr>
        <w:tab/>
      </w:r>
      <w:r w:rsidRPr="001564E7">
        <w:rPr>
          <w:snapToGrid w:val="0"/>
        </w:rPr>
        <w:tab/>
        <w:t>OPTIONAL,</w:t>
      </w:r>
    </w:p>
    <w:p w14:paraId="34B3A238" w14:textId="77777777" w:rsidR="00264A81" w:rsidRPr="001564E7" w:rsidRDefault="00264A81" w:rsidP="00E221F6">
      <w:pPr>
        <w:pStyle w:val="PL"/>
        <w:rPr>
          <w:snapToGrid w:val="0"/>
        </w:rPr>
      </w:pPr>
      <w:r w:rsidRPr="001564E7">
        <w:rPr>
          <w:snapToGrid w:val="0"/>
        </w:rPr>
        <w:tab/>
        <w:t xml:space="preserve">mDT-Location-Info </w:t>
      </w:r>
      <w:r w:rsidRPr="001564E7">
        <w:rPr>
          <w:snapToGrid w:val="0"/>
        </w:rPr>
        <w:tab/>
      </w:r>
      <w:r w:rsidRPr="001564E7">
        <w:rPr>
          <w:snapToGrid w:val="0"/>
        </w:rPr>
        <w:tab/>
      </w:r>
      <w:r w:rsidRPr="001564E7">
        <w:rPr>
          <w:snapToGrid w:val="0"/>
        </w:rPr>
        <w:tab/>
      </w:r>
      <w:bookmarkStart w:id="19403" w:name="OLE_LINK182"/>
      <w:r w:rsidRPr="001564E7">
        <w:rPr>
          <w:snapToGrid w:val="0"/>
        </w:rPr>
        <w:tab/>
      </w:r>
      <w:r w:rsidRPr="001564E7">
        <w:rPr>
          <w:snapToGrid w:val="0"/>
        </w:rPr>
        <w:tab/>
      </w:r>
      <w:r w:rsidRPr="001564E7">
        <w:rPr>
          <w:snapToGrid w:val="0"/>
        </w:rPr>
        <w:tab/>
        <w:t>MDT-Location-Info</w:t>
      </w:r>
      <w:bookmarkEnd w:id="19403"/>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630AD8" w14:textId="77777777" w:rsidR="00264A81" w:rsidRPr="001564E7" w:rsidRDefault="00264A81" w:rsidP="00367E0D">
      <w:pPr>
        <w:pStyle w:val="PL"/>
        <w:rPr>
          <w:snapToGrid w:val="0"/>
        </w:rPr>
      </w:pP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SensorMeasurementConfiguration</w:t>
      </w:r>
      <w:r w:rsidRPr="001564E7">
        <w:rPr>
          <w:rFonts w:eastAsia="MS Mincho" w:cs="Courier New"/>
          <w:snapToGrid w:val="0"/>
        </w:rPr>
        <w:tab/>
      </w:r>
      <w:r w:rsidRPr="001564E7">
        <w:rPr>
          <w:rFonts w:eastAsia="MS Mincho" w:cs="Courier New"/>
          <w:snapToGrid w:val="0"/>
        </w:rPr>
        <w:tab/>
        <w:t>OPTIONAL,</w:t>
      </w:r>
    </w:p>
    <w:p w14:paraId="74A3EBC3" w14:textId="77777777" w:rsidR="00264A81" w:rsidRPr="001564E7" w:rsidRDefault="00264A81" w:rsidP="00501599">
      <w:pPr>
        <w:pStyle w:val="PL"/>
        <w:rPr>
          <w:snapToGrid w:val="0"/>
        </w:rPr>
      </w:pPr>
      <w:r w:rsidRPr="001564E7">
        <w:rPr>
          <w:snapToGrid w:val="0"/>
        </w:rPr>
        <w:tab/>
        <w:t>iE-Extensions</w:t>
      </w:r>
      <w:r w:rsidRPr="001564E7">
        <w:rPr>
          <w:snapToGrid w:val="0"/>
        </w:rPr>
        <w:tab/>
      </w:r>
      <w:r w:rsidRPr="001564E7">
        <w:rPr>
          <w:snapToGrid w:val="0"/>
        </w:rPr>
        <w:tab/>
        <w:t>ProtocolExtensionContainer { { ImmediateMDTNr-ExtIEs} } OPTIONAL,</w:t>
      </w:r>
    </w:p>
    <w:p w14:paraId="4F989C3D" w14:textId="77777777" w:rsidR="00264A81" w:rsidRPr="001564E7" w:rsidRDefault="00264A81" w:rsidP="00501599">
      <w:pPr>
        <w:pStyle w:val="PL"/>
        <w:rPr>
          <w:snapToGrid w:val="0"/>
        </w:rPr>
      </w:pPr>
      <w:r w:rsidRPr="001564E7">
        <w:rPr>
          <w:snapToGrid w:val="0"/>
        </w:rPr>
        <w:tab/>
        <w:t>...</w:t>
      </w:r>
    </w:p>
    <w:p w14:paraId="2CAEA881" w14:textId="77777777" w:rsidR="00264A81" w:rsidRPr="001564E7" w:rsidRDefault="00264A81" w:rsidP="003D2340">
      <w:pPr>
        <w:pStyle w:val="PL"/>
        <w:rPr>
          <w:snapToGrid w:val="0"/>
        </w:rPr>
      </w:pPr>
      <w:r w:rsidRPr="001564E7">
        <w:rPr>
          <w:snapToGrid w:val="0"/>
        </w:rPr>
        <w:t>}</w:t>
      </w:r>
    </w:p>
    <w:p w14:paraId="43831642" w14:textId="77777777" w:rsidR="00264A81" w:rsidRPr="001564E7" w:rsidRDefault="00264A81" w:rsidP="00A6563D">
      <w:pPr>
        <w:pStyle w:val="PL"/>
        <w:rPr>
          <w:snapToGrid w:val="0"/>
        </w:rPr>
      </w:pPr>
    </w:p>
    <w:p w14:paraId="16F9C110" w14:textId="77777777" w:rsidR="00264A81" w:rsidRPr="001564E7" w:rsidRDefault="00264A81" w:rsidP="00264A81">
      <w:pPr>
        <w:pStyle w:val="PL"/>
        <w:rPr>
          <w:snapToGrid w:val="0"/>
        </w:rPr>
      </w:pPr>
      <w:r w:rsidRPr="001564E7">
        <w:rPr>
          <w:snapToGrid w:val="0"/>
        </w:rPr>
        <w:t>ImmediateMDTNr-ExtIEs NGAP-PROTOCOL-EXTENSION ::= {</w:t>
      </w:r>
    </w:p>
    <w:p w14:paraId="0670498C" w14:textId="77777777" w:rsidR="00264A81" w:rsidRPr="001564E7" w:rsidRDefault="00264A81" w:rsidP="00264A81">
      <w:pPr>
        <w:pStyle w:val="PL"/>
        <w:rPr>
          <w:snapToGrid w:val="0"/>
        </w:rPr>
      </w:pPr>
      <w:r w:rsidRPr="001564E7">
        <w:rPr>
          <w:snapToGrid w:val="0"/>
        </w:rPr>
        <w:tab/>
        <w:t>...</w:t>
      </w:r>
    </w:p>
    <w:p w14:paraId="1CC24552" w14:textId="77777777" w:rsidR="00264A81" w:rsidRPr="001564E7" w:rsidRDefault="00264A81" w:rsidP="00264A81">
      <w:pPr>
        <w:pStyle w:val="PL"/>
        <w:rPr>
          <w:snapToGrid w:val="0"/>
        </w:rPr>
      </w:pPr>
      <w:r w:rsidRPr="001564E7">
        <w:rPr>
          <w:snapToGrid w:val="0"/>
        </w:rPr>
        <w:t>}</w:t>
      </w:r>
    </w:p>
    <w:p w14:paraId="63EA1CE0" w14:textId="77777777" w:rsidR="00214617" w:rsidRPr="001564E7" w:rsidRDefault="00214617" w:rsidP="009B75C3">
      <w:pPr>
        <w:pStyle w:val="PL"/>
        <w:rPr>
          <w:snapToGrid w:val="0"/>
          <w:lang w:eastAsia="zh-CN"/>
        </w:rPr>
      </w:pPr>
    </w:p>
    <w:p w14:paraId="27629F29" w14:textId="77777777" w:rsidR="00214617" w:rsidRPr="001564E7" w:rsidRDefault="00214617" w:rsidP="00367E0D">
      <w:pPr>
        <w:pStyle w:val="PL"/>
        <w:rPr>
          <w:snapToGrid w:val="0"/>
        </w:rPr>
      </w:pPr>
      <w:r w:rsidRPr="001564E7">
        <w:rPr>
          <w:snapToGrid w:val="0"/>
        </w:rPr>
        <w:t>InterSystemFailureIndication ::= SEQUENCE {</w:t>
      </w:r>
    </w:p>
    <w:p w14:paraId="0D809CF2" w14:textId="77777777" w:rsidR="00214617" w:rsidRPr="001564E7" w:rsidRDefault="00214617" w:rsidP="00367E0D">
      <w:pPr>
        <w:pStyle w:val="PL"/>
        <w:rPr>
          <w:snapToGrid w:val="0"/>
        </w:rPr>
      </w:pPr>
      <w:r w:rsidRPr="001564E7">
        <w:rPr>
          <w:snapToGrid w:val="0"/>
        </w:rPr>
        <w:tab/>
        <w:t>uERLFReportContainer</w:t>
      </w:r>
      <w:r w:rsidRPr="001564E7">
        <w:rPr>
          <w:snapToGrid w:val="0"/>
        </w:rPr>
        <w:tab/>
      </w:r>
      <w:r w:rsidRPr="001564E7">
        <w:rPr>
          <w:snapToGrid w:val="0"/>
        </w:rPr>
        <w:tab/>
        <w:t>UERLFReportContainer</w:t>
      </w:r>
      <w:r w:rsidRPr="001564E7">
        <w:rPr>
          <w:snapToGrid w:val="0"/>
        </w:rPr>
        <w:tab/>
        <w:t>OPTIONAL,</w:t>
      </w:r>
    </w:p>
    <w:p w14:paraId="1A11BA78"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FailureIndication-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52B5D2B" w14:textId="77777777" w:rsidR="00214617" w:rsidRPr="001564E7" w:rsidRDefault="00475399" w:rsidP="00475399">
      <w:pPr>
        <w:pStyle w:val="PL"/>
        <w:rPr>
          <w:snapToGrid w:val="0"/>
        </w:rPr>
      </w:pPr>
      <w:r w:rsidRPr="001564E7">
        <w:rPr>
          <w:snapToGrid w:val="0"/>
        </w:rPr>
        <w:tab/>
        <w:t>...</w:t>
      </w:r>
    </w:p>
    <w:p w14:paraId="5BA210B6" w14:textId="77777777" w:rsidR="00214617" w:rsidRPr="001564E7" w:rsidRDefault="00214617" w:rsidP="00367E0D">
      <w:pPr>
        <w:pStyle w:val="PL"/>
        <w:rPr>
          <w:snapToGrid w:val="0"/>
        </w:rPr>
      </w:pPr>
      <w:r w:rsidRPr="001564E7">
        <w:rPr>
          <w:snapToGrid w:val="0"/>
        </w:rPr>
        <w:t>}</w:t>
      </w:r>
    </w:p>
    <w:p w14:paraId="73680B01" w14:textId="77777777" w:rsidR="00C3419D" w:rsidRPr="001564E7" w:rsidRDefault="00C3419D" w:rsidP="00214617">
      <w:pPr>
        <w:pStyle w:val="PL"/>
        <w:rPr>
          <w:snapToGrid w:val="0"/>
        </w:rPr>
      </w:pPr>
    </w:p>
    <w:p w14:paraId="797B0CFC" w14:textId="77777777" w:rsidR="00214617" w:rsidRPr="001564E7" w:rsidRDefault="00214617" w:rsidP="00367E0D">
      <w:pPr>
        <w:pStyle w:val="PL"/>
        <w:rPr>
          <w:snapToGrid w:val="0"/>
        </w:rPr>
      </w:pPr>
      <w:r w:rsidRPr="001564E7">
        <w:rPr>
          <w:snapToGrid w:val="0"/>
        </w:rPr>
        <w:t>InterSystemFailureIndication-ExtIEs NGAP-PROTOCOL-EXTENSION ::= {</w:t>
      </w:r>
    </w:p>
    <w:p w14:paraId="00AE27D8" w14:textId="77777777" w:rsidR="00214617" w:rsidRPr="001564E7" w:rsidRDefault="00214617" w:rsidP="00367E0D">
      <w:pPr>
        <w:pStyle w:val="PL"/>
        <w:rPr>
          <w:snapToGrid w:val="0"/>
        </w:rPr>
      </w:pPr>
      <w:r w:rsidRPr="001564E7">
        <w:rPr>
          <w:snapToGrid w:val="0"/>
        </w:rPr>
        <w:tab/>
        <w:t>...</w:t>
      </w:r>
    </w:p>
    <w:p w14:paraId="343B4C88" w14:textId="77777777" w:rsidR="00214617" w:rsidRPr="001564E7" w:rsidRDefault="00214617" w:rsidP="00367E0D">
      <w:pPr>
        <w:pStyle w:val="PL"/>
        <w:rPr>
          <w:snapToGrid w:val="0"/>
        </w:rPr>
      </w:pPr>
      <w:r w:rsidRPr="001564E7">
        <w:rPr>
          <w:snapToGrid w:val="0"/>
        </w:rPr>
        <w:t>}</w:t>
      </w:r>
    </w:p>
    <w:p w14:paraId="61F3C6AF" w14:textId="77777777" w:rsidR="00214617" w:rsidRPr="001564E7" w:rsidRDefault="00214617" w:rsidP="00367E0D">
      <w:pPr>
        <w:pStyle w:val="PL"/>
        <w:rPr>
          <w:snapToGrid w:val="0"/>
        </w:rPr>
      </w:pPr>
    </w:p>
    <w:p w14:paraId="601A25A4" w14:textId="77777777" w:rsidR="00214617" w:rsidRPr="001564E7" w:rsidRDefault="00214617" w:rsidP="00367E0D">
      <w:pPr>
        <w:pStyle w:val="PL"/>
        <w:rPr>
          <w:snapToGrid w:val="0"/>
        </w:rPr>
      </w:pPr>
      <w:r w:rsidRPr="001564E7">
        <w:rPr>
          <w:snapToGrid w:val="0"/>
        </w:rPr>
        <w:t>IntersystemSONConfigurationTransfer ::= SEQUENCE {</w:t>
      </w:r>
    </w:p>
    <w:p w14:paraId="6622E2B0" w14:textId="77777777" w:rsidR="00214617" w:rsidRPr="001564E7" w:rsidRDefault="00214617" w:rsidP="00367E0D">
      <w:pPr>
        <w:pStyle w:val="PL"/>
        <w:rPr>
          <w:snapToGrid w:val="0"/>
        </w:rPr>
      </w:pPr>
      <w:r w:rsidRPr="001564E7">
        <w:rPr>
          <w:snapToGrid w:val="0"/>
        </w:rPr>
        <w:tab/>
        <w:t>transferType</w:t>
      </w:r>
      <w:r w:rsidRPr="001564E7">
        <w:rPr>
          <w:snapToGrid w:val="0"/>
        </w:rPr>
        <w:tab/>
      </w:r>
      <w:r w:rsidRPr="001564E7">
        <w:rPr>
          <w:snapToGrid w:val="0"/>
        </w:rPr>
        <w:tab/>
      </w:r>
      <w:r w:rsidRPr="001564E7">
        <w:rPr>
          <w:snapToGrid w:val="0"/>
        </w:rPr>
        <w:tab/>
      </w:r>
      <w:r w:rsidRPr="001564E7">
        <w:rPr>
          <w:snapToGrid w:val="0"/>
        </w:rPr>
        <w:tab/>
        <w:t>IntersystemSONTransferType,</w:t>
      </w:r>
    </w:p>
    <w:p w14:paraId="635F592B" w14:textId="77777777" w:rsidR="00214617" w:rsidRPr="001564E7" w:rsidRDefault="00214617" w:rsidP="00367E0D">
      <w:pPr>
        <w:pStyle w:val="PL"/>
        <w:rPr>
          <w:snapToGrid w:val="0"/>
        </w:rPr>
      </w:pPr>
      <w:r w:rsidRPr="001564E7">
        <w:rPr>
          <w:snapToGrid w:val="0"/>
        </w:rPr>
        <w:tab/>
        <w:t>intersystemSONInformation</w:t>
      </w:r>
      <w:r w:rsidRPr="001564E7">
        <w:rPr>
          <w:snapToGrid w:val="0"/>
        </w:rPr>
        <w:tab/>
        <w:t>IntersystemSONInformation,</w:t>
      </w:r>
    </w:p>
    <w:p w14:paraId="5BECC1A7"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ConfigurationTransfer-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24CE0740" w14:textId="77777777" w:rsidR="00214617" w:rsidRPr="001564E7" w:rsidRDefault="00475399" w:rsidP="00475399">
      <w:pPr>
        <w:pStyle w:val="PL"/>
        <w:rPr>
          <w:snapToGrid w:val="0"/>
        </w:rPr>
      </w:pPr>
      <w:r w:rsidRPr="001564E7">
        <w:rPr>
          <w:snapToGrid w:val="0"/>
        </w:rPr>
        <w:tab/>
        <w:t>...</w:t>
      </w:r>
    </w:p>
    <w:p w14:paraId="0EF8E517" w14:textId="77777777" w:rsidR="00214617" w:rsidRPr="001564E7" w:rsidRDefault="00214617" w:rsidP="00367E0D">
      <w:pPr>
        <w:pStyle w:val="PL"/>
        <w:rPr>
          <w:snapToGrid w:val="0"/>
        </w:rPr>
      </w:pPr>
      <w:r w:rsidRPr="001564E7">
        <w:rPr>
          <w:snapToGrid w:val="0"/>
        </w:rPr>
        <w:t>}</w:t>
      </w:r>
    </w:p>
    <w:p w14:paraId="7D7957BA" w14:textId="77777777" w:rsidR="00214617" w:rsidRPr="001564E7" w:rsidRDefault="00214617" w:rsidP="00367E0D">
      <w:pPr>
        <w:pStyle w:val="PL"/>
        <w:rPr>
          <w:snapToGrid w:val="0"/>
        </w:rPr>
      </w:pPr>
    </w:p>
    <w:p w14:paraId="33277980" w14:textId="77777777" w:rsidR="00214617" w:rsidRPr="001564E7" w:rsidRDefault="00214617" w:rsidP="00367E0D">
      <w:pPr>
        <w:pStyle w:val="PL"/>
        <w:rPr>
          <w:snapToGrid w:val="0"/>
        </w:rPr>
      </w:pPr>
      <w:r w:rsidRPr="001564E7">
        <w:rPr>
          <w:snapToGrid w:val="0"/>
        </w:rPr>
        <w:t>IntersystemSONConfigurationTransfer-ExtIEs NGAP-PROTOCOL-EXTENSION ::= {</w:t>
      </w:r>
    </w:p>
    <w:p w14:paraId="0C6CF1F4" w14:textId="77777777" w:rsidR="00214617" w:rsidRPr="001564E7" w:rsidRDefault="00214617" w:rsidP="00367E0D">
      <w:pPr>
        <w:pStyle w:val="PL"/>
        <w:rPr>
          <w:snapToGrid w:val="0"/>
        </w:rPr>
      </w:pPr>
      <w:r w:rsidRPr="001564E7">
        <w:rPr>
          <w:snapToGrid w:val="0"/>
        </w:rPr>
        <w:tab/>
        <w:t>...</w:t>
      </w:r>
    </w:p>
    <w:p w14:paraId="4A8AD7EF" w14:textId="77777777" w:rsidR="00214617" w:rsidRPr="001564E7" w:rsidRDefault="00214617" w:rsidP="00367E0D">
      <w:pPr>
        <w:pStyle w:val="PL"/>
        <w:rPr>
          <w:snapToGrid w:val="0"/>
        </w:rPr>
      </w:pPr>
      <w:r w:rsidRPr="001564E7">
        <w:rPr>
          <w:snapToGrid w:val="0"/>
        </w:rPr>
        <w:t>}</w:t>
      </w:r>
    </w:p>
    <w:p w14:paraId="4B8AD1CD" w14:textId="77777777" w:rsidR="00214617" w:rsidRPr="001564E7" w:rsidRDefault="00214617" w:rsidP="00367E0D">
      <w:pPr>
        <w:pStyle w:val="PL"/>
        <w:rPr>
          <w:snapToGrid w:val="0"/>
        </w:rPr>
      </w:pPr>
    </w:p>
    <w:p w14:paraId="279F877B" w14:textId="77777777" w:rsidR="00214617" w:rsidRPr="001564E7" w:rsidRDefault="00214617" w:rsidP="00367E0D">
      <w:pPr>
        <w:pStyle w:val="PL"/>
        <w:rPr>
          <w:snapToGrid w:val="0"/>
        </w:rPr>
      </w:pPr>
      <w:r w:rsidRPr="001564E7">
        <w:rPr>
          <w:snapToGrid w:val="0"/>
        </w:rPr>
        <w:t>IntersystemSONTransferType ::= CHOICE {</w:t>
      </w:r>
    </w:p>
    <w:p w14:paraId="2E1D43A4" w14:textId="77777777" w:rsidR="00214617" w:rsidRPr="001564E7" w:rsidRDefault="00214617" w:rsidP="00367E0D">
      <w:pPr>
        <w:pStyle w:val="PL"/>
        <w:rPr>
          <w:snapToGrid w:val="0"/>
        </w:rPr>
      </w:pPr>
      <w:r w:rsidRPr="001564E7">
        <w:rPr>
          <w:snapToGrid w:val="0"/>
        </w:rPr>
        <w:tab/>
        <w:t>fromEUTRANtoNGRAN</w:t>
      </w:r>
      <w:r w:rsidRPr="001564E7">
        <w:rPr>
          <w:snapToGrid w:val="0"/>
        </w:rPr>
        <w:tab/>
      </w:r>
      <w:r w:rsidRPr="001564E7">
        <w:rPr>
          <w:snapToGrid w:val="0"/>
        </w:rPr>
        <w:tab/>
      </w:r>
      <w:r w:rsidRPr="001564E7">
        <w:rPr>
          <w:snapToGrid w:val="0"/>
        </w:rPr>
        <w:tab/>
      </w:r>
      <w:r w:rsidRPr="001564E7">
        <w:rPr>
          <w:snapToGrid w:val="0"/>
        </w:rPr>
        <w:tab/>
        <w:t>FromEUTRANtoNGRAN,</w:t>
      </w:r>
    </w:p>
    <w:p w14:paraId="33B8A8C5" w14:textId="77777777" w:rsidR="00214617" w:rsidRPr="001564E7" w:rsidRDefault="00214617" w:rsidP="00367E0D">
      <w:pPr>
        <w:pStyle w:val="PL"/>
        <w:rPr>
          <w:snapToGrid w:val="0"/>
        </w:rPr>
      </w:pPr>
      <w:r w:rsidRPr="001564E7">
        <w:rPr>
          <w:snapToGrid w:val="0"/>
        </w:rPr>
        <w:tab/>
        <w:t>fromNGRANtoEUTRAN</w:t>
      </w:r>
      <w:r w:rsidRPr="001564E7">
        <w:rPr>
          <w:snapToGrid w:val="0"/>
        </w:rPr>
        <w:tab/>
      </w:r>
      <w:r w:rsidRPr="001564E7">
        <w:rPr>
          <w:snapToGrid w:val="0"/>
        </w:rPr>
        <w:tab/>
      </w:r>
      <w:r w:rsidRPr="001564E7">
        <w:rPr>
          <w:snapToGrid w:val="0"/>
        </w:rPr>
        <w:tab/>
      </w:r>
      <w:r w:rsidRPr="001564E7">
        <w:rPr>
          <w:snapToGrid w:val="0"/>
        </w:rPr>
        <w:tab/>
        <w:t>FromNGRANtoEUTRAN,</w:t>
      </w:r>
    </w:p>
    <w:p w14:paraId="4E2F5E43"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TransferType-ExtIEs} }</w:t>
      </w:r>
    </w:p>
    <w:p w14:paraId="0A40223C" w14:textId="77777777" w:rsidR="00214617" w:rsidRPr="001564E7" w:rsidRDefault="00214617" w:rsidP="00367E0D">
      <w:pPr>
        <w:pStyle w:val="PL"/>
        <w:rPr>
          <w:snapToGrid w:val="0"/>
        </w:rPr>
      </w:pPr>
      <w:r w:rsidRPr="001564E7">
        <w:rPr>
          <w:snapToGrid w:val="0"/>
        </w:rPr>
        <w:t>}</w:t>
      </w:r>
    </w:p>
    <w:p w14:paraId="596E0EDE" w14:textId="77777777" w:rsidR="00214617" w:rsidRPr="001564E7" w:rsidRDefault="00214617" w:rsidP="00367E0D">
      <w:pPr>
        <w:pStyle w:val="PL"/>
        <w:rPr>
          <w:snapToGrid w:val="0"/>
        </w:rPr>
      </w:pPr>
      <w:r w:rsidRPr="001564E7">
        <w:rPr>
          <w:snapToGrid w:val="0"/>
        </w:rPr>
        <w:t>IntersystemSONTransferType-ExtIEs NGAP-PROTOCOL-IES ::= {</w:t>
      </w:r>
    </w:p>
    <w:p w14:paraId="6E3D47E4" w14:textId="77777777" w:rsidR="00214617" w:rsidRPr="001564E7" w:rsidRDefault="00214617" w:rsidP="00367E0D">
      <w:pPr>
        <w:pStyle w:val="PL"/>
        <w:rPr>
          <w:snapToGrid w:val="0"/>
        </w:rPr>
      </w:pPr>
      <w:r w:rsidRPr="001564E7">
        <w:rPr>
          <w:snapToGrid w:val="0"/>
        </w:rPr>
        <w:tab/>
        <w:t>...</w:t>
      </w:r>
    </w:p>
    <w:p w14:paraId="3FFBEF96" w14:textId="77777777" w:rsidR="00214617" w:rsidRPr="001564E7" w:rsidRDefault="00214617" w:rsidP="00367E0D">
      <w:pPr>
        <w:pStyle w:val="PL"/>
        <w:rPr>
          <w:snapToGrid w:val="0"/>
        </w:rPr>
      </w:pPr>
      <w:r w:rsidRPr="001564E7">
        <w:rPr>
          <w:snapToGrid w:val="0"/>
        </w:rPr>
        <w:t>}</w:t>
      </w:r>
    </w:p>
    <w:p w14:paraId="3F232DC7" w14:textId="77777777" w:rsidR="00214617" w:rsidRPr="001564E7" w:rsidRDefault="00214617" w:rsidP="00367E0D">
      <w:pPr>
        <w:pStyle w:val="PL"/>
        <w:rPr>
          <w:snapToGrid w:val="0"/>
        </w:rPr>
      </w:pPr>
    </w:p>
    <w:p w14:paraId="439FEE6E" w14:textId="77777777" w:rsidR="00214617" w:rsidRPr="001564E7" w:rsidRDefault="00214617" w:rsidP="00367E0D">
      <w:pPr>
        <w:pStyle w:val="PL"/>
        <w:rPr>
          <w:snapToGrid w:val="0"/>
        </w:rPr>
      </w:pPr>
      <w:r w:rsidRPr="001564E7">
        <w:rPr>
          <w:snapToGrid w:val="0"/>
        </w:rPr>
        <w:t>IntersystemSONeNBID ::= SEQUENCE {</w:t>
      </w:r>
    </w:p>
    <w:p w14:paraId="698AC235" w14:textId="77777777" w:rsidR="00214617" w:rsidRPr="001564E7" w:rsidRDefault="00214617" w:rsidP="00367E0D">
      <w:pPr>
        <w:pStyle w:val="PL"/>
        <w:rPr>
          <w:snapToGrid w:val="0"/>
        </w:rPr>
      </w:pPr>
      <w:r w:rsidRPr="001564E7">
        <w:rPr>
          <w:snapToGrid w:val="0"/>
        </w:rPr>
        <w:tab/>
        <w:t>globaleNBID</w:t>
      </w:r>
      <w:r w:rsidRPr="001564E7">
        <w:rPr>
          <w:snapToGrid w:val="0"/>
        </w:rPr>
        <w:tab/>
      </w:r>
      <w:r w:rsidRPr="001564E7">
        <w:rPr>
          <w:snapToGrid w:val="0"/>
        </w:rPr>
        <w:tab/>
      </w:r>
      <w:r w:rsidRPr="001564E7">
        <w:rPr>
          <w:snapToGrid w:val="0"/>
        </w:rPr>
        <w:tab/>
      </w:r>
      <w:r w:rsidRPr="001564E7">
        <w:rPr>
          <w:snapToGrid w:val="0"/>
        </w:rPr>
        <w:tab/>
        <w:t>GlobalENB-ID,</w:t>
      </w:r>
    </w:p>
    <w:p w14:paraId="0B4959B4" w14:textId="77777777" w:rsidR="00214617" w:rsidRPr="001564E7" w:rsidRDefault="00214617" w:rsidP="00367E0D">
      <w:pPr>
        <w:pStyle w:val="PL"/>
        <w:rPr>
          <w:snapToGrid w:val="0"/>
        </w:rPr>
      </w:pPr>
      <w:r w:rsidRPr="001564E7">
        <w:rPr>
          <w:snapToGrid w:val="0"/>
        </w:rPr>
        <w:tab/>
        <w:t>selectedEPSTAI</w:t>
      </w:r>
      <w:r w:rsidRPr="001564E7">
        <w:rPr>
          <w:snapToGrid w:val="0"/>
        </w:rPr>
        <w:tab/>
      </w:r>
      <w:r w:rsidRPr="001564E7">
        <w:rPr>
          <w:snapToGrid w:val="0"/>
        </w:rPr>
        <w:tab/>
      </w:r>
      <w:r w:rsidRPr="001564E7">
        <w:rPr>
          <w:snapToGrid w:val="0"/>
        </w:rPr>
        <w:tab/>
        <w:t>EPS-TAI,</w:t>
      </w:r>
    </w:p>
    <w:p w14:paraId="1802F7D4"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SONeNB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4EA44A6" w14:textId="77777777" w:rsidR="00214617" w:rsidRPr="001564E7" w:rsidRDefault="00475399" w:rsidP="00475399">
      <w:pPr>
        <w:pStyle w:val="PL"/>
        <w:rPr>
          <w:snapToGrid w:val="0"/>
        </w:rPr>
      </w:pPr>
      <w:r w:rsidRPr="001564E7">
        <w:rPr>
          <w:snapToGrid w:val="0"/>
        </w:rPr>
        <w:lastRenderedPageBreak/>
        <w:tab/>
        <w:t>...</w:t>
      </w:r>
    </w:p>
    <w:p w14:paraId="6A587CD4" w14:textId="77777777" w:rsidR="00214617" w:rsidRPr="001564E7" w:rsidRDefault="00214617" w:rsidP="00367E0D">
      <w:pPr>
        <w:pStyle w:val="PL"/>
        <w:rPr>
          <w:snapToGrid w:val="0"/>
        </w:rPr>
      </w:pPr>
      <w:r w:rsidRPr="001564E7">
        <w:rPr>
          <w:snapToGrid w:val="0"/>
        </w:rPr>
        <w:t>}</w:t>
      </w:r>
    </w:p>
    <w:p w14:paraId="5FB9B9C4" w14:textId="77777777" w:rsidR="00214617" w:rsidRPr="001564E7" w:rsidRDefault="00214617" w:rsidP="00367E0D">
      <w:pPr>
        <w:pStyle w:val="PL"/>
        <w:rPr>
          <w:snapToGrid w:val="0"/>
        </w:rPr>
      </w:pPr>
    </w:p>
    <w:p w14:paraId="73186B7E" w14:textId="77777777" w:rsidR="00214617" w:rsidRPr="001564E7" w:rsidRDefault="00214617" w:rsidP="00367E0D">
      <w:pPr>
        <w:pStyle w:val="PL"/>
        <w:rPr>
          <w:snapToGrid w:val="0"/>
        </w:rPr>
      </w:pPr>
      <w:r w:rsidRPr="001564E7">
        <w:rPr>
          <w:snapToGrid w:val="0"/>
        </w:rPr>
        <w:t>IntersystemSONeNBID-ExtIEs NGAP-PROTOCOL-EXTENSION ::= {</w:t>
      </w:r>
    </w:p>
    <w:p w14:paraId="0AE0B212" w14:textId="77777777" w:rsidR="00214617" w:rsidRPr="001564E7" w:rsidRDefault="00214617" w:rsidP="00367E0D">
      <w:pPr>
        <w:pStyle w:val="PL"/>
        <w:rPr>
          <w:snapToGrid w:val="0"/>
        </w:rPr>
      </w:pPr>
      <w:r w:rsidRPr="001564E7">
        <w:rPr>
          <w:snapToGrid w:val="0"/>
        </w:rPr>
        <w:tab/>
        <w:t>...</w:t>
      </w:r>
    </w:p>
    <w:p w14:paraId="691C023A" w14:textId="77777777" w:rsidR="00214617" w:rsidRPr="001564E7" w:rsidRDefault="00214617" w:rsidP="00367E0D">
      <w:pPr>
        <w:pStyle w:val="PL"/>
        <w:rPr>
          <w:snapToGrid w:val="0"/>
        </w:rPr>
      </w:pPr>
      <w:r w:rsidRPr="001564E7">
        <w:rPr>
          <w:snapToGrid w:val="0"/>
        </w:rPr>
        <w:t>}</w:t>
      </w:r>
    </w:p>
    <w:p w14:paraId="728E52EB" w14:textId="77777777" w:rsidR="00214617" w:rsidRPr="001564E7" w:rsidRDefault="00214617" w:rsidP="00367E0D">
      <w:pPr>
        <w:pStyle w:val="PL"/>
        <w:rPr>
          <w:snapToGrid w:val="0"/>
        </w:rPr>
      </w:pPr>
    </w:p>
    <w:p w14:paraId="590FF822" w14:textId="77777777" w:rsidR="00214617" w:rsidRPr="001564E7" w:rsidRDefault="00214617" w:rsidP="00367E0D">
      <w:pPr>
        <w:pStyle w:val="PL"/>
        <w:rPr>
          <w:snapToGrid w:val="0"/>
        </w:rPr>
      </w:pPr>
      <w:r w:rsidRPr="001564E7">
        <w:rPr>
          <w:snapToGrid w:val="0"/>
        </w:rPr>
        <w:t>IntersystemSONNGRANnodeID ::= SEQUENCE {</w:t>
      </w:r>
    </w:p>
    <w:p w14:paraId="54AF0671" w14:textId="77777777" w:rsidR="00214617" w:rsidRPr="001564E7" w:rsidRDefault="00214617" w:rsidP="00367E0D">
      <w:pPr>
        <w:pStyle w:val="PL"/>
        <w:rPr>
          <w:snapToGrid w:val="0"/>
        </w:rPr>
      </w:pPr>
      <w:r w:rsidRPr="001564E7">
        <w:rPr>
          <w:snapToGrid w:val="0"/>
        </w:rPr>
        <w:tab/>
        <w:t>globalRANNodeID</w:t>
      </w:r>
      <w:r w:rsidRPr="001564E7">
        <w:rPr>
          <w:snapToGrid w:val="0"/>
        </w:rPr>
        <w:tab/>
      </w:r>
      <w:r w:rsidRPr="001564E7">
        <w:rPr>
          <w:snapToGrid w:val="0"/>
        </w:rPr>
        <w:tab/>
        <w:t>GlobalRANNodeID,</w:t>
      </w:r>
    </w:p>
    <w:p w14:paraId="599711F0" w14:textId="77777777" w:rsidR="00214617" w:rsidRPr="001564E7" w:rsidRDefault="00214617" w:rsidP="00367E0D">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13980BD1"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IntersystemSONNGRANnodeID-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B0A0C6B" w14:textId="77777777" w:rsidR="00214617" w:rsidRPr="001564E7" w:rsidRDefault="00475399" w:rsidP="00475399">
      <w:pPr>
        <w:pStyle w:val="PL"/>
        <w:rPr>
          <w:snapToGrid w:val="0"/>
        </w:rPr>
      </w:pPr>
      <w:r w:rsidRPr="001564E7">
        <w:rPr>
          <w:snapToGrid w:val="0"/>
        </w:rPr>
        <w:tab/>
        <w:t>...</w:t>
      </w:r>
    </w:p>
    <w:p w14:paraId="5B8B4740" w14:textId="77777777" w:rsidR="00214617" w:rsidRPr="001564E7" w:rsidRDefault="00214617" w:rsidP="00367E0D">
      <w:pPr>
        <w:pStyle w:val="PL"/>
        <w:rPr>
          <w:snapToGrid w:val="0"/>
        </w:rPr>
      </w:pPr>
      <w:r w:rsidRPr="001564E7">
        <w:rPr>
          <w:snapToGrid w:val="0"/>
        </w:rPr>
        <w:t>}</w:t>
      </w:r>
    </w:p>
    <w:p w14:paraId="09394F0D" w14:textId="77777777" w:rsidR="00214617" w:rsidRPr="001564E7" w:rsidRDefault="00214617" w:rsidP="00367E0D">
      <w:pPr>
        <w:pStyle w:val="PL"/>
        <w:rPr>
          <w:snapToGrid w:val="0"/>
        </w:rPr>
      </w:pPr>
    </w:p>
    <w:p w14:paraId="769A4F4E" w14:textId="77777777" w:rsidR="00214617" w:rsidRPr="001564E7" w:rsidRDefault="00214617" w:rsidP="00367E0D">
      <w:pPr>
        <w:pStyle w:val="PL"/>
        <w:rPr>
          <w:snapToGrid w:val="0"/>
        </w:rPr>
      </w:pPr>
      <w:r w:rsidRPr="001564E7">
        <w:rPr>
          <w:snapToGrid w:val="0"/>
        </w:rPr>
        <w:t>IntersystemSONNGRANnodeID-ExtIEs NGAP-PROTOCOL-EXTENSION ::= {</w:t>
      </w:r>
    </w:p>
    <w:p w14:paraId="18E15C46" w14:textId="77777777" w:rsidR="00214617" w:rsidRPr="001564E7" w:rsidRDefault="00214617" w:rsidP="00367E0D">
      <w:pPr>
        <w:pStyle w:val="PL"/>
        <w:rPr>
          <w:snapToGrid w:val="0"/>
        </w:rPr>
      </w:pPr>
      <w:r w:rsidRPr="001564E7">
        <w:rPr>
          <w:snapToGrid w:val="0"/>
        </w:rPr>
        <w:tab/>
        <w:t>...</w:t>
      </w:r>
    </w:p>
    <w:p w14:paraId="189DA380" w14:textId="77777777" w:rsidR="00214617" w:rsidRPr="001564E7" w:rsidRDefault="00214617" w:rsidP="00367E0D">
      <w:pPr>
        <w:pStyle w:val="PL"/>
        <w:rPr>
          <w:snapToGrid w:val="0"/>
        </w:rPr>
      </w:pPr>
      <w:r w:rsidRPr="001564E7">
        <w:rPr>
          <w:snapToGrid w:val="0"/>
        </w:rPr>
        <w:t>}</w:t>
      </w:r>
    </w:p>
    <w:p w14:paraId="72963692" w14:textId="77777777" w:rsidR="00214617" w:rsidRPr="001564E7" w:rsidRDefault="00214617" w:rsidP="00367E0D">
      <w:pPr>
        <w:pStyle w:val="PL"/>
        <w:rPr>
          <w:snapToGrid w:val="0"/>
        </w:rPr>
      </w:pPr>
    </w:p>
    <w:p w14:paraId="07B86D6A" w14:textId="77777777" w:rsidR="00214617" w:rsidRPr="001564E7" w:rsidRDefault="00214617" w:rsidP="00367E0D">
      <w:pPr>
        <w:pStyle w:val="PL"/>
        <w:rPr>
          <w:snapToGrid w:val="0"/>
        </w:rPr>
      </w:pPr>
      <w:r w:rsidRPr="001564E7">
        <w:rPr>
          <w:snapToGrid w:val="0"/>
        </w:rPr>
        <w:t>IntersystemSONInformation ::= CHOICE {</w:t>
      </w:r>
    </w:p>
    <w:p w14:paraId="494A1E0D" w14:textId="77777777" w:rsidR="00214617" w:rsidRPr="001564E7" w:rsidRDefault="00214617" w:rsidP="00367E0D">
      <w:pPr>
        <w:pStyle w:val="PL"/>
        <w:rPr>
          <w:snapToGrid w:val="0"/>
        </w:rPr>
      </w:pPr>
      <w:r w:rsidRPr="001564E7">
        <w:rPr>
          <w:snapToGrid w:val="0"/>
        </w:rPr>
        <w:tab/>
        <w:t xml:space="preserve">intersystemSONInformationReport </w:t>
      </w:r>
      <w:r w:rsidRPr="001564E7">
        <w:rPr>
          <w:snapToGrid w:val="0"/>
        </w:rPr>
        <w:tab/>
        <w:t>IntersystemSONInformationReport,</w:t>
      </w:r>
    </w:p>
    <w:p w14:paraId="3B6FA87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ExtIEs} }</w:t>
      </w:r>
    </w:p>
    <w:p w14:paraId="459E0171" w14:textId="77777777" w:rsidR="00214617" w:rsidRPr="001564E7" w:rsidRDefault="00214617" w:rsidP="00367E0D">
      <w:pPr>
        <w:pStyle w:val="PL"/>
        <w:rPr>
          <w:snapToGrid w:val="0"/>
        </w:rPr>
      </w:pPr>
      <w:r w:rsidRPr="001564E7">
        <w:rPr>
          <w:snapToGrid w:val="0"/>
        </w:rPr>
        <w:t>}</w:t>
      </w:r>
    </w:p>
    <w:p w14:paraId="59AA38B2" w14:textId="77777777" w:rsidR="00214617" w:rsidRPr="001564E7" w:rsidRDefault="00214617" w:rsidP="00367E0D">
      <w:pPr>
        <w:pStyle w:val="PL"/>
        <w:rPr>
          <w:snapToGrid w:val="0"/>
        </w:rPr>
      </w:pPr>
    </w:p>
    <w:p w14:paraId="724DED09" w14:textId="77777777" w:rsidR="00214617" w:rsidRPr="001564E7" w:rsidRDefault="00214617" w:rsidP="00367E0D">
      <w:pPr>
        <w:pStyle w:val="PL"/>
        <w:rPr>
          <w:snapToGrid w:val="0"/>
        </w:rPr>
      </w:pPr>
      <w:r w:rsidRPr="001564E7">
        <w:rPr>
          <w:snapToGrid w:val="0"/>
        </w:rPr>
        <w:t>IntersystemSONInformation-ExtIEs NGAP-PROTOCOL-IES ::= {</w:t>
      </w:r>
    </w:p>
    <w:p w14:paraId="328B7372"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Request</w:t>
      </w:r>
      <w:r w:rsidRPr="001564E7">
        <w:rPr>
          <w:snapToGrid w:val="0"/>
        </w:rPr>
        <w:tab/>
      </w:r>
      <w:r w:rsidRPr="001564E7">
        <w:rPr>
          <w:snapToGrid w:val="0"/>
        </w:rPr>
        <w:tab/>
        <w:t>CRITICALITY ignore</w:t>
      </w:r>
      <w:r w:rsidRPr="001564E7">
        <w:rPr>
          <w:snapToGrid w:val="0"/>
        </w:rPr>
        <w:tab/>
        <w:t xml:space="preserve">TYPE </w:t>
      </w:r>
      <w:r w:rsidRPr="001564E7">
        <w:rPr>
          <w:lang w:eastAsia="ja-JP"/>
        </w:rPr>
        <w:t>IntersystemSONInformationRequest</w:t>
      </w:r>
      <w:r w:rsidRPr="001564E7">
        <w:rPr>
          <w:snapToGrid w:val="0"/>
        </w:rPr>
        <w:tab/>
      </w:r>
      <w:r w:rsidRPr="001564E7">
        <w:rPr>
          <w:snapToGrid w:val="0"/>
        </w:rPr>
        <w:tab/>
      </w:r>
      <w:r w:rsidR="00993C89" w:rsidRPr="001564E7">
        <w:rPr>
          <w:snapToGrid w:val="0"/>
        </w:rPr>
        <w:tab/>
      </w:r>
      <w:r w:rsidRPr="001564E7">
        <w:rPr>
          <w:snapToGrid w:val="0"/>
        </w:rPr>
        <w:t>PRESENCE mandatory }|</w:t>
      </w:r>
    </w:p>
    <w:p w14:paraId="2AD8BBF3" w14:textId="77777777" w:rsidR="00DF0EB7" w:rsidRPr="001564E7" w:rsidRDefault="00DF0EB7" w:rsidP="009873D1">
      <w:pPr>
        <w:pStyle w:val="PL"/>
        <w:rPr>
          <w:snapToGrid w:val="0"/>
        </w:rPr>
      </w:pPr>
      <w:r w:rsidRPr="001564E7">
        <w:rPr>
          <w:snapToGrid w:val="0"/>
        </w:rPr>
        <w:tab/>
        <w:t>{ ID id-</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CRITICALITY ignore</w:t>
      </w:r>
      <w:r w:rsidRPr="001564E7">
        <w:rPr>
          <w:snapToGrid w:val="0"/>
        </w:rPr>
        <w:tab/>
        <w:t xml:space="preserve">TYPE </w:t>
      </w:r>
      <w:r w:rsidRPr="001564E7">
        <w:rPr>
          <w:lang w:eastAsia="ja-JP"/>
        </w:rPr>
        <w:t>IntersystemSONInformation</w:t>
      </w:r>
      <w:r w:rsidR="009B3CE1" w:rsidRPr="001564E7">
        <w:rPr>
          <w:lang w:eastAsia="ja-JP"/>
        </w:rPr>
        <w:t>Reply</w:t>
      </w:r>
      <w:r w:rsidRPr="001564E7">
        <w:rPr>
          <w:snapToGrid w:val="0"/>
        </w:rPr>
        <w:tab/>
      </w:r>
      <w:r w:rsidRPr="001564E7">
        <w:rPr>
          <w:snapToGrid w:val="0"/>
        </w:rPr>
        <w:tab/>
      </w:r>
      <w:r w:rsidR="00B13B7D" w:rsidRPr="001564E7">
        <w:rPr>
          <w:snapToGrid w:val="0"/>
        </w:rPr>
        <w:tab/>
      </w:r>
      <w:r w:rsidRPr="001564E7">
        <w:rPr>
          <w:snapToGrid w:val="0"/>
        </w:rPr>
        <w:t>PRESENCE mandatory },</w:t>
      </w:r>
    </w:p>
    <w:p w14:paraId="57AF2375" w14:textId="77777777" w:rsidR="00DF0EB7" w:rsidRPr="001564E7" w:rsidRDefault="00DF0EB7" w:rsidP="008220E7">
      <w:pPr>
        <w:pStyle w:val="PL"/>
        <w:rPr>
          <w:snapToGrid w:val="0"/>
        </w:rPr>
      </w:pPr>
      <w:r w:rsidRPr="001564E7">
        <w:rPr>
          <w:snapToGrid w:val="0"/>
        </w:rPr>
        <w:tab/>
        <w:t>...</w:t>
      </w:r>
    </w:p>
    <w:p w14:paraId="74F01299" w14:textId="77777777" w:rsidR="00DF0EB7" w:rsidRPr="001564E7" w:rsidRDefault="00DF0EB7" w:rsidP="00DF0EB7">
      <w:pPr>
        <w:pStyle w:val="PL"/>
        <w:rPr>
          <w:snapToGrid w:val="0"/>
        </w:rPr>
      </w:pPr>
      <w:r w:rsidRPr="001564E7">
        <w:rPr>
          <w:snapToGrid w:val="0"/>
        </w:rPr>
        <w:t>}</w:t>
      </w:r>
    </w:p>
    <w:p w14:paraId="39066248" w14:textId="77777777" w:rsidR="00DF0EB7" w:rsidRPr="001564E7" w:rsidRDefault="00DF0EB7" w:rsidP="00DF0EB7">
      <w:pPr>
        <w:pStyle w:val="PL"/>
        <w:rPr>
          <w:snapToGrid w:val="0"/>
        </w:rPr>
      </w:pPr>
    </w:p>
    <w:p w14:paraId="44F530CF" w14:textId="77777777" w:rsidR="00DF0EB7" w:rsidRPr="001564E7" w:rsidRDefault="00DF0EB7" w:rsidP="009873D1">
      <w:pPr>
        <w:pStyle w:val="PL"/>
        <w:rPr>
          <w:lang w:val="en-US"/>
        </w:rPr>
      </w:pPr>
      <w:r w:rsidRPr="001564E7">
        <w:rPr>
          <w:lang w:val="en-US" w:eastAsia="ja-JP"/>
        </w:rPr>
        <w:t>-- --------------------------------------------------------------------</w:t>
      </w:r>
    </w:p>
    <w:p w14:paraId="0D5E4813" w14:textId="77777777" w:rsidR="00DF0EB7" w:rsidRPr="001564E7" w:rsidRDefault="00DF0EB7" w:rsidP="009873D1">
      <w:pPr>
        <w:pStyle w:val="PL"/>
        <w:rPr>
          <w:lang w:val="sv-SE"/>
        </w:rPr>
      </w:pPr>
      <w:r w:rsidRPr="001564E7">
        <w:rPr>
          <w:lang w:val="sv-SE" w:eastAsia="ja-JP"/>
        </w:rPr>
        <w:t>-- INTER SYSTEM SON INFORMATION REQUEST</w:t>
      </w:r>
    </w:p>
    <w:p w14:paraId="74FFB054" w14:textId="77777777" w:rsidR="00DF0EB7" w:rsidRPr="001564E7" w:rsidRDefault="00DF0EB7" w:rsidP="009873D1">
      <w:pPr>
        <w:pStyle w:val="PL"/>
        <w:rPr>
          <w:lang w:val="en-US"/>
        </w:rPr>
      </w:pPr>
      <w:r w:rsidRPr="001564E7">
        <w:rPr>
          <w:lang w:val="en-US" w:eastAsia="ja-JP"/>
        </w:rPr>
        <w:t>-- --------------------------------------------------------------------</w:t>
      </w:r>
    </w:p>
    <w:p w14:paraId="101C85E6" w14:textId="77777777" w:rsidR="00DF0EB7" w:rsidRPr="001564E7" w:rsidRDefault="00DF0EB7" w:rsidP="009873D1">
      <w:pPr>
        <w:pStyle w:val="PL"/>
        <w:rPr>
          <w:lang w:val="en-US"/>
        </w:rPr>
      </w:pPr>
    </w:p>
    <w:p w14:paraId="314973F0" w14:textId="77777777" w:rsidR="00DF0EB7" w:rsidRPr="001564E7" w:rsidRDefault="00DF0EB7" w:rsidP="009873D1">
      <w:pPr>
        <w:pStyle w:val="PL"/>
      </w:pPr>
      <w:r w:rsidRPr="001564E7">
        <w:rPr>
          <w:lang w:eastAsia="ja-JP"/>
        </w:rPr>
        <w:t xml:space="preserve">IntersystemSONInformationRequest </w:t>
      </w:r>
      <w:r w:rsidRPr="001564E7">
        <w:t>::= CHOICE {</w:t>
      </w:r>
    </w:p>
    <w:p w14:paraId="69F19E8B"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quest,</w:t>
      </w:r>
    </w:p>
    <w:p w14:paraId="755C2AF6"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00993C89" w:rsidRPr="001564E7">
        <w:tab/>
      </w:r>
      <w:r w:rsidR="00396472" w:rsidRPr="001564E7">
        <w:tab/>
      </w:r>
      <w:r w:rsidRPr="001564E7">
        <w:t>IntersystemResourceStatusReq</w:t>
      </w:r>
      <w:r w:rsidR="009B3CE1" w:rsidRPr="001564E7">
        <w:t>uest</w:t>
      </w:r>
      <w:r w:rsidRPr="001564E7">
        <w:t>,</w:t>
      </w:r>
    </w:p>
    <w:p w14:paraId="6BE911DB"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Request</w:t>
      </w:r>
      <w:r w:rsidRPr="001564E7">
        <w:t>-ExtIEs} }</w:t>
      </w:r>
    </w:p>
    <w:p w14:paraId="675EED60" w14:textId="77777777" w:rsidR="00DF0EB7" w:rsidRPr="001564E7" w:rsidRDefault="00DF0EB7" w:rsidP="009873D1">
      <w:pPr>
        <w:pStyle w:val="PL"/>
      </w:pPr>
      <w:r w:rsidRPr="001564E7">
        <w:t>}</w:t>
      </w:r>
    </w:p>
    <w:p w14:paraId="3FC56E97" w14:textId="77777777" w:rsidR="00DF0EB7" w:rsidRPr="001564E7" w:rsidRDefault="00DF0EB7" w:rsidP="009873D1">
      <w:pPr>
        <w:pStyle w:val="PL"/>
      </w:pPr>
    </w:p>
    <w:p w14:paraId="14307438" w14:textId="77777777" w:rsidR="00DF0EB7" w:rsidRPr="001564E7" w:rsidRDefault="00DF0EB7" w:rsidP="009873D1">
      <w:pPr>
        <w:pStyle w:val="PL"/>
      </w:pPr>
      <w:r w:rsidRPr="001564E7">
        <w:rPr>
          <w:lang w:eastAsia="ja-JP"/>
        </w:rPr>
        <w:t>IntersystemSONInformationRequest</w:t>
      </w:r>
      <w:r w:rsidRPr="001564E7">
        <w:t>-ExtIEs NGAP-PROTOCOL-IES ::= {</w:t>
      </w:r>
    </w:p>
    <w:p w14:paraId="21E74842" w14:textId="77777777" w:rsidR="00DF0EB7" w:rsidRPr="001564E7" w:rsidRDefault="00DF0EB7" w:rsidP="009873D1">
      <w:pPr>
        <w:pStyle w:val="PL"/>
      </w:pPr>
      <w:r w:rsidRPr="001564E7">
        <w:tab/>
        <w:t>...</w:t>
      </w:r>
    </w:p>
    <w:p w14:paraId="40CBE37E" w14:textId="77777777" w:rsidR="00DF0EB7" w:rsidRPr="001564E7" w:rsidRDefault="00DF0EB7" w:rsidP="009873D1">
      <w:pPr>
        <w:pStyle w:val="PL"/>
        <w:rPr>
          <w:lang w:val="en-US"/>
        </w:rPr>
      </w:pPr>
      <w:r w:rsidRPr="001564E7">
        <w:t>}</w:t>
      </w:r>
    </w:p>
    <w:p w14:paraId="68E3389B" w14:textId="77777777" w:rsidR="00DF0EB7" w:rsidRPr="001564E7" w:rsidRDefault="00DF0EB7" w:rsidP="009873D1">
      <w:pPr>
        <w:pStyle w:val="PL"/>
        <w:rPr>
          <w:lang w:val="en-US"/>
        </w:rPr>
      </w:pPr>
    </w:p>
    <w:p w14:paraId="6FFF785C"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 ::= SEQUENCE {</w:t>
      </w:r>
    </w:p>
    <w:p w14:paraId="36B94A66"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00993C89" w:rsidRPr="001564E7">
        <w:rPr>
          <w:lang w:eastAsia="ja-JP"/>
        </w:rPr>
        <w:tab/>
      </w:r>
      <w:r w:rsidRPr="001564E7">
        <w:rPr>
          <w:lang w:eastAsia="ja-JP"/>
        </w:rPr>
        <w:t>INTEGER</w:t>
      </w:r>
      <w:r w:rsidR="009B3CE1" w:rsidRPr="001564E7">
        <w:rPr>
          <w:lang w:eastAsia="ja-JP"/>
        </w:rPr>
        <w:t xml:space="preserve"> </w:t>
      </w:r>
      <w:r w:rsidRPr="001564E7">
        <w:rPr>
          <w:lang w:eastAsia="ja-JP"/>
        </w:rPr>
        <w:t>(0..16384, ...),</w:t>
      </w:r>
    </w:p>
    <w:p w14:paraId="7D67F0F6" w14:textId="77777777" w:rsidR="00DF0EB7" w:rsidRPr="001564E7" w:rsidRDefault="00DF0EB7" w:rsidP="009873D1">
      <w:pPr>
        <w:pStyle w:val="PL"/>
        <w:rPr>
          <w:lang w:eastAsia="ja-JP"/>
        </w:rPr>
      </w:pPr>
      <w:r w:rsidRPr="001564E7">
        <w:rPr>
          <w:lang w:eastAsia="ja-JP"/>
        </w:rPr>
        <w:tab/>
        <w:t>cellsToActivateList</w:t>
      </w:r>
      <w:r w:rsidRPr="001564E7">
        <w:rPr>
          <w:lang w:eastAsia="ja-JP"/>
        </w:rPr>
        <w:tab/>
      </w:r>
      <w:r w:rsidR="00993C89" w:rsidRPr="001564E7">
        <w:rPr>
          <w:lang w:eastAsia="ja-JP"/>
        </w:rPr>
        <w:tab/>
      </w:r>
      <w:r w:rsidRPr="001564E7">
        <w:rPr>
          <w:lang w:eastAsia="ja-JP"/>
        </w:rPr>
        <w:t>CellsToActivateList,</w:t>
      </w:r>
    </w:p>
    <w:p w14:paraId="1793F944"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t xml:space="preserve">ProtocolExtensionContainer { { </w:t>
      </w:r>
      <w:r w:rsidR="009B3CE1" w:rsidRPr="001564E7">
        <w:rPr>
          <w:lang w:eastAsia="ja-JP"/>
        </w:rPr>
        <w:t>Intersystem</w:t>
      </w:r>
      <w:r w:rsidRPr="001564E7">
        <w:rPr>
          <w:lang w:eastAsia="ja-JP"/>
        </w:rPr>
        <w:t>CellActivationRequest-ExtIEs} } OPTIONAL,</w:t>
      </w:r>
    </w:p>
    <w:p w14:paraId="22CE6EC3" w14:textId="77777777" w:rsidR="00DF0EB7" w:rsidRPr="001564E7" w:rsidRDefault="00DF0EB7" w:rsidP="009873D1">
      <w:pPr>
        <w:pStyle w:val="PL"/>
        <w:rPr>
          <w:lang w:eastAsia="ja-JP"/>
        </w:rPr>
      </w:pPr>
      <w:r w:rsidRPr="001564E7">
        <w:rPr>
          <w:lang w:eastAsia="ja-JP"/>
        </w:rPr>
        <w:tab/>
        <w:t>...</w:t>
      </w:r>
    </w:p>
    <w:p w14:paraId="647BE623" w14:textId="77777777" w:rsidR="00DF0EB7" w:rsidRPr="001564E7" w:rsidRDefault="00DF0EB7" w:rsidP="009873D1">
      <w:pPr>
        <w:pStyle w:val="PL"/>
        <w:rPr>
          <w:lang w:eastAsia="ja-JP"/>
        </w:rPr>
      </w:pPr>
      <w:r w:rsidRPr="001564E7">
        <w:rPr>
          <w:lang w:eastAsia="ja-JP"/>
        </w:rPr>
        <w:t>}</w:t>
      </w:r>
    </w:p>
    <w:p w14:paraId="0038A882" w14:textId="77777777" w:rsidR="00DF0EB7" w:rsidRPr="001564E7" w:rsidRDefault="00DF0EB7" w:rsidP="009873D1">
      <w:pPr>
        <w:pStyle w:val="PL"/>
        <w:rPr>
          <w:lang w:eastAsia="ja-JP"/>
        </w:rPr>
      </w:pPr>
    </w:p>
    <w:p w14:paraId="18A523E6" w14:textId="77777777" w:rsidR="00DF0EB7" w:rsidRPr="001564E7" w:rsidRDefault="009B3CE1" w:rsidP="009873D1">
      <w:pPr>
        <w:pStyle w:val="PL"/>
        <w:rPr>
          <w:lang w:eastAsia="ja-JP"/>
        </w:rPr>
      </w:pPr>
      <w:r w:rsidRPr="001564E7">
        <w:rPr>
          <w:lang w:eastAsia="ja-JP"/>
        </w:rPr>
        <w:t>Intersystem</w:t>
      </w:r>
      <w:r w:rsidR="00DF0EB7" w:rsidRPr="001564E7">
        <w:rPr>
          <w:lang w:eastAsia="ja-JP"/>
        </w:rPr>
        <w:t>CellActivationRequest-ExtIEs NGAP-PROTOCOL-EXTENSION ::= {</w:t>
      </w:r>
    </w:p>
    <w:p w14:paraId="125EE987" w14:textId="77777777" w:rsidR="00DF0EB7" w:rsidRPr="001564E7" w:rsidRDefault="00DF0EB7" w:rsidP="009873D1">
      <w:pPr>
        <w:pStyle w:val="PL"/>
        <w:rPr>
          <w:lang w:eastAsia="ja-JP"/>
        </w:rPr>
      </w:pPr>
      <w:r w:rsidRPr="001564E7">
        <w:rPr>
          <w:lang w:eastAsia="ja-JP"/>
        </w:rPr>
        <w:lastRenderedPageBreak/>
        <w:tab/>
        <w:t>...</w:t>
      </w:r>
    </w:p>
    <w:p w14:paraId="5E31A003" w14:textId="77777777" w:rsidR="00DF0EB7" w:rsidRPr="001564E7" w:rsidRDefault="00DF0EB7" w:rsidP="009873D1">
      <w:pPr>
        <w:pStyle w:val="PL"/>
        <w:rPr>
          <w:lang w:eastAsia="ja-JP"/>
        </w:rPr>
      </w:pPr>
      <w:r w:rsidRPr="001564E7">
        <w:rPr>
          <w:lang w:eastAsia="ja-JP"/>
        </w:rPr>
        <w:t>}</w:t>
      </w:r>
    </w:p>
    <w:p w14:paraId="30D4796D" w14:textId="77777777" w:rsidR="00DF0EB7" w:rsidRPr="001564E7" w:rsidRDefault="00DF0EB7" w:rsidP="009873D1">
      <w:pPr>
        <w:pStyle w:val="PL"/>
        <w:rPr>
          <w:lang w:val="en-US"/>
        </w:rPr>
      </w:pPr>
    </w:p>
    <w:p w14:paraId="62430A96" w14:textId="77777777" w:rsidR="00DF0EB7" w:rsidRPr="001564E7" w:rsidRDefault="00DF0EB7" w:rsidP="009873D1">
      <w:pPr>
        <w:pStyle w:val="PL"/>
        <w:rPr>
          <w:lang w:val="en-US" w:eastAsia="ja-JP"/>
        </w:rPr>
      </w:pPr>
      <w:r w:rsidRPr="001564E7">
        <w:rPr>
          <w:lang w:val="en-US" w:eastAsia="ja-JP"/>
        </w:rPr>
        <w:t>CellsToActivateList ::= SEQUENCE (SIZE(1..maxnoofCellsinNGRANNode)) OF NGRAN-CGI</w:t>
      </w:r>
    </w:p>
    <w:p w14:paraId="40F9FAFA" w14:textId="77777777" w:rsidR="00DF0EB7" w:rsidRPr="001564E7" w:rsidRDefault="00DF0EB7" w:rsidP="009873D1">
      <w:pPr>
        <w:pStyle w:val="PL"/>
        <w:rPr>
          <w:lang w:val="en-US"/>
        </w:rPr>
      </w:pPr>
    </w:p>
    <w:p w14:paraId="511E2488" w14:textId="77777777" w:rsidR="00DF0EB7" w:rsidRPr="001564E7" w:rsidRDefault="00DF0EB7" w:rsidP="009873D1">
      <w:pPr>
        <w:pStyle w:val="PL"/>
        <w:rPr>
          <w:lang w:val="en-US"/>
        </w:rPr>
      </w:pPr>
    </w:p>
    <w:p w14:paraId="0C6C5BD6" w14:textId="77777777" w:rsidR="00DF0EB7" w:rsidRPr="001564E7" w:rsidRDefault="00DF0EB7" w:rsidP="009873D1">
      <w:pPr>
        <w:pStyle w:val="PL"/>
        <w:rPr>
          <w:lang w:val="en-US"/>
        </w:rPr>
      </w:pPr>
      <w:r w:rsidRPr="001564E7">
        <w:rPr>
          <w:lang w:val="en-US" w:eastAsia="ja-JP"/>
        </w:rPr>
        <w:t>-- --------------------------------------------------------------------</w:t>
      </w:r>
    </w:p>
    <w:p w14:paraId="340BDFD5" w14:textId="77777777" w:rsidR="00DF0EB7" w:rsidRPr="001564E7" w:rsidRDefault="00DF0EB7" w:rsidP="009873D1">
      <w:pPr>
        <w:pStyle w:val="PL"/>
        <w:rPr>
          <w:lang w:val="en-US"/>
        </w:rPr>
      </w:pPr>
      <w:r w:rsidRPr="001564E7">
        <w:rPr>
          <w:lang w:val="en-US" w:eastAsia="ja-JP"/>
        </w:rPr>
        <w:t>-- Inter System Resource Status Req</w:t>
      </w:r>
      <w:r w:rsidR="0002610E" w:rsidRPr="001564E7">
        <w:rPr>
          <w:lang w:val="en-US" w:eastAsia="ja-JP"/>
        </w:rPr>
        <w:t>uest</w:t>
      </w:r>
    </w:p>
    <w:p w14:paraId="4696C5F8" w14:textId="77777777" w:rsidR="00DF0EB7" w:rsidRPr="001564E7" w:rsidRDefault="00DF0EB7" w:rsidP="009873D1">
      <w:pPr>
        <w:pStyle w:val="PL"/>
        <w:rPr>
          <w:lang w:val="en-US"/>
        </w:rPr>
      </w:pPr>
      <w:r w:rsidRPr="001564E7">
        <w:rPr>
          <w:lang w:val="en-US" w:eastAsia="ja-JP"/>
        </w:rPr>
        <w:t>-- --------------------------------------------------------------------</w:t>
      </w:r>
    </w:p>
    <w:p w14:paraId="2135A1E6" w14:textId="77777777" w:rsidR="00DF0EB7" w:rsidRPr="001564E7" w:rsidRDefault="00DF0EB7" w:rsidP="009873D1">
      <w:pPr>
        <w:pStyle w:val="PL"/>
        <w:rPr>
          <w:lang w:val="en-US"/>
        </w:rPr>
      </w:pPr>
    </w:p>
    <w:p w14:paraId="2190B020" w14:textId="77777777" w:rsidR="00DF0EB7" w:rsidRPr="001564E7" w:rsidRDefault="00DF0EB7" w:rsidP="009873D1">
      <w:pPr>
        <w:pStyle w:val="PL"/>
      </w:pPr>
      <w:r w:rsidRPr="001564E7">
        <w:t>IntersystemResourceStatusReq</w:t>
      </w:r>
      <w:r w:rsidR="009B3CE1" w:rsidRPr="001564E7">
        <w:t>uest</w:t>
      </w:r>
      <w:r w:rsidRPr="001564E7">
        <w:t> ::= SEQUENCE {</w:t>
      </w:r>
    </w:p>
    <w:p w14:paraId="46C17E9C" w14:textId="77777777" w:rsidR="00DF0EB7" w:rsidRPr="001564E7" w:rsidRDefault="00DF0EB7" w:rsidP="009873D1">
      <w:pPr>
        <w:pStyle w:val="PL"/>
      </w:pPr>
      <w:r w:rsidRPr="001564E7">
        <w:tab/>
        <w:t>reporting</w:t>
      </w:r>
      <w:r w:rsidR="00993C89" w:rsidRPr="001564E7">
        <w:t>S</w:t>
      </w:r>
      <w:r w:rsidRPr="001564E7">
        <w:t>ystem</w:t>
      </w:r>
      <w:r w:rsidRPr="001564E7">
        <w:tab/>
      </w:r>
      <w:r w:rsidRPr="001564E7">
        <w:tab/>
      </w:r>
      <w:r w:rsidRPr="001564E7">
        <w:tab/>
      </w:r>
      <w:r w:rsidRPr="001564E7">
        <w:tab/>
        <w:t>ReportingSystem,</w:t>
      </w:r>
    </w:p>
    <w:p w14:paraId="08230F5A" w14:textId="77777777" w:rsidR="00DF0EB7" w:rsidRPr="001564E7" w:rsidRDefault="00DF0EB7" w:rsidP="009873D1">
      <w:pPr>
        <w:pStyle w:val="PL"/>
      </w:pPr>
      <w:r w:rsidRPr="001564E7">
        <w:tab/>
        <w:t>reportCharacteristics</w:t>
      </w:r>
      <w:r w:rsidRPr="001564E7">
        <w:tab/>
      </w:r>
      <w:r w:rsidRPr="001564E7">
        <w:tab/>
        <w:t>ReportCharacteristics,</w:t>
      </w:r>
    </w:p>
    <w:p w14:paraId="441099A8" w14:textId="77777777" w:rsidR="00DF0EB7" w:rsidRPr="001564E7" w:rsidRDefault="00DF0EB7" w:rsidP="009873D1">
      <w:pPr>
        <w:pStyle w:val="PL"/>
      </w:pPr>
      <w:r w:rsidRPr="001564E7">
        <w:tab/>
        <w:t>reportType</w:t>
      </w:r>
      <w:r w:rsidRPr="001564E7">
        <w:tab/>
      </w:r>
      <w:r w:rsidRPr="001564E7">
        <w:tab/>
      </w:r>
      <w:r w:rsidRPr="001564E7">
        <w:tab/>
      </w:r>
      <w:r w:rsidRPr="001564E7">
        <w:tab/>
      </w:r>
      <w:r w:rsidRPr="001564E7">
        <w:tab/>
        <w:t>ReportType,</w:t>
      </w:r>
    </w:p>
    <w:p w14:paraId="4BE39115" w14:textId="77777777" w:rsidR="00DF0EB7" w:rsidRPr="001564E7" w:rsidRDefault="00DF0EB7" w:rsidP="009873D1">
      <w:pPr>
        <w:pStyle w:val="PL"/>
      </w:pPr>
      <w:r w:rsidRPr="001564E7">
        <w:tab/>
      </w:r>
      <w:r w:rsidRPr="001564E7">
        <w:rPr>
          <w:lang w:eastAsia="ja-JP"/>
        </w:rPr>
        <w:t>iE-Extensions</w:t>
      </w:r>
      <w:r w:rsidRPr="001564E7">
        <w:tab/>
      </w:r>
      <w:r w:rsidRPr="001564E7">
        <w:tab/>
        <w:t>ProtocolExtensionContainer { { IntersystemResourceStatusReq</w:t>
      </w:r>
      <w:r w:rsidR="009B3CE1" w:rsidRPr="001564E7">
        <w:t>uest</w:t>
      </w:r>
      <w:r w:rsidRPr="001564E7">
        <w:t>-ExtIEs} }</w:t>
      </w:r>
      <w:r w:rsidR="003952E0" w:rsidRPr="001564E7">
        <w:tab/>
        <w:t>OPTIONAL,</w:t>
      </w:r>
    </w:p>
    <w:p w14:paraId="74419E4E" w14:textId="77777777" w:rsidR="00DF0EB7" w:rsidRPr="001564E7" w:rsidRDefault="00DF0EB7" w:rsidP="009873D1">
      <w:pPr>
        <w:pStyle w:val="PL"/>
        <w:rPr>
          <w:lang w:eastAsia="ja-JP"/>
        </w:rPr>
      </w:pPr>
      <w:r w:rsidRPr="001564E7">
        <w:rPr>
          <w:lang w:eastAsia="ja-JP"/>
        </w:rPr>
        <w:tab/>
        <w:t>...</w:t>
      </w:r>
    </w:p>
    <w:p w14:paraId="146301B6" w14:textId="77777777" w:rsidR="00DF0EB7" w:rsidRPr="001564E7" w:rsidRDefault="00DF0EB7" w:rsidP="009873D1">
      <w:pPr>
        <w:pStyle w:val="PL"/>
      </w:pPr>
      <w:r w:rsidRPr="001564E7">
        <w:t>}</w:t>
      </w:r>
    </w:p>
    <w:p w14:paraId="354561D5" w14:textId="77777777" w:rsidR="00DF0EB7" w:rsidRPr="001564E7" w:rsidRDefault="00DF0EB7" w:rsidP="009873D1">
      <w:pPr>
        <w:pStyle w:val="PL"/>
      </w:pPr>
    </w:p>
    <w:p w14:paraId="41C7037E" w14:textId="77777777" w:rsidR="00DF0EB7" w:rsidRPr="001564E7" w:rsidRDefault="00DF0EB7" w:rsidP="009873D1">
      <w:pPr>
        <w:pStyle w:val="PL"/>
      </w:pPr>
      <w:r w:rsidRPr="001564E7">
        <w:t>IntersystemResourceStatusReq</w:t>
      </w:r>
      <w:r w:rsidR="009B3CE1" w:rsidRPr="001564E7">
        <w:t>uest</w:t>
      </w:r>
      <w:r w:rsidRPr="001564E7">
        <w:t>-ExtIEs NGAP-PROTOCOL-EXTENSION ::= {</w:t>
      </w:r>
    </w:p>
    <w:p w14:paraId="0ADDCDD2" w14:textId="77777777" w:rsidR="00DF0EB7" w:rsidRPr="001564E7" w:rsidRDefault="00DF0EB7" w:rsidP="009873D1">
      <w:pPr>
        <w:pStyle w:val="PL"/>
      </w:pPr>
      <w:r w:rsidRPr="001564E7">
        <w:tab/>
        <w:t>...</w:t>
      </w:r>
    </w:p>
    <w:p w14:paraId="7A2DAAFB" w14:textId="77777777" w:rsidR="00DF0EB7" w:rsidRPr="001564E7" w:rsidRDefault="00DF0EB7" w:rsidP="009873D1">
      <w:pPr>
        <w:pStyle w:val="PL"/>
      </w:pPr>
      <w:r w:rsidRPr="001564E7">
        <w:t>}</w:t>
      </w:r>
    </w:p>
    <w:p w14:paraId="45055A24" w14:textId="77777777" w:rsidR="00DF0EB7" w:rsidRPr="001564E7" w:rsidRDefault="00DF0EB7" w:rsidP="009873D1">
      <w:pPr>
        <w:pStyle w:val="PL"/>
      </w:pPr>
    </w:p>
    <w:p w14:paraId="795FF3C3" w14:textId="77777777" w:rsidR="00DF0EB7" w:rsidRPr="001564E7" w:rsidRDefault="00DF0EB7" w:rsidP="009873D1">
      <w:pPr>
        <w:pStyle w:val="PL"/>
      </w:pPr>
      <w:r w:rsidRPr="001564E7">
        <w:t>ReportingSystem ::= CHOICE {</w:t>
      </w:r>
    </w:p>
    <w:p w14:paraId="71177420" w14:textId="77777777" w:rsidR="00DF0EB7" w:rsidRPr="001564E7" w:rsidRDefault="00DF0EB7" w:rsidP="009873D1">
      <w:pPr>
        <w:pStyle w:val="PL"/>
      </w:pPr>
      <w:r w:rsidRPr="001564E7">
        <w:tab/>
        <w:t>eUTRAN</w:t>
      </w:r>
      <w:r w:rsidRPr="001564E7">
        <w:tab/>
      </w:r>
      <w:r w:rsidRPr="001564E7">
        <w:tab/>
      </w:r>
      <w:r w:rsidR="00640D9F" w:rsidRPr="001564E7">
        <w:tab/>
      </w:r>
      <w:r w:rsidRPr="001564E7">
        <w:t>EUTRAN-ReportingSystemIEs,</w:t>
      </w:r>
    </w:p>
    <w:p w14:paraId="2BCEEC3B" w14:textId="77777777" w:rsidR="00DF0EB7" w:rsidRPr="001564E7" w:rsidRDefault="00DF0EB7" w:rsidP="009873D1">
      <w:pPr>
        <w:pStyle w:val="PL"/>
      </w:pPr>
      <w:r w:rsidRPr="001564E7">
        <w:tab/>
        <w:t>nGRAN</w:t>
      </w:r>
      <w:r w:rsidRPr="001564E7">
        <w:tab/>
      </w:r>
      <w:r w:rsidRPr="001564E7">
        <w:tab/>
      </w:r>
      <w:r w:rsidR="00640D9F" w:rsidRPr="001564E7">
        <w:tab/>
      </w:r>
      <w:r w:rsidRPr="001564E7">
        <w:t>NGRAN-ReportingSystemIEs,</w:t>
      </w:r>
    </w:p>
    <w:p w14:paraId="3C496FF8" w14:textId="77777777" w:rsidR="001055D1" w:rsidRPr="001564E7" w:rsidRDefault="001055D1" w:rsidP="001055D1">
      <w:pPr>
        <w:pStyle w:val="PL"/>
      </w:pPr>
      <w:r w:rsidRPr="001564E7">
        <w:tab/>
        <w:t>noReporting</w:t>
      </w:r>
      <w:r w:rsidRPr="001564E7">
        <w:tab/>
      </w:r>
      <w:r w:rsidR="00640D9F" w:rsidRPr="001564E7">
        <w:tab/>
      </w:r>
      <w:r w:rsidRPr="001564E7">
        <w:t>NULL,</w:t>
      </w:r>
    </w:p>
    <w:p w14:paraId="68596372" w14:textId="77777777" w:rsidR="00DF0EB7" w:rsidRPr="001564E7" w:rsidRDefault="00DF0EB7" w:rsidP="009873D1">
      <w:pPr>
        <w:pStyle w:val="PL"/>
      </w:pPr>
      <w:r w:rsidRPr="001564E7">
        <w:tab/>
        <w:t>choice-Extensions</w:t>
      </w:r>
      <w:r w:rsidRPr="001564E7">
        <w:tab/>
      </w:r>
      <w:r w:rsidRPr="001564E7">
        <w:tab/>
        <w:t>ProtocolIE-SingleContainer { { ReportingSystem-ExtIEs}}</w:t>
      </w:r>
    </w:p>
    <w:p w14:paraId="4848EAE6" w14:textId="77777777" w:rsidR="00DF0EB7" w:rsidRPr="001564E7" w:rsidRDefault="00DF0EB7" w:rsidP="009873D1">
      <w:pPr>
        <w:pStyle w:val="PL"/>
      </w:pPr>
      <w:r w:rsidRPr="001564E7">
        <w:t>}</w:t>
      </w:r>
    </w:p>
    <w:p w14:paraId="30685545" w14:textId="77777777" w:rsidR="00DF0EB7" w:rsidRPr="001564E7" w:rsidRDefault="00DF0EB7" w:rsidP="009873D1">
      <w:pPr>
        <w:pStyle w:val="PL"/>
      </w:pPr>
    </w:p>
    <w:p w14:paraId="2D9BF822" w14:textId="77777777" w:rsidR="00DF0EB7" w:rsidRPr="001564E7" w:rsidRDefault="00DF0EB7" w:rsidP="00DF0EB7">
      <w:pPr>
        <w:pStyle w:val="PL"/>
        <w:rPr>
          <w:snapToGrid w:val="0"/>
        </w:rPr>
      </w:pPr>
      <w:r w:rsidRPr="001564E7">
        <w:t>ReportingSystem-ExtIEs</w:t>
      </w:r>
      <w:r w:rsidRPr="001564E7">
        <w:rPr>
          <w:snapToGrid w:val="0"/>
        </w:rPr>
        <w:t xml:space="preserve"> NGAP-PROTOCOL-IES ::= {</w:t>
      </w:r>
    </w:p>
    <w:p w14:paraId="538AEF71" w14:textId="77777777" w:rsidR="00DF0EB7" w:rsidRPr="001564E7" w:rsidRDefault="00DF0EB7" w:rsidP="008220E7">
      <w:pPr>
        <w:pStyle w:val="PL"/>
        <w:rPr>
          <w:snapToGrid w:val="0"/>
        </w:rPr>
      </w:pPr>
      <w:r w:rsidRPr="001564E7">
        <w:rPr>
          <w:snapToGrid w:val="0"/>
        </w:rPr>
        <w:tab/>
        <w:t>...</w:t>
      </w:r>
    </w:p>
    <w:p w14:paraId="141099A5" w14:textId="77777777" w:rsidR="00DF0EB7" w:rsidRPr="001564E7" w:rsidRDefault="00DF0EB7" w:rsidP="009873D1">
      <w:pPr>
        <w:pStyle w:val="PL"/>
        <w:rPr>
          <w:snapToGrid w:val="0"/>
        </w:rPr>
      </w:pPr>
      <w:r w:rsidRPr="001564E7">
        <w:rPr>
          <w:snapToGrid w:val="0"/>
        </w:rPr>
        <w:t>}</w:t>
      </w:r>
    </w:p>
    <w:p w14:paraId="5BE30F61" w14:textId="77777777" w:rsidR="00DF0EB7" w:rsidRPr="001564E7" w:rsidRDefault="00DF0EB7" w:rsidP="009873D1">
      <w:pPr>
        <w:pStyle w:val="PL"/>
      </w:pPr>
    </w:p>
    <w:p w14:paraId="30D1DE2C" w14:textId="77777777" w:rsidR="00DF0EB7" w:rsidRPr="001564E7" w:rsidRDefault="00DF0EB7" w:rsidP="009873D1">
      <w:pPr>
        <w:pStyle w:val="PL"/>
      </w:pPr>
      <w:r w:rsidRPr="001564E7">
        <w:t>EUTRAN-ReportingSystemIEs::= SEQUENCE {</w:t>
      </w:r>
    </w:p>
    <w:p w14:paraId="7E4500F7" w14:textId="77777777" w:rsidR="00DF0EB7" w:rsidRPr="001564E7" w:rsidRDefault="00DF0EB7" w:rsidP="009873D1">
      <w:pPr>
        <w:pStyle w:val="PL"/>
      </w:pPr>
      <w:r w:rsidRPr="001564E7">
        <w:tab/>
        <w:t>eUTRAN-CellToReportList</w:t>
      </w:r>
      <w:r w:rsidRPr="001564E7">
        <w:tab/>
      </w:r>
      <w:r w:rsidRPr="001564E7">
        <w:tab/>
      </w:r>
      <w:r w:rsidRPr="001564E7">
        <w:tab/>
      </w:r>
      <w:r w:rsidRPr="001564E7">
        <w:tab/>
        <w:t>EUTRAN-CellToReportList,</w:t>
      </w:r>
    </w:p>
    <w:p w14:paraId="384312C5"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EUTRAN-ReportingSystemIEs</w:t>
      </w:r>
      <w:r w:rsidRPr="001564E7">
        <w:rPr>
          <w:lang w:eastAsia="ja-JP"/>
        </w:rPr>
        <w:t>-ExtIEs} } OPTIONAL,</w:t>
      </w:r>
    </w:p>
    <w:p w14:paraId="0033DFF8" w14:textId="77777777" w:rsidR="00DF0EB7" w:rsidRPr="001564E7" w:rsidRDefault="00DF0EB7" w:rsidP="009873D1">
      <w:pPr>
        <w:pStyle w:val="PL"/>
      </w:pPr>
      <w:r w:rsidRPr="001564E7">
        <w:tab/>
        <w:t>...</w:t>
      </w:r>
    </w:p>
    <w:p w14:paraId="6123DCBF" w14:textId="77777777" w:rsidR="00DF0EB7" w:rsidRPr="001564E7" w:rsidRDefault="00DF0EB7" w:rsidP="00DF0EB7">
      <w:pPr>
        <w:pStyle w:val="PL"/>
      </w:pPr>
      <w:r w:rsidRPr="001564E7">
        <w:t>}</w:t>
      </w:r>
    </w:p>
    <w:p w14:paraId="37D8794F" w14:textId="77777777" w:rsidR="001E58B8" w:rsidRPr="001564E7" w:rsidRDefault="001E58B8" w:rsidP="00DF0EB7">
      <w:pPr>
        <w:pStyle w:val="PL"/>
      </w:pPr>
    </w:p>
    <w:p w14:paraId="06B29F79" w14:textId="77777777" w:rsidR="001E58B8" w:rsidRPr="001564E7" w:rsidRDefault="001E58B8" w:rsidP="001E58B8">
      <w:pPr>
        <w:pStyle w:val="PL"/>
        <w:rPr>
          <w:lang w:eastAsia="ja-JP"/>
        </w:rPr>
      </w:pPr>
      <w:r w:rsidRPr="001564E7">
        <w:t>EUTRAN-ReportingSystemIEs</w:t>
      </w:r>
      <w:r w:rsidRPr="001564E7">
        <w:rPr>
          <w:lang w:eastAsia="ja-JP"/>
        </w:rPr>
        <w:t>-ExtIEs NGAP-PROTOCOL-EXTENSION ::= {</w:t>
      </w:r>
    </w:p>
    <w:p w14:paraId="0D9C9B49" w14:textId="77777777" w:rsidR="001E58B8" w:rsidRPr="001564E7" w:rsidRDefault="001E58B8" w:rsidP="001E58B8">
      <w:pPr>
        <w:pStyle w:val="PL"/>
        <w:rPr>
          <w:lang w:eastAsia="ja-JP"/>
        </w:rPr>
      </w:pPr>
      <w:r w:rsidRPr="001564E7">
        <w:rPr>
          <w:lang w:eastAsia="ja-JP"/>
        </w:rPr>
        <w:tab/>
        <w:t>...</w:t>
      </w:r>
    </w:p>
    <w:p w14:paraId="4BFDE715" w14:textId="77777777" w:rsidR="001E58B8" w:rsidRPr="001564E7" w:rsidRDefault="001E58B8" w:rsidP="009873D1">
      <w:pPr>
        <w:pStyle w:val="PL"/>
        <w:rPr>
          <w:lang w:eastAsia="ja-JP"/>
        </w:rPr>
      </w:pPr>
      <w:r w:rsidRPr="001564E7">
        <w:rPr>
          <w:lang w:eastAsia="ja-JP"/>
        </w:rPr>
        <w:t>}</w:t>
      </w:r>
    </w:p>
    <w:p w14:paraId="6696E6DF" w14:textId="77777777" w:rsidR="00DF0EB7" w:rsidRPr="001564E7" w:rsidRDefault="00DF0EB7" w:rsidP="009873D1">
      <w:pPr>
        <w:pStyle w:val="PL"/>
      </w:pPr>
    </w:p>
    <w:p w14:paraId="4623D579" w14:textId="77777777" w:rsidR="00DF0EB7" w:rsidRPr="001564E7" w:rsidRDefault="00DF0EB7" w:rsidP="009873D1">
      <w:pPr>
        <w:pStyle w:val="PL"/>
      </w:pPr>
      <w:r w:rsidRPr="001564E7">
        <w:t>NGRAN-ReportingSystemIEs ::= SEQUENCE {</w:t>
      </w:r>
    </w:p>
    <w:p w14:paraId="67C16257" w14:textId="77777777" w:rsidR="00DF0EB7" w:rsidRPr="001564E7" w:rsidRDefault="00DF0EB7" w:rsidP="009873D1">
      <w:pPr>
        <w:pStyle w:val="PL"/>
      </w:pPr>
      <w:r w:rsidRPr="001564E7">
        <w:tab/>
        <w:t>nGRAN-CellToReportList</w:t>
      </w:r>
      <w:r w:rsidRPr="001564E7">
        <w:tab/>
      </w:r>
      <w:r w:rsidRPr="001564E7">
        <w:tab/>
      </w:r>
      <w:r w:rsidRPr="001564E7">
        <w:tab/>
      </w:r>
      <w:r w:rsidRPr="001564E7">
        <w:tab/>
        <w:t>NGRAN-CellToReportList,</w:t>
      </w:r>
    </w:p>
    <w:p w14:paraId="00E68637" w14:textId="77777777" w:rsidR="001E58B8" w:rsidRPr="001564E7" w:rsidRDefault="001E58B8" w:rsidP="001E58B8">
      <w:pPr>
        <w:pStyle w:val="PL"/>
        <w:rPr>
          <w:lang w:eastAsia="ja-JP"/>
        </w:rPr>
      </w:pPr>
      <w:r w:rsidRPr="001564E7">
        <w:rPr>
          <w:lang w:eastAsia="ja-JP"/>
        </w:rPr>
        <w:tab/>
        <w:t>iE-Extensions</w:t>
      </w:r>
      <w:r w:rsidRPr="001564E7">
        <w:rPr>
          <w:lang w:eastAsia="ja-JP"/>
        </w:rPr>
        <w:tab/>
      </w:r>
      <w:r w:rsidRPr="001564E7">
        <w:rPr>
          <w:lang w:eastAsia="ja-JP"/>
        </w:rPr>
        <w:tab/>
        <w:t>ProtocolExtensionContainer { {</w:t>
      </w:r>
      <w:r w:rsidRPr="001564E7">
        <w:t>NGRAN-ReportingSystemIEs</w:t>
      </w:r>
      <w:r w:rsidRPr="001564E7">
        <w:rPr>
          <w:lang w:eastAsia="ja-JP"/>
        </w:rPr>
        <w:t>-ExtIEs} } OPTIONAL,</w:t>
      </w:r>
    </w:p>
    <w:p w14:paraId="26B7A0F5" w14:textId="77777777" w:rsidR="00DF0EB7" w:rsidRPr="001564E7" w:rsidRDefault="00DF0EB7" w:rsidP="009873D1">
      <w:pPr>
        <w:pStyle w:val="PL"/>
      </w:pPr>
      <w:r w:rsidRPr="001564E7">
        <w:tab/>
        <w:t>...</w:t>
      </w:r>
    </w:p>
    <w:p w14:paraId="6DA69A97" w14:textId="77777777" w:rsidR="00DF0EB7" w:rsidRPr="001564E7" w:rsidRDefault="00DF0EB7" w:rsidP="009873D1">
      <w:pPr>
        <w:pStyle w:val="PL"/>
      </w:pPr>
      <w:r w:rsidRPr="001564E7">
        <w:t>}</w:t>
      </w:r>
    </w:p>
    <w:p w14:paraId="2B85720E" w14:textId="77777777" w:rsidR="00DF0EB7" w:rsidRPr="001564E7" w:rsidRDefault="00DF0EB7" w:rsidP="009873D1">
      <w:pPr>
        <w:pStyle w:val="PL"/>
      </w:pPr>
    </w:p>
    <w:p w14:paraId="39754134" w14:textId="77777777" w:rsidR="001E58B8" w:rsidRPr="001564E7" w:rsidRDefault="001E58B8" w:rsidP="001E58B8">
      <w:pPr>
        <w:pStyle w:val="PL"/>
        <w:rPr>
          <w:lang w:eastAsia="ja-JP"/>
        </w:rPr>
      </w:pPr>
      <w:r w:rsidRPr="001564E7">
        <w:t>NGRAN-ReportingSystemIEs</w:t>
      </w:r>
      <w:r w:rsidRPr="001564E7">
        <w:rPr>
          <w:lang w:eastAsia="ja-JP"/>
        </w:rPr>
        <w:t>-ExtIEs NGAP-PROTOCOL-EXTENSION ::= {</w:t>
      </w:r>
    </w:p>
    <w:p w14:paraId="6253319E" w14:textId="77777777" w:rsidR="001E58B8" w:rsidRPr="001564E7" w:rsidRDefault="001E58B8" w:rsidP="001E58B8">
      <w:pPr>
        <w:pStyle w:val="PL"/>
        <w:rPr>
          <w:lang w:eastAsia="ja-JP"/>
        </w:rPr>
      </w:pPr>
      <w:r w:rsidRPr="001564E7">
        <w:rPr>
          <w:lang w:eastAsia="ja-JP"/>
        </w:rPr>
        <w:tab/>
        <w:t>...</w:t>
      </w:r>
    </w:p>
    <w:p w14:paraId="2CA37069" w14:textId="77777777" w:rsidR="001E58B8" w:rsidRPr="001564E7" w:rsidRDefault="001E58B8" w:rsidP="001E58B8">
      <w:pPr>
        <w:pStyle w:val="PL"/>
        <w:rPr>
          <w:lang w:eastAsia="ja-JP"/>
        </w:rPr>
      </w:pPr>
      <w:r w:rsidRPr="001564E7">
        <w:rPr>
          <w:lang w:eastAsia="ja-JP"/>
        </w:rPr>
        <w:lastRenderedPageBreak/>
        <w:t>}</w:t>
      </w:r>
    </w:p>
    <w:p w14:paraId="151C4935" w14:textId="77777777" w:rsidR="001E58B8" w:rsidRPr="001564E7" w:rsidRDefault="001E58B8" w:rsidP="00DF0EB7">
      <w:pPr>
        <w:pStyle w:val="PL"/>
      </w:pPr>
    </w:p>
    <w:p w14:paraId="793140A8" w14:textId="77777777" w:rsidR="00DF0EB7" w:rsidRPr="001564E7" w:rsidRDefault="00DF0EB7" w:rsidP="009873D1">
      <w:pPr>
        <w:pStyle w:val="PL"/>
        <w:rPr>
          <w:lang w:val="en-US"/>
        </w:rPr>
      </w:pPr>
      <w:r w:rsidRPr="001564E7">
        <w:t xml:space="preserve">EUTRAN-CellToReportList </w:t>
      </w:r>
      <w:r w:rsidRPr="001564E7">
        <w:rPr>
          <w:snapToGrid w:val="0"/>
        </w:rPr>
        <w:t xml:space="preserve">::= SEQUENCE (SIZE(1..maxnoofReportedCells)) OF </w:t>
      </w:r>
      <w:r w:rsidRPr="001564E7">
        <w:t>EUTRAN-CellToReportItem</w:t>
      </w:r>
    </w:p>
    <w:p w14:paraId="718A5507" w14:textId="77777777" w:rsidR="00DF0EB7" w:rsidRPr="001564E7" w:rsidRDefault="00DF0EB7" w:rsidP="009873D1">
      <w:pPr>
        <w:pStyle w:val="PL"/>
        <w:rPr>
          <w:lang w:val="en-US"/>
        </w:rPr>
      </w:pPr>
    </w:p>
    <w:p w14:paraId="62ECF23D" w14:textId="77777777" w:rsidR="00DF0EB7" w:rsidRPr="001564E7" w:rsidRDefault="00DF0EB7" w:rsidP="009873D1">
      <w:pPr>
        <w:pStyle w:val="PL"/>
      </w:pPr>
      <w:r w:rsidRPr="001564E7">
        <w:t>EUTRAN-CellToReportItem::= SEQUENCE {</w:t>
      </w:r>
    </w:p>
    <w:p w14:paraId="37160260" w14:textId="77777777" w:rsidR="00DF0EB7" w:rsidRPr="001564E7" w:rsidRDefault="00DF0EB7" w:rsidP="00DF0EB7">
      <w:pPr>
        <w:pStyle w:val="PL"/>
      </w:pPr>
      <w:r w:rsidRPr="001564E7">
        <w:tab/>
        <w:t>eCGI</w:t>
      </w:r>
      <w:r w:rsidRPr="001564E7">
        <w:tab/>
      </w:r>
      <w:r w:rsidRPr="001564E7">
        <w:tab/>
      </w:r>
      <w:r w:rsidRPr="001564E7">
        <w:tab/>
      </w:r>
      <w:r w:rsidRPr="001564E7">
        <w:tab/>
        <w:t>EUTRA-CGI,</w:t>
      </w:r>
    </w:p>
    <w:p w14:paraId="6265EC26" w14:textId="77777777" w:rsidR="001E58B8" w:rsidRPr="001564E7" w:rsidRDefault="001E58B8" w:rsidP="009873D1">
      <w:pPr>
        <w:pStyle w:val="PL"/>
        <w:rPr>
          <w:lang w:val="fr-FR"/>
        </w:rPr>
      </w:pPr>
      <w:r w:rsidRPr="001564E7">
        <w:tab/>
      </w:r>
      <w:r w:rsidRPr="001564E7">
        <w:rPr>
          <w:lang w:val="fr-FR" w:eastAsia="ja-JP"/>
        </w:rPr>
        <w:t>iE-Extensions</w:t>
      </w:r>
      <w:r w:rsidRPr="001564E7">
        <w:rPr>
          <w:lang w:val="fr-FR" w:eastAsia="ja-JP"/>
        </w:rPr>
        <w:tab/>
      </w:r>
      <w:r w:rsidRPr="001564E7">
        <w:rPr>
          <w:lang w:val="fr-FR" w:eastAsia="ja-JP"/>
        </w:rPr>
        <w:tab/>
        <w:t>ProtocolExtensionContainer { {</w:t>
      </w:r>
      <w:r w:rsidRPr="001564E7">
        <w:rPr>
          <w:lang w:val="fr-FR"/>
        </w:rPr>
        <w:t>EUTRAN-CellToReportItem</w:t>
      </w:r>
      <w:r w:rsidRPr="001564E7">
        <w:rPr>
          <w:lang w:val="fr-FR" w:eastAsia="ja-JP"/>
        </w:rPr>
        <w:t>-ExtIEs} } OPTIONAL,</w:t>
      </w:r>
    </w:p>
    <w:p w14:paraId="7B214E62" w14:textId="77777777" w:rsidR="00DF0EB7" w:rsidRPr="001564E7" w:rsidRDefault="00DF0EB7" w:rsidP="009873D1">
      <w:pPr>
        <w:pStyle w:val="PL"/>
      </w:pPr>
      <w:r w:rsidRPr="001564E7">
        <w:rPr>
          <w:lang w:val="fr-FR"/>
        </w:rPr>
        <w:tab/>
      </w:r>
      <w:r w:rsidRPr="001564E7">
        <w:t>...</w:t>
      </w:r>
    </w:p>
    <w:p w14:paraId="47C90AF9" w14:textId="77777777" w:rsidR="00DF0EB7" w:rsidRPr="001564E7" w:rsidRDefault="00DF0EB7" w:rsidP="00DF0EB7">
      <w:pPr>
        <w:pStyle w:val="PL"/>
      </w:pPr>
      <w:r w:rsidRPr="001564E7">
        <w:t>}</w:t>
      </w:r>
    </w:p>
    <w:p w14:paraId="06B6D897" w14:textId="77777777" w:rsidR="001E58B8" w:rsidRPr="001564E7" w:rsidRDefault="001E58B8" w:rsidP="00DF0EB7">
      <w:pPr>
        <w:pStyle w:val="PL"/>
      </w:pPr>
    </w:p>
    <w:p w14:paraId="2F9FBC13" w14:textId="77777777" w:rsidR="001E58B8" w:rsidRPr="001564E7" w:rsidRDefault="001E58B8" w:rsidP="001E58B8">
      <w:pPr>
        <w:pStyle w:val="PL"/>
        <w:rPr>
          <w:lang w:eastAsia="ja-JP"/>
        </w:rPr>
      </w:pPr>
      <w:r w:rsidRPr="001564E7">
        <w:t>EUTRAN-CellToReportItem</w:t>
      </w:r>
      <w:r w:rsidRPr="001564E7">
        <w:rPr>
          <w:lang w:eastAsia="ja-JP"/>
        </w:rPr>
        <w:t>-ExtIEs NGAP-PROTOCOL-EXTENSION ::= {</w:t>
      </w:r>
    </w:p>
    <w:p w14:paraId="1DFEE69E" w14:textId="77777777" w:rsidR="001E58B8" w:rsidRPr="001564E7" w:rsidRDefault="001E58B8" w:rsidP="001E58B8">
      <w:pPr>
        <w:pStyle w:val="PL"/>
        <w:rPr>
          <w:lang w:eastAsia="ja-JP"/>
        </w:rPr>
      </w:pPr>
      <w:r w:rsidRPr="001564E7">
        <w:rPr>
          <w:lang w:eastAsia="ja-JP"/>
        </w:rPr>
        <w:tab/>
        <w:t>...</w:t>
      </w:r>
    </w:p>
    <w:p w14:paraId="56E1FA56" w14:textId="77777777" w:rsidR="001E58B8" w:rsidRPr="001564E7" w:rsidRDefault="001E58B8" w:rsidP="009873D1">
      <w:pPr>
        <w:pStyle w:val="PL"/>
        <w:rPr>
          <w:lang w:eastAsia="ja-JP"/>
        </w:rPr>
      </w:pPr>
      <w:r w:rsidRPr="001564E7">
        <w:rPr>
          <w:lang w:eastAsia="ja-JP"/>
        </w:rPr>
        <w:t>}</w:t>
      </w:r>
    </w:p>
    <w:p w14:paraId="364DA543" w14:textId="77777777" w:rsidR="00DF0EB7" w:rsidRPr="001564E7" w:rsidRDefault="00DF0EB7" w:rsidP="009873D1">
      <w:pPr>
        <w:pStyle w:val="PL"/>
        <w:rPr>
          <w:lang w:val="en-US"/>
        </w:rPr>
      </w:pPr>
    </w:p>
    <w:p w14:paraId="5BC9C405" w14:textId="77777777" w:rsidR="00DF0EB7" w:rsidRPr="001564E7" w:rsidRDefault="00DF0EB7" w:rsidP="009873D1">
      <w:pPr>
        <w:pStyle w:val="PL"/>
        <w:rPr>
          <w:lang w:val="en-US"/>
        </w:rPr>
      </w:pPr>
    </w:p>
    <w:p w14:paraId="6671D4FF" w14:textId="77777777" w:rsidR="00DF0EB7" w:rsidRPr="001564E7" w:rsidRDefault="00DF0EB7" w:rsidP="009873D1">
      <w:pPr>
        <w:pStyle w:val="PL"/>
        <w:rPr>
          <w:lang w:val="en-US"/>
        </w:rPr>
      </w:pPr>
      <w:r w:rsidRPr="001564E7">
        <w:t xml:space="preserve">NGRAN-CellToReportList </w:t>
      </w:r>
      <w:r w:rsidRPr="001564E7">
        <w:rPr>
          <w:snapToGrid w:val="0"/>
        </w:rPr>
        <w:t>::= SEQUENCE (SIZE(1..</w:t>
      </w:r>
      <w:r w:rsidRPr="001564E7">
        <w:t xml:space="preserve"> </w:t>
      </w:r>
      <w:r w:rsidRPr="001564E7">
        <w:rPr>
          <w:snapToGrid w:val="0"/>
        </w:rPr>
        <w:t xml:space="preserve">maxnoofReportedCells)) OF </w:t>
      </w:r>
      <w:r w:rsidRPr="001564E7">
        <w:t>NGRAN-CellToReportItem</w:t>
      </w:r>
    </w:p>
    <w:p w14:paraId="38052B08" w14:textId="77777777" w:rsidR="00DF0EB7" w:rsidRPr="001564E7" w:rsidRDefault="00DF0EB7" w:rsidP="009873D1">
      <w:pPr>
        <w:pStyle w:val="PL"/>
        <w:rPr>
          <w:lang w:val="en-US"/>
        </w:rPr>
      </w:pPr>
    </w:p>
    <w:p w14:paraId="39509711" w14:textId="77777777" w:rsidR="00DF0EB7" w:rsidRPr="001564E7" w:rsidRDefault="00DF0EB7" w:rsidP="009873D1">
      <w:pPr>
        <w:pStyle w:val="PL"/>
      </w:pPr>
      <w:r w:rsidRPr="001564E7">
        <w:t>NGRAN-CellToReportItem::= SEQUENCE {</w:t>
      </w:r>
    </w:p>
    <w:p w14:paraId="63C033C0" w14:textId="77777777" w:rsidR="00DF0EB7" w:rsidRPr="001564E7" w:rsidRDefault="00DF0EB7" w:rsidP="009873D1">
      <w:pPr>
        <w:pStyle w:val="PL"/>
        <w:rPr>
          <w:lang w:val="fr-FR"/>
        </w:rPr>
      </w:pPr>
      <w:r w:rsidRPr="001564E7">
        <w:tab/>
      </w:r>
      <w:r w:rsidRPr="001564E7">
        <w:rPr>
          <w:lang w:val="fr-FR"/>
        </w:rPr>
        <w:t>nGRAN-CGI</w:t>
      </w:r>
      <w:r w:rsidRPr="001564E7">
        <w:rPr>
          <w:lang w:val="fr-FR"/>
        </w:rPr>
        <w:tab/>
      </w:r>
      <w:r w:rsidRPr="001564E7">
        <w:rPr>
          <w:lang w:val="fr-FR"/>
        </w:rPr>
        <w:tab/>
      </w:r>
      <w:r w:rsidRPr="001564E7">
        <w:rPr>
          <w:lang w:val="fr-FR"/>
        </w:rPr>
        <w:tab/>
      </w:r>
      <w:r w:rsidRPr="001564E7">
        <w:rPr>
          <w:lang w:val="fr-FR"/>
        </w:rPr>
        <w:tab/>
        <w:t>NGRAN-CGI,</w:t>
      </w:r>
    </w:p>
    <w:p w14:paraId="5F8E3F04" w14:textId="77777777" w:rsidR="001E58B8" w:rsidRPr="001564E7" w:rsidRDefault="001E58B8" w:rsidP="001E58B8">
      <w:pPr>
        <w:pStyle w:val="PL"/>
        <w:rPr>
          <w:lang w:val="fr-FR"/>
        </w:rPr>
      </w:pPr>
      <w:r w:rsidRPr="001564E7">
        <w:rPr>
          <w:lang w:val="fr-FR"/>
        </w:rPr>
        <w:tab/>
      </w:r>
      <w:r w:rsidRPr="001564E7">
        <w:rPr>
          <w:lang w:val="fr-FR" w:eastAsia="ja-JP"/>
        </w:rPr>
        <w:t>iE-Extensions</w:t>
      </w:r>
      <w:r w:rsidRPr="001564E7">
        <w:rPr>
          <w:lang w:val="fr-FR" w:eastAsia="ja-JP"/>
        </w:rPr>
        <w:tab/>
      </w:r>
      <w:r w:rsidRPr="001564E7">
        <w:rPr>
          <w:lang w:val="fr-FR" w:eastAsia="ja-JP"/>
        </w:rPr>
        <w:tab/>
        <w:t xml:space="preserve">ProtocolExtensionContainer { </w:t>
      </w:r>
      <w:r w:rsidR="00667619" w:rsidRPr="001564E7">
        <w:rPr>
          <w:lang w:val="fr-FR" w:eastAsia="ja-JP"/>
        </w:rPr>
        <w:t>{</w:t>
      </w:r>
      <w:r w:rsidRPr="001564E7">
        <w:rPr>
          <w:lang w:val="fr-FR" w:eastAsia="ja-JP"/>
        </w:rPr>
        <w:t>NG</w:t>
      </w:r>
      <w:r w:rsidRPr="001564E7">
        <w:rPr>
          <w:lang w:val="fr-FR"/>
        </w:rPr>
        <w:t>RAN-CellToReportItem</w:t>
      </w:r>
      <w:r w:rsidRPr="001564E7">
        <w:rPr>
          <w:lang w:val="fr-FR" w:eastAsia="ja-JP"/>
        </w:rPr>
        <w:t>-ExtIEs} } OPTIONAL,</w:t>
      </w:r>
    </w:p>
    <w:p w14:paraId="6F14565D" w14:textId="77777777" w:rsidR="00DF0EB7" w:rsidRPr="001564E7" w:rsidRDefault="00DF0EB7" w:rsidP="009873D1">
      <w:pPr>
        <w:pStyle w:val="PL"/>
      </w:pPr>
      <w:r w:rsidRPr="001564E7">
        <w:rPr>
          <w:lang w:val="fr-FR"/>
        </w:rPr>
        <w:tab/>
      </w:r>
      <w:r w:rsidRPr="001564E7">
        <w:t>...</w:t>
      </w:r>
    </w:p>
    <w:p w14:paraId="7A422CC9" w14:textId="77777777" w:rsidR="00DF0EB7" w:rsidRPr="001564E7" w:rsidRDefault="00DF0EB7" w:rsidP="00DF0EB7">
      <w:pPr>
        <w:pStyle w:val="PL"/>
      </w:pPr>
      <w:r w:rsidRPr="001564E7">
        <w:t>}</w:t>
      </w:r>
    </w:p>
    <w:p w14:paraId="57BD16BA" w14:textId="77777777" w:rsidR="00667619" w:rsidRPr="001564E7" w:rsidRDefault="00667619" w:rsidP="00DF0EB7">
      <w:pPr>
        <w:pStyle w:val="PL"/>
      </w:pPr>
    </w:p>
    <w:p w14:paraId="0C1DB338" w14:textId="77777777" w:rsidR="00667619" w:rsidRPr="001564E7" w:rsidRDefault="00667619" w:rsidP="00667619">
      <w:pPr>
        <w:pStyle w:val="PL"/>
        <w:rPr>
          <w:lang w:eastAsia="ja-JP"/>
        </w:rPr>
      </w:pPr>
      <w:r w:rsidRPr="001564E7">
        <w:t>NGRAN-CellToReportItem</w:t>
      </w:r>
      <w:r w:rsidRPr="001564E7">
        <w:rPr>
          <w:lang w:eastAsia="ja-JP"/>
        </w:rPr>
        <w:t>-ExtIEs NGAP-PROTOCOL-EXTENSION ::= {</w:t>
      </w:r>
    </w:p>
    <w:p w14:paraId="6A71100E" w14:textId="77777777" w:rsidR="00667619" w:rsidRPr="001564E7" w:rsidRDefault="00667619" w:rsidP="00667619">
      <w:pPr>
        <w:pStyle w:val="PL"/>
        <w:rPr>
          <w:lang w:eastAsia="ja-JP"/>
        </w:rPr>
      </w:pPr>
      <w:r w:rsidRPr="001564E7">
        <w:rPr>
          <w:lang w:eastAsia="ja-JP"/>
        </w:rPr>
        <w:tab/>
        <w:t>...</w:t>
      </w:r>
    </w:p>
    <w:p w14:paraId="0E81E971" w14:textId="77777777" w:rsidR="00667619" w:rsidRPr="001564E7" w:rsidRDefault="00667619" w:rsidP="009873D1">
      <w:pPr>
        <w:pStyle w:val="PL"/>
        <w:rPr>
          <w:lang w:eastAsia="ja-JP"/>
        </w:rPr>
      </w:pPr>
      <w:r w:rsidRPr="001564E7">
        <w:rPr>
          <w:lang w:eastAsia="ja-JP"/>
        </w:rPr>
        <w:t>}</w:t>
      </w:r>
    </w:p>
    <w:p w14:paraId="28E54D4C" w14:textId="77777777" w:rsidR="00DF0EB7" w:rsidRPr="001564E7" w:rsidRDefault="00DF0EB7" w:rsidP="009873D1">
      <w:pPr>
        <w:pStyle w:val="PL"/>
      </w:pPr>
    </w:p>
    <w:p w14:paraId="7FD32DC1" w14:textId="77777777" w:rsidR="00DF0EB7" w:rsidRPr="001564E7" w:rsidRDefault="00DF0EB7" w:rsidP="009873D1">
      <w:pPr>
        <w:pStyle w:val="PL"/>
      </w:pPr>
      <w:r w:rsidRPr="001564E7">
        <w:t>ReportCharacteristics ::=  BIT STRING(SIZE(32))</w:t>
      </w:r>
    </w:p>
    <w:p w14:paraId="638F3A73" w14:textId="77777777" w:rsidR="00DF0EB7" w:rsidRPr="001564E7" w:rsidRDefault="00DF0EB7" w:rsidP="009873D1">
      <w:pPr>
        <w:pStyle w:val="PL"/>
      </w:pPr>
    </w:p>
    <w:p w14:paraId="08C23901" w14:textId="77777777" w:rsidR="00DF0EB7" w:rsidRPr="001564E7" w:rsidRDefault="00DF0EB7" w:rsidP="009873D1">
      <w:pPr>
        <w:pStyle w:val="PL"/>
      </w:pPr>
      <w:r w:rsidRPr="001564E7">
        <w:t>ReportType ::= CHOICE {</w:t>
      </w:r>
    </w:p>
    <w:p w14:paraId="1E118C12" w14:textId="77777777" w:rsidR="00DF0EB7" w:rsidRPr="001564E7" w:rsidRDefault="00DF0EB7" w:rsidP="009873D1">
      <w:pPr>
        <w:pStyle w:val="PL"/>
      </w:pPr>
      <w:r w:rsidRPr="001564E7">
        <w:tab/>
        <w:t>eventBasedReporting</w:t>
      </w:r>
      <w:r w:rsidRPr="001564E7">
        <w:tab/>
      </w:r>
      <w:r w:rsidRPr="001564E7">
        <w:tab/>
        <w:t>EventBasedReportingIEs,</w:t>
      </w:r>
    </w:p>
    <w:p w14:paraId="22374491" w14:textId="77777777" w:rsidR="00DF0EB7" w:rsidRPr="001564E7" w:rsidRDefault="00DF0EB7" w:rsidP="009873D1">
      <w:pPr>
        <w:pStyle w:val="PL"/>
      </w:pPr>
      <w:r w:rsidRPr="001564E7">
        <w:tab/>
        <w:t>periodicReporting</w:t>
      </w:r>
      <w:r w:rsidRPr="001564E7">
        <w:tab/>
      </w:r>
      <w:r w:rsidRPr="001564E7">
        <w:tab/>
        <w:t>PeriodicReportingIEs,</w:t>
      </w:r>
    </w:p>
    <w:p w14:paraId="3D4E20BA" w14:textId="77777777" w:rsidR="00DF0EB7" w:rsidRPr="001564E7" w:rsidRDefault="00DF0EB7" w:rsidP="009873D1">
      <w:pPr>
        <w:pStyle w:val="PL"/>
      </w:pPr>
      <w:r w:rsidRPr="001564E7">
        <w:tab/>
        <w:t>choice-Extensions</w:t>
      </w:r>
      <w:r w:rsidRPr="001564E7">
        <w:tab/>
      </w:r>
      <w:r w:rsidRPr="001564E7">
        <w:tab/>
        <w:t>ProtocolIE-SingleContainer { { ReportType-ExtIEs}}</w:t>
      </w:r>
    </w:p>
    <w:p w14:paraId="794A664B" w14:textId="77777777" w:rsidR="00DF0EB7" w:rsidRPr="001564E7" w:rsidRDefault="00DF0EB7" w:rsidP="009873D1">
      <w:pPr>
        <w:pStyle w:val="PL"/>
      </w:pPr>
      <w:r w:rsidRPr="001564E7">
        <w:t>}</w:t>
      </w:r>
    </w:p>
    <w:p w14:paraId="36434C93" w14:textId="77777777" w:rsidR="00DF0EB7" w:rsidRPr="001564E7" w:rsidRDefault="00DF0EB7" w:rsidP="009873D1">
      <w:pPr>
        <w:pStyle w:val="PL"/>
      </w:pPr>
    </w:p>
    <w:p w14:paraId="4EDD6AA9" w14:textId="77777777" w:rsidR="00DF0EB7" w:rsidRPr="001564E7" w:rsidRDefault="00DF0EB7" w:rsidP="00DF0EB7">
      <w:pPr>
        <w:pStyle w:val="PL"/>
        <w:rPr>
          <w:snapToGrid w:val="0"/>
        </w:rPr>
      </w:pPr>
      <w:r w:rsidRPr="001564E7">
        <w:t>ReportType-ExtIEs</w:t>
      </w:r>
      <w:r w:rsidRPr="001564E7">
        <w:rPr>
          <w:snapToGrid w:val="0"/>
        </w:rPr>
        <w:t xml:space="preserve"> NGAP-PROTOCOL-IES ::= {</w:t>
      </w:r>
    </w:p>
    <w:p w14:paraId="1F51A545" w14:textId="77777777" w:rsidR="00DF0EB7" w:rsidRPr="001564E7" w:rsidRDefault="00DF0EB7" w:rsidP="008220E7">
      <w:pPr>
        <w:pStyle w:val="PL"/>
        <w:rPr>
          <w:snapToGrid w:val="0"/>
        </w:rPr>
      </w:pPr>
      <w:r w:rsidRPr="001564E7">
        <w:rPr>
          <w:snapToGrid w:val="0"/>
        </w:rPr>
        <w:tab/>
        <w:t>...</w:t>
      </w:r>
    </w:p>
    <w:p w14:paraId="1A3E13AC" w14:textId="77777777" w:rsidR="00DF0EB7" w:rsidRPr="001564E7" w:rsidRDefault="00DF0EB7" w:rsidP="009873D1">
      <w:pPr>
        <w:pStyle w:val="PL"/>
        <w:rPr>
          <w:snapToGrid w:val="0"/>
        </w:rPr>
      </w:pPr>
      <w:r w:rsidRPr="001564E7">
        <w:rPr>
          <w:snapToGrid w:val="0"/>
        </w:rPr>
        <w:t>}</w:t>
      </w:r>
    </w:p>
    <w:p w14:paraId="5A856B86" w14:textId="77777777" w:rsidR="00DF0EB7" w:rsidRPr="001564E7" w:rsidRDefault="00DF0EB7" w:rsidP="009873D1">
      <w:pPr>
        <w:pStyle w:val="PL"/>
      </w:pPr>
    </w:p>
    <w:p w14:paraId="4B7ADCCE" w14:textId="77777777" w:rsidR="00DF0EB7" w:rsidRPr="001564E7" w:rsidRDefault="00DF0EB7" w:rsidP="009873D1">
      <w:pPr>
        <w:pStyle w:val="PL"/>
      </w:pPr>
      <w:r w:rsidRPr="001564E7">
        <w:t>EventBasedReportingIEs ::= SEQUENCE {</w:t>
      </w:r>
    </w:p>
    <w:p w14:paraId="43759E9B" w14:textId="77777777" w:rsidR="00DF0EB7" w:rsidRPr="001564E7" w:rsidRDefault="00DF0EB7" w:rsidP="009873D1">
      <w:pPr>
        <w:pStyle w:val="PL"/>
      </w:pPr>
      <w:r w:rsidRPr="001564E7">
        <w:tab/>
        <w:t>intersystemResourceThresholdLow</w:t>
      </w:r>
      <w:r w:rsidRPr="001564E7">
        <w:tab/>
      </w:r>
      <w:r w:rsidRPr="001564E7">
        <w:tab/>
      </w:r>
      <w:r w:rsidRPr="001564E7">
        <w:tab/>
      </w:r>
      <w:r w:rsidRPr="001564E7">
        <w:tab/>
        <w:t>IntersystemResourceThreshold,</w:t>
      </w:r>
    </w:p>
    <w:p w14:paraId="12527CFF" w14:textId="77777777" w:rsidR="00DF0EB7" w:rsidRPr="001564E7" w:rsidRDefault="00DF0EB7" w:rsidP="009873D1">
      <w:pPr>
        <w:pStyle w:val="PL"/>
      </w:pPr>
      <w:r w:rsidRPr="001564E7">
        <w:tab/>
        <w:t>intersystemResourceThresholdHigh</w:t>
      </w:r>
      <w:r w:rsidRPr="001564E7">
        <w:tab/>
      </w:r>
      <w:r w:rsidRPr="001564E7">
        <w:tab/>
      </w:r>
      <w:r w:rsidRPr="001564E7">
        <w:tab/>
      </w:r>
      <w:r w:rsidRPr="001564E7">
        <w:tab/>
        <w:t>IntersystemResourceThreshold,</w:t>
      </w:r>
    </w:p>
    <w:p w14:paraId="01921091" w14:textId="77777777" w:rsidR="00DF0EB7" w:rsidRPr="001564E7" w:rsidRDefault="00DF0EB7" w:rsidP="009873D1">
      <w:pPr>
        <w:pStyle w:val="PL"/>
      </w:pPr>
      <w:r w:rsidRPr="001564E7">
        <w:tab/>
        <w:t>numberOfMeasurementReportingLevels</w:t>
      </w:r>
      <w:r w:rsidRPr="001564E7">
        <w:tab/>
      </w:r>
      <w:r w:rsidRPr="001564E7">
        <w:tab/>
      </w:r>
      <w:r w:rsidRPr="001564E7">
        <w:tab/>
      </w:r>
      <w:r w:rsidRPr="001564E7">
        <w:tab/>
        <w:t>NumberOfMeasurementReportingLevels,</w:t>
      </w:r>
    </w:p>
    <w:p w14:paraId="5B923A8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EventBasedReportingIEs</w:t>
      </w:r>
      <w:r w:rsidRPr="001564E7">
        <w:rPr>
          <w:lang w:eastAsia="ja-JP"/>
        </w:rPr>
        <w:t>-ExtIEs} } OPTIONAL,</w:t>
      </w:r>
    </w:p>
    <w:p w14:paraId="13DD360D" w14:textId="77777777" w:rsidR="00DF0EB7" w:rsidRPr="001564E7" w:rsidRDefault="00DF0EB7" w:rsidP="009873D1">
      <w:pPr>
        <w:pStyle w:val="PL"/>
      </w:pPr>
      <w:r w:rsidRPr="001564E7">
        <w:tab/>
        <w:t>...</w:t>
      </w:r>
    </w:p>
    <w:p w14:paraId="286F5535" w14:textId="77777777" w:rsidR="00DF0EB7" w:rsidRPr="001564E7" w:rsidRDefault="00DF0EB7" w:rsidP="009873D1">
      <w:pPr>
        <w:pStyle w:val="PL"/>
      </w:pPr>
      <w:r w:rsidRPr="001564E7">
        <w:t>}</w:t>
      </w:r>
    </w:p>
    <w:p w14:paraId="5224ACD7" w14:textId="77777777" w:rsidR="00667619" w:rsidRPr="001564E7" w:rsidRDefault="00667619" w:rsidP="00667619">
      <w:pPr>
        <w:pStyle w:val="PL"/>
        <w:rPr>
          <w:lang w:eastAsia="ja-JP"/>
        </w:rPr>
      </w:pPr>
      <w:r w:rsidRPr="001564E7">
        <w:t>EventBasedReportingIEs</w:t>
      </w:r>
      <w:r w:rsidRPr="001564E7">
        <w:rPr>
          <w:lang w:eastAsia="ja-JP"/>
        </w:rPr>
        <w:t>-ExtIEs NGAP-PROTOCOL-EXTENSION ::= {</w:t>
      </w:r>
    </w:p>
    <w:p w14:paraId="6407A518" w14:textId="77777777" w:rsidR="00667619" w:rsidRPr="001564E7" w:rsidRDefault="00667619" w:rsidP="00667619">
      <w:pPr>
        <w:pStyle w:val="PL"/>
        <w:rPr>
          <w:lang w:eastAsia="ja-JP"/>
        </w:rPr>
      </w:pPr>
      <w:r w:rsidRPr="001564E7">
        <w:rPr>
          <w:lang w:eastAsia="ja-JP"/>
        </w:rPr>
        <w:tab/>
        <w:t>...</w:t>
      </w:r>
    </w:p>
    <w:p w14:paraId="145586A1" w14:textId="77777777" w:rsidR="00667619" w:rsidRPr="001564E7" w:rsidRDefault="00667619" w:rsidP="009873D1">
      <w:pPr>
        <w:pStyle w:val="PL"/>
        <w:rPr>
          <w:lang w:eastAsia="ja-JP"/>
        </w:rPr>
      </w:pPr>
      <w:r w:rsidRPr="001564E7">
        <w:rPr>
          <w:lang w:eastAsia="ja-JP"/>
        </w:rPr>
        <w:t>}</w:t>
      </w:r>
    </w:p>
    <w:p w14:paraId="301A7A19" w14:textId="77777777" w:rsidR="00DF0EB7" w:rsidRPr="001564E7" w:rsidRDefault="00DF0EB7" w:rsidP="009873D1">
      <w:pPr>
        <w:pStyle w:val="PL"/>
      </w:pPr>
    </w:p>
    <w:p w14:paraId="02CADFFC" w14:textId="77777777" w:rsidR="00DF0EB7" w:rsidRPr="001564E7" w:rsidRDefault="00DF0EB7" w:rsidP="009873D1">
      <w:pPr>
        <w:pStyle w:val="PL"/>
      </w:pPr>
      <w:r w:rsidRPr="001564E7">
        <w:t>IntersystemResourceThreshold ::= INTEGER(</w:t>
      </w:r>
      <w:r w:rsidR="000E66FA" w:rsidRPr="001564E7">
        <w:t>0</w:t>
      </w:r>
      <w:r w:rsidRPr="001564E7">
        <w:t>..100)</w:t>
      </w:r>
    </w:p>
    <w:p w14:paraId="3BFF844A" w14:textId="77777777" w:rsidR="00DF0EB7" w:rsidRPr="001564E7" w:rsidRDefault="00DF0EB7" w:rsidP="009873D1">
      <w:pPr>
        <w:pStyle w:val="PL"/>
      </w:pPr>
    </w:p>
    <w:p w14:paraId="284471DB" w14:textId="77777777" w:rsidR="00824A5A" w:rsidRPr="001564E7" w:rsidRDefault="00824A5A" w:rsidP="00824A5A">
      <w:pPr>
        <w:pStyle w:val="PL"/>
      </w:pPr>
      <w:r w:rsidRPr="001564E7">
        <w:t>NumberOfMeasurementReportingLevels ::= ENUMERATED {n2, n3, n4, n5, n10, ...</w:t>
      </w:r>
      <w:r w:rsidRPr="001564E7">
        <w:rPr>
          <w:rFonts w:eastAsia="SimSun" w:hint="eastAsia"/>
          <w:lang w:val="en-US" w:eastAsia="zh-CN"/>
        </w:rPr>
        <w:t>, n0</w:t>
      </w:r>
      <w:r w:rsidRPr="001564E7">
        <w:t>}</w:t>
      </w:r>
    </w:p>
    <w:p w14:paraId="3AAA8B9C" w14:textId="77777777" w:rsidR="00DF0EB7" w:rsidRPr="001564E7" w:rsidRDefault="00DF0EB7" w:rsidP="009873D1">
      <w:pPr>
        <w:pStyle w:val="PL"/>
      </w:pPr>
    </w:p>
    <w:p w14:paraId="3BBAB1CB" w14:textId="77777777" w:rsidR="00DF0EB7" w:rsidRPr="001564E7" w:rsidRDefault="00DF0EB7" w:rsidP="009873D1">
      <w:pPr>
        <w:pStyle w:val="PL"/>
      </w:pPr>
      <w:r w:rsidRPr="001564E7">
        <w:t>PeriodicReportingIEs ::= SEQUENCE {</w:t>
      </w:r>
    </w:p>
    <w:p w14:paraId="04439596" w14:textId="77777777" w:rsidR="00DF0EB7" w:rsidRPr="001564E7" w:rsidRDefault="00DF0EB7" w:rsidP="009873D1">
      <w:pPr>
        <w:pStyle w:val="PL"/>
      </w:pPr>
      <w:r w:rsidRPr="001564E7">
        <w:tab/>
        <w:t>reportingPeriodicity</w:t>
      </w:r>
      <w:r w:rsidRPr="001564E7">
        <w:tab/>
      </w:r>
      <w:r w:rsidRPr="001564E7">
        <w:tab/>
      </w:r>
      <w:r w:rsidRPr="001564E7">
        <w:tab/>
        <w:t>ReportingPeriodicity,</w:t>
      </w:r>
    </w:p>
    <w:p w14:paraId="2FCE50FE" w14:textId="77777777" w:rsidR="00667619" w:rsidRPr="001564E7" w:rsidRDefault="00667619" w:rsidP="00667619">
      <w:pPr>
        <w:pStyle w:val="PL"/>
      </w:pPr>
      <w:r w:rsidRPr="001564E7">
        <w:tab/>
      </w:r>
      <w:r w:rsidRPr="001564E7">
        <w:rPr>
          <w:lang w:eastAsia="ja-JP"/>
        </w:rPr>
        <w:t>iE-Extensions</w:t>
      </w:r>
      <w:r w:rsidRPr="001564E7">
        <w:rPr>
          <w:lang w:eastAsia="ja-JP"/>
        </w:rPr>
        <w:tab/>
      </w:r>
      <w:r w:rsidRPr="001564E7">
        <w:rPr>
          <w:lang w:eastAsia="ja-JP"/>
        </w:rPr>
        <w:tab/>
        <w:t>ProtocolExtensionContainer { {</w:t>
      </w:r>
      <w:r w:rsidRPr="001564E7">
        <w:t>PeriodicReportingIEs</w:t>
      </w:r>
      <w:r w:rsidRPr="001564E7">
        <w:rPr>
          <w:lang w:eastAsia="ja-JP"/>
        </w:rPr>
        <w:t>-ExtIEs} } OPTIONAL,</w:t>
      </w:r>
    </w:p>
    <w:p w14:paraId="1905EE47" w14:textId="77777777" w:rsidR="00DF0EB7" w:rsidRPr="001564E7" w:rsidRDefault="00DF0EB7" w:rsidP="009873D1">
      <w:pPr>
        <w:pStyle w:val="PL"/>
      </w:pPr>
      <w:r w:rsidRPr="001564E7">
        <w:tab/>
        <w:t>...</w:t>
      </w:r>
    </w:p>
    <w:p w14:paraId="1392D0A5" w14:textId="77777777" w:rsidR="00DF0EB7" w:rsidRPr="001564E7" w:rsidRDefault="00DF0EB7" w:rsidP="00DF0EB7">
      <w:pPr>
        <w:pStyle w:val="PL"/>
      </w:pPr>
      <w:r w:rsidRPr="001564E7">
        <w:t>}</w:t>
      </w:r>
    </w:p>
    <w:p w14:paraId="025AFBEC" w14:textId="77777777" w:rsidR="00667619" w:rsidRPr="001564E7" w:rsidRDefault="00667619" w:rsidP="00DF0EB7">
      <w:pPr>
        <w:pStyle w:val="PL"/>
      </w:pPr>
    </w:p>
    <w:p w14:paraId="777F4620" w14:textId="77777777" w:rsidR="00667619" w:rsidRPr="001564E7" w:rsidRDefault="00667619" w:rsidP="00667619">
      <w:pPr>
        <w:pStyle w:val="PL"/>
        <w:rPr>
          <w:lang w:eastAsia="ja-JP"/>
        </w:rPr>
      </w:pPr>
      <w:r w:rsidRPr="001564E7">
        <w:t>PeriodicReportingIEs</w:t>
      </w:r>
      <w:r w:rsidRPr="001564E7">
        <w:rPr>
          <w:lang w:eastAsia="ja-JP"/>
        </w:rPr>
        <w:t>-ExtIEs NGAP-PROTOCOL-EXTENSION ::= {</w:t>
      </w:r>
    </w:p>
    <w:p w14:paraId="68B23F13" w14:textId="77777777" w:rsidR="00667619" w:rsidRPr="001564E7" w:rsidRDefault="00667619" w:rsidP="00667619">
      <w:pPr>
        <w:pStyle w:val="PL"/>
        <w:rPr>
          <w:lang w:eastAsia="ja-JP"/>
        </w:rPr>
      </w:pPr>
      <w:r w:rsidRPr="001564E7">
        <w:rPr>
          <w:lang w:eastAsia="ja-JP"/>
        </w:rPr>
        <w:tab/>
        <w:t>...</w:t>
      </w:r>
    </w:p>
    <w:p w14:paraId="192A99A4" w14:textId="77777777" w:rsidR="00667619" w:rsidRPr="001564E7" w:rsidRDefault="00667619" w:rsidP="009873D1">
      <w:pPr>
        <w:pStyle w:val="PL"/>
        <w:rPr>
          <w:lang w:eastAsia="ja-JP"/>
        </w:rPr>
      </w:pPr>
      <w:r w:rsidRPr="001564E7">
        <w:rPr>
          <w:lang w:eastAsia="ja-JP"/>
        </w:rPr>
        <w:t>}</w:t>
      </w:r>
    </w:p>
    <w:p w14:paraId="1254E4F9" w14:textId="77777777" w:rsidR="00DF0EB7" w:rsidRPr="001564E7" w:rsidRDefault="00DF0EB7" w:rsidP="009873D1">
      <w:pPr>
        <w:pStyle w:val="PL"/>
      </w:pPr>
    </w:p>
    <w:p w14:paraId="5DE0E75E" w14:textId="77777777" w:rsidR="00DF0EB7" w:rsidRPr="001564E7" w:rsidRDefault="00DF0EB7" w:rsidP="009873D1">
      <w:pPr>
        <w:pStyle w:val="PL"/>
      </w:pPr>
      <w:r w:rsidRPr="001564E7">
        <w:t>ReportingPeriodicity ::= ENUMERATED {</w:t>
      </w:r>
    </w:p>
    <w:p w14:paraId="1818E2DC" w14:textId="77777777" w:rsidR="001055D1" w:rsidRPr="001564E7" w:rsidRDefault="001055D1" w:rsidP="001055D1">
      <w:pPr>
        <w:pStyle w:val="PL"/>
      </w:pPr>
      <w:r w:rsidRPr="001564E7">
        <w:tab/>
        <w:t>stop,</w:t>
      </w:r>
    </w:p>
    <w:p w14:paraId="0DC3C002" w14:textId="77777777" w:rsidR="00DF0EB7" w:rsidRPr="001564E7" w:rsidRDefault="00993C89" w:rsidP="009873D1">
      <w:pPr>
        <w:pStyle w:val="PL"/>
      </w:pPr>
      <w:r w:rsidRPr="001564E7">
        <w:tab/>
      </w:r>
      <w:r w:rsidR="00DF0EB7" w:rsidRPr="001564E7">
        <w:t>single,</w:t>
      </w:r>
    </w:p>
    <w:p w14:paraId="29A9B50A" w14:textId="77777777" w:rsidR="00DF0EB7" w:rsidRPr="001564E7" w:rsidRDefault="00993C89" w:rsidP="009873D1">
      <w:pPr>
        <w:pStyle w:val="PL"/>
      </w:pPr>
      <w:r w:rsidRPr="001564E7">
        <w:tab/>
      </w:r>
      <w:r w:rsidR="00DF0EB7" w:rsidRPr="001564E7">
        <w:t>ms1000,</w:t>
      </w:r>
    </w:p>
    <w:p w14:paraId="6E930FD4" w14:textId="77777777" w:rsidR="00DF0EB7" w:rsidRPr="001564E7" w:rsidRDefault="00993C89" w:rsidP="009873D1">
      <w:pPr>
        <w:pStyle w:val="PL"/>
      </w:pPr>
      <w:r w:rsidRPr="001564E7">
        <w:tab/>
      </w:r>
      <w:r w:rsidR="00DF0EB7" w:rsidRPr="001564E7">
        <w:t>ms2000,</w:t>
      </w:r>
    </w:p>
    <w:p w14:paraId="1AD337FF" w14:textId="77777777" w:rsidR="00DF0EB7" w:rsidRPr="001564E7" w:rsidRDefault="00993C89" w:rsidP="009873D1">
      <w:pPr>
        <w:pStyle w:val="PL"/>
      </w:pPr>
      <w:r w:rsidRPr="001564E7">
        <w:tab/>
      </w:r>
      <w:r w:rsidR="00DF0EB7" w:rsidRPr="001564E7">
        <w:t>ms5000,</w:t>
      </w:r>
    </w:p>
    <w:p w14:paraId="3417EE68" w14:textId="77777777" w:rsidR="00DF0EB7" w:rsidRPr="001564E7" w:rsidRDefault="00993C89" w:rsidP="009873D1">
      <w:pPr>
        <w:pStyle w:val="PL"/>
      </w:pPr>
      <w:r w:rsidRPr="001564E7">
        <w:tab/>
      </w:r>
      <w:r w:rsidR="00DF0EB7" w:rsidRPr="001564E7">
        <w:t>ms10000,</w:t>
      </w:r>
    </w:p>
    <w:p w14:paraId="1521CB2C" w14:textId="77777777" w:rsidR="00DF0EB7" w:rsidRPr="001564E7" w:rsidRDefault="00993C89" w:rsidP="009873D1">
      <w:pPr>
        <w:pStyle w:val="PL"/>
      </w:pPr>
      <w:r w:rsidRPr="001564E7">
        <w:tab/>
      </w:r>
      <w:r w:rsidR="00DF0EB7" w:rsidRPr="001564E7">
        <w:t>...</w:t>
      </w:r>
    </w:p>
    <w:p w14:paraId="4C7C2416" w14:textId="77777777" w:rsidR="00DF0EB7" w:rsidRPr="001564E7" w:rsidRDefault="00DF0EB7" w:rsidP="009873D1">
      <w:pPr>
        <w:pStyle w:val="PL"/>
      </w:pPr>
      <w:r w:rsidRPr="001564E7">
        <w:t>}</w:t>
      </w:r>
    </w:p>
    <w:p w14:paraId="5181364F" w14:textId="77777777" w:rsidR="00DF0EB7" w:rsidRPr="001564E7" w:rsidRDefault="00DF0EB7" w:rsidP="009873D1">
      <w:pPr>
        <w:pStyle w:val="PL"/>
      </w:pPr>
    </w:p>
    <w:p w14:paraId="650D5821" w14:textId="77777777" w:rsidR="00DF0EB7" w:rsidRPr="001564E7" w:rsidRDefault="00DF0EB7" w:rsidP="009873D1">
      <w:pPr>
        <w:pStyle w:val="PL"/>
      </w:pPr>
    </w:p>
    <w:p w14:paraId="4BFAC540" w14:textId="77777777" w:rsidR="00DF0EB7" w:rsidRPr="001564E7" w:rsidRDefault="00DF0EB7" w:rsidP="009873D1">
      <w:pPr>
        <w:pStyle w:val="PL"/>
      </w:pPr>
      <w:r w:rsidRPr="001564E7">
        <w:rPr>
          <w:lang w:eastAsia="ja-JP"/>
        </w:rPr>
        <w:t>-- --------------------------------------------------------------------</w:t>
      </w:r>
    </w:p>
    <w:p w14:paraId="6E6E0B3A" w14:textId="77777777" w:rsidR="00DF0EB7" w:rsidRPr="001564E7" w:rsidRDefault="00DF0EB7" w:rsidP="009873D1">
      <w:pPr>
        <w:pStyle w:val="PL"/>
        <w:rPr>
          <w:lang w:val="sv-SE"/>
        </w:rPr>
      </w:pPr>
      <w:r w:rsidRPr="001564E7">
        <w:rPr>
          <w:lang w:val="sv-SE" w:eastAsia="ja-JP"/>
        </w:rPr>
        <w:t xml:space="preserve">-- INTER SYSTEM SON INFORMATION </w:t>
      </w:r>
      <w:r w:rsidR="009B3CE1" w:rsidRPr="001564E7">
        <w:rPr>
          <w:lang w:val="sv-SE" w:eastAsia="ja-JP"/>
        </w:rPr>
        <w:t>REPLY</w:t>
      </w:r>
    </w:p>
    <w:p w14:paraId="0EB1AE41" w14:textId="77777777" w:rsidR="00DF0EB7" w:rsidRPr="001564E7" w:rsidRDefault="00DF0EB7" w:rsidP="009873D1">
      <w:pPr>
        <w:pStyle w:val="PL"/>
        <w:rPr>
          <w:lang w:val="sv-SE"/>
        </w:rPr>
      </w:pPr>
      <w:r w:rsidRPr="001564E7">
        <w:rPr>
          <w:lang w:val="sv-SE" w:eastAsia="ja-JP"/>
        </w:rPr>
        <w:t>-- --------------------------------------------------------------------</w:t>
      </w:r>
    </w:p>
    <w:p w14:paraId="5176A298" w14:textId="77777777" w:rsidR="00DF0EB7" w:rsidRPr="001564E7" w:rsidRDefault="00DF0EB7" w:rsidP="009873D1">
      <w:pPr>
        <w:pStyle w:val="PL"/>
        <w:rPr>
          <w:lang w:val="sv-SE"/>
        </w:rPr>
      </w:pPr>
    </w:p>
    <w:p w14:paraId="4F4876C9"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rPr>
          <w:lang w:eastAsia="ja-JP"/>
        </w:rPr>
        <w:t xml:space="preserve"> </w:t>
      </w:r>
      <w:r w:rsidRPr="001564E7">
        <w:t>::= CHOICE {</w:t>
      </w:r>
    </w:p>
    <w:p w14:paraId="2A01E77F" w14:textId="77777777" w:rsidR="00DF0EB7" w:rsidRPr="001564E7" w:rsidRDefault="00DF0EB7" w:rsidP="009873D1">
      <w:pPr>
        <w:pStyle w:val="PL"/>
      </w:pPr>
      <w:r w:rsidRPr="001564E7">
        <w:tab/>
        <w:t>nGRAN-CellActivation</w:t>
      </w:r>
      <w:r w:rsidRPr="001564E7">
        <w:tab/>
      </w:r>
      <w:r w:rsidRPr="001564E7">
        <w:tab/>
      </w:r>
      <w:r w:rsidR="009B3CE1" w:rsidRPr="001564E7">
        <w:t>Intersystem</w:t>
      </w:r>
      <w:r w:rsidRPr="001564E7">
        <w:t>CellActivationReply,</w:t>
      </w:r>
    </w:p>
    <w:p w14:paraId="261AAAE3" w14:textId="77777777" w:rsidR="00DF0EB7" w:rsidRPr="001564E7" w:rsidRDefault="00DF0EB7" w:rsidP="009873D1">
      <w:pPr>
        <w:pStyle w:val="PL"/>
      </w:pPr>
      <w:r w:rsidRPr="001564E7">
        <w:tab/>
      </w:r>
      <w:r w:rsidR="009B3CE1" w:rsidRPr="001564E7">
        <w:t>r</w:t>
      </w:r>
      <w:r w:rsidRPr="001564E7">
        <w:t>esourceStatus</w:t>
      </w:r>
      <w:r w:rsidRPr="001564E7">
        <w:tab/>
      </w:r>
      <w:r w:rsidRPr="001564E7">
        <w:tab/>
      </w:r>
      <w:r w:rsidRPr="001564E7">
        <w:tab/>
      </w:r>
      <w:r w:rsidR="00396472" w:rsidRPr="001564E7">
        <w:tab/>
      </w:r>
      <w:r w:rsidRPr="001564E7">
        <w:t>IntersystemResourceStatusReply,</w:t>
      </w:r>
    </w:p>
    <w:p w14:paraId="681A7F55" w14:textId="77777777" w:rsidR="00DF0EB7" w:rsidRPr="001564E7" w:rsidRDefault="00DF0EB7" w:rsidP="009873D1">
      <w:pPr>
        <w:pStyle w:val="PL"/>
      </w:pPr>
      <w:r w:rsidRPr="001564E7">
        <w:tab/>
        <w:t>choice-Extensions</w:t>
      </w:r>
      <w:r w:rsidRPr="001564E7">
        <w:tab/>
      </w:r>
      <w:r w:rsidRPr="001564E7">
        <w:tab/>
        <w:t xml:space="preserve">ProtocolIE-SingleContainer { { </w:t>
      </w:r>
      <w:r w:rsidRPr="001564E7">
        <w:rPr>
          <w:lang w:eastAsia="ja-JP"/>
        </w:rPr>
        <w:t>IntersystemSONInformation</w:t>
      </w:r>
      <w:r w:rsidR="009B3CE1" w:rsidRPr="001564E7">
        <w:rPr>
          <w:lang w:eastAsia="ja-JP"/>
        </w:rPr>
        <w:t>Reply</w:t>
      </w:r>
      <w:r w:rsidRPr="001564E7">
        <w:t>-ExtIEs} }</w:t>
      </w:r>
    </w:p>
    <w:p w14:paraId="5B93DAE9" w14:textId="77777777" w:rsidR="00DF0EB7" w:rsidRPr="001564E7" w:rsidRDefault="00DF0EB7" w:rsidP="009873D1">
      <w:pPr>
        <w:pStyle w:val="PL"/>
      </w:pPr>
      <w:r w:rsidRPr="001564E7">
        <w:t>}</w:t>
      </w:r>
    </w:p>
    <w:p w14:paraId="52420039" w14:textId="77777777" w:rsidR="00DF0EB7" w:rsidRPr="001564E7" w:rsidRDefault="00DF0EB7" w:rsidP="009873D1">
      <w:pPr>
        <w:pStyle w:val="PL"/>
      </w:pPr>
    </w:p>
    <w:p w14:paraId="490F73E8" w14:textId="77777777" w:rsidR="00DF0EB7" w:rsidRPr="001564E7" w:rsidRDefault="00DF0EB7" w:rsidP="009873D1">
      <w:pPr>
        <w:pStyle w:val="PL"/>
      </w:pPr>
      <w:r w:rsidRPr="001564E7">
        <w:rPr>
          <w:lang w:eastAsia="ja-JP"/>
        </w:rPr>
        <w:t>IntersystemSONInformation</w:t>
      </w:r>
      <w:r w:rsidR="009B3CE1" w:rsidRPr="001564E7">
        <w:rPr>
          <w:lang w:eastAsia="ja-JP"/>
        </w:rPr>
        <w:t>Reply</w:t>
      </w:r>
      <w:r w:rsidRPr="001564E7">
        <w:t>-ExtIEs NGAP-PROTOCOL-IES ::= {</w:t>
      </w:r>
    </w:p>
    <w:p w14:paraId="70DE6604" w14:textId="77777777" w:rsidR="00DF0EB7" w:rsidRPr="001564E7" w:rsidRDefault="00DF0EB7" w:rsidP="009873D1">
      <w:pPr>
        <w:pStyle w:val="PL"/>
      </w:pPr>
      <w:r w:rsidRPr="001564E7">
        <w:tab/>
        <w:t>...</w:t>
      </w:r>
    </w:p>
    <w:p w14:paraId="1EFCA662" w14:textId="77777777" w:rsidR="00DF0EB7" w:rsidRPr="001564E7" w:rsidRDefault="00DF0EB7" w:rsidP="009873D1">
      <w:pPr>
        <w:pStyle w:val="PL"/>
      </w:pPr>
      <w:r w:rsidRPr="001564E7">
        <w:t>}</w:t>
      </w:r>
    </w:p>
    <w:p w14:paraId="5D87CC0D" w14:textId="77777777" w:rsidR="00DF0EB7" w:rsidRPr="001564E7" w:rsidRDefault="00DF0EB7" w:rsidP="009873D1">
      <w:pPr>
        <w:pStyle w:val="PL"/>
        <w:rPr>
          <w:lang w:val="en-US"/>
        </w:rPr>
      </w:pPr>
    </w:p>
    <w:p w14:paraId="3DABEF61" w14:textId="77777777" w:rsidR="00DF0EB7" w:rsidRPr="001564E7" w:rsidRDefault="009B3CE1" w:rsidP="009873D1">
      <w:pPr>
        <w:pStyle w:val="PL"/>
        <w:rPr>
          <w:lang w:eastAsia="ja-JP"/>
        </w:rPr>
      </w:pPr>
      <w:r w:rsidRPr="001564E7">
        <w:t>Intersystem</w:t>
      </w:r>
      <w:r w:rsidR="00DF0EB7" w:rsidRPr="001564E7">
        <w:rPr>
          <w:lang w:eastAsia="ja-JP"/>
        </w:rPr>
        <w:t>CellActivationReply ::= SEQUENCE {</w:t>
      </w:r>
    </w:p>
    <w:p w14:paraId="080B4238" w14:textId="77777777" w:rsidR="00DF0EB7" w:rsidRPr="001564E7" w:rsidRDefault="00DF0EB7" w:rsidP="009873D1">
      <w:pPr>
        <w:pStyle w:val="PL"/>
        <w:rPr>
          <w:lang w:eastAsia="ja-JP"/>
        </w:rPr>
      </w:pPr>
      <w:r w:rsidRPr="001564E7">
        <w:rPr>
          <w:lang w:eastAsia="ja-JP"/>
        </w:rPr>
        <w:tab/>
        <w:t>activatedCellList</w:t>
      </w:r>
      <w:r w:rsidRPr="001564E7">
        <w:rPr>
          <w:lang w:eastAsia="ja-JP"/>
        </w:rPr>
        <w:tab/>
      </w:r>
      <w:r w:rsidRPr="001564E7">
        <w:rPr>
          <w:lang w:eastAsia="ja-JP"/>
        </w:rPr>
        <w:tab/>
        <w:t>ActivatedCellList,</w:t>
      </w:r>
    </w:p>
    <w:p w14:paraId="32F819FD" w14:textId="77777777" w:rsidR="00DF0EB7" w:rsidRPr="001564E7" w:rsidRDefault="00DF0EB7" w:rsidP="009873D1">
      <w:pPr>
        <w:pStyle w:val="PL"/>
        <w:rPr>
          <w:lang w:eastAsia="ja-JP"/>
        </w:rPr>
      </w:pPr>
      <w:r w:rsidRPr="001564E7">
        <w:rPr>
          <w:lang w:eastAsia="ja-JP"/>
        </w:rPr>
        <w:tab/>
        <w:t>activation-ID</w:t>
      </w:r>
      <w:r w:rsidRPr="001564E7">
        <w:rPr>
          <w:lang w:eastAsia="ja-JP"/>
        </w:rPr>
        <w:tab/>
      </w:r>
      <w:r w:rsidRPr="001564E7">
        <w:rPr>
          <w:lang w:eastAsia="ja-JP"/>
        </w:rPr>
        <w:tab/>
      </w:r>
      <w:r w:rsidRPr="001564E7">
        <w:rPr>
          <w:lang w:eastAsia="ja-JP"/>
        </w:rPr>
        <w:tab/>
        <w:t>INTEGER(0..16384, ...),</w:t>
      </w:r>
    </w:p>
    <w:p w14:paraId="7309C8DD" w14:textId="77777777" w:rsidR="00DF0EB7" w:rsidRPr="001564E7" w:rsidRDefault="00DF0EB7" w:rsidP="009873D1">
      <w:pPr>
        <w:pStyle w:val="PL"/>
        <w:rPr>
          <w:lang w:eastAsia="ja-JP"/>
        </w:rPr>
      </w:pPr>
      <w:r w:rsidRPr="001564E7">
        <w:rPr>
          <w:lang w:eastAsia="ja-JP"/>
        </w:rPr>
        <w:tab/>
        <w:t>iE-Extensions</w:t>
      </w:r>
      <w:r w:rsidRPr="001564E7">
        <w:rPr>
          <w:lang w:eastAsia="ja-JP"/>
        </w:rPr>
        <w:tab/>
      </w:r>
      <w:r w:rsidRPr="001564E7">
        <w:rPr>
          <w:lang w:eastAsia="ja-JP"/>
        </w:rPr>
        <w:tab/>
      </w:r>
      <w:r w:rsidRPr="001564E7">
        <w:rPr>
          <w:lang w:eastAsia="ja-JP"/>
        </w:rPr>
        <w:tab/>
        <w:t xml:space="preserve">ProtocolExtensionContainer { { </w:t>
      </w:r>
      <w:r w:rsidR="009B3CE1" w:rsidRPr="001564E7">
        <w:t>Intersystem</w:t>
      </w:r>
      <w:r w:rsidRPr="001564E7">
        <w:rPr>
          <w:lang w:eastAsia="ja-JP"/>
        </w:rPr>
        <w:t>CellActivationReply-ExtIEs} } OPTIONAL,</w:t>
      </w:r>
    </w:p>
    <w:p w14:paraId="596BAAD6" w14:textId="77777777" w:rsidR="00DF0EB7" w:rsidRPr="001564E7" w:rsidRDefault="00DF0EB7" w:rsidP="009873D1">
      <w:pPr>
        <w:pStyle w:val="PL"/>
        <w:rPr>
          <w:lang w:eastAsia="ja-JP"/>
        </w:rPr>
      </w:pPr>
      <w:r w:rsidRPr="001564E7">
        <w:rPr>
          <w:lang w:eastAsia="ja-JP"/>
        </w:rPr>
        <w:tab/>
        <w:t>...</w:t>
      </w:r>
    </w:p>
    <w:p w14:paraId="1285CAF5" w14:textId="77777777" w:rsidR="00DF0EB7" w:rsidRPr="001564E7" w:rsidRDefault="00DF0EB7" w:rsidP="009873D1">
      <w:pPr>
        <w:pStyle w:val="PL"/>
        <w:rPr>
          <w:lang w:eastAsia="ja-JP"/>
        </w:rPr>
      </w:pPr>
      <w:r w:rsidRPr="001564E7">
        <w:rPr>
          <w:lang w:eastAsia="ja-JP"/>
        </w:rPr>
        <w:t>}</w:t>
      </w:r>
    </w:p>
    <w:p w14:paraId="31C7CC1B" w14:textId="77777777" w:rsidR="00DF0EB7" w:rsidRPr="001564E7" w:rsidRDefault="00DF0EB7" w:rsidP="009873D1">
      <w:pPr>
        <w:pStyle w:val="PL"/>
        <w:rPr>
          <w:lang w:eastAsia="ja-JP"/>
        </w:rPr>
      </w:pPr>
    </w:p>
    <w:p w14:paraId="58EDFD00" w14:textId="77777777" w:rsidR="00DF0EB7" w:rsidRPr="001564E7" w:rsidRDefault="009B3CE1" w:rsidP="009873D1">
      <w:pPr>
        <w:pStyle w:val="PL"/>
        <w:rPr>
          <w:lang w:eastAsia="ja-JP"/>
        </w:rPr>
      </w:pPr>
      <w:r w:rsidRPr="001564E7">
        <w:t>Intersystem</w:t>
      </w:r>
      <w:r w:rsidR="00DF0EB7" w:rsidRPr="001564E7">
        <w:rPr>
          <w:lang w:eastAsia="ja-JP"/>
        </w:rPr>
        <w:t>CellActivationReply-ExtIEs NGAP-PROTOCOL-EXTENSION ::= {</w:t>
      </w:r>
    </w:p>
    <w:p w14:paraId="3D0FD6FF" w14:textId="77777777" w:rsidR="00DF0EB7" w:rsidRPr="001564E7" w:rsidRDefault="00DF0EB7" w:rsidP="009873D1">
      <w:pPr>
        <w:pStyle w:val="PL"/>
        <w:rPr>
          <w:lang w:eastAsia="ja-JP"/>
        </w:rPr>
      </w:pPr>
      <w:r w:rsidRPr="001564E7">
        <w:rPr>
          <w:lang w:eastAsia="ja-JP"/>
        </w:rPr>
        <w:tab/>
        <w:t>...</w:t>
      </w:r>
    </w:p>
    <w:p w14:paraId="23B7C0FE" w14:textId="77777777" w:rsidR="00DF0EB7" w:rsidRPr="001564E7" w:rsidRDefault="00DF0EB7" w:rsidP="009873D1">
      <w:pPr>
        <w:pStyle w:val="PL"/>
        <w:rPr>
          <w:lang w:eastAsia="ja-JP"/>
        </w:rPr>
      </w:pPr>
      <w:r w:rsidRPr="001564E7">
        <w:rPr>
          <w:lang w:eastAsia="ja-JP"/>
        </w:rPr>
        <w:t>}</w:t>
      </w:r>
    </w:p>
    <w:p w14:paraId="5B738745" w14:textId="77777777" w:rsidR="00DF0EB7" w:rsidRPr="001564E7" w:rsidRDefault="00DF0EB7" w:rsidP="009873D1">
      <w:pPr>
        <w:pStyle w:val="PL"/>
        <w:rPr>
          <w:lang w:val="en-US"/>
        </w:rPr>
      </w:pPr>
    </w:p>
    <w:p w14:paraId="7A194857" w14:textId="77777777" w:rsidR="00DF0EB7" w:rsidRPr="001564E7" w:rsidRDefault="00DF0EB7" w:rsidP="009873D1">
      <w:pPr>
        <w:pStyle w:val="PL"/>
        <w:rPr>
          <w:lang w:val="en-US" w:eastAsia="ja-JP"/>
        </w:rPr>
      </w:pPr>
      <w:r w:rsidRPr="001564E7">
        <w:rPr>
          <w:lang w:val="en-US" w:eastAsia="ja-JP"/>
        </w:rPr>
        <w:t>ActivatedCellList ::= SEQUENCE (SIZE(1..maxnoofCellsinNGRANNode)) OF NGRAN-CGI</w:t>
      </w:r>
    </w:p>
    <w:p w14:paraId="36F92F7C" w14:textId="77777777" w:rsidR="00DF0EB7" w:rsidRPr="001564E7" w:rsidRDefault="00DF0EB7" w:rsidP="009873D1">
      <w:pPr>
        <w:pStyle w:val="PL"/>
        <w:rPr>
          <w:lang w:val="en-US"/>
        </w:rPr>
      </w:pPr>
    </w:p>
    <w:p w14:paraId="109F87E2" w14:textId="77777777" w:rsidR="00DF0EB7" w:rsidRPr="001564E7" w:rsidRDefault="00DF0EB7" w:rsidP="009873D1">
      <w:pPr>
        <w:pStyle w:val="PL"/>
        <w:rPr>
          <w:lang w:val="en-US"/>
        </w:rPr>
      </w:pPr>
    </w:p>
    <w:p w14:paraId="532CA8CA" w14:textId="77777777" w:rsidR="00DF0EB7" w:rsidRPr="001564E7" w:rsidRDefault="00DF0EB7" w:rsidP="009873D1">
      <w:pPr>
        <w:pStyle w:val="PL"/>
      </w:pPr>
      <w:r w:rsidRPr="001564E7">
        <w:rPr>
          <w:lang w:eastAsia="ja-JP"/>
        </w:rPr>
        <w:t>-- --------------------------------------------------------------------</w:t>
      </w:r>
    </w:p>
    <w:p w14:paraId="7354365B" w14:textId="77777777" w:rsidR="00DF0EB7" w:rsidRPr="001564E7" w:rsidRDefault="00DF0EB7" w:rsidP="009873D1">
      <w:pPr>
        <w:pStyle w:val="PL"/>
        <w:rPr>
          <w:lang w:val="en-US"/>
        </w:rPr>
      </w:pPr>
      <w:r w:rsidRPr="001564E7">
        <w:rPr>
          <w:lang w:val="en-US" w:eastAsia="ja-JP"/>
        </w:rPr>
        <w:t>-- Inter System Resource Status Reply</w:t>
      </w:r>
    </w:p>
    <w:p w14:paraId="00B62D42" w14:textId="77777777" w:rsidR="00DF0EB7" w:rsidRPr="001564E7" w:rsidRDefault="00DF0EB7" w:rsidP="009873D1">
      <w:pPr>
        <w:pStyle w:val="PL"/>
        <w:rPr>
          <w:lang w:val="en-US"/>
        </w:rPr>
      </w:pPr>
      <w:r w:rsidRPr="001564E7">
        <w:rPr>
          <w:lang w:val="en-US" w:eastAsia="ja-JP"/>
        </w:rPr>
        <w:t>-- --------------------------------------------------------------------</w:t>
      </w:r>
    </w:p>
    <w:p w14:paraId="67F2FB8A" w14:textId="77777777" w:rsidR="00DF0EB7" w:rsidRPr="001564E7" w:rsidRDefault="00DF0EB7" w:rsidP="009873D1">
      <w:pPr>
        <w:pStyle w:val="PL"/>
        <w:rPr>
          <w:lang w:val="en-US"/>
        </w:rPr>
      </w:pPr>
    </w:p>
    <w:p w14:paraId="6FA8D0AC" w14:textId="77777777" w:rsidR="00DF0EB7" w:rsidRPr="001564E7" w:rsidRDefault="00DF0EB7" w:rsidP="009873D1">
      <w:pPr>
        <w:pStyle w:val="PL"/>
      </w:pPr>
      <w:r w:rsidRPr="001564E7">
        <w:rPr>
          <w:lang w:eastAsia="ja-JP"/>
        </w:rPr>
        <w:t>IntersystemResourceStatusReply </w:t>
      </w:r>
      <w:r w:rsidRPr="001564E7">
        <w:t>::= SEQUENCE {</w:t>
      </w:r>
    </w:p>
    <w:p w14:paraId="3A5A3F3C" w14:textId="77777777" w:rsidR="00DF0EB7" w:rsidRPr="001564E7" w:rsidRDefault="00DF0EB7" w:rsidP="009873D1">
      <w:pPr>
        <w:pStyle w:val="PL"/>
      </w:pPr>
      <w:r w:rsidRPr="001564E7">
        <w:tab/>
        <w:t>reportingsystem</w:t>
      </w:r>
      <w:r w:rsidRPr="001564E7">
        <w:tab/>
      </w:r>
      <w:r w:rsidRPr="001564E7">
        <w:tab/>
      </w:r>
      <w:r w:rsidRPr="001564E7">
        <w:tab/>
      </w:r>
      <w:r w:rsidRPr="001564E7">
        <w:tab/>
        <w:t>ReportingSystem,</w:t>
      </w:r>
    </w:p>
    <w:p w14:paraId="3338B83D" w14:textId="77777777" w:rsidR="00DF0EB7" w:rsidRPr="001564E7" w:rsidRDefault="00DF0EB7" w:rsidP="00DF0EB7">
      <w:pPr>
        <w:pStyle w:val="PL"/>
      </w:pPr>
      <w:r w:rsidRPr="001564E7">
        <w:tab/>
      </w:r>
      <w:r w:rsidRPr="001564E7">
        <w:rPr>
          <w:lang w:eastAsia="ja-JP"/>
        </w:rPr>
        <w:t>iE-Extensions</w:t>
      </w:r>
      <w:r w:rsidRPr="001564E7">
        <w:tab/>
      </w:r>
      <w:r w:rsidRPr="001564E7">
        <w:tab/>
        <w:t xml:space="preserve">ProtocolExtensionContainer { { </w:t>
      </w:r>
      <w:r w:rsidRPr="001564E7">
        <w:rPr>
          <w:lang w:eastAsia="ja-JP"/>
        </w:rPr>
        <w:t>IntersystemResourceStatusReply</w:t>
      </w:r>
      <w:r w:rsidRPr="001564E7">
        <w:t>-ExtIEs} }</w:t>
      </w:r>
      <w:r w:rsidR="0066340E" w:rsidRPr="001564E7">
        <w:tab/>
      </w:r>
      <w:r w:rsidR="0066340E" w:rsidRPr="001564E7">
        <w:tab/>
        <w:t>OPTIONAL,</w:t>
      </w:r>
    </w:p>
    <w:p w14:paraId="2200D507" w14:textId="77777777" w:rsidR="0066340E" w:rsidRPr="001564E7" w:rsidRDefault="0066340E" w:rsidP="009873D1">
      <w:pPr>
        <w:pStyle w:val="PL"/>
      </w:pPr>
      <w:r w:rsidRPr="001564E7">
        <w:tab/>
        <w:t>...</w:t>
      </w:r>
    </w:p>
    <w:p w14:paraId="14F9315B" w14:textId="77777777" w:rsidR="00DF0EB7" w:rsidRPr="001564E7" w:rsidRDefault="00DF0EB7" w:rsidP="009873D1">
      <w:pPr>
        <w:pStyle w:val="PL"/>
      </w:pPr>
      <w:r w:rsidRPr="001564E7">
        <w:t>}</w:t>
      </w:r>
    </w:p>
    <w:p w14:paraId="36E7324C" w14:textId="77777777" w:rsidR="00DF0EB7" w:rsidRPr="001564E7" w:rsidRDefault="00DF0EB7" w:rsidP="009873D1">
      <w:pPr>
        <w:pStyle w:val="PL"/>
      </w:pPr>
    </w:p>
    <w:p w14:paraId="5E8156F6" w14:textId="77777777" w:rsidR="00DF0EB7" w:rsidRPr="001564E7" w:rsidRDefault="00DF0EB7" w:rsidP="009873D1">
      <w:pPr>
        <w:pStyle w:val="PL"/>
      </w:pPr>
      <w:r w:rsidRPr="001564E7">
        <w:rPr>
          <w:lang w:eastAsia="ja-JP"/>
        </w:rPr>
        <w:t>IntersystemResourceStatusReply</w:t>
      </w:r>
      <w:r w:rsidRPr="001564E7">
        <w:t>-ExtIEs NGAP-PROTOCOL-EXTENSION ::= {</w:t>
      </w:r>
    </w:p>
    <w:p w14:paraId="22F214E7" w14:textId="77777777" w:rsidR="00DF0EB7" w:rsidRPr="001564E7" w:rsidRDefault="00DF0EB7" w:rsidP="009873D1">
      <w:pPr>
        <w:pStyle w:val="PL"/>
      </w:pPr>
      <w:r w:rsidRPr="001564E7">
        <w:tab/>
        <w:t>...</w:t>
      </w:r>
    </w:p>
    <w:p w14:paraId="3C18AD39" w14:textId="77777777" w:rsidR="00DF0EB7" w:rsidRPr="001564E7" w:rsidRDefault="00DF0EB7" w:rsidP="009873D1">
      <w:pPr>
        <w:pStyle w:val="PL"/>
      </w:pPr>
      <w:r w:rsidRPr="001564E7">
        <w:t>}</w:t>
      </w:r>
    </w:p>
    <w:p w14:paraId="19BA2C3E" w14:textId="77777777" w:rsidR="00DF0EB7" w:rsidRPr="001564E7" w:rsidRDefault="00DF0EB7" w:rsidP="009873D1">
      <w:pPr>
        <w:pStyle w:val="PL"/>
        <w:rPr>
          <w:lang w:val="sv-SE"/>
        </w:rPr>
      </w:pPr>
    </w:p>
    <w:p w14:paraId="163FF369" w14:textId="77777777" w:rsidR="00DF0EB7" w:rsidRPr="001564E7" w:rsidRDefault="00DF0EB7" w:rsidP="009873D1">
      <w:pPr>
        <w:pStyle w:val="PL"/>
        <w:rPr>
          <w:lang w:val="sv-SE"/>
        </w:rPr>
      </w:pPr>
    </w:p>
    <w:p w14:paraId="2E69AF0E" w14:textId="77777777" w:rsidR="00DF0EB7" w:rsidRPr="001564E7" w:rsidRDefault="00DF0EB7" w:rsidP="009873D1">
      <w:pPr>
        <w:pStyle w:val="PL"/>
      </w:pPr>
      <w:r w:rsidRPr="001564E7">
        <w:rPr>
          <w:lang w:eastAsia="ja-JP"/>
        </w:rPr>
        <w:t>-- --------------------------------------------------------------------</w:t>
      </w:r>
    </w:p>
    <w:p w14:paraId="276D707F" w14:textId="77777777" w:rsidR="00DF0EB7" w:rsidRPr="001564E7" w:rsidRDefault="00DF0EB7" w:rsidP="009873D1">
      <w:pPr>
        <w:pStyle w:val="PL"/>
        <w:rPr>
          <w:lang w:val="sv-SE"/>
        </w:rPr>
      </w:pPr>
      <w:r w:rsidRPr="001564E7">
        <w:rPr>
          <w:lang w:val="sv-SE" w:eastAsia="ja-JP"/>
        </w:rPr>
        <w:t>-- INTER SYSTEM SON INFORMATION REPORT</w:t>
      </w:r>
    </w:p>
    <w:p w14:paraId="2C818BC2" w14:textId="77777777" w:rsidR="00DF0EB7" w:rsidRPr="001564E7" w:rsidRDefault="00DF0EB7" w:rsidP="009873D1">
      <w:pPr>
        <w:pStyle w:val="PL"/>
        <w:rPr>
          <w:lang w:val="sv-SE"/>
        </w:rPr>
      </w:pPr>
      <w:r w:rsidRPr="001564E7">
        <w:rPr>
          <w:lang w:val="sv-SE" w:eastAsia="ja-JP"/>
        </w:rPr>
        <w:t>-- --------------------------------------------------------------------</w:t>
      </w:r>
    </w:p>
    <w:p w14:paraId="00DB603B" w14:textId="77777777" w:rsidR="00DF0EB7" w:rsidRPr="001564E7" w:rsidRDefault="00DF0EB7" w:rsidP="00367E0D">
      <w:pPr>
        <w:pStyle w:val="PL"/>
        <w:rPr>
          <w:snapToGrid w:val="0"/>
        </w:rPr>
      </w:pPr>
    </w:p>
    <w:p w14:paraId="7B07673C" w14:textId="77777777" w:rsidR="00214617" w:rsidRPr="001564E7" w:rsidRDefault="00214617" w:rsidP="00367E0D">
      <w:pPr>
        <w:pStyle w:val="PL"/>
        <w:rPr>
          <w:snapToGrid w:val="0"/>
        </w:rPr>
      </w:pPr>
      <w:r w:rsidRPr="001564E7">
        <w:rPr>
          <w:snapToGrid w:val="0"/>
        </w:rPr>
        <w:t>IntersystemSONInformationReport::= CHOICE {</w:t>
      </w:r>
    </w:p>
    <w:p w14:paraId="661064A7" w14:textId="77777777" w:rsidR="00214617" w:rsidRPr="001564E7" w:rsidRDefault="00214617" w:rsidP="00367E0D">
      <w:pPr>
        <w:pStyle w:val="PL"/>
        <w:rPr>
          <w:snapToGrid w:val="0"/>
        </w:rPr>
      </w:pPr>
      <w:r w:rsidRPr="001564E7">
        <w:rPr>
          <w:snapToGrid w:val="0"/>
        </w:rPr>
        <w:tab/>
        <w:t>hOReportInformation</w:t>
      </w:r>
      <w:r w:rsidRPr="001564E7">
        <w:rPr>
          <w:snapToGrid w:val="0"/>
        </w:rPr>
        <w:tab/>
      </w:r>
      <w:r w:rsidRPr="001564E7">
        <w:rPr>
          <w:snapToGrid w:val="0"/>
        </w:rPr>
        <w:tab/>
      </w:r>
      <w:r w:rsidRPr="001564E7">
        <w:rPr>
          <w:snapToGrid w:val="0"/>
        </w:rPr>
        <w:tab/>
      </w:r>
      <w:r w:rsidRPr="001564E7">
        <w:rPr>
          <w:snapToGrid w:val="0"/>
        </w:rPr>
        <w:tab/>
        <w:t>InterSystemHOReport,</w:t>
      </w:r>
    </w:p>
    <w:p w14:paraId="1DF249CA" w14:textId="77777777" w:rsidR="00214617" w:rsidRPr="001564E7" w:rsidRDefault="00214617" w:rsidP="00367E0D">
      <w:pPr>
        <w:pStyle w:val="PL"/>
        <w:rPr>
          <w:snapToGrid w:val="0"/>
        </w:rPr>
      </w:pPr>
      <w:r w:rsidRPr="001564E7">
        <w:rPr>
          <w:snapToGrid w:val="0"/>
        </w:rPr>
        <w:tab/>
        <w:t>failureIndicationInformation</w:t>
      </w:r>
      <w:r w:rsidRPr="001564E7">
        <w:rPr>
          <w:snapToGrid w:val="0"/>
        </w:rPr>
        <w:tab/>
        <w:t>InterSystemFailureIndication,</w:t>
      </w:r>
    </w:p>
    <w:p w14:paraId="73058C2B"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SONInformationReport-ExtIEs} }</w:t>
      </w:r>
    </w:p>
    <w:p w14:paraId="36DF39E5" w14:textId="77777777" w:rsidR="00214617" w:rsidRPr="001564E7" w:rsidRDefault="00214617" w:rsidP="00367E0D">
      <w:pPr>
        <w:pStyle w:val="PL"/>
        <w:rPr>
          <w:snapToGrid w:val="0"/>
        </w:rPr>
      </w:pPr>
      <w:r w:rsidRPr="001564E7">
        <w:rPr>
          <w:snapToGrid w:val="0"/>
        </w:rPr>
        <w:t>}</w:t>
      </w:r>
    </w:p>
    <w:p w14:paraId="2CBCCBCD" w14:textId="77777777" w:rsidR="00214617" w:rsidRPr="001564E7" w:rsidRDefault="00214617" w:rsidP="00367E0D">
      <w:pPr>
        <w:pStyle w:val="PL"/>
        <w:rPr>
          <w:snapToGrid w:val="0"/>
        </w:rPr>
      </w:pPr>
    </w:p>
    <w:p w14:paraId="61E3477F" w14:textId="77777777" w:rsidR="00214617" w:rsidRPr="001564E7" w:rsidRDefault="00214617" w:rsidP="00367E0D">
      <w:pPr>
        <w:pStyle w:val="PL"/>
        <w:rPr>
          <w:snapToGrid w:val="0"/>
        </w:rPr>
      </w:pPr>
      <w:r w:rsidRPr="001564E7">
        <w:rPr>
          <w:snapToGrid w:val="0"/>
        </w:rPr>
        <w:t>IntersystemSONInformationReport-ExtIEs NGAP-PROTOCOL-IES ::= {</w:t>
      </w:r>
    </w:p>
    <w:p w14:paraId="673AACAD" w14:textId="77777777" w:rsidR="00DF0EB7" w:rsidRPr="001564E7" w:rsidRDefault="00DF0EB7" w:rsidP="009873D1">
      <w:pPr>
        <w:pStyle w:val="PL"/>
        <w:rPr>
          <w:snapToGrid w:val="0"/>
        </w:rPr>
      </w:pPr>
      <w:r w:rsidRPr="001564E7">
        <w:rPr>
          <w:snapToGrid w:val="0"/>
        </w:rPr>
        <w:tab/>
        <w:t>{ ID id-</w:t>
      </w:r>
      <w:r w:rsidRPr="001564E7">
        <w:rPr>
          <w:rFonts w:cs="Arial"/>
          <w:lang w:eastAsia="ja-JP"/>
        </w:rPr>
        <w:t>EnergySavingIndic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TYPE </w:t>
      </w:r>
      <w:r w:rsidR="009B3CE1" w:rsidRPr="001564E7">
        <w:rPr>
          <w:snapToGrid w:val="0"/>
        </w:rPr>
        <w:t>Intersystem</w:t>
      </w:r>
      <w:r w:rsidRPr="001564E7">
        <w:rPr>
          <w:rFonts w:cs="Arial"/>
          <w:lang w:eastAsia="ja-JP"/>
        </w:rPr>
        <w:t>CellStateIndication</w:t>
      </w:r>
      <w:r w:rsidRPr="001564E7">
        <w:rPr>
          <w:rFonts w:cs="Arial"/>
          <w:lang w:eastAsia="ja-JP"/>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 }|</w:t>
      </w:r>
    </w:p>
    <w:p w14:paraId="50FF4502" w14:textId="77777777" w:rsidR="00DF0EB7" w:rsidRPr="001564E7" w:rsidRDefault="00DF0EB7" w:rsidP="009873D1">
      <w:pPr>
        <w:pStyle w:val="PL"/>
        <w:rPr>
          <w:rFonts w:cs="Arial"/>
          <w:lang w:val="en-US" w:eastAsia="ja-JP"/>
        </w:rPr>
      </w:pPr>
      <w:r w:rsidRPr="001564E7">
        <w:rPr>
          <w:rFonts w:cs="Arial"/>
          <w:lang w:val="en-US" w:eastAsia="ja-JP"/>
        </w:rPr>
        <w:tab/>
        <w:t>{ ID id-IntersystemResourceStatusUpdate</w:t>
      </w:r>
      <w:r w:rsidRPr="001564E7">
        <w:rPr>
          <w:rFonts w:cs="Arial"/>
          <w:lang w:val="en-US" w:eastAsia="ja-JP"/>
        </w:rPr>
        <w:tab/>
      </w:r>
      <w:r w:rsidRPr="001564E7">
        <w:rPr>
          <w:rFonts w:cs="Arial"/>
          <w:lang w:val="en-US" w:eastAsia="ja-JP"/>
        </w:rPr>
        <w:tab/>
        <w:t>CRITICALITY ignore</w:t>
      </w:r>
      <w:r w:rsidRPr="001564E7">
        <w:rPr>
          <w:rFonts w:cs="Arial"/>
          <w:lang w:val="en-US" w:eastAsia="ja-JP"/>
        </w:rPr>
        <w:tab/>
        <w:t>TYPE IntersystemResourceStatusReport</w:t>
      </w:r>
      <w:r w:rsidRPr="001564E7">
        <w:rPr>
          <w:rFonts w:cs="Arial"/>
          <w:lang w:val="en-US" w:eastAsia="ja-JP"/>
        </w:rPr>
        <w:tab/>
      </w:r>
      <w:r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00B13B7D" w:rsidRPr="001564E7">
        <w:rPr>
          <w:rFonts w:cs="Arial"/>
          <w:lang w:val="en-US" w:eastAsia="ja-JP"/>
        </w:rPr>
        <w:tab/>
      </w:r>
      <w:r w:rsidRPr="001564E7">
        <w:rPr>
          <w:rFonts w:cs="Arial"/>
          <w:lang w:val="en-US" w:eastAsia="ja-JP"/>
        </w:rPr>
        <w:t>PRESENCE mandatory },</w:t>
      </w:r>
    </w:p>
    <w:p w14:paraId="6C074799" w14:textId="77777777" w:rsidR="00DF0EB7" w:rsidRPr="001564E7" w:rsidRDefault="00DF0EB7" w:rsidP="00AA299A">
      <w:pPr>
        <w:pStyle w:val="PL"/>
        <w:rPr>
          <w:snapToGrid w:val="0"/>
        </w:rPr>
      </w:pPr>
      <w:r w:rsidRPr="001564E7">
        <w:rPr>
          <w:snapToGrid w:val="0"/>
        </w:rPr>
        <w:tab/>
        <w:t>...</w:t>
      </w:r>
    </w:p>
    <w:p w14:paraId="6E52ABAB" w14:textId="77777777" w:rsidR="00DF0EB7" w:rsidRPr="001564E7" w:rsidRDefault="00DF0EB7" w:rsidP="00AA299A">
      <w:pPr>
        <w:pStyle w:val="PL"/>
        <w:rPr>
          <w:snapToGrid w:val="0"/>
        </w:rPr>
      </w:pPr>
      <w:r w:rsidRPr="001564E7">
        <w:rPr>
          <w:snapToGrid w:val="0"/>
        </w:rPr>
        <w:t>}</w:t>
      </w:r>
    </w:p>
    <w:p w14:paraId="7490BF52" w14:textId="77777777" w:rsidR="00DF0EB7" w:rsidRPr="001564E7" w:rsidRDefault="00DF0EB7" w:rsidP="00AA299A">
      <w:pPr>
        <w:pStyle w:val="PL"/>
        <w:rPr>
          <w:snapToGrid w:val="0"/>
        </w:rPr>
      </w:pPr>
    </w:p>
    <w:p w14:paraId="7008A4E6" w14:textId="77777777" w:rsidR="00DF0EB7" w:rsidRPr="001564E7" w:rsidRDefault="009B3CE1" w:rsidP="009873D1">
      <w:pPr>
        <w:pStyle w:val="PL"/>
      </w:pPr>
      <w:r w:rsidRPr="001564E7">
        <w:rPr>
          <w:snapToGrid w:val="0"/>
        </w:rPr>
        <w:t>Intersystem</w:t>
      </w:r>
      <w:r w:rsidR="00DF0EB7" w:rsidRPr="001564E7">
        <w:rPr>
          <w:rFonts w:cs="Arial"/>
          <w:lang w:eastAsia="ja-JP"/>
        </w:rPr>
        <w:t xml:space="preserve">CellStateIndication ::= SEQUENCE </w:t>
      </w:r>
      <w:r w:rsidR="00DF0EB7" w:rsidRPr="001564E7">
        <w:t>{</w:t>
      </w:r>
    </w:p>
    <w:p w14:paraId="16AAEBFE" w14:textId="77777777" w:rsidR="00DF0EB7" w:rsidRPr="001564E7" w:rsidRDefault="00DF0EB7" w:rsidP="009873D1">
      <w:pPr>
        <w:pStyle w:val="PL"/>
      </w:pPr>
      <w:r w:rsidRPr="001564E7">
        <w:tab/>
        <w:t>notificationCellList</w:t>
      </w:r>
      <w:r w:rsidRPr="001564E7">
        <w:tab/>
        <w:t>NotificationCellList,</w:t>
      </w:r>
    </w:p>
    <w:p w14:paraId="362C1A0F"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w:t>
      </w:r>
      <w:r w:rsidR="009B3CE1" w:rsidRPr="001564E7">
        <w:rPr>
          <w:snapToGrid w:val="0"/>
        </w:rPr>
        <w:t>Intersystem</w:t>
      </w:r>
      <w:r w:rsidRPr="001564E7">
        <w:rPr>
          <w:rFonts w:cs="Arial"/>
          <w:lang w:eastAsia="ja-JP"/>
        </w:rPr>
        <w:t>CellStateIndication</w:t>
      </w:r>
      <w:r w:rsidRPr="001564E7">
        <w:rPr>
          <w:snapToGrid w:val="0"/>
        </w:rPr>
        <w:t>-ExtIEs} } OPTIONAL,</w:t>
      </w:r>
    </w:p>
    <w:p w14:paraId="54F0806C" w14:textId="77777777" w:rsidR="00DF0EB7" w:rsidRPr="001564E7" w:rsidRDefault="00F24791" w:rsidP="009873D1">
      <w:pPr>
        <w:pStyle w:val="PL"/>
      </w:pPr>
      <w:r w:rsidRPr="001564E7">
        <w:tab/>
      </w:r>
      <w:r w:rsidR="00DF0EB7" w:rsidRPr="001564E7">
        <w:t>...</w:t>
      </w:r>
    </w:p>
    <w:p w14:paraId="297B9A4F" w14:textId="77777777" w:rsidR="00DF0EB7" w:rsidRPr="001564E7" w:rsidRDefault="00DF0EB7" w:rsidP="009873D1">
      <w:pPr>
        <w:pStyle w:val="PL"/>
      </w:pPr>
      <w:r w:rsidRPr="001564E7">
        <w:t>}</w:t>
      </w:r>
      <w:r w:rsidRPr="001564E7">
        <w:tab/>
      </w:r>
    </w:p>
    <w:p w14:paraId="05DB91D5" w14:textId="77777777" w:rsidR="00DF0EB7" w:rsidRPr="001564E7" w:rsidRDefault="00DF0EB7" w:rsidP="009873D1">
      <w:pPr>
        <w:pStyle w:val="PL"/>
      </w:pPr>
    </w:p>
    <w:p w14:paraId="537656A5" w14:textId="77777777" w:rsidR="00DF0EB7" w:rsidRPr="001564E7" w:rsidRDefault="009B3CE1" w:rsidP="00DF0EB7">
      <w:pPr>
        <w:pStyle w:val="PL"/>
        <w:rPr>
          <w:snapToGrid w:val="0"/>
        </w:rPr>
      </w:pPr>
      <w:r w:rsidRPr="001564E7">
        <w:rPr>
          <w:snapToGrid w:val="0"/>
        </w:rPr>
        <w:t>Intersystem</w:t>
      </w:r>
      <w:r w:rsidR="00DF0EB7" w:rsidRPr="001564E7">
        <w:rPr>
          <w:rFonts w:cs="Arial"/>
          <w:lang w:eastAsia="ja-JP"/>
        </w:rPr>
        <w:t>CellStateIndication</w:t>
      </w:r>
      <w:r w:rsidR="00DF0EB7" w:rsidRPr="001564E7">
        <w:rPr>
          <w:snapToGrid w:val="0"/>
        </w:rPr>
        <w:t>-ExtIEs NGAP-PROTOCOL-EXTENSION ::= {</w:t>
      </w:r>
    </w:p>
    <w:p w14:paraId="7DE6CF9B" w14:textId="77777777" w:rsidR="00DF0EB7" w:rsidRPr="001564E7" w:rsidRDefault="00DF0EB7" w:rsidP="008220E7">
      <w:pPr>
        <w:pStyle w:val="PL"/>
        <w:rPr>
          <w:snapToGrid w:val="0"/>
        </w:rPr>
      </w:pPr>
      <w:r w:rsidRPr="001564E7">
        <w:rPr>
          <w:snapToGrid w:val="0"/>
        </w:rPr>
        <w:tab/>
        <w:t>...</w:t>
      </w:r>
    </w:p>
    <w:p w14:paraId="1AB75B15" w14:textId="77777777" w:rsidR="00DF0EB7" w:rsidRPr="001564E7" w:rsidRDefault="00DF0EB7" w:rsidP="009873D1">
      <w:pPr>
        <w:pStyle w:val="PL"/>
        <w:rPr>
          <w:snapToGrid w:val="0"/>
        </w:rPr>
      </w:pPr>
      <w:r w:rsidRPr="001564E7">
        <w:rPr>
          <w:snapToGrid w:val="0"/>
        </w:rPr>
        <w:t>}</w:t>
      </w:r>
    </w:p>
    <w:p w14:paraId="072DEC28" w14:textId="77777777" w:rsidR="00DF0EB7" w:rsidRPr="001564E7" w:rsidRDefault="00DF0EB7" w:rsidP="009873D1">
      <w:pPr>
        <w:pStyle w:val="PL"/>
        <w:rPr>
          <w:rFonts w:cs="Arial"/>
          <w:lang w:val="en-US" w:eastAsia="ja-JP"/>
        </w:rPr>
      </w:pPr>
    </w:p>
    <w:p w14:paraId="07C95E80" w14:textId="77777777" w:rsidR="00DF0EB7" w:rsidRPr="001564E7" w:rsidRDefault="00DF0EB7" w:rsidP="009873D1">
      <w:pPr>
        <w:pStyle w:val="PL"/>
        <w:rPr>
          <w:rFonts w:cs="Arial"/>
          <w:lang w:val="en-US" w:eastAsia="ja-JP"/>
        </w:rPr>
      </w:pPr>
      <w:r w:rsidRPr="001564E7">
        <w:rPr>
          <w:rFonts w:cs="Arial"/>
          <w:lang w:val="en-US" w:eastAsia="ja-JP"/>
        </w:rPr>
        <w:t>NotificationCellList ::= SEQUENCE (SIZE(1.. maxnoofCellsinNGRANNode)) OF NotificationCell-Item</w:t>
      </w:r>
    </w:p>
    <w:p w14:paraId="533B0F2B" w14:textId="77777777" w:rsidR="00DF0EB7" w:rsidRPr="001564E7" w:rsidRDefault="00DF0EB7" w:rsidP="009873D1">
      <w:pPr>
        <w:pStyle w:val="PL"/>
        <w:rPr>
          <w:rFonts w:cs="Arial"/>
          <w:lang w:val="en-US" w:eastAsia="ja-JP"/>
        </w:rPr>
      </w:pPr>
    </w:p>
    <w:p w14:paraId="1BC1C714" w14:textId="77777777" w:rsidR="00DF0EB7" w:rsidRPr="001564E7" w:rsidRDefault="00DF0EB7" w:rsidP="009873D1">
      <w:pPr>
        <w:pStyle w:val="PL"/>
      </w:pPr>
      <w:r w:rsidRPr="001564E7">
        <w:rPr>
          <w:rFonts w:cs="Arial"/>
          <w:lang w:eastAsia="ja-JP"/>
        </w:rPr>
        <w:t xml:space="preserve">NotificationCell-Item ::= SEQUENCE </w:t>
      </w:r>
      <w:r w:rsidRPr="001564E7">
        <w:t>{</w:t>
      </w:r>
    </w:p>
    <w:p w14:paraId="73FF17AA" w14:textId="77777777" w:rsidR="00DF0EB7" w:rsidRPr="001564E7" w:rsidRDefault="00DF0EB7" w:rsidP="009873D1">
      <w:pPr>
        <w:pStyle w:val="PL"/>
      </w:pPr>
      <w:r w:rsidRPr="001564E7">
        <w:tab/>
        <w:t>nGRAN-CGI</w:t>
      </w:r>
      <w:r w:rsidRPr="001564E7">
        <w:tab/>
      </w:r>
      <w:r w:rsidRPr="001564E7">
        <w:tab/>
      </w:r>
      <w:r w:rsidRPr="001564E7">
        <w:tab/>
      </w:r>
      <w:r w:rsidRPr="001564E7">
        <w:tab/>
        <w:t>NGRAN-CGI,</w:t>
      </w:r>
    </w:p>
    <w:p w14:paraId="1C3BC6F3" w14:textId="77777777" w:rsidR="00DF0EB7" w:rsidRPr="001564E7" w:rsidRDefault="00DF0EB7" w:rsidP="009873D1">
      <w:pPr>
        <w:pStyle w:val="PL"/>
      </w:pPr>
      <w:r w:rsidRPr="001564E7">
        <w:tab/>
        <w:t>notifyFlag</w:t>
      </w:r>
      <w:r w:rsidRPr="001564E7">
        <w:tab/>
      </w:r>
      <w:r w:rsidRPr="001564E7">
        <w:tab/>
      </w:r>
      <w:r w:rsidRPr="001564E7">
        <w:tab/>
      </w:r>
      <w:r w:rsidRPr="001564E7">
        <w:tab/>
        <w:t>ENUMERATED {activated, deactivated, ...},</w:t>
      </w:r>
    </w:p>
    <w:p w14:paraId="3C4C2B39" w14:textId="77777777" w:rsidR="00DF0EB7" w:rsidRPr="001564E7" w:rsidRDefault="00DF0EB7" w:rsidP="009873D1">
      <w:pPr>
        <w:pStyle w:val="PL"/>
      </w:pPr>
      <w:r w:rsidRPr="001564E7">
        <w:rPr>
          <w:snapToGrid w:val="0"/>
        </w:rPr>
        <w:tab/>
        <w:t>iE-Extensions</w:t>
      </w:r>
      <w:r w:rsidRPr="001564E7">
        <w:rPr>
          <w:snapToGrid w:val="0"/>
        </w:rPr>
        <w:tab/>
      </w:r>
      <w:r w:rsidRPr="001564E7">
        <w:rPr>
          <w:snapToGrid w:val="0"/>
        </w:rPr>
        <w:tab/>
        <w:t>ProtocolExtensionContainer { {</w:t>
      </w:r>
      <w:r w:rsidRPr="001564E7">
        <w:rPr>
          <w:rFonts w:cs="Arial"/>
          <w:lang w:eastAsia="ja-JP"/>
        </w:rPr>
        <w:t xml:space="preserve"> NotificationCell-Item</w:t>
      </w:r>
      <w:r w:rsidRPr="001564E7">
        <w:rPr>
          <w:snapToGrid w:val="0"/>
        </w:rPr>
        <w:t>-ExtIEs} } OPTIONAL,</w:t>
      </w:r>
    </w:p>
    <w:p w14:paraId="51230678" w14:textId="77777777" w:rsidR="00DF0EB7" w:rsidRPr="001564E7" w:rsidRDefault="00F24791" w:rsidP="009873D1">
      <w:pPr>
        <w:pStyle w:val="PL"/>
      </w:pPr>
      <w:r w:rsidRPr="001564E7">
        <w:tab/>
      </w:r>
      <w:r w:rsidR="00DF0EB7" w:rsidRPr="001564E7">
        <w:t>...</w:t>
      </w:r>
    </w:p>
    <w:p w14:paraId="47BBFE7D" w14:textId="77777777" w:rsidR="00DF0EB7" w:rsidRPr="001564E7" w:rsidRDefault="00DF0EB7" w:rsidP="009873D1">
      <w:pPr>
        <w:pStyle w:val="PL"/>
      </w:pPr>
      <w:r w:rsidRPr="001564E7">
        <w:t>}</w:t>
      </w:r>
    </w:p>
    <w:p w14:paraId="121ED389" w14:textId="77777777" w:rsidR="00DF0EB7" w:rsidRPr="001564E7" w:rsidRDefault="00DF0EB7" w:rsidP="009873D1">
      <w:pPr>
        <w:pStyle w:val="PL"/>
        <w:rPr>
          <w:lang w:val="en-US"/>
        </w:rPr>
      </w:pPr>
    </w:p>
    <w:p w14:paraId="43A5E53E" w14:textId="77777777" w:rsidR="00DF0EB7" w:rsidRPr="001564E7" w:rsidRDefault="00DF0EB7" w:rsidP="00AA299A">
      <w:pPr>
        <w:pStyle w:val="PL"/>
        <w:rPr>
          <w:snapToGrid w:val="0"/>
        </w:rPr>
      </w:pPr>
      <w:r w:rsidRPr="001564E7">
        <w:rPr>
          <w:rFonts w:cs="Arial"/>
          <w:lang w:eastAsia="ja-JP"/>
        </w:rPr>
        <w:lastRenderedPageBreak/>
        <w:t>NotificationCell-Item</w:t>
      </w:r>
      <w:r w:rsidRPr="001564E7">
        <w:rPr>
          <w:snapToGrid w:val="0"/>
        </w:rPr>
        <w:t>-ExtIEs NGAP-PROTOCOL-EXTENSION ::= {</w:t>
      </w:r>
    </w:p>
    <w:p w14:paraId="4E585763" w14:textId="77777777" w:rsidR="00DF0EB7" w:rsidRPr="001564E7" w:rsidRDefault="00DF0EB7" w:rsidP="00AA299A">
      <w:pPr>
        <w:pStyle w:val="PL"/>
        <w:rPr>
          <w:snapToGrid w:val="0"/>
        </w:rPr>
      </w:pPr>
      <w:r w:rsidRPr="001564E7">
        <w:rPr>
          <w:snapToGrid w:val="0"/>
        </w:rPr>
        <w:tab/>
        <w:t>...</w:t>
      </w:r>
    </w:p>
    <w:p w14:paraId="2E1D3EF7" w14:textId="77777777" w:rsidR="00DF0EB7" w:rsidRPr="001564E7" w:rsidRDefault="00DF0EB7" w:rsidP="009873D1">
      <w:pPr>
        <w:pStyle w:val="PL"/>
        <w:rPr>
          <w:snapToGrid w:val="0"/>
        </w:rPr>
      </w:pPr>
      <w:r w:rsidRPr="001564E7">
        <w:rPr>
          <w:snapToGrid w:val="0"/>
        </w:rPr>
        <w:t>}</w:t>
      </w:r>
    </w:p>
    <w:p w14:paraId="330566F1" w14:textId="77777777" w:rsidR="00DF0EB7" w:rsidRPr="001564E7" w:rsidRDefault="00DF0EB7" w:rsidP="009873D1">
      <w:pPr>
        <w:pStyle w:val="PL"/>
        <w:rPr>
          <w:lang w:val="en-US"/>
        </w:rPr>
      </w:pPr>
    </w:p>
    <w:p w14:paraId="714B03E3" w14:textId="77777777" w:rsidR="00DF0EB7" w:rsidRPr="001564E7" w:rsidRDefault="00DF0EB7" w:rsidP="009873D1">
      <w:pPr>
        <w:pStyle w:val="PL"/>
      </w:pPr>
      <w:r w:rsidRPr="001564E7">
        <w:rPr>
          <w:rFonts w:cs="Arial"/>
          <w:lang w:eastAsia="ja-JP"/>
        </w:rPr>
        <w:t>-- --------------------------------------------------------------------</w:t>
      </w:r>
    </w:p>
    <w:p w14:paraId="65E12196" w14:textId="77777777" w:rsidR="00DF0EB7" w:rsidRPr="001564E7" w:rsidRDefault="00DF0EB7" w:rsidP="009873D1">
      <w:pPr>
        <w:pStyle w:val="PL"/>
        <w:rPr>
          <w:lang w:val="en-US"/>
        </w:rPr>
      </w:pPr>
      <w:r w:rsidRPr="001564E7">
        <w:rPr>
          <w:rFonts w:cs="Arial"/>
          <w:lang w:val="en-US" w:eastAsia="ja-JP"/>
        </w:rPr>
        <w:t>-- Inter System Resource Status Report</w:t>
      </w:r>
    </w:p>
    <w:p w14:paraId="08D256BB" w14:textId="77777777" w:rsidR="00DF0EB7" w:rsidRPr="001564E7" w:rsidRDefault="00DF0EB7" w:rsidP="009873D1">
      <w:pPr>
        <w:pStyle w:val="PL"/>
        <w:rPr>
          <w:lang w:val="en-US"/>
        </w:rPr>
      </w:pPr>
      <w:r w:rsidRPr="001564E7">
        <w:rPr>
          <w:rFonts w:cs="Arial"/>
          <w:lang w:val="en-US" w:eastAsia="ja-JP"/>
        </w:rPr>
        <w:t>-- --------------------------------------------------------------------</w:t>
      </w:r>
    </w:p>
    <w:p w14:paraId="0855F23E" w14:textId="77777777" w:rsidR="00DF0EB7" w:rsidRPr="001564E7" w:rsidRDefault="00DF0EB7" w:rsidP="009873D1">
      <w:pPr>
        <w:pStyle w:val="PL"/>
        <w:rPr>
          <w:lang w:val="en-US"/>
        </w:rPr>
      </w:pPr>
    </w:p>
    <w:p w14:paraId="643AF1BD" w14:textId="77777777" w:rsidR="00DF0EB7" w:rsidRPr="001564E7" w:rsidRDefault="00DF0EB7" w:rsidP="009873D1">
      <w:pPr>
        <w:pStyle w:val="PL"/>
      </w:pPr>
      <w:r w:rsidRPr="001564E7">
        <w:rPr>
          <w:rFonts w:cs="Arial"/>
          <w:lang w:eastAsia="ja-JP"/>
        </w:rPr>
        <w:t xml:space="preserve">IntersystemResourceStatusReport </w:t>
      </w:r>
      <w:r w:rsidRPr="001564E7">
        <w:t>::= SEQUENCE {</w:t>
      </w:r>
    </w:p>
    <w:p w14:paraId="4458C8DC" w14:textId="77777777" w:rsidR="00DF0EB7" w:rsidRPr="001564E7" w:rsidRDefault="00DF0EB7" w:rsidP="009873D1">
      <w:pPr>
        <w:pStyle w:val="PL"/>
      </w:pPr>
      <w:r w:rsidRPr="001564E7">
        <w:tab/>
      </w:r>
      <w:r w:rsidR="009B3CE1" w:rsidRPr="001564E7">
        <w:t>r</w:t>
      </w:r>
      <w:r w:rsidRPr="001564E7">
        <w:t>eporting</w:t>
      </w:r>
      <w:r w:rsidR="004D38BD" w:rsidRPr="001564E7">
        <w:t>S</w:t>
      </w:r>
      <w:r w:rsidRPr="001564E7">
        <w:t>ystem</w:t>
      </w:r>
      <w:r w:rsidRPr="001564E7">
        <w:tab/>
      </w:r>
      <w:r w:rsidRPr="001564E7">
        <w:tab/>
        <w:t>ResourceStatus</w:t>
      </w:r>
      <w:r w:rsidR="004D38BD" w:rsidRPr="001564E7">
        <w:t>R</w:t>
      </w:r>
      <w:r w:rsidRPr="001564E7">
        <w:t>eporting</w:t>
      </w:r>
      <w:r w:rsidR="004D38BD" w:rsidRPr="001564E7">
        <w:t>S</w:t>
      </w:r>
      <w:r w:rsidRPr="001564E7">
        <w:t>ystem,</w:t>
      </w:r>
    </w:p>
    <w:p w14:paraId="1D1E7AAA" w14:textId="77777777" w:rsidR="00DF0EB7" w:rsidRPr="001564E7" w:rsidRDefault="00DF0EB7" w:rsidP="00DF0EB7">
      <w:pPr>
        <w:pStyle w:val="PL"/>
      </w:pPr>
      <w:r w:rsidRPr="001564E7">
        <w:tab/>
        <w:t>iE-Extensions</w:t>
      </w:r>
      <w:r w:rsidRPr="001564E7">
        <w:tab/>
      </w:r>
      <w:r w:rsidRPr="001564E7">
        <w:tab/>
      </w:r>
      <w:r w:rsidRPr="001564E7">
        <w:tab/>
      </w:r>
      <w:r w:rsidRPr="001564E7">
        <w:tab/>
      </w:r>
      <w:r w:rsidRPr="001564E7">
        <w:tab/>
        <w:t xml:space="preserve">ProtocolExtensionContainer { { </w:t>
      </w:r>
      <w:r w:rsidRPr="001564E7">
        <w:rPr>
          <w:rFonts w:cs="Arial"/>
          <w:lang w:eastAsia="ja-JP"/>
        </w:rPr>
        <w:t>IntersystemResourceStatusReport</w:t>
      </w:r>
      <w:r w:rsidRPr="001564E7">
        <w:t>-ExtIEs} }</w:t>
      </w:r>
      <w:r w:rsidR="0066340E" w:rsidRPr="001564E7">
        <w:tab/>
      </w:r>
      <w:r w:rsidR="0066340E" w:rsidRPr="001564E7">
        <w:tab/>
        <w:t>OPTIONAL,</w:t>
      </w:r>
    </w:p>
    <w:p w14:paraId="35547DF6" w14:textId="77777777" w:rsidR="0066340E" w:rsidRPr="001564E7" w:rsidRDefault="0066340E" w:rsidP="009873D1">
      <w:pPr>
        <w:pStyle w:val="PL"/>
      </w:pPr>
      <w:r w:rsidRPr="001564E7">
        <w:tab/>
        <w:t>...</w:t>
      </w:r>
    </w:p>
    <w:p w14:paraId="057114AC" w14:textId="77777777" w:rsidR="00DF0EB7" w:rsidRPr="001564E7" w:rsidRDefault="00DF0EB7" w:rsidP="009873D1">
      <w:pPr>
        <w:pStyle w:val="PL"/>
      </w:pPr>
      <w:r w:rsidRPr="001564E7">
        <w:t>}</w:t>
      </w:r>
    </w:p>
    <w:p w14:paraId="5E32B6D7" w14:textId="77777777" w:rsidR="00DF0EB7" w:rsidRPr="001564E7" w:rsidRDefault="00DF0EB7" w:rsidP="009873D1">
      <w:pPr>
        <w:pStyle w:val="PL"/>
      </w:pPr>
    </w:p>
    <w:p w14:paraId="5A9D4453" w14:textId="77777777" w:rsidR="00DF0EB7" w:rsidRPr="001564E7" w:rsidRDefault="00DF0EB7" w:rsidP="009873D1">
      <w:pPr>
        <w:pStyle w:val="PL"/>
      </w:pPr>
      <w:r w:rsidRPr="001564E7">
        <w:rPr>
          <w:rFonts w:cs="Arial"/>
          <w:lang w:eastAsia="ja-JP"/>
        </w:rPr>
        <w:t>IntersystemResourceStatusReport</w:t>
      </w:r>
      <w:r w:rsidRPr="001564E7">
        <w:t>-ExtIEs NGAP-PROTOCOL-EXTENSION ::= {</w:t>
      </w:r>
    </w:p>
    <w:p w14:paraId="5E530568" w14:textId="77777777" w:rsidR="00DF0EB7" w:rsidRPr="001564E7" w:rsidRDefault="00DF0EB7" w:rsidP="009873D1">
      <w:pPr>
        <w:pStyle w:val="PL"/>
      </w:pPr>
      <w:r w:rsidRPr="001564E7">
        <w:tab/>
        <w:t>...</w:t>
      </w:r>
    </w:p>
    <w:p w14:paraId="32035E25" w14:textId="77777777" w:rsidR="00DF0EB7" w:rsidRPr="001564E7" w:rsidRDefault="00DF0EB7" w:rsidP="009873D1">
      <w:pPr>
        <w:pStyle w:val="PL"/>
      </w:pPr>
      <w:r w:rsidRPr="001564E7">
        <w:t>}</w:t>
      </w:r>
    </w:p>
    <w:p w14:paraId="463F727B" w14:textId="77777777" w:rsidR="00DF0EB7" w:rsidRPr="001564E7" w:rsidRDefault="00DF0EB7" w:rsidP="009873D1">
      <w:pPr>
        <w:pStyle w:val="PL"/>
      </w:pPr>
    </w:p>
    <w:p w14:paraId="0B17A5A3" w14:textId="77777777" w:rsidR="00DF0EB7" w:rsidRPr="001564E7" w:rsidRDefault="00DF0EB7" w:rsidP="009873D1">
      <w:pPr>
        <w:pStyle w:val="PL"/>
      </w:pPr>
      <w:r w:rsidRPr="001564E7">
        <w:t>ResourceStatus</w:t>
      </w:r>
      <w:r w:rsidR="004D38BD" w:rsidRPr="001564E7">
        <w:t>R</w:t>
      </w:r>
      <w:r w:rsidRPr="001564E7">
        <w:t>eporting</w:t>
      </w:r>
      <w:r w:rsidR="004D38BD" w:rsidRPr="001564E7">
        <w:t>S</w:t>
      </w:r>
      <w:r w:rsidRPr="001564E7">
        <w:t>ystem ::= CHOICE {</w:t>
      </w:r>
    </w:p>
    <w:p w14:paraId="253A2699" w14:textId="77777777" w:rsidR="00DF0EB7" w:rsidRPr="001564E7" w:rsidRDefault="00DF0EB7" w:rsidP="009873D1">
      <w:pPr>
        <w:pStyle w:val="PL"/>
      </w:pPr>
      <w:r w:rsidRPr="001564E7">
        <w:tab/>
        <w:t>eUTRAN-ReportingStatus</w:t>
      </w:r>
      <w:r w:rsidRPr="001564E7">
        <w:tab/>
      </w:r>
      <w:r w:rsidRPr="001564E7">
        <w:tab/>
        <w:t>EUTRAN-ReportingStatusIEs,</w:t>
      </w:r>
    </w:p>
    <w:p w14:paraId="42E780E4" w14:textId="77777777" w:rsidR="00DF0EB7" w:rsidRPr="001564E7" w:rsidRDefault="00DF0EB7" w:rsidP="009873D1">
      <w:pPr>
        <w:pStyle w:val="PL"/>
      </w:pPr>
      <w:r w:rsidRPr="001564E7">
        <w:tab/>
        <w:t>nGRAN-ReportingStatus</w:t>
      </w:r>
      <w:r w:rsidRPr="001564E7">
        <w:tab/>
      </w:r>
      <w:r w:rsidRPr="001564E7">
        <w:tab/>
        <w:t>NGRAN-ReportingStatusIEs,</w:t>
      </w:r>
    </w:p>
    <w:p w14:paraId="46488557" w14:textId="77777777" w:rsidR="00DF0EB7" w:rsidRPr="001564E7" w:rsidRDefault="00DF0EB7" w:rsidP="009873D1">
      <w:pPr>
        <w:pStyle w:val="PL"/>
      </w:pPr>
      <w:r w:rsidRPr="001564E7">
        <w:tab/>
        <w:t>choice-Extensions</w:t>
      </w:r>
      <w:r w:rsidRPr="001564E7">
        <w:tab/>
      </w:r>
      <w:r w:rsidRPr="001564E7">
        <w:tab/>
      </w:r>
      <w:r w:rsidRPr="001564E7">
        <w:tab/>
        <w:t>ProtocolIE-SingleContainer { { ResourceStatus</w:t>
      </w:r>
      <w:r w:rsidR="004D38BD" w:rsidRPr="001564E7">
        <w:t>R</w:t>
      </w:r>
      <w:r w:rsidRPr="001564E7">
        <w:t>eporting</w:t>
      </w:r>
      <w:r w:rsidR="004D38BD" w:rsidRPr="001564E7">
        <w:t>S</w:t>
      </w:r>
      <w:r w:rsidRPr="001564E7">
        <w:t>ystem-ExtIEs}}</w:t>
      </w:r>
    </w:p>
    <w:p w14:paraId="673044A0" w14:textId="77777777" w:rsidR="00DF0EB7" w:rsidRPr="001564E7" w:rsidRDefault="00DF0EB7" w:rsidP="009873D1">
      <w:pPr>
        <w:pStyle w:val="PL"/>
      </w:pPr>
      <w:r w:rsidRPr="001564E7">
        <w:t>}</w:t>
      </w:r>
      <w:r w:rsidRPr="001564E7">
        <w:tab/>
      </w:r>
    </w:p>
    <w:p w14:paraId="41C5AF27" w14:textId="77777777" w:rsidR="00DF0EB7" w:rsidRPr="001564E7" w:rsidRDefault="00DF0EB7" w:rsidP="009873D1">
      <w:pPr>
        <w:pStyle w:val="PL"/>
      </w:pPr>
    </w:p>
    <w:p w14:paraId="57DD3CC4" w14:textId="77777777" w:rsidR="00DF0EB7" w:rsidRPr="001564E7" w:rsidRDefault="00DF0EB7" w:rsidP="00DF0EB7">
      <w:pPr>
        <w:pStyle w:val="PL"/>
        <w:rPr>
          <w:snapToGrid w:val="0"/>
        </w:rPr>
      </w:pPr>
      <w:r w:rsidRPr="001564E7">
        <w:t>ResourceStatus</w:t>
      </w:r>
      <w:r w:rsidR="004D38BD" w:rsidRPr="001564E7">
        <w:t>R</w:t>
      </w:r>
      <w:r w:rsidRPr="001564E7">
        <w:t>eporting</w:t>
      </w:r>
      <w:r w:rsidR="004D38BD" w:rsidRPr="001564E7">
        <w:t>S</w:t>
      </w:r>
      <w:r w:rsidRPr="001564E7">
        <w:t>ystem-ExtIEs</w:t>
      </w:r>
      <w:r w:rsidRPr="001564E7">
        <w:rPr>
          <w:snapToGrid w:val="0"/>
        </w:rPr>
        <w:t xml:space="preserve"> NGAP-PROTOCOL-IES ::= {</w:t>
      </w:r>
    </w:p>
    <w:p w14:paraId="5D70FD9F" w14:textId="77777777" w:rsidR="00DF0EB7" w:rsidRPr="001564E7" w:rsidRDefault="00DF0EB7" w:rsidP="008220E7">
      <w:pPr>
        <w:pStyle w:val="PL"/>
        <w:rPr>
          <w:snapToGrid w:val="0"/>
        </w:rPr>
      </w:pPr>
      <w:r w:rsidRPr="001564E7">
        <w:rPr>
          <w:snapToGrid w:val="0"/>
        </w:rPr>
        <w:tab/>
        <w:t>...</w:t>
      </w:r>
    </w:p>
    <w:p w14:paraId="52BEB578" w14:textId="77777777" w:rsidR="00DF0EB7" w:rsidRPr="001564E7" w:rsidRDefault="00DF0EB7" w:rsidP="009873D1">
      <w:pPr>
        <w:pStyle w:val="PL"/>
        <w:rPr>
          <w:snapToGrid w:val="0"/>
        </w:rPr>
      </w:pPr>
      <w:r w:rsidRPr="001564E7">
        <w:rPr>
          <w:snapToGrid w:val="0"/>
        </w:rPr>
        <w:t>}</w:t>
      </w:r>
    </w:p>
    <w:p w14:paraId="7944AE55" w14:textId="77777777" w:rsidR="00DF0EB7" w:rsidRPr="001564E7" w:rsidRDefault="00DF0EB7" w:rsidP="009873D1">
      <w:pPr>
        <w:pStyle w:val="PL"/>
      </w:pPr>
    </w:p>
    <w:p w14:paraId="5AE0E8BD" w14:textId="77777777" w:rsidR="00DF0EB7" w:rsidRPr="001564E7" w:rsidRDefault="00DF0EB7" w:rsidP="009873D1">
      <w:pPr>
        <w:pStyle w:val="PL"/>
      </w:pPr>
      <w:r w:rsidRPr="001564E7">
        <w:t>EUTRAN-ReportingStatusIEs::= SEQUENCE {</w:t>
      </w:r>
    </w:p>
    <w:p w14:paraId="014D903A" w14:textId="253508A9" w:rsidR="00DF0EB7" w:rsidRPr="001564E7" w:rsidRDefault="00DF0EB7" w:rsidP="009873D1">
      <w:pPr>
        <w:pStyle w:val="PL"/>
      </w:pPr>
      <w:r w:rsidRPr="001564E7">
        <w:tab/>
        <w:t>eUTRAN-CellReportList</w:t>
      </w:r>
      <w:r w:rsidRPr="001564E7">
        <w:tab/>
      </w:r>
      <w:r w:rsidRPr="001564E7">
        <w:tab/>
      </w:r>
      <w:r w:rsidRPr="001564E7">
        <w:tab/>
      </w:r>
      <w:r w:rsidRPr="001564E7">
        <w:tab/>
      </w:r>
      <w:r w:rsidRPr="001564E7">
        <w:tab/>
      </w:r>
      <w:r w:rsidR="00F24791" w:rsidRPr="001564E7">
        <w:tab/>
      </w:r>
      <w:r w:rsidRPr="001564E7">
        <w:t>EUTRAN-CellReportList,</w:t>
      </w:r>
    </w:p>
    <w:p w14:paraId="65A2912B"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EUTRAN-ReportingStatusIEs</w:t>
      </w:r>
      <w:r w:rsidRPr="001564E7">
        <w:rPr>
          <w:snapToGrid w:val="0"/>
        </w:rPr>
        <w:t>-ExtIEs} }</w:t>
      </w:r>
      <w:r w:rsidRPr="001564E7">
        <w:rPr>
          <w:snapToGrid w:val="0"/>
        </w:rPr>
        <w:tab/>
        <w:t>OPTIONAL,</w:t>
      </w:r>
    </w:p>
    <w:p w14:paraId="28A80413" w14:textId="77777777" w:rsidR="00DF0EB7" w:rsidRPr="001564E7" w:rsidRDefault="00DF0EB7" w:rsidP="009873D1">
      <w:pPr>
        <w:pStyle w:val="PL"/>
      </w:pPr>
      <w:r w:rsidRPr="001564E7">
        <w:tab/>
        <w:t>...</w:t>
      </w:r>
    </w:p>
    <w:p w14:paraId="50B1247E" w14:textId="77777777" w:rsidR="00DF0EB7" w:rsidRPr="001564E7" w:rsidRDefault="00DF0EB7" w:rsidP="00DF0EB7">
      <w:pPr>
        <w:pStyle w:val="PL"/>
      </w:pPr>
      <w:r w:rsidRPr="001564E7">
        <w:t>}</w:t>
      </w:r>
    </w:p>
    <w:p w14:paraId="36D1DC93" w14:textId="77777777" w:rsidR="00667619" w:rsidRPr="001564E7" w:rsidRDefault="00667619" w:rsidP="00DF0EB7">
      <w:pPr>
        <w:pStyle w:val="PL"/>
      </w:pPr>
    </w:p>
    <w:p w14:paraId="2C07D556" w14:textId="77777777" w:rsidR="00667619" w:rsidRPr="001564E7" w:rsidRDefault="00667619" w:rsidP="00667619">
      <w:pPr>
        <w:pStyle w:val="PL"/>
        <w:rPr>
          <w:snapToGrid w:val="0"/>
        </w:rPr>
      </w:pPr>
      <w:r w:rsidRPr="001564E7">
        <w:t>EUTRAN-ReportingStatusIEs</w:t>
      </w:r>
      <w:r w:rsidRPr="001564E7">
        <w:rPr>
          <w:snapToGrid w:val="0"/>
        </w:rPr>
        <w:t>-ExtIEs NGAP-PROTOCOL-EXTENSION ::= {</w:t>
      </w:r>
    </w:p>
    <w:p w14:paraId="4390073A" w14:textId="77777777" w:rsidR="00667619" w:rsidRPr="001564E7" w:rsidRDefault="00667619" w:rsidP="00667619">
      <w:pPr>
        <w:pStyle w:val="PL"/>
        <w:rPr>
          <w:snapToGrid w:val="0"/>
        </w:rPr>
      </w:pPr>
      <w:r w:rsidRPr="001564E7">
        <w:rPr>
          <w:snapToGrid w:val="0"/>
        </w:rPr>
        <w:tab/>
        <w:t>...</w:t>
      </w:r>
    </w:p>
    <w:p w14:paraId="2EA57C1F" w14:textId="77777777" w:rsidR="008C0FAD" w:rsidRPr="001564E7" w:rsidRDefault="00667619" w:rsidP="008C0FAD">
      <w:pPr>
        <w:pStyle w:val="PL"/>
        <w:rPr>
          <w:snapToGrid w:val="0"/>
        </w:rPr>
      </w:pPr>
      <w:r w:rsidRPr="001564E7">
        <w:rPr>
          <w:snapToGrid w:val="0"/>
        </w:rPr>
        <w:t>}</w:t>
      </w:r>
    </w:p>
    <w:p w14:paraId="1D976AE2" w14:textId="77777777" w:rsidR="008C0FAD" w:rsidRPr="001564E7" w:rsidRDefault="008C0FAD" w:rsidP="008C0FAD">
      <w:pPr>
        <w:pStyle w:val="PL"/>
        <w:rPr>
          <w:snapToGrid w:val="0"/>
        </w:rPr>
      </w:pPr>
    </w:p>
    <w:p w14:paraId="54EC2DBA" w14:textId="77777777" w:rsidR="008C0FAD" w:rsidRPr="001564E7" w:rsidRDefault="008C0FAD" w:rsidP="008C0FAD">
      <w:pPr>
        <w:pStyle w:val="PL"/>
        <w:rPr>
          <w:lang w:val="en-US"/>
        </w:rPr>
      </w:pPr>
      <w:r w:rsidRPr="001564E7">
        <w:t xml:space="preserve">EUTRAN-CellReportList </w:t>
      </w:r>
      <w:r w:rsidRPr="001564E7">
        <w:rPr>
          <w:snapToGrid w:val="0"/>
        </w:rPr>
        <w:t xml:space="preserve">::= SEQUENCE (SIZE(1..maxnoofReportedCells)) OF </w:t>
      </w:r>
      <w:r w:rsidRPr="001564E7">
        <w:t>EUTRAN-CellReportItem</w:t>
      </w:r>
    </w:p>
    <w:p w14:paraId="03A3194F" w14:textId="77777777" w:rsidR="008C0FAD" w:rsidRPr="001564E7" w:rsidRDefault="008C0FAD" w:rsidP="008C0FAD">
      <w:pPr>
        <w:pStyle w:val="PL"/>
      </w:pPr>
    </w:p>
    <w:p w14:paraId="230E8BEC" w14:textId="77777777" w:rsidR="008C0FAD" w:rsidRPr="001564E7" w:rsidRDefault="008C0FAD" w:rsidP="008C0FAD">
      <w:pPr>
        <w:pStyle w:val="PL"/>
      </w:pPr>
      <w:r w:rsidRPr="001564E7">
        <w:t>EUTRAN-CellReportItem ::= SEQUENCE {</w:t>
      </w:r>
    </w:p>
    <w:p w14:paraId="001A9443" w14:textId="77777777" w:rsidR="008C0FAD" w:rsidRPr="001564E7" w:rsidRDefault="008C0FAD" w:rsidP="008C0FAD">
      <w:pPr>
        <w:pStyle w:val="PL"/>
      </w:pPr>
      <w:r w:rsidRPr="001564E7">
        <w:tab/>
        <w:t>eCGI</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EUTRA-CGI,</w:t>
      </w:r>
    </w:p>
    <w:p w14:paraId="16B6724F" w14:textId="77777777" w:rsidR="008C0FAD" w:rsidRPr="001564E7" w:rsidRDefault="008C0FAD" w:rsidP="008C0FAD">
      <w:pPr>
        <w:pStyle w:val="PL"/>
      </w:pPr>
      <w:r w:rsidRPr="001564E7">
        <w:tab/>
        <w:t>eUTRAN-</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704BFB5E" w14:textId="77777777" w:rsidR="008C0FAD" w:rsidRPr="001564E7" w:rsidRDefault="008C0FAD" w:rsidP="008C0FAD">
      <w:pPr>
        <w:pStyle w:val="PL"/>
      </w:pPr>
      <w:r w:rsidRPr="001564E7">
        <w:tab/>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EUT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2DF735F9" w14:textId="77777777" w:rsidR="008C0FAD" w:rsidRPr="001564E7" w:rsidRDefault="008C0FAD" w:rsidP="008C0FAD">
      <w:pPr>
        <w:pStyle w:val="PL"/>
        <w:rPr>
          <w:rFonts w:eastAsia="SimSun" w:cs="Arial"/>
          <w:lang w:val="en-US" w:eastAsia="zh-CN"/>
        </w:rPr>
      </w:pPr>
      <w:r w:rsidRPr="001564E7">
        <w:rPr>
          <w:rFonts w:eastAsia="SimSun"/>
          <w:lang w:val="en-US" w:eastAsia="zh-CN"/>
        </w:rPr>
        <w:tab/>
      </w:r>
      <w:r w:rsidRPr="001564E7">
        <w:rPr>
          <w:rFonts w:eastAsia="SimSun" w:hint="eastAsia"/>
          <w:lang w:val="en-US" w:eastAsia="zh-CN"/>
        </w:rPr>
        <w:t>eUTRAN-NoofRRCConnections</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cs="Arial"/>
          <w:lang w:val="en-US" w:eastAsia="ja-JP"/>
        </w:rPr>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rPr>
          <w:rFonts w:eastAsia="SimSun" w:cs="Arial" w:hint="eastAsia"/>
          <w:lang w:val="en-US" w:eastAsia="zh-CN"/>
        </w:rPr>
        <w:t>,</w:t>
      </w:r>
    </w:p>
    <w:p w14:paraId="7FDE6200" w14:textId="77777777" w:rsidR="008C0FAD" w:rsidRPr="001564E7" w:rsidRDefault="008C0FAD" w:rsidP="008C0FAD">
      <w:pPr>
        <w:pStyle w:val="PL"/>
        <w:rPr>
          <w:rFonts w:eastAsia="SimSun" w:cs="Arial"/>
          <w:lang w:val="en-US" w:eastAsia="zh-CN"/>
        </w:rPr>
      </w:pP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EUT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1162A452" w14:textId="77777777" w:rsidR="008C0FAD" w:rsidRPr="001564E7" w:rsidRDefault="008C0FAD" w:rsidP="008C0FAD">
      <w:pPr>
        <w:pStyle w:val="PL"/>
      </w:pPr>
      <w:r w:rsidRPr="001564E7">
        <w:rPr>
          <w:snapToGrid w:val="0"/>
        </w:rPr>
        <w:tab/>
        <w:t>iE-Extensions</w:t>
      </w:r>
      <w:r w:rsidRPr="001564E7">
        <w:rPr>
          <w:snapToGrid w:val="0"/>
        </w:rPr>
        <w:tab/>
      </w:r>
      <w:r w:rsidRPr="001564E7">
        <w:rPr>
          <w:snapToGrid w:val="0"/>
        </w:rPr>
        <w:tab/>
        <w:t>ProtocolExtensionContainer { {</w:t>
      </w:r>
      <w:r w:rsidRPr="001564E7">
        <w:t>EUTRAN-CellReportItem</w:t>
      </w:r>
      <w:r w:rsidRPr="001564E7">
        <w:rPr>
          <w:snapToGrid w:val="0"/>
        </w:rPr>
        <w:t>-ExtIEs} }</w:t>
      </w:r>
      <w:r w:rsidRPr="001564E7">
        <w:rPr>
          <w:snapToGrid w:val="0"/>
        </w:rPr>
        <w:tab/>
      </w:r>
      <w:r w:rsidRPr="001564E7">
        <w:rPr>
          <w:snapToGrid w:val="0"/>
        </w:rPr>
        <w:tab/>
        <w:t>OPTIONAL,</w:t>
      </w:r>
    </w:p>
    <w:p w14:paraId="10469D42" w14:textId="77777777" w:rsidR="008C0FAD" w:rsidRPr="001564E7" w:rsidRDefault="008C0FAD" w:rsidP="008C0FAD">
      <w:pPr>
        <w:pStyle w:val="PL"/>
      </w:pPr>
      <w:r w:rsidRPr="001564E7">
        <w:tab/>
        <w:t>...</w:t>
      </w:r>
    </w:p>
    <w:p w14:paraId="000B9AB0" w14:textId="77777777" w:rsidR="008C0FAD" w:rsidRPr="001564E7" w:rsidRDefault="008C0FAD" w:rsidP="008C0FAD">
      <w:pPr>
        <w:pStyle w:val="PL"/>
      </w:pPr>
      <w:r w:rsidRPr="001564E7">
        <w:t>}</w:t>
      </w:r>
    </w:p>
    <w:p w14:paraId="5839FDC5" w14:textId="77777777" w:rsidR="008C0FAD" w:rsidRPr="001564E7" w:rsidRDefault="008C0FAD" w:rsidP="008C0FAD">
      <w:pPr>
        <w:pStyle w:val="PL"/>
      </w:pPr>
    </w:p>
    <w:p w14:paraId="43C9525F" w14:textId="77777777" w:rsidR="008C0FAD" w:rsidRPr="001564E7" w:rsidRDefault="008C0FAD" w:rsidP="008C0FAD">
      <w:pPr>
        <w:pStyle w:val="PL"/>
        <w:rPr>
          <w:snapToGrid w:val="0"/>
        </w:rPr>
      </w:pPr>
      <w:r w:rsidRPr="001564E7">
        <w:t>EUTRAN-CellReportItem</w:t>
      </w:r>
      <w:r w:rsidRPr="001564E7">
        <w:rPr>
          <w:snapToGrid w:val="0"/>
        </w:rPr>
        <w:t>-ExtIEs NGAP-PROTOCOL-EXTENSION ::= {</w:t>
      </w:r>
    </w:p>
    <w:p w14:paraId="1D69EBE4" w14:textId="77777777" w:rsidR="008C0FAD" w:rsidRPr="001564E7" w:rsidRDefault="008C0FAD" w:rsidP="008C0FAD">
      <w:pPr>
        <w:pStyle w:val="PL"/>
        <w:rPr>
          <w:snapToGrid w:val="0"/>
        </w:rPr>
      </w:pPr>
      <w:r w:rsidRPr="001564E7">
        <w:rPr>
          <w:snapToGrid w:val="0"/>
        </w:rPr>
        <w:lastRenderedPageBreak/>
        <w:tab/>
        <w:t>...</w:t>
      </w:r>
    </w:p>
    <w:p w14:paraId="038B5A74" w14:textId="77777777" w:rsidR="008C0FAD" w:rsidRPr="001564E7" w:rsidRDefault="008C0FAD" w:rsidP="008C0FAD">
      <w:pPr>
        <w:pStyle w:val="PL"/>
        <w:rPr>
          <w:snapToGrid w:val="0"/>
        </w:rPr>
      </w:pPr>
      <w:r w:rsidRPr="001564E7">
        <w:rPr>
          <w:snapToGrid w:val="0"/>
        </w:rPr>
        <w:t>}</w:t>
      </w:r>
    </w:p>
    <w:p w14:paraId="077224C0" w14:textId="1419D8B4" w:rsidR="00667619" w:rsidRPr="001564E7" w:rsidRDefault="00667619" w:rsidP="009873D1">
      <w:pPr>
        <w:pStyle w:val="PL"/>
        <w:rPr>
          <w:snapToGrid w:val="0"/>
        </w:rPr>
      </w:pPr>
    </w:p>
    <w:p w14:paraId="40F883B6" w14:textId="77777777" w:rsidR="00DF0EB7" w:rsidRPr="001564E7" w:rsidRDefault="00DF0EB7" w:rsidP="009873D1">
      <w:pPr>
        <w:pStyle w:val="PL"/>
        <w:rPr>
          <w:rFonts w:cs="Arial"/>
          <w:lang w:val="en-US" w:eastAsia="ja-JP"/>
        </w:rPr>
      </w:pPr>
    </w:p>
    <w:p w14:paraId="18E1AC2B" w14:textId="77777777" w:rsidR="00DF0EB7" w:rsidRPr="001564E7" w:rsidRDefault="00DF0EB7" w:rsidP="009873D1">
      <w:pPr>
        <w:pStyle w:val="PL"/>
        <w:rPr>
          <w:rFonts w:cs="Arial"/>
          <w:lang w:val="en-US" w:eastAsia="ja-JP"/>
        </w:rPr>
      </w:pPr>
      <w:r w:rsidRPr="001564E7">
        <w:t>EUTRAN-</w:t>
      </w:r>
      <w:r w:rsidRPr="001564E7">
        <w:rPr>
          <w:rFonts w:cs="Arial"/>
          <w:lang w:val="en-US" w:eastAsia="ja-JP"/>
        </w:rPr>
        <w:t>CompositeAvailableCapacity</w:t>
      </w:r>
      <w:r w:rsidRPr="001564E7">
        <w:t>Group</w:t>
      </w:r>
      <w:r w:rsidRPr="001564E7">
        <w:rPr>
          <w:rFonts w:cs="Arial"/>
          <w:lang w:val="en-US" w:eastAsia="ja-JP"/>
        </w:rPr>
        <w:tab/>
        <w:t>::= SEQUENCE {</w:t>
      </w:r>
    </w:p>
    <w:p w14:paraId="2496B94D" w14:textId="77777777" w:rsidR="00DF0EB7" w:rsidRPr="001564E7" w:rsidRDefault="00DF0EB7" w:rsidP="009873D1">
      <w:pPr>
        <w:pStyle w:val="PL"/>
        <w:rPr>
          <w:rFonts w:cs="Arial"/>
          <w:lang w:val="en-US" w:eastAsia="ja-JP"/>
        </w:rPr>
      </w:pPr>
      <w:r w:rsidRPr="001564E7">
        <w:rPr>
          <w:rFonts w:cs="Arial"/>
          <w:lang w:val="en-US" w:eastAsia="ja-JP"/>
        </w:rPr>
        <w:tab/>
        <w:t>d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454F83FB" w14:textId="77777777" w:rsidR="00DF0EB7" w:rsidRPr="001564E7" w:rsidRDefault="00DF0EB7" w:rsidP="009873D1">
      <w:pPr>
        <w:pStyle w:val="PL"/>
        <w:rPr>
          <w:rFonts w:cs="Arial"/>
          <w:lang w:val="en-US" w:eastAsia="ja-JP"/>
        </w:rPr>
      </w:pPr>
      <w:r w:rsidRPr="001564E7">
        <w:rPr>
          <w:rFonts w:cs="Arial"/>
          <w:lang w:val="en-US" w:eastAsia="ja-JP"/>
        </w:rPr>
        <w:tab/>
        <w:t>uL-CompositeAvailableCapacity</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CompositeAvailableCapacity,</w:t>
      </w:r>
    </w:p>
    <w:p w14:paraId="16871931"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w:t>
      </w:r>
      <w:r w:rsidRPr="001564E7">
        <w:t xml:space="preserve"> EUTRAN-</w:t>
      </w:r>
      <w:r w:rsidRPr="001564E7">
        <w:rPr>
          <w:rFonts w:cs="Arial"/>
          <w:lang w:val="en-US" w:eastAsia="ja-JP"/>
        </w:rPr>
        <w:t>CompositeAvailableCapacity</w:t>
      </w:r>
      <w:r w:rsidRPr="001564E7">
        <w:t>Group</w:t>
      </w:r>
      <w:r w:rsidRPr="001564E7">
        <w:rPr>
          <w:rFonts w:cs="Arial"/>
          <w:lang w:val="en-US" w:eastAsia="ja-JP"/>
        </w:rPr>
        <w:t>-ExtIEs} }</w:t>
      </w:r>
      <w:r w:rsidR="00667619" w:rsidRPr="001564E7">
        <w:rPr>
          <w:rFonts w:cs="Arial"/>
          <w:lang w:val="en-US" w:eastAsia="ja-JP"/>
        </w:rPr>
        <w:tab/>
      </w:r>
      <w:r w:rsidR="00667619" w:rsidRPr="001564E7">
        <w:rPr>
          <w:rFonts w:cs="Arial"/>
          <w:lang w:val="en-US" w:eastAsia="ja-JP"/>
        </w:rPr>
        <w:tab/>
        <w:t>OPTIONAL</w:t>
      </w:r>
      <w:r w:rsidRPr="001564E7">
        <w:rPr>
          <w:rFonts w:cs="Arial"/>
          <w:lang w:val="en-US" w:eastAsia="ja-JP"/>
        </w:rPr>
        <w:t>,</w:t>
      </w:r>
    </w:p>
    <w:p w14:paraId="57DE1A95" w14:textId="77777777" w:rsidR="00DF0EB7" w:rsidRPr="001564E7" w:rsidRDefault="00DF0EB7" w:rsidP="009873D1">
      <w:pPr>
        <w:pStyle w:val="PL"/>
        <w:rPr>
          <w:rFonts w:cs="Arial"/>
          <w:lang w:val="en-US" w:eastAsia="ja-JP"/>
        </w:rPr>
      </w:pPr>
      <w:r w:rsidRPr="001564E7">
        <w:rPr>
          <w:rFonts w:cs="Arial"/>
          <w:lang w:val="en-US" w:eastAsia="ja-JP"/>
        </w:rPr>
        <w:tab/>
        <w:t>...</w:t>
      </w:r>
    </w:p>
    <w:p w14:paraId="7EAE9F4A" w14:textId="77777777" w:rsidR="00DF0EB7" w:rsidRPr="001564E7" w:rsidRDefault="00DF0EB7" w:rsidP="009873D1">
      <w:pPr>
        <w:pStyle w:val="PL"/>
        <w:rPr>
          <w:rFonts w:cs="Arial"/>
          <w:lang w:val="en-US" w:eastAsia="ja-JP"/>
        </w:rPr>
      </w:pPr>
      <w:r w:rsidRPr="001564E7">
        <w:rPr>
          <w:rFonts w:cs="Arial"/>
          <w:lang w:val="en-US" w:eastAsia="ja-JP"/>
        </w:rPr>
        <w:t>}</w:t>
      </w:r>
    </w:p>
    <w:p w14:paraId="0C21DFEF" w14:textId="77777777" w:rsidR="00DF0EB7" w:rsidRPr="001564E7" w:rsidRDefault="00DF0EB7" w:rsidP="009873D1">
      <w:pPr>
        <w:pStyle w:val="PL"/>
        <w:rPr>
          <w:rFonts w:cs="Arial"/>
          <w:lang w:val="en-US" w:eastAsia="ja-JP"/>
        </w:rPr>
      </w:pPr>
    </w:p>
    <w:p w14:paraId="0A9885A8" w14:textId="77777777" w:rsidR="00DF0EB7" w:rsidRPr="001564E7" w:rsidRDefault="00DF0EB7" w:rsidP="009873D1">
      <w:pPr>
        <w:pStyle w:val="PL"/>
        <w:rPr>
          <w:rFonts w:cs="Arial"/>
          <w:lang w:val="en-US" w:eastAsia="ja-JP"/>
        </w:rPr>
      </w:pPr>
      <w:r w:rsidRPr="001564E7">
        <w:rPr>
          <w:lang w:val="en-US"/>
        </w:rPr>
        <w:t>EUTRAN-</w:t>
      </w:r>
      <w:r w:rsidRPr="001564E7">
        <w:rPr>
          <w:rFonts w:cs="Arial"/>
          <w:lang w:val="en-US" w:eastAsia="ja-JP"/>
        </w:rPr>
        <w:t>CompositeAvailableCapacity</w:t>
      </w:r>
      <w:r w:rsidRPr="001564E7">
        <w:rPr>
          <w:lang w:val="en-US"/>
        </w:rPr>
        <w:t>Group</w:t>
      </w:r>
      <w:r w:rsidRPr="001564E7">
        <w:rPr>
          <w:rFonts w:cs="Arial"/>
          <w:lang w:val="en-US" w:eastAsia="ja-JP"/>
        </w:rPr>
        <w:t>-ExtIEs NGAP-PROTOCOL-EXTENSION ::= {</w:t>
      </w:r>
    </w:p>
    <w:p w14:paraId="184C297E" w14:textId="77777777" w:rsidR="00DF0EB7" w:rsidRPr="001564E7" w:rsidRDefault="00DF0EB7" w:rsidP="009873D1">
      <w:pPr>
        <w:pStyle w:val="PL"/>
        <w:rPr>
          <w:rFonts w:cs="Arial"/>
          <w:lang w:val="en-US" w:eastAsia="ja-JP"/>
        </w:rPr>
      </w:pPr>
      <w:r w:rsidRPr="001564E7">
        <w:rPr>
          <w:rFonts w:cs="Arial"/>
          <w:lang w:val="en-US" w:eastAsia="ja-JP"/>
        </w:rPr>
        <w:tab/>
        <w:t>...</w:t>
      </w:r>
    </w:p>
    <w:p w14:paraId="3CE087BD" w14:textId="77777777" w:rsidR="00DF0EB7" w:rsidRPr="001564E7" w:rsidRDefault="00DF0EB7" w:rsidP="009873D1">
      <w:pPr>
        <w:pStyle w:val="PL"/>
        <w:rPr>
          <w:rFonts w:cs="Arial"/>
          <w:lang w:val="en-US" w:eastAsia="ja-JP"/>
        </w:rPr>
      </w:pPr>
      <w:r w:rsidRPr="001564E7">
        <w:rPr>
          <w:rFonts w:cs="Arial"/>
          <w:lang w:val="en-US" w:eastAsia="ja-JP"/>
        </w:rPr>
        <w:t>}</w:t>
      </w:r>
    </w:p>
    <w:p w14:paraId="0CC423A6" w14:textId="77777777" w:rsidR="00DF0EB7" w:rsidRPr="001564E7" w:rsidRDefault="00DF0EB7" w:rsidP="009873D1">
      <w:pPr>
        <w:pStyle w:val="PL"/>
        <w:rPr>
          <w:rFonts w:cs="Arial"/>
          <w:lang w:val="en-US" w:eastAsia="ja-JP"/>
        </w:rPr>
      </w:pPr>
    </w:p>
    <w:p w14:paraId="5B983D71" w14:textId="77777777" w:rsidR="00DF0EB7" w:rsidRPr="001564E7" w:rsidRDefault="00DF0EB7" w:rsidP="009873D1">
      <w:pPr>
        <w:pStyle w:val="PL"/>
        <w:rPr>
          <w:rFonts w:cs="Arial"/>
          <w:lang w:val="en-US" w:eastAsia="ja-JP"/>
        </w:rPr>
      </w:pPr>
      <w:r w:rsidRPr="001564E7">
        <w:rPr>
          <w:rFonts w:cs="Arial"/>
          <w:lang w:val="en-US" w:eastAsia="ja-JP"/>
        </w:rPr>
        <w:t>CompositeAvailableCapacity ::= SEQUENCE {</w:t>
      </w:r>
    </w:p>
    <w:p w14:paraId="7A7A0358" w14:textId="77777777" w:rsidR="00DF0EB7" w:rsidRPr="001564E7" w:rsidRDefault="00DF0EB7" w:rsidP="009873D1">
      <w:pPr>
        <w:pStyle w:val="PL"/>
        <w:rPr>
          <w:rFonts w:cs="Arial"/>
          <w:lang w:val="en-US" w:eastAsia="ja-JP"/>
        </w:rPr>
      </w:pPr>
      <w:r w:rsidRPr="001564E7">
        <w:rPr>
          <w:rFonts w:cs="Arial"/>
          <w:lang w:val="en-US" w:eastAsia="ja-JP"/>
        </w:rPr>
        <w:tab/>
        <w:t>cellCapacityClassValue</w:t>
      </w:r>
      <w:r w:rsidRPr="001564E7">
        <w:rPr>
          <w:rFonts w:cs="Arial"/>
          <w:lang w:val="en-US" w:eastAsia="ja-JP"/>
        </w:rPr>
        <w:tab/>
      </w:r>
      <w:r w:rsidRPr="001564E7">
        <w:rPr>
          <w:rFonts w:cs="Arial"/>
          <w:lang w:val="en-US" w:eastAsia="ja-JP"/>
        </w:rPr>
        <w:tab/>
        <w:t>INTEGER (1..100, ...)</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35DF4B5E" w14:textId="77777777" w:rsidR="00DF0EB7" w:rsidRPr="001564E7" w:rsidRDefault="00DF0EB7" w:rsidP="009873D1">
      <w:pPr>
        <w:pStyle w:val="PL"/>
        <w:rPr>
          <w:rFonts w:cs="Arial"/>
          <w:lang w:val="en-US" w:eastAsia="ja-JP"/>
        </w:rPr>
      </w:pPr>
      <w:r w:rsidRPr="001564E7">
        <w:rPr>
          <w:rFonts w:cs="Arial"/>
          <w:lang w:val="en-US" w:eastAsia="ja-JP"/>
        </w:rPr>
        <w:tab/>
        <w:t>capacityValue</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INTEGER (0..100),</w:t>
      </w:r>
    </w:p>
    <w:p w14:paraId="525B2D7D" w14:textId="77777777" w:rsidR="00DF0EB7" w:rsidRPr="001564E7" w:rsidRDefault="00DF0EB7" w:rsidP="009873D1">
      <w:pPr>
        <w:pStyle w:val="PL"/>
        <w:rPr>
          <w:rFonts w:cs="Arial"/>
          <w:lang w:val="en-US" w:eastAsia="ja-JP"/>
        </w:rPr>
      </w:pPr>
      <w:r w:rsidRPr="001564E7">
        <w:rPr>
          <w:rFonts w:cs="Arial"/>
          <w:lang w:val="en-US" w:eastAsia="ja-JP"/>
        </w:rPr>
        <w:tab/>
        <w:t>iE-Extensions</w:t>
      </w:r>
      <w:r w:rsidRPr="001564E7">
        <w:rPr>
          <w:rFonts w:cs="Arial"/>
          <w:lang w:val="en-US" w:eastAsia="ja-JP"/>
        </w:rPr>
        <w:tab/>
      </w:r>
      <w:r w:rsidRPr="001564E7">
        <w:rPr>
          <w:rFonts w:cs="Arial"/>
          <w:lang w:val="en-US" w:eastAsia="ja-JP"/>
        </w:rPr>
        <w:tab/>
        <w:t>ProtocolExtensionContainer { {CompositeAvailableCapacity-ExtIEs} } OPTIONAL,</w:t>
      </w:r>
    </w:p>
    <w:p w14:paraId="0EECF42C" w14:textId="77777777" w:rsidR="00DF0EB7" w:rsidRPr="001564E7" w:rsidRDefault="00DF0EB7" w:rsidP="009873D1">
      <w:pPr>
        <w:pStyle w:val="PL"/>
        <w:rPr>
          <w:rFonts w:cs="Arial"/>
          <w:lang w:val="en-US" w:eastAsia="ja-JP"/>
        </w:rPr>
      </w:pPr>
      <w:r w:rsidRPr="001564E7">
        <w:rPr>
          <w:rFonts w:cs="Arial"/>
          <w:lang w:val="en-US" w:eastAsia="ja-JP"/>
        </w:rPr>
        <w:tab/>
        <w:t>...</w:t>
      </w:r>
    </w:p>
    <w:p w14:paraId="335FF4B5" w14:textId="77777777" w:rsidR="00DF0EB7" w:rsidRPr="001564E7" w:rsidRDefault="00DF0EB7" w:rsidP="009873D1">
      <w:pPr>
        <w:pStyle w:val="PL"/>
        <w:rPr>
          <w:rFonts w:cs="Arial"/>
          <w:lang w:val="en-US" w:eastAsia="ja-JP"/>
        </w:rPr>
      </w:pPr>
      <w:r w:rsidRPr="001564E7">
        <w:rPr>
          <w:rFonts w:cs="Arial"/>
          <w:lang w:val="en-US" w:eastAsia="ja-JP"/>
        </w:rPr>
        <w:t>}</w:t>
      </w:r>
    </w:p>
    <w:p w14:paraId="033B8A7E" w14:textId="77777777" w:rsidR="00DF0EB7" w:rsidRPr="001564E7" w:rsidRDefault="00DF0EB7" w:rsidP="009873D1">
      <w:pPr>
        <w:pStyle w:val="PL"/>
        <w:rPr>
          <w:rFonts w:cs="Arial"/>
          <w:lang w:val="en-US" w:eastAsia="ja-JP"/>
        </w:rPr>
      </w:pPr>
    </w:p>
    <w:p w14:paraId="1E3CA2DF" w14:textId="77777777" w:rsidR="00DF0EB7" w:rsidRPr="001564E7" w:rsidRDefault="00DF0EB7" w:rsidP="009873D1">
      <w:pPr>
        <w:pStyle w:val="PL"/>
        <w:rPr>
          <w:rFonts w:cs="Arial"/>
          <w:lang w:val="en-US" w:eastAsia="ja-JP"/>
        </w:rPr>
      </w:pPr>
      <w:r w:rsidRPr="001564E7">
        <w:rPr>
          <w:rFonts w:cs="Arial"/>
          <w:lang w:val="en-US" w:eastAsia="ja-JP"/>
        </w:rPr>
        <w:t>CompositeAvailableCapacity-ExtIEs NGAP-PROTOCOL-EXTENSION ::= {</w:t>
      </w:r>
    </w:p>
    <w:p w14:paraId="1741071B" w14:textId="77777777" w:rsidR="00DF0EB7" w:rsidRPr="001564E7" w:rsidRDefault="00DF0EB7" w:rsidP="009873D1">
      <w:pPr>
        <w:pStyle w:val="PL"/>
        <w:rPr>
          <w:rFonts w:cs="Arial"/>
          <w:lang w:val="en-US" w:eastAsia="ja-JP"/>
        </w:rPr>
      </w:pPr>
      <w:r w:rsidRPr="001564E7">
        <w:rPr>
          <w:rFonts w:cs="Arial"/>
          <w:lang w:val="en-US" w:eastAsia="ja-JP"/>
        </w:rPr>
        <w:tab/>
        <w:t>...</w:t>
      </w:r>
    </w:p>
    <w:p w14:paraId="34BA42DE" w14:textId="77777777" w:rsidR="00DF0EB7" w:rsidRPr="001564E7" w:rsidRDefault="00DF0EB7" w:rsidP="009873D1">
      <w:pPr>
        <w:pStyle w:val="PL"/>
        <w:rPr>
          <w:rFonts w:cs="Arial"/>
          <w:lang w:val="en-US" w:eastAsia="ja-JP"/>
        </w:rPr>
      </w:pPr>
      <w:r w:rsidRPr="001564E7">
        <w:rPr>
          <w:rFonts w:cs="Arial"/>
          <w:lang w:val="en-US" w:eastAsia="ja-JP"/>
        </w:rPr>
        <w:t>}</w:t>
      </w:r>
    </w:p>
    <w:p w14:paraId="68A410FE" w14:textId="77777777" w:rsidR="00DF0EB7" w:rsidRPr="001564E7" w:rsidRDefault="00DF0EB7" w:rsidP="009873D1">
      <w:pPr>
        <w:pStyle w:val="PL"/>
        <w:rPr>
          <w:rFonts w:cs="Arial"/>
          <w:lang w:val="en-US" w:eastAsia="ja-JP"/>
        </w:rPr>
      </w:pPr>
    </w:p>
    <w:p w14:paraId="792CD203" w14:textId="77777777" w:rsidR="00DF0EB7" w:rsidRPr="001564E7" w:rsidRDefault="00DF0EB7" w:rsidP="009873D1">
      <w:pPr>
        <w:pStyle w:val="PL"/>
        <w:rPr>
          <w:rFonts w:cs="Arial"/>
          <w:lang w:val="en-US" w:eastAsia="ja-JP"/>
        </w:rPr>
      </w:pPr>
      <w:r w:rsidRPr="001564E7">
        <w:rPr>
          <w:rFonts w:cs="Arial"/>
          <w:lang w:val="en-US" w:eastAsia="ja-JP"/>
        </w:rPr>
        <w:t>EUTRAN-NumberOfActiveUEs ::= INTEGER (0..16777215, ...)</w:t>
      </w:r>
    </w:p>
    <w:p w14:paraId="4781B2F4" w14:textId="77777777" w:rsidR="00DF0EB7" w:rsidRPr="001564E7" w:rsidRDefault="00DF0EB7" w:rsidP="009873D1">
      <w:pPr>
        <w:pStyle w:val="PL"/>
        <w:rPr>
          <w:rFonts w:cs="Arial"/>
          <w:lang w:val="en-US" w:eastAsia="ja-JP"/>
        </w:rPr>
      </w:pPr>
    </w:p>
    <w:p w14:paraId="55BB09D7" w14:textId="77777777" w:rsidR="00DF0EB7" w:rsidRPr="001564E7" w:rsidRDefault="00DF0EB7" w:rsidP="00AA299A">
      <w:pPr>
        <w:pStyle w:val="PL"/>
        <w:rPr>
          <w:snapToGrid w:val="0"/>
        </w:rPr>
      </w:pPr>
      <w:r w:rsidRPr="001564E7">
        <w:rPr>
          <w:rFonts w:eastAsia="SimSun" w:hint="eastAsia"/>
          <w:snapToGrid w:val="0"/>
          <w:lang w:eastAsia="zh-CN"/>
        </w:rPr>
        <w:t>EUTRAN-</w:t>
      </w:r>
      <w:r w:rsidRPr="001564E7">
        <w:rPr>
          <w:snapToGrid w:val="0"/>
        </w:rPr>
        <w:t>RadioResourceStatus</w:t>
      </w:r>
      <w:r w:rsidRPr="001564E7">
        <w:rPr>
          <w:rFonts w:eastAsia="SimSun" w:hint="eastAsia"/>
          <w:snapToGrid w:val="0"/>
          <w:lang w:eastAsia="zh-CN"/>
        </w:rPr>
        <w:t xml:space="preserve"> </w:t>
      </w:r>
      <w:r w:rsidRPr="001564E7">
        <w:rPr>
          <w:snapToGrid w:val="0"/>
        </w:rPr>
        <w:t>::= SEQUENCE {</w:t>
      </w:r>
    </w:p>
    <w:p w14:paraId="037556B9" w14:textId="77777777" w:rsidR="00DF0EB7" w:rsidRPr="001564E7" w:rsidRDefault="00DF0EB7" w:rsidP="00AA299A">
      <w:pPr>
        <w:pStyle w:val="PL"/>
      </w:pPr>
      <w:r w:rsidRPr="001564E7">
        <w:rPr>
          <w:snapToGrid w:val="0"/>
        </w:rPr>
        <w:tab/>
      </w:r>
      <w:r w:rsidRPr="001564E7">
        <w:t>d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478CB3F9" w14:textId="77777777" w:rsidR="00DF0EB7" w:rsidRPr="001564E7" w:rsidRDefault="00DF0EB7" w:rsidP="00AA299A">
      <w:pPr>
        <w:pStyle w:val="PL"/>
      </w:pPr>
      <w:r w:rsidRPr="001564E7">
        <w:tab/>
        <w:t>uL-GBR-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7BE13D35" w14:textId="77777777" w:rsidR="00DF0EB7" w:rsidRPr="001564E7" w:rsidRDefault="00DF0EB7" w:rsidP="00AA299A">
      <w:pPr>
        <w:pStyle w:val="PL"/>
      </w:pPr>
      <w:r w:rsidRPr="001564E7">
        <w:tab/>
        <w:t>dL-non-GBR-PRB-usage</w:t>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0AF60DB9" w14:textId="77777777" w:rsidR="00DF0EB7" w:rsidRPr="001564E7" w:rsidRDefault="00DF0EB7" w:rsidP="00AA299A">
      <w:pPr>
        <w:pStyle w:val="PL"/>
        <w:rPr>
          <w:lang w:val="fr-FR"/>
        </w:rPr>
      </w:pPr>
      <w:r w:rsidRPr="001564E7">
        <w:tab/>
      </w:r>
      <w:r w:rsidRPr="001564E7">
        <w:rPr>
          <w:lang w:val="fr-FR"/>
        </w:rPr>
        <w:t>uL-non-GBR-PRB-usage</w:t>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lang w:val="fr-FR"/>
        </w:rPr>
        <w:tab/>
      </w:r>
      <w:r w:rsidRPr="001564E7">
        <w:rPr>
          <w:bCs/>
          <w:lang w:val="sv-SE"/>
        </w:rPr>
        <w:t>INTEGER (0..100)</w:t>
      </w:r>
      <w:r w:rsidRPr="001564E7">
        <w:rPr>
          <w:lang w:val="fr-FR"/>
        </w:rPr>
        <w:t>,</w:t>
      </w:r>
    </w:p>
    <w:p w14:paraId="1C79223D" w14:textId="77777777" w:rsidR="00DF0EB7" w:rsidRPr="001564E7" w:rsidRDefault="00DF0EB7" w:rsidP="00AA299A">
      <w:pPr>
        <w:pStyle w:val="PL"/>
      </w:pPr>
      <w:r w:rsidRPr="001564E7">
        <w:rPr>
          <w:lang w:val="fr-FR"/>
        </w:rPr>
        <w:tab/>
      </w:r>
      <w:r w:rsidRPr="001564E7">
        <w:t>d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6E234231" w14:textId="77777777" w:rsidR="00DF0EB7" w:rsidRPr="001564E7" w:rsidRDefault="00DF0EB7" w:rsidP="00AA299A">
      <w:pPr>
        <w:pStyle w:val="PL"/>
      </w:pPr>
      <w:r w:rsidRPr="001564E7">
        <w:tab/>
        <w:t>uL-</w:t>
      </w:r>
      <w:r w:rsidRPr="001564E7">
        <w:rPr>
          <w:bCs/>
        </w:rPr>
        <w:t>Total-PRB-usage</w:t>
      </w:r>
      <w:r w:rsidRPr="001564E7">
        <w:tab/>
      </w:r>
      <w:r w:rsidRPr="001564E7">
        <w:tab/>
      </w:r>
      <w:r w:rsidRPr="001564E7">
        <w:tab/>
      </w:r>
      <w:r w:rsidRPr="001564E7">
        <w:tab/>
      </w:r>
      <w:r w:rsidRPr="001564E7">
        <w:tab/>
      </w:r>
      <w:r w:rsidRPr="001564E7">
        <w:tab/>
      </w:r>
      <w:r w:rsidRPr="001564E7">
        <w:tab/>
      </w:r>
      <w:r w:rsidRPr="001564E7">
        <w:rPr>
          <w:bCs/>
          <w:lang w:val="sv-SE"/>
        </w:rPr>
        <w:t>INTEGER (0..100)</w:t>
      </w:r>
      <w:r w:rsidRPr="001564E7">
        <w:t>,</w:t>
      </w:r>
    </w:p>
    <w:p w14:paraId="59AF4F4E" w14:textId="77777777" w:rsidR="00DF0EB7" w:rsidRPr="001564E7" w:rsidRDefault="00DF0EB7" w:rsidP="00AA299A">
      <w:pPr>
        <w:pStyle w:val="PL"/>
        <w:rPr>
          <w:bCs/>
          <w:lang w:eastAsia="zh-CN"/>
        </w:rPr>
      </w:pPr>
      <w:r w:rsidRPr="001564E7">
        <w:tab/>
      </w:r>
      <w:r w:rsidRPr="001564E7">
        <w:rPr>
          <w:bCs/>
          <w:lang w:eastAsia="zh-CN"/>
        </w:rPr>
        <w:t>dL-scheduling-PDCCH-CCE-usage</w:t>
      </w:r>
      <w:r w:rsidRPr="001564E7">
        <w:rPr>
          <w:bCs/>
          <w:lang w:eastAsia="zh-CN"/>
        </w:rPr>
        <w:tab/>
      </w:r>
      <w:r w:rsidRPr="001564E7">
        <w:rPr>
          <w:bCs/>
          <w:lang w:eastAsia="zh-CN"/>
        </w:rPr>
        <w:tab/>
      </w:r>
      <w:r w:rsidRPr="001564E7">
        <w:rPr>
          <w:bCs/>
          <w:lang w:eastAsia="zh-CN"/>
        </w:rPr>
        <w:tab/>
      </w:r>
      <w:r w:rsidRPr="001564E7">
        <w:rPr>
          <w:bCs/>
          <w:lang w:eastAsia="zh-CN"/>
        </w:rPr>
        <w:tab/>
      </w:r>
      <w:r w:rsidRPr="001564E7">
        <w:rPr>
          <w:bCs/>
          <w:lang w:val="sv-SE"/>
        </w:rPr>
        <w:t>INTEGER (0..100)</w:t>
      </w:r>
      <w:r w:rsidRPr="001564E7">
        <w:rPr>
          <w:bCs/>
          <w:lang w:eastAsia="zh-CN"/>
        </w:rPr>
        <w:tab/>
        <w:t>OPTIONAL,</w:t>
      </w:r>
    </w:p>
    <w:p w14:paraId="358246C4" w14:textId="77777777" w:rsidR="00DF0EB7" w:rsidRPr="001564E7" w:rsidRDefault="00DF0EB7" w:rsidP="00AA299A">
      <w:pPr>
        <w:pStyle w:val="PL"/>
      </w:pPr>
      <w:r w:rsidRPr="001564E7">
        <w:rPr>
          <w:bCs/>
          <w:lang w:eastAsia="zh-CN"/>
        </w:rPr>
        <w:tab/>
      </w:r>
      <w:r w:rsidRPr="001564E7">
        <w:rPr>
          <w:lang w:eastAsia="zh-CN"/>
        </w:rPr>
        <w:t>u</w:t>
      </w:r>
      <w:r w:rsidRPr="001564E7">
        <w:rPr>
          <w:lang w:eastAsia="en-GB"/>
        </w:rPr>
        <w:t>L-</w:t>
      </w:r>
      <w:r w:rsidRPr="001564E7">
        <w:rPr>
          <w:lang w:eastAsia="zh-CN"/>
        </w:rPr>
        <w:t>scheduling-PDCCH-CCE-usage</w:t>
      </w:r>
      <w:r w:rsidRPr="001564E7">
        <w:rPr>
          <w:lang w:eastAsia="zh-CN"/>
        </w:rPr>
        <w:tab/>
      </w:r>
      <w:r w:rsidRPr="001564E7">
        <w:rPr>
          <w:lang w:eastAsia="zh-CN"/>
        </w:rPr>
        <w:tab/>
      </w:r>
      <w:r w:rsidRPr="001564E7">
        <w:rPr>
          <w:lang w:eastAsia="zh-CN"/>
        </w:rPr>
        <w:tab/>
      </w:r>
      <w:r w:rsidRPr="001564E7">
        <w:rPr>
          <w:lang w:eastAsia="zh-CN"/>
        </w:rPr>
        <w:tab/>
      </w:r>
      <w:r w:rsidRPr="001564E7">
        <w:rPr>
          <w:bCs/>
          <w:lang w:val="sv-SE"/>
        </w:rPr>
        <w:t>INTEGER (0..100)</w:t>
      </w:r>
      <w:r w:rsidRPr="001564E7">
        <w:rPr>
          <w:lang w:eastAsia="zh-CN"/>
        </w:rPr>
        <w:tab/>
        <w:t>OPTIONAL,</w:t>
      </w:r>
    </w:p>
    <w:p w14:paraId="61E1A877" w14:textId="77777777" w:rsidR="00DF0EB7" w:rsidRPr="001564E7" w:rsidRDefault="00DF0EB7" w:rsidP="00AA299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SimSun" w:hint="eastAsia"/>
          <w:snapToGrid w:val="0"/>
          <w:lang w:val="fr-FR" w:eastAsia="zh-CN"/>
        </w:rPr>
        <w:t>EUTRAN-</w:t>
      </w:r>
      <w:r w:rsidRPr="001564E7">
        <w:rPr>
          <w:snapToGrid w:val="0"/>
          <w:lang w:val="fr-FR"/>
        </w:rPr>
        <w:t>RadioResourceStatus</w:t>
      </w:r>
      <w:r w:rsidRPr="001564E7">
        <w:rPr>
          <w:lang w:val="fr-FR"/>
        </w:rPr>
        <w:t>-</w:t>
      </w:r>
      <w:r w:rsidRPr="001564E7">
        <w:rPr>
          <w:snapToGrid w:val="0"/>
          <w:lang w:val="fr-FR"/>
        </w:rPr>
        <w:t>ExtIEs} } OPTIONAL,</w:t>
      </w:r>
    </w:p>
    <w:p w14:paraId="2908C036" w14:textId="77777777" w:rsidR="00DF0EB7" w:rsidRPr="001564E7" w:rsidRDefault="00DF0EB7" w:rsidP="00AA299A">
      <w:pPr>
        <w:pStyle w:val="PL"/>
        <w:rPr>
          <w:snapToGrid w:val="0"/>
        </w:rPr>
      </w:pPr>
      <w:r w:rsidRPr="001564E7">
        <w:rPr>
          <w:snapToGrid w:val="0"/>
          <w:lang w:val="fr-FR"/>
        </w:rPr>
        <w:tab/>
      </w:r>
      <w:r w:rsidRPr="001564E7">
        <w:rPr>
          <w:snapToGrid w:val="0"/>
        </w:rPr>
        <w:t>...</w:t>
      </w:r>
    </w:p>
    <w:p w14:paraId="4FC2AF6F" w14:textId="77777777" w:rsidR="00DF0EB7" w:rsidRPr="001564E7" w:rsidRDefault="00DF0EB7" w:rsidP="00AA299A">
      <w:pPr>
        <w:pStyle w:val="PL"/>
        <w:rPr>
          <w:snapToGrid w:val="0"/>
        </w:rPr>
      </w:pPr>
      <w:r w:rsidRPr="001564E7">
        <w:rPr>
          <w:snapToGrid w:val="0"/>
        </w:rPr>
        <w:t>}</w:t>
      </w:r>
    </w:p>
    <w:p w14:paraId="7AD10AAA" w14:textId="77777777" w:rsidR="00DF0EB7" w:rsidRPr="001564E7" w:rsidRDefault="00DF0EB7" w:rsidP="00AA299A">
      <w:pPr>
        <w:pStyle w:val="PL"/>
        <w:rPr>
          <w:snapToGrid w:val="0"/>
        </w:rPr>
      </w:pPr>
    </w:p>
    <w:p w14:paraId="409317B1" w14:textId="77777777" w:rsidR="00DF0EB7" w:rsidRPr="001564E7" w:rsidRDefault="00DF0EB7" w:rsidP="00AA299A">
      <w:pPr>
        <w:pStyle w:val="PL"/>
        <w:rPr>
          <w:snapToGrid w:val="0"/>
        </w:rPr>
      </w:pPr>
      <w:r w:rsidRPr="001564E7">
        <w:rPr>
          <w:rFonts w:eastAsia="SimSun" w:hint="eastAsia"/>
          <w:lang w:eastAsia="zh-CN"/>
        </w:rPr>
        <w:t>EUTRAN-</w:t>
      </w:r>
      <w:r w:rsidRPr="001564E7">
        <w:t>RadioResourceStatus-</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600A58F" w14:textId="77777777" w:rsidR="00DF0EB7" w:rsidRPr="001564E7" w:rsidRDefault="00DF0EB7" w:rsidP="00AA299A">
      <w:pPr>
        <w:pStyle w:val="PL"/>
        <w:rPr>
          <w:snapToGrid w:val="0"/>
        </w:rPr>
      </w:pPr>
      <w:r w:rsidRPr="001564E7">
        <w:rPr>
          <w:snapToGrid w:val="0"/>
        </w:rPr>
        <w:tab/>
        <w:t>...</w:t>
      </w:r>
    </w:p>
    <w:p w14:paraId="41DC4AFF" w14:textId="77777777" w:rsidR="00DF0EB7" w:rsidRPr="001564E7" w:rsidRDefault="00DF0EB7" w:rsidP="00AA299A">
      <w:pPr>
        <w:pStyle w:val="PL"/>
        <w:rPr>
          <w:snapToGrid w:val="0"/>
        </w:rPr>
      </w:pPr>
      <w:r w:rsidRPr="001564E7">
        <w:rPr>
          <w:snapToGrid w:val="0"/>
        </w:rPr>
        <w:t>}</w:t>
      </w:r>
    </w:p>
    <w:p w14:paraId="3B35EFA1" w14:textId="77777777" w:rsidR="00DF0EB7" w:rsidRPr="001564E7" w:rsidRDefault="00DF0EB7" w:rsidP="009873D1">
      <w:pPr>
        <w:pStyle w:val="PL"/>
        <w:rPr>
          <w:rFonts w:cs="Arial"/>
          <w:lang w:val="en-US" w:eastAsia="ja-JP"/>
        </w:rPr>
      </w:pPr>
    </w:p>
    <w:p w14:paraId="1F36C8E9" w14:textId="77777777" w:rsidR="00DF0EB7" w:rsidRPr="001564E7" w:rsidRDefault="00DF0EB7" w:rsidP="009873D1">
      <w:pPr>
        <w:pStyle w:val="PL"/>
      </w:pPr>
      <w:r w:rsidRPr="001564E7">
        <w:t>NGRAN-ReportingStatusIEs ::= SEQUENCE {</w:t>
      </w:r>
    </w:p>
    <w:p w14:paraId="13C648D2" w14:textId="126D68D8" w:rsidR="00DF0EB7" w:rsidRPr="001564E7" w:rsidRDefault="00DF0EB7" w:rsidP="009873D1">
      <w:pPr>
        <w:pStyle w:val="PL"/>
      </w:pPr>
      <w:r w:rsidRPr="001564E7">
        <w:tab/>
        <w:t>nGRAN-CellReportList</w:t>
      </w:r>
      <w:r w:rsidRPr="001564E7">
        <w:tab/>
      </w:r>
      <w:r w:rsidRPr="001564E7">
        <w:tab/>
      </w:r>
      <w:r w:rsidRPr="001564E7">
        <w:tab/>
      </w:r>
      <w:r w:rsidRPr="001564E7">
        <w:tab/>
      </w:r>
      <w:r w:rsidRPr="001564E7">
        <w:tab/>
      </w:r>
      <w:r w:rsidRPr="001564E7">
        <w:tab/>
        <w:t>NGRAN-CellReportList,</w:t>
      </w:r>
    </w:p>
    <w:p w14:paraId="7DDD0C55" w14:textId="77777777" w:rsidR="00667619" w:rsidRPr="001564E7" w:rsidRDefault="00667619" w:rsidP="00667619">
      <w:pPr>
        <w:pStyle w:val="PL"/>
      </w:pPr>
      <w:r w:rsidRPr="001564E7">
        <w:rPr>
          <w:snapToGrid w:val="0"/>
        </w:rPr>
        <w:tab/>
        <w:t>iE-Extensions</w:t>
      </w:r>
      <w:r w:rsidRPr="001564E7">
        <w:rPr>
          <w:snapToGrid w:val="0"/>
        </w:rPr>
        <w:tab/>
      </w:r>
      <w:r w:rsidRPr="001564E7">
        <w:rPr>
          <w:snapToGrid w:val="0"/>
        </w:rPr>
        <w:tab/>
        <w:t>ProtocolExtensionContainer { {</w:t>
      </w:r>
      <w:r w:rsidRPr="001564E7">
        <w:t>NGRAN-ReportingStatusIEs</w:t>
      </w:r>
      <w:r w:rsidRPr="001564E7">
        <w:rPr>
          <w:snapToGrid w:val="0"/>
        </w:rPr>
        <w:t>-ExtIEs} }</w:t>
      </w:r>
      <w:r w:rsidRPr="001564E7">
        <w:rPr>
          <w:snapToGrid w:val="0"/>
        </w:rPr>
        <w:tab/>
        <w:t>OPTIONAL,</w:t>
      </w:r>
    </w:p>
    <w:p w14:paraId="242F16D6" w14:textId="77777777" w:rsidR="00DF0EB7" w:rsidRPr="001564E7" w:rsidRDefault="00DF0EB7" w:rsidP="009873D1">
      <w:pPr>
        <w:pStyle w:val="PL"/>
      </w:pPr>
      <w:r w:rsidRPr="001564E7">
        <w:tab/>
        <w:t>...</w:t>
      </w:r>
    </w:p>
    <w:p w14:paraId="3D8BD042" w14:textId="77777777" w:rsidR="00DF0EB7" w:rsidRPr="001564E7" w:rsidRDefault="00DF0EB7" w:rsidP="009873D1">
      <w:pPr>
        <w:pStyle w:val="PL"/>
      </w:pPr>
      <w:r w:rsidRPr="001564E7">
        <w:t>}</w:t>
      </w:r>
    </w:p>
    <w:p w14:paraId="37C13684" w14:textId="77777777" w:rsidR="00DF0EB7" w:rsidRPr="001564E7" w:rsidRDefault="00DF0EB7" w:rsidP="009873D1">
      <w:pPr>
        <w:pStyle w:val="PL"/>
        <w:rPr>
          <w:rFonts w:cs="Arial"/>
          <w:lang w:val="en-US" w:eastAsia="ja-JP"/>
        </w:rPr>
      </w:pPr>
    </w:p>
    <w:p w14:paraId="0A5524D2" w14:textId="77777777" w:rsidR="00667619" w:rsidRPr="001564E7" w:rsidRDefault="00667619" w:rsidP="00667619">
      <w:pPr>
        <w:pStyle w:val="PL"/>
        <w:rPr>
          <w:snapToGrid w:val="0"/>
        </w:rPr>
      </w:pPr>
      <w:r w:rsidRPr="001564E7">
        <w:lastRenderedPageBreak/>
        <w:t>NGRAN-ReportingStatusIEs</w:t>
      </w:r>
      <w:r w:rsidRPr="001564E7">
        <w:rPr>
          <w:snapToGrid w:val="0"/>
        </w:rPr>
        <w:t>-ExtIEs NGAP-PROTOCOL-EXTENSION ::= {</w:t>
      </w:r>
    </w:p>
    <w:p w14:paraId="7F724EF9" w14:textId="77777777" w:rsidR="00667619" w:rsidRPr="001564E7" w:rsidRDefault="00667619" w:rsidP="00667619">
      <w:pPr>
        <w:pStyle w:val="PL"/>
        <w:rPr>
          <w:snapToGrid w:val="0"/>
        </w:rPr>
      </w:pPr>
      <w:r w:rsidRPr="001564E7">
        <w:rPr>
          <w:snapToGrid w:val="0"/>
        </w:rPr>
        <w:tab/>
        <w:t>...</w:t>
      </w:r>
    </w:p>
    <w:p w14:paraId="0C56D500" w14:textId="77777777" w:rsidR="008C0FAD" w:rsidRPr="001564E7" w:rsidRDefault="00667619" w:rsidP="008C0FAD">
      <w:pPr>
        <w:pStyle w:val="PL"/>
        <w:rPr>
          <w:snapToGrid w:val="0"/>
        </w:rPr>
      </w:pPr>
      <w:r w:rsidRPr="001564E7">
        <w:rPr>
          <w:snapToGrid w:val="0"/>
        </w:rPr>
        <w:t>}</w:t>
      </w:r>
    </w:p>
    <w:p w14:paraId="7A361599" w14:textId="77777777" w:rsidR="008C0FAD" w:rsidRPr="001564E7" w:rsidRDefault="008C0FAD" w:rsidP="008C0FAD">
      <w:pPr>
        <w:pStyle w:val="PL"/>
        <w:rPr>
          <w:snapToGrid w:val="0"/>
        </w:rPr>
      </w:pPr>
    </w:p>
    <w:p w14:paraId="07E77C0E" w14:textId="77777777" w:rsidR="008C0FAD" w:rsidRPr="001564E7" w:rsidRDefault="008C0FAD" w:rsidP="008C0FAD">
      <w:pPr>
        <w:pStyle w:val="PL"/>
        <w:rPr>
          <w:lang w:val="en-US"/>
        </w:rPr>
      </w:pPr>
      <w:r w:rsidRPr="001564E7">
        <w:t xml:space="preserve">NGRAN-CellReportList </w:t>
      </w:r>
      <w:r w:rsidRPr="001564E7">
        <w:rPr>
          <w:snapToGrid w:val="0"/>
        </w:rPr>
        <w:t xml:space="preserve">::= SEQUENCE (SIZE(1..maxnoofReportedCells)) OF </w:t>
      </w:r>
      <w:r w:rsidRPr="001564E7">
        <w:t>NGRAN-CellReportItem</w:t>
      </w:r>
    </w:p>
    <w:p w14:paraId="568EE719" w14:textId="77777777" w:rsidR="008C0FAD" w:rsidRPr="001564E7" w:rsidRDefault="008C0FAD" w:rsidP="008C0FAD">
      <w:pPr>
        <w:pStyle w:val="PL"/>
      </w:pPr>
    </w:p>
    <w:p w14:paraId="434484E5" w14:textId="77777777" w:rsidR="008C0FAD" w:rsidRPr="001564E7" w:rsidRDefault="008C0FAD" w:rsidP="008C0FAD">
      <w:pPr>
        <w:pStyle w:val="PL"/>
      </w:pPr>
      <w:r w:rsidRPr="001564E7">
        <w:t>NGRAN-CellReportItem ::= SEQUENCE {</w:t>
      </w:r>
    </w:p>
    <w:p w14:paraId="36AB24BA" w14:textId="77777777" w:rsidR="008C0FAD" w:rsidRPr="001564E7" w:rsidRDefault="008C0FAD" w:rsidP="008C0FAD">
      <w:pPr>
        <w:pStyle w:val="PL"/>
      </w:pPr>
      <w:r w:rsidRPr="001564E7">
        <w:tab/>
        <w:t>nGRAN-CGI</w:t>
      </w:r>
      <w:r w:rsidRPr="001564E7">
        <w:tab/>
      </w:r>
      <w:r w:rsidRPr="001564E7">
        <w:tab/>
      </w:r>
      <w:r w:rsidRPr="001564E7">
        <w:tab/>
      </w:r>
      <w:r w:rsidRPr="001564E7">
        <w:tab/>
      </w:r>
      <w:r w:rsidRPr="001564E7">
        <w:tab/>
      </w:r>
      <w:r w:rsidRPr="001564E7">
        <w:tab/>
      </w:r>
      <w:r w:rsidRPr="001564E7">
        <w:tab/>
      </w:r>
      <w:r w:rsidRPr="001564E7">
        <w:tab/>
      </w:r>
      <w:r w:rsidRPr="001564E7">
        <w:tab/>
        <w:t>NGRAN-CGI,</w:t>
      </w:r>
    </w:p>
    <w:p w14:paraId="5EACBDBF" w14:textId="77777777" w:rsidR="008C0FAD" w:rsidRPr="001564E7" w:rsidRDefault="008C0FAD" w:rsidP="008C0FAD">
      <w:pPr>
        <w:pStyle w:val="PL"/>
      </w:pPr>
      <w:r w:rsidRPr="001564E7">
        <w:tab/>
      </w:r>
      <w:r w:rsidRPr="001564E7">
        <w:rPr>
          <w:rFonts w:hint="eastAsia"/>
          <w:lang w:val="en-US" w:eastAsia="zh-CN"/>
        </w:rPr>
        <w:t>nGRAN</w:t>
      </w:r>
      <w:r w:rsidRPr="001564E7">
        <w:t>-</w:t>
      </w:r>
      <w:r w:rsidRPr="001564E7">
        <w:rPr>
          <w:rFonts w:cs="Arial"/>
          <w:lang w:val="en-US" w:eastAsia="ja-JP"/>
        </w:rPr>
        <w:t>CompositeAvailableCapacity</w:t>
      </w:r>
      <w:r w:rsidRPr="001564E7">
        <w:t>Group</w:t>
      </w:r>
      <w:r w:rsidRPr="001564E7">
        <w:tab/>
      </w:r>
      <w:r w:rsidRPr="001564E7">
        <w:tab/>
        <w:t>EUTRAN-</w:t>
      </w:r>
      <w:r w:rsidRPr="001564E7">
        <w:rPr>
          <w:rFonts w:cs="Arial"/>
          <w:lang w:val="en-US" w:eastAsia="ja-JP"/>
        </w:rPr>
        <w:t>CompositeAvailableCapacity</w:t>
      </w:r>
      <w:r w:rsidRPr="001564E7">
        <w:t>Group,</w:t>
      </w:r>
    </w:p>
    <w:p w14:paraId="23F841D9" w14:textId="77777777" w:rsidR="008C0FAD" w:rsidRPr="001564E7" w:rsidRDefault="008C0FAD" w:rsidP="008C0FAD">
      <w:pPr>
        <w:pStyle w:val="PL"/>
      </w:pPr>
      <w:r w:rsidRPr="001564E7">
        <w:tab/>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t>NGRAN-</w:t>
      </w:r>
      <w:r w:rsidRPr="001564E7">
        <w:rPr>
          <w:rFonts w:cs="Arial"/>
          <w:lang w:val="en-US" w:eastAsia="ja-JP"/>
        </w:rPr>
        <w:t>NumberOfActiveUE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p>
    <w:p w14:paraId="0602E62C" w14:textId="77777777" w:rsidR="008C0FAD" w:rsidRPr="001564E7" w:rsidRDefault="008C0FAD" w:rsidP="008C0FAD">
      <w:pPr>
        <w:pStyle w:val="PL"/>
      </w:pPr>
      <w:r w:rsidRPr="001564E7">
        <w:tab/>
        <w:t>n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N</w:t>
      </w:r>
      <w:r w:rsidRPr="001564E7">
        <w:t>GRAN-</w:t>
      </w:r>
      <w:r w:rsidRPr="001564E7">
        <w:rPr>
          <w:rFonts w:cs="Arial"/>
          <w:lang w:val="en-US" w:eastAsia="ja-JP"/>
        </w:rPr>
        <w:t>NoofRRCConnections</w:t>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r>
      <w:r w:rsidRPr="001564E7">
        <w:rPr>
          <w:rFonts w:cs="Arial"/>
          <w:lang w:val="en-US" w:eastAsia="ja-JP"/>
        </w:rPr>
        <w:tab/>
        <w:t>OPTIONAL</w:t>
      </w:r>
      <w:r w:rsidRPr="001564E7">
        <w:t>,</w:t>
      </w:r>
    </w:p>
    <w:p w14:paraId="3844CC46" w14:textId="77777777" w:rsidR="008C0FAD" w:rsidRPr="001564E7" w:rsidRDefault="008C0FAD" w:rsidP="008C0FAD">
      <w:pPr>
        <w:pStyle w:val="PL"/>
        <w:rPr>
          <w:lang w:val="en-US"/>
        </w:rPr>
      </w:pP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hint="eastAsia"/>
          <w:lang w:val="en-US" w:eastAsia="zh-CN"/>
        </w:rPr>
        <w:t>NGRAN-RadioResourceStatus</w:t>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eastAsia="SimSun" w:cs="Arial"/>
          <w:lang w:val="en-US" w:eastAsia="zh-CN"/>
        </w:rPr>
        <w:tab/>
      </w:r>
      <w:r w:rsidRPr="001564E7">
        <w:rPr>
          <w:rFonts w:cs="Arial"/>
          <w:lang w:val="en-US" w:eastAsia="ja-JP"/>
        </w:rPr>
        <w:t>OPTIONAL</w:t>
      </w:r>
      <w:r w:rsidRPr="001564E7">
        <w:rPr>
          <w:rFonts w:eastAsia="SimSun" w:cs="Arial" w:hint="eastAsia"/>
          <w:lang w:val="en-US" w:eastAsia="zh-CN"/>
        </w:rPr>
        <w:t>,</w:t>
      </w:r>
    </w:p>
    <w:p w14:paraId="425D6C4D" w14:textId="77777777" w:rsidR="008C0FAD" w:rsidRPr="001564E7" w:rsidRDefault="008C0FAD" w:rsidP="008C0FAD">
      <w:pPr>
        <w:pStyle w:val="PL"/>
        <w:rPr>
          <w:lang w:val="en-US"/>
        </w:rPr>
      </w:pPr>
      <w:r w:rsidRPr="001564E7">
        <w:rPr>
          <w:snapToGrid w:val="0"/>
        </w:rPr>
        <w:tab/>
        <w:t>iE-Extensions</w:t>
      </w:r>
      <w:r w:rsidRPr="001564E7">
        <w:rPr>
          <w:snapToGrid w:val="0"/>
        </w:rPr>
        <w:tab/>
      </w:r>
      <w:r w:rsidRPr="001564E7">
        <w:rPr>
          <w:snapToGrid w:val="0"/>
        </w:rPr>
        <w:tab/>
        <w:t>ProtocolExtensionContainer { {</w:t>
      </w:r>
      <w:r w:rsidRPr="001564E7">
        <w:rPr>
          <w:lang w:val="en-US"/>
        </w:rPr>
        <w:t>NGRAN-CellReportItem</w:t>
      </w:r>
      <w:r w:rsidRPr="001564E7">
        <w:rPr>
          <w:snapToGrid w:val="0"/>
        </w:rPr>
        <w:t>-ExtIEs} }</w:t>
      </w:r>
      <w:r w:rsidRPr="001564E7">
        <w:rPr>
          <w:snapToGrid w:val="0"/>
        </w:rPr>
        <w:tab/>
      </w:r>
      <w:r w:rsidRPr="001564E7">
        <w:rPr>
          <w:snapToGrid w:val="0"/>
        </w:rPr>
        <w:tab/>
        <w:t>OPTIONAL,</w:t>
      </w:r>
    </w:p>
    <w:p w14:paraId="15109BC5" w14:textId="77777777" w:rsidR="008C0FAD" w:rsidRPr="001564E7" w:rsidRDefault="008C0FAD" w:rsidP="008C0FAD">
      <w:pPr>
        <w:pStyle w:val="PL"/>
        <w:rPr>
          <w:lang w:val="en-US"/>
        </w:rPr>
      </w:pPr>
      <w:r w:rsidRPr="001564E7">
        <w:rPr>
          <w:lang w:val="en-US"/>
        </w:rPr>
        <w:tab/>
        <w:t>...</w:t>
      </w:r>
    </w:p>
    <w:p w14:paraId="39348738" w14:textId="77777777" w:rsidR="008C0FAD" w:rsidRPr="001564E7" w:rsidRDefault="008C0FAD" w:rsidP="008C0FAD">
      <w:pPr>
        <w:pStyle w:val="PL"/>
        <w:rPr>
          <w:lang w:val="en-US"/>
        </w:rPr>
      </w:pPr>
      <w:r w:rsidRPr="001564E7">
        <w:rPr>
          <w:lang w:val="en-US"/>
        </w:rPr>
        <w:t>}</w:t>
      </w:r>
    </w:p>
    <w:p w14:paraId="2F344118" w14:textId="77777777" w:rsidR="008C0FAD" w:rsidRPr="001564E7" w:rsidRDefault="008C0FAD" w:rsidP="008C0FAD">
      <w:pPr>
        <w:pStyle w:val="PL"/>
        <w:rPr>
          <w:rFonts w:cs="Arial"/>
          <w:lang w:val="en-US" w:eastAsia="ja-JP"/>
        </w:rPr>
      </w:pPr>
    </w:p>
    <w:p w14:paraId="02B1EFB8" w14:textId="77777777" w:rsidR="008C0FAD" w:rsidRPr="001564E7" w:rsidRDefault="008C0FAD" w:rsidP="008C0FAD">
      <w:pPr>
        <w:pStyle w:val="PL"/>
        <w:rPr>
          <w:snapToGrid w:val="0"/>
        </w:rPr>
      </w:pPr>
      <w:r w:rsidRPr="001564E7">
        <w:rPr>
          <w:lang w:val="en-US"/>
        </w:rPr>
        <w:t>NGRAN-CellReportItem</w:t>
      </w:r>
      <w:r w:rsidRPr="001564E7">
        <w:rPr>
          <w:snapToGrid w:val="0"/>
        </w:rPr>
        <w:t>-ExtIEs NGAP-PROTOCOL-EXTENSION ::= {</w:t>
      </w:r>
    </w:p>
    <w:p w14:paraId="7F460995" w14:textId="77777777" w:rsidR="008C0FAD" w:rsidRPr="001564E7" w:rsidRDefault="008C0FAD" w:rsidP="008C0FAD">
      <w:pPr>
        <w:pStyle w:val="PL"/>
        <w:rPr>
          <w:snapToGrid w:val="0"/>
        </w:rPr>
      </w:pPr>
      <w:r w:rsidRPr="001564E7">
        <w:rPr>
          <w:snapToGrid w:val="0"/>
        </w:rPr>
        <w:tab/>
        <w:t>...</w:t>
      </w:r>
    </w:p>
    <w:p w14:paraId="3CEA8B9F" w14:textId="77777777" w:rsidR="008C0FAD" w:rsidRPr="001564E7" w:rsidRDefault="008C0FAD" w:rsidP="008C0FAD">
      <w:pPr>
        <w:pStyle w:val="PL"/>
        <w:rPr>
          <w:snapToGrid w:val="0"/>
        </w:rPr>
      </w:pPr>
      <w:r w:rsidRPr="001564E7">
        <w:rPr>
          <w:snapToGrid w:val="0"/>
        </w:rPr>
        <w:t>}</w:t>
      </w:r>
    </w:p>
    <w:p w14:paraId="5F4C999F" w14:textId="0CFB324C" w:rsidR="00667619" w:rsidRPr="001564E7" w:rsidRDefault="00667619" w:rsidP="00667619">
      <w:pPr>
        <w:pStyle w:val="PL"/>
        <w:rPr>
          <w:snapToGrid w:val="0"/>
        </w:rPr>
      </w:pPr>
    </w:p>
    <w:p w14:paraId="18AE49A6" w14:textId="77777777" w:rsidR="00667619" w:rsidRPr="001564E7" w:rsidRDefault="00667619" w:rsidP="00DF0EB7">
      <w:pPr>
        <w:pStyle w:val="PL"/>
        <w:rPr>
          <w:rFonts w:cs="Arial"/>
          <w:lang w:val="en-US" w:eastAsia="ja-JP"/>
        </w:rPr>
      </w:pPr>
    </w:p>
    <w:p w14:paraId="714C1375" w14:textId="77777777" w:rsidR="00DF0EB7" w:rsidRPr="001564E7" w:rsidRDefault="00DF0EB7" w:rsidP="009873D1">
      <w:pPr>
        <w:pStyle w:val="PL"/>
        <w:rPr>
          <w:rFonts w:cs="Arial"/>
          <w:lang w:val="en-US" w:eastAsia="ja-JP"/>
        </w:rPr>
      </w:pPr>
      <w:r w:rsidRPr="001564E7">
        <w:rPr>
          <w:rFonts w:cs="Arial"/>
          <w:lang w:val="en-US" w:eastAsia="ja-JP"/>
        </w:rPr>
        <w:t>NGRAN-NumberOfActiveUEs ::= INTEGER (0..16777215, ...)</w:t>
      </w:r>
    </w:p>
    <w:p w14:paraId="0E936B83" w14:textId="77777777" w:rsidR="00DF0EB7" w:rsidRPr="001564E7" w:rsidRDefault="00DF0EB7" w:rsidP="009873D1">
      <w:pPr>
        <w:pStyle w:val="PL"/>
        <w:rPr>
          <w:rFonts w:cs="Arial"/>
          <w:lang w:val="en-US" w:eastAsia="ja-JP"/>
        </w:rPr>
      </w:pPr>
    </w:p>
    <w:p w14:paraId="48904BBE" w14:textId="77777777" w:rsidR="00DF0EB7" w:rsidRPr="001564E7" w:rsidRDefault="00DF0EB7" w:rsidP="009873D1">
      <w:pPr>
        <w:pStyle w:val="PL"/>
        <w:rPr>
          <w:rFonts w:cs="Arial"/>
          <w:lang w:val="en-US" w:eastAsia="ja-JP"/>
        </w:rPr>
      </w:pPr>
      <w:r w:rsidRPr="001564E7">
        <w:t>NGRAN-</w:t>
      </w:r>
      <w:r w:rsidRPr="001564E7">
        <w:rPr>
          <w:rFonts w:cs="Arial"/>
          <w:lang w:val="en-US" w:eastAsia="ja-JP"/>
        </w:rPr>
        <w:t>NoofRRCConnections ::= INTEGER (1..65536, ...)</w:t>
      </w:r>
    </w:p>
    <w:p w14:paraId="62B698FB" w14:textId="77777777" w:rsidR="00DF0EB7" w:rsidRPr="001564E7" w:rsidRDefault="00DF0EB7" w:rsidP="009873D1">
      <w:pPr>
        <w:pStyle w:val="PL"/>
        <w:rPr>
          <w:rFonts w:cs="Arial"/>
          <w:lang w:val="en-US" w:eastAsia="ja-JP"/>
        </w:rPr>
      </w:pPr>
    </w:p>
    <w:p w14:paraId="1217B0AD" w14:textId="77777777" w:rsidR="00DF0EB7" w:rsidRPr="001564E7" w:rsidRDefault="00DF0EB7" w:rsidP="00AA299A">
      <w:pPr>
        <w:pStyle w:val="PL"/>
        <w:rPr>
          <w:snapToGrid w:val="0"/>
        </w:rPr>
      </w:pPr>
      <w:r w:rsidRPr="001564E7">
        <w:rPr>
          <w:rFonts w:eastAsia="SimSun" w:hint="eastAsia"/>
          <w:lang w:eastAsia="zh-CN"/>
        </w:rPr>
        <w:t>NGRAN</w:t>
      </w:r>
      <w:r w:rsidRPr="001564E7">
        <w:t>-</w:t>
      </w:r>
      <w:r w:rsidRPr="001564E7">
        <w:rPr>
          <w:snapToGrid w:val="0"/>
        </w:rPr>
        <w:t>RadioResourceStatus</w:t>
      </w:r>
      <w:r w:rsidRPr="001564E7">
        <w:rPr>
          <w:snapToGrid w:val="0"/>
        </w:rPr>
        <w:tab/>
        <w:t>::= SEQUENCE {</w:t>
      </w:r>
    </w:p>
    <w:p w14:paraId="31E18802" w14:textId="77777777" w:rsidR="00DF0EB7" w:rsidRPr="001564E7" w:rsidRDefault="00F24791" w:rsidP="009873D1">
      <w:pPr>
        <w:pStyle w:val="PL"/>
        <w:rPr>
          <w:lang w:eastAsia="zh-CN"/>
        </w:rPr>
      </w:pPr>
      <w:r w:rsidRPr="001564E7">
        <w:rPr>
          <w:rFonts w:eastAsia="SimSun"/>
          <w:lang w:eastAsia="zh-CN"/>
        </w:rPr>
        <w:tab/>
      </w:r>
      <w:r w:rsidR="00DF0EB7" w:rsidRPr="001564E7">
        <w:rPr>
          <w:rFonts w:eastAsia="SimSun" w:hint="eastAsia"/>
          <w:lang w:eastAsia="zh-CN"/>
        </w:rPr>
        <w:t>d</w:t>
      </w:r>
      <w:r w:rsidR="00DF0EB7" w:rsidRPr="001564E7">
        <w:t>L-GBR-PRB-usage-for-MIMO</w:t>
      </w:r>
      <w:r w:rsidR="00DF0EB7" w:rsidRPr="001564E7">
        <w:tab/>
      </w:r>
      <w:r w:rsidR="00DF0EB7" w:rsidRPr="001564E7">
        <w:tab/>
      </w:r>
      <w:r w:rsidR="00DF0EB7" w:rsidRPr="001564E7">
        <w:tab/>
      </w:r>
      <w:r w:rsidR="00DF0EB7" w:rsidRPr="001564E7">
        <w:tab/>
      </w:r>
      <w:r w:rsidR="00DF0EB7" w:rsidRPr="001564E7">
        <w:rPr>
          <w:bCs/>
          <w:lang w:val="sv-SE"/>
        </w:rPr>
        <w:t>INTEGER (0..100)</w:t>
      </w:r>
      <w:r w:rsidR="00DF0EB7" w:rsidRPr="001564E7">
        <w:rPr>
          <w:lang w:eastAsia="zh-CN"/>
        </w:rPr>
        <w:t>,</w:t>
      </w:r>
    </w:p>
    <w:p w14:paraId="342B802E" w14:textId="77777777" w:rsidR="00DF0EB7" w:rsidRPr="001564E7" w:rsidRDefault="00DF0EB7" w:rsidP="00DF0EB7">
      <w:pPr>
        <w:pStyle w:val="PL"/>
      </w:pPr>
      <w:r w:rsidRPr="001564E7">
        <w:tab/>
      </w:r>
      <w:r w:rsidRPr="001564E7">
        <w:rPr>
          <w:rFonts w:eastAsia="SimSun" w:hint="eastAsia"/>
          <w:lang w:eastAsia="zh-CN"/>
        </w:rPr>
        <w:t>u</w:t>
      </w:r>
      <w:r w:rsidRPr="001564E7">
        <w:t>L-GBR-PRB-usage-for-MIMO</w:t>
      </w:r>
      <w:r w:rsidRPr="001564E7">
        <w:tab/>
      </w:r>
      <w:r w:rsidRPr="001564E7">
        <w:tab/>
      </w:r>
      <w:r w:rsidRPr="001564E7">
        <w:tab/>
      </w:r>
      <w:r w:rsidRPr="001564E7">
        <w:tab/>
      </w:r>
      <w:r w:rsidRPr="001564E7">
        <w:rPr>
          <w:bCs/>
          <w:lang w:val="sv-SE"/>
        </w:rPr>
        <w:t>INTEGER (0..100)</w:t>
      </w:r>
      <w:r w:rsidRPr="001564E7">
        <w:t>,</w:t>
      </w:r>
    </w:p>
    <w:p w14:paraId="03E13B2F" w14:textId="77777777" w:rsidR="00DF0EB7" w:rsidRPr="001564E7" w:rsidRDefault="00DF0EB7" w:rsidP="00DF0EB7">
      <w:pPr>
        <w:pStyle w:val="PL"/>
      </w:pPr>
      <w:r w:rsidRPr="001564E7">
        <w:tab/>
      </w:r>
      <w:r w:rsidRPr="001564E7">
        <w:rPr>
          <w:rFonts w:eastAsia="SimSun" w:hint="eastAsia"/>
          <w:lang w:eastAsia="zh-CN"/>
        </w:rPr>
        <w:t>d</w:t>
      </w:r>
      <w:r w:rsidRPr="001564E7">
        <w:t>L-non-GBR-PRB-usage-for-MIMO</w:t>
      </w:r>
      <w:r w:rsidRPr="001564E7">
        <w:tab/>
      </w:r>
      <w:r w:rsidRPr="001564E7">
        <w:tab/>
      </w:r>
      <w:r w:rsidRPr="001564E7">
        <w:tab/>
      </w:r>
      <w:r w:rsidRPr="001564E7">
        <w:rPr>
          <w:bCs/>
          <w:lang w:val="sv-SE"/>
        </w:rPr>
        <w:t>INTEGER (0..100)</w:t>
      </w:r>
      <w:r w:rsidRPr="001564E7">
        <w:t>,</w:t>
      </w:r>
    </w:p>
    <w:p w14:paraId="72A81EB6" w14:textId="77777777" w:rsidR="00DF0EB7" w:rsidRPr="001564E7" w:rsidRDefault="00DF0EB7" w:rsidP="008220E7">
      <w:pPr>
        <w:pStyle w:val="PL"/>
      </w:pPr>
      <w:r w:rsidRPr="001564E7">
        <w:tab/>
      </w:r>
      <w:r w:rsidRPr="001564E7">
        <w:rPr>
          <w:rFonts w:eastAsia="SimSun" w:hint="eastAsia"/>
          <w:lang w:eastAsia="zh-CN"/>
        </w:rPr>
        <w:t>u</w:t>
      </w:r>
      <w:r w:rsidRPr="001564E7">
        <w:t>L-non-GBR-PRB-usage-for-MIMO</w:t>
      </w:r>
      <w:r w:rsidRPr="001564E7">
        <w:tab/>
      </w:r>
      <w:r w:rsidRPr="001564E7">
        <w:tab/>
      </w:r>
      <w:r w:rsidRPr="001564E7">
        <w:tab/>
      </w:r>
      <w:r w:rsidRPr="001564E7">
        <w:rPr>
          <w:bCs/>
          <w:lang w:val="sv-SE"/>
        </w:rPr>
        <w:t>INTEGER (0..100)</w:t>
      </w:r>
      <w:r w:rsidRPr="001564E7">
        <w:t>,</w:t>
      </w:r>
    </w:p>
    <w:p w14:paraId="36AF2580" w14:textId="77777777" w:rsidR="00DF0EB7" w:rsidRPr="001564E7" w:rsidRDefault="00DF0EB7" w:rsidP="006F781C">
      <w:pPr>
        <w:pStyle w:val="PL"/>
      </w:pPr>
      <w:r w:rsidRPr="001564E7">
        <w:tab/>
      </w:r>
      <w:r w:rsidRPr="001564E7">
        <w:rPr>
          <w:rFonts w:eastAsia="SimSun" w:hint="eastAsia"/>
          <w:lang w:eastAsia="zh-CN"/>
        </w:rPr>
        <w:t>d</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783E833A" w14:textId="77777777" w:rsidR="00DF0EB7" w:rsidRPr="001564E7" w:rsidRDefault="00DF0EB7" w:rsidP="005B0112">
      <w:pPr>
        <w:pStyle w:val="PL"/>
      </w:pPr>
      <w:r w:rsidRPr="001564E7">
        <w:tab/>
      </w:r>
      <w:r w:rsidRPr="001564E7">
        <w:rPr>
          <w:rFonts w:eastAsia="SimSun" w:hint="eastAsia"/>
          <w:lang w:eastAsia="zh-CN"/>
        </w:rPr>
        <w:t>u</w:t>
      </w:r>
      <w:r w:rsidRPr="001564E7">
        <w:t>L-Total-PRB-usage-for-MIMO</w:t>
      </w:r>
      <w:r w:rsidRPr="001564E7">
        <w:tab/>
      </w:r>
      <w:r w:rsidRPr="001564E7">
        <w:tab/>
      </w:r>
      <w:r w:rsidRPr="001564E7">
        <w:tab/>
      </w:r>
      <w:r w:rsidRPr="001564E7">
        <w:tab/>
      </w:r>
      <w:r w:rsidRPr="001564E7">
        <w:rPr>
          <w:bCs/>
          <w:lang w:val="sv-SE"/>
        </w:rPr>
        <w:t>INTEGER (0..100)</w:t>
      </w:r>
      <w:r w:rsidRPr="001564E7">
        <w:t>,</w:t>
      </w:r>
    </w:p>
    <w:p w14:paraId="113D3F36" w14:textId="77777777" w:rsidR="00DF0EB7" w:rsidRPr="001564E7" w:rsidRDefault="00DF0EB7"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lang w:val="fr-FR"/>
        </w:rPr>
        <w:t xml:space="preserve"> </w:t>
      </w:r>
      <w:r w:rsidRPr="001564E7">
        <w:rPr>
          <w:rFonts w:eastAsia="SimSun" w:hint="eastAsia"/>
          <w:lang w:val="fr-FR" w:eastAsia="zh-CN"/>
        </w:rPr>
        <w:t>NGRAN</w:t>
      </w:r>
      <w:r w:rsidRPr="001564E7">
        <w:rPr>
          <w:lang w:val="fr-FR"/>
        </w:rPr>
        <w:t>-</w:t>
      </w:r>
      <w:r w:rsidRPr="001564E7">
        <w:rPr>
          <w:snapToGrid w:val="0"/>
          <w:lang w:val="fr-FR"/>
        </w:rPr>
        <w:t>RadioResourceStatus-ExtIEs} }</w:t>
      </w:r>
      <w:r w:rsidRPr="001564E7">
        <w:rPr>
          <w:snapToGrid w:val="0"/>
          <w:lang w:val="fr-FR"/>
        </w:rPr>
        <w:tab/>
        <w:t>OPTIONAL,</w:t>
      </w:r>
    </w:p>
    <w:p w14:paraId="75AEA6E6" w14:textId="77777777" w:rsidR="00DF0EB7" w:rsidRPr="001564E7" w:rsidRDefault="00DF0EB7" w:rsidP="00DF0EB7">
      <w:pPr>
        <w:pStyle w:val="PL"/>
        <w:rPr>
          <w:snapToGrid w:val="0"/>
        </w:rPr>
      </w:pPr>
      <w:r w:rsidRPr="001564E7">
        <w:rPr>
          <w:snapToGrid w:val="0"/>
          <w:lang w:val="fr-FR"/>
        </w:rPr>
        <w:tab/>
      </w:r>
      <w:r w:rsidRPr="001564E7">
        <w:rPr>
          <w:snapToGrid w:val="0"/>
        </w:rPr>
        <w:t>...</w:t>
      </w:r>
    </w:p>
    <w:p w14:paraId="4845ACCE" w14:textId="77777777" w:rsidR="00DF0EB7" w:rsidRPr="001564E7" w:rsidRDefault="00DF0EB7" w:rsidP="008220E7">
      <w:pPr>
        <w:pStyle w:val="PL"/>
        <w:rPr>
          <w:snapToGrid w:val="0"/>
        </w:rPr>
      </w:pPr>
      <w:r w:rsidRPr="001564E7">
        <w:rPr>
          <w:snapToGrid w:val="0"/>
        </w:rPr>
        <w:t>}</w:t>
      </w:r>
    </w:p>
    <w:p w14:paraId="3403405D" w14:textId="77777777" w:rsidR="00DF0EB7" w:rsidRPr="001564E7" w:rsidRDefault="00DF0EB7" w:rsidP="006F781C">
      <w:pPr>
        <w:pStyle w:val="PL"/>
        <w:rPr>
          <w:snapToGrid w:val="0"/>
        </w:rPr>
      </w:pPr>
    </w:p>
    <w:p w14:paraId="7BC90E57" w14:textId="77777777" w:rsidR="00DF0EB7" w:rsidRPr="001564E7" w:rsidRDefault="00DF0EB7" w:rsidP="005B0112">
      <w:pPr>
        <w:pStyle w:val="PL"/>
        <w:rPr>
          <w:snapToGrid w:val="0"/>
        </w:rPr>
      </w:pPr>
      <w:r w:rsidRPr="001564E7">
        <w:rPr>
          <w:rFonts w:eastAsia="SimSun" w:hint="eastAsia"/>
          <w:lang w:eastAsia="zh-CN"/>
        </w:rPr>
        <w:t>NGRAN</w:t>
      </w:r>
      <w:r w:rsidRPr="001564E7">
        <w:t>-</w:t>
      </w:r>
      <w:r w:rsidRPr="001564E7">
        <w:rPr>
          <w:snapToGrid w:val="0"/>
        </w:rPr>
        <w:t>RadioResourceStatus</w:t>
      </w:r>
      <w:r w:rsidRPr="001564E7">
        <w:t>-</w:t>
      </w:r>
      <w:r w:rsidRPr="001564E7">
        <w:rPr>
          <w:snapToGrid w:val="0"/>
        </w:rPr>
        <w:t xml:space="preserve">ExtIEs </w:t>
      </w:r>
      <w:r w:rsidRPr="001564E7">
        <w:rPr>
          <w:rFonts w:eastAsia="SimSun" w:hint="eastAsia"/>
          <w:snapToGrid w:val="0"/>
          <w:lang w:eastAsia="zh-CN"/>
        </w:rPr>
        <w:t>NG</w:t>
      </w:r>
      <w:r w:rsidRPr="001564E7">
        <w:rPr>
          <w:snapToGrid w:val="0"/>
        </w:rPr>
        <w:t>AP-PROTOCOL-EXTENSION ::= {</w:t>
      </w:r>
    </w:p>
    <w:p w14:paraId="6B3828A6" w14:textId="77777777" w:rsidR="00DF0EB7" w:rsidRPr="001564E7" w:rsidRDefault="00DF0EB7" w:rsidP="00175795">
      <w:pPr>
        <w:pStyle w:val="PL"/>
        <w:rPr>
          <w:snapToGrid w:val="0"/>
        </w:rPr>
      </w:pPr>
      <w:r w:rsidRPr="001564E7">
        <w:rPr>
          <w:snapToGrid w:val="0"/>
        </w:rPr>
        <w:tab/>
        <w:t>...</w:t>
      </w:r>
    </w:p>
    <w:p w14:paraId="647C4AAF" w14:textId="77777777" w:rsidR="00DF0EB7" w:rsidRPr="001564E7" w:rsidRDefault="00DF0EB7" w:rsidP="00E75B3E">
      <w:pPr>
        <w:pStyle w:val="PL"/>
        <w:rPr>
          <w:snapToGrid w:val="0"/>
        </w:rPr>
      </w:pPr>
      <w:r w:rsidRPr="001564E7">
        <w:rPr>
          <w:snapToGrid w:val="0"/>
        </w:rPr>
        <w:t>}</w:t>
      </w:r>
    </w:p>
    <w:p w14:paraId="0F4A0873" w14:textId="77777777" w:rsidR="00DF0EB7" w:rsidRPr="001564E7" w:rsidRDefault="00DF0EB7" w:rsidP="009873D1">
      <w:pPr>
        <w:pStyle w:val="PL"/>
        <w:rPr>
          <w:rFonts w:cs="Arial"/>
          <w:lang w:val="en-US" w:eastAsia="ja-JP"/>
        </w:rPr>
      </w:pPr>
    </w:p>
    <w:p w14:paraId="2632D455" w14:textId="77777777" w:rsidR="00214617" w:rsidRPr="001564E7" w:rsidRDefault="00214617" w:rsidP="00367E0D">
      <w:pPr>
        <w:pStyle w:val="PL"/>
        <w:rPr>
          <w:snapToGrid w:val="0"/>
        </w:rPr>
      </w:pPr>
      <w:r w:rsidRPr="001564E7">
        <w:rPr>
          <w:snapToGrid w:val="0"/>
        </w:rPr>
        <w:t>InterSystemHOReport ::= SEQUENCE {</w:t>
      </w:r>
    </w:p>
    <w:p w14:paraId="07088F55" w14:textId="77777777" w:rsidR="00214617" w:rsidRPr="001564E7" w:rsidRDefault="00214617" w:rsidP="00367E0D">
      <w:pPr>
        <w:pStyle w:val="PL"/>
        <w:rPr>
          <w:snapToGrid w:val="0"/>
        </w:rPr>
      </w:pPr>
      <w:r w:rsidRPr="001564E7">
        <w:rPr>
          <w:snapToGrid w:val="0"/>
        </w:rPr>
        <w:tab/>
        <w:t>handoverReportType</w:t>
      </w:r>
      <w:r w:rsidRPr="001564E7">
        <w:rPr>
          <w:snapToGrid w:val="0"/>
        </w:rPr>
        <w:tab/>
      </w:r>
      <w:r w:rsidRPr="001564E7">
        <w:rPr>
          <w:snapToGrid w:val="0"/>
        </w:rPr>
        <w:tab/>
        <w:t>InterSystemHandoverReportType,</w:t>
      </w:r>
    </w:p>
    <w:p w14:paraId="6E6F6A2C"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HOReport-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4348FFF6" w14:textId="77777777" w:rsidR="00214617" w:rsidRPr="001564E7" w:rsidRDefault="00475399" w:rsidP="00475399">
      <w:pPr>
        <w:pStyle w:val="PL"/>
        <w:rPr>
          <w:snapToGrid w:val="0"/>
        </w:rPr>
      </w:pPr>
      <w:r w:rsidRPr="001564E7">
        <w:rPr>
          <w:snapToGrid w:val="0"/>
        </w:rPr>
        <w:tab/>
        <w:t>...</w:t>
      </w:r>
    </w:p>
    <w:p w14:paraId="62906272" w14:textId="77777777" w:rsidR="00214617" w:rsidRPr="001564E7" w:rsidRDefault="00214617" w:rsidP="00367E0D">
      <w:pPr>
        <w:pStyle w:val="PL"/>
        <w:rPr>
          <w:snapToGrid w:val="0"/>
        </w:rPr>
      </w:pPr>
      <w:r w:rsidRPr="001564E7">
        <w:rPr>
          <w:snapToGrid w:val="0"/>
        </w:rPr>
        <w:t>}</w:t>
      </w:r>
    </w:p>
    <w:p w14:paraId="581DA6B3" w14:textId="77777777" w:rsidR="00214617" w:rsidRPr="001564E7" w:rsidRDefault="00214617" w:rsidP="00367E0D">
      <w:pPr>
        <w:pStyle w:val="PL"/>
        <w:rPr>
          <w:snapToGrid w:val="0"/>
        </w:rPr>
      </w:pPr>
    </w:p>
    <w:p w14:paraId="04910177" w14:textId="77777777" w:rsidR="00214617" w:rsidRPr="001564E7" w:rsidRDefault="00214617" w:rsidP="00367E0D">
      <w:pPr>
        <w:pStyle w:val="PL"/>
        <w:rPr>
          <w:snapToGrid w:val="0"/>
        </w:rPr>
      </w:pPr>
      <w:r w:rsidRPr="001564E7">
        <w:rPr>
          <w:snapToGrid w:val="0"/>
        </w:rPr>
        <w:t>InterSystemHOReport-ExtIEs NGAP-PROTOCOL-EXTENSION ::= {</w:t>
      </w:r>
    </w:p>
    <w:p w14:paraId="49F1DCF0" w14:textId="77777777" w:rsidR="00214617" w:rsidRPr="001564E7" w:rsidRDefault="00214617" w:rsidP="00367E0D">
      <w:pPr>
        <w:pStyle w:val="PL"/>
        <w:rPr>
          <w:snapToGrid w:val="0"/>
        </w:rPr>
      </w:pPr>
      <w:r w:rsidRPr="001564E7">
        <w:rPr>
          <w:snapToGrid w:val="0"/>
        </w:rPr>
        <w:tab/>
        <w:t>...</w:t>
      </w:r>
    </w:p>
    <w:p w14:paraId="5EB5D18E" w14:textId="77777777" w:rsidR="00214617" w:rsidRPr="001564E7" w:rsidRDefault="00214617" w:rsidP="00367E0D">
      <w:pPr>
        <w:pStyle w:val="PL"/>
        <w:rPr>
          <w:snapToGrid w:val="0"/>
        </w:rPr>
      </w:pPr>
      <w:r w:rsidRPr="001564E7">
        <w:rPr>
          <w:snapToGrid w:val="0"/>
        </w:rPr>
        <w:t>}</w:t>
      </w:r>
    </w:p>
    <w:p w14:paraId="003523C9" w14:textId="77777777" w:rsidR="00214617" w:rsidRPr="001564E7" w:rsidRDefault="00214617" w:rsidP="00367E0D">
      <w:pPr>
        <w:pStyle w:val="PL"/>
        <w:rPr>
          <w:snapToGrid w:val="0"/>
        </w:rPr>
      </w:pPr>
    </w:p>
    <w:p w14:paraId="11AA786A" w14:textId="77777777" w:rsidR="00214617" w:rsidRPr="001564E7" w:rsidRDefault="00214617" w:rsidP="00367E0D">
      <w:pPr>
        <w:pStyle w:val="PL"/>
        <w:rPr>
          <w:snapToGrid w:val="0"/>
        </w:rPr>
      </w:pPr>
      <w:r w:rsidRPr="001564E7">
        <w:rPr>
          <w:snapToGrid w:val="0"/>
        </w:rPr>
        <w:t>InterSystemHandoverReportType ::= CHOICE {</w:t>
      </w:r>
    </w:p>
    <w:p w14:paraId="53DA3C4C" w14:textId="77777777" w:rsidR="00214617" w:rsidRPr="001564E7" w:rsidRDefault="00214617" w:rsidP="00367E0D">
      <w:pPr>
        <w:pStyle w:val="PL"/>
        <w:rPr>
          <w:snapToGrid w:val="0"/>
        </w:rPr>
      </w:pPr>
      <w:r w:rsidRPr="001564E7">
        <w:rPr>
          <w:snapToGrid w:val="0"/>
        </w:rPr>
        <w:lastRenderedPageBreak/>
        <w:tab/>
        <w:t>tooearlyIntersystemHO</w:t>
      </w:r>
      <w:r w:rsidRPr="001564E7">
        <w:rPr>
          <w:snapToGrid w:val="0"/>
        </w:rPr>
        <w:tab/>
      </w:r>
      <w:r w:rsidRPr="001564E7">
        <w:rPr>
          <w:snapToGrid w:val="0"/>
        </w:rPr>
        <w:tab/>
      </w:r>
      <w:r w:rsidRPr="001564E7">
        <w:rPr>
          <w:snapToGrid w:val="0"/>
        </w:rPr>
        <w:tab/>
      </w:r>
      <w:r w:rsidRPr="001564E7">
        <w:rPr>
          <w:snapToGrid w:val="0"/>
        </w:rPr>
        <w:tab/>
        <w:t>TooearlyIntersystemHO,</w:t>
      </w:r>
    </w:p>
    <w:p w14:paraId="764803E2" w14:textId="77777777" w:rsidR="00214617" w:rsidRPr="001564E7" w:rsidRDefault="00214617" w:rsidP="00367E0D">
      <w:pPr>
        <w:pStyle w:val="PL"/>
        <w:rPr>
          <w:snapToGrid w:val="0"/>
        </w:rPr>
      </w:pPr>
      <w:r w:rsidRPr="001564E7">
        <w:rPr>
          <w:snapToGrid w:val="0"/>
        </w:rPr>
        <w:tab/>
        <w:t>intersystemUnnecessaryHO</w:t>
      </w:r>
      <w:r w:rsidRPr="001564E7">
        <w:rPr>
          <w:snapToGrid w:val="0"/>
        </w:rPr>
        <w:tab/>
      </w:r>
      <w:r w:rsidRPr="001564E7">
        <w:rPr>
          <w:snapToGrid w:val="0"/>
        </w:rPr>
        <w:tab/>
      </w:r>
      <w:r w:rsidRPr="001564E7">
        <w:rPr>
          <w:snapToGrid w:val="0"/>
        </w:rPr>
        <w:tab/>
        <w:t>IntersystemUnnecessaryHO,</w:t>
      </w:r>
    </w:p>
    <w:p w14:paraId="43C9E412" w14:textId="77777777" w:rsidR="00214617" w:rsidRPr="001564E7" w:rsidRDefault="00214617" w:rsidP="00367E0D">
      <w:pPr>
        <w:pStyle w:val="PL"/>
        <w:rPr>
          <w:snapToGrid w:val="0"/>
        </w:rPr>
      </w:pPr>
      <w:r w:rsidRPr="001564E7">
        <w:rPr>
          <w:snapToGrid w:val="0"/>
        </w:rPr>
        <w:tab/>
        <w:t>choice-Extensions</w:t>
      </w:r>
      <w:r w:rsidRPr="001564E7">
        <w:rPr>
          <w:snapToGrid w:val="0"/>
        </w:rPr>
        <w:tab/>
      </w:r>
      <w:r w:rsidRPr="001564E7">
        <w:rPr>
          <w:snapToGrid w:val="0"/>
        </w:rPr>
        <w:tab/>
        <w:t>ProtocolIE-SingleContainer { { InterSystemHandoverReportType-ExtIEs} }</w:t>
      </w:r>
    </w:p>
    <w:p w14:paraId="333F60D4" w14:textId="77777777" w:rsidR="00214617" w:rsidRPr="001564E7" w:rsidRDefault="00214617" w:rsidP="00367E0D">
      <w:pPr>
        <w:pStyle w:val="PL"/>
        <w:rPr>
          <w:snapToGrid w:val="0"/>
        </w:rPr>
      </w:pPr>
      <w:r w:rsidRPr="001564E7">
        <w:rPr>
          <w:snapToGrid w:val="0"/>
        </w:rPr>
        <w:t>}</w:t>
      </w:r>
    </w:p>
    <w:p w14:paraId="21727A23" w14:textId="77777777" w:rsidR="00214617" w:rsidRPr="001564E7" w:rsidRDefault="00214617" w:rsidP="00367E0D">
      <w:pPr>
        <w:pStyle w:val="PL"/>
        <w:rPr>
          <w:snapToGrid w:val="0"/>
        </w:rPr>
      </w:pPr>
    </w:p>
    <w:p w14:paraId="3FC45161" w14:textId="77777777" w:rsidR="00214617" w:rsidRPr="001564E7" w:rsidRDefault="00214617" w:rsidP="00367E0D">
      <w:pPr>
        <w:pStyle w:val="PL"/>
        <w:rPr>
          <w:snapToGrid w:val="0"/>
        </w:rPr>
      </w:pPr>
      <w:r w:rsidRPr="001564E7">
        <w:rPr>
          <w:snapToGrid w:val="0"/>
        </w:rPr>
        <w:t>InterSystemHandoverReportType-ExtIEs NGAP-PROTOCOL-IES ::= {</w:t>
      </w:r>
    </w:p>
    <w:p w14:paraId="6972C6B6" w14:textId="77777777" w:rsidR="00214617" w:rsidRPr="001564E7" w:rsidRDefault="00214617" w:rsidP="00367E0D">
      <w:pPr>
        <w:pStyle w:val="PL"/>
        <w:rPr>
          <w:snapToGrid w:val="0"/>
        </w:rPr>
      </w:pPr>
      <w:r w:rsidRPr="001564E7">
        <w:rPr>
          <w:snapToGrid w:val="0"/>
        </w:rPr>
        <w:tab/>
        <w:t>...</w:t>
      </w:r>
    </w:p>
    <w:p w14:paraId="733E111A" w14:textId="77777777" w:rsidR="00214617" w:rsidRPr="001564E7" w:rsidRDefault="00214617" w:rsidP="00367E0D">
      <w:pPr>
        <w:pStyle w:val="PL"/>
        <w:rPr>
          <w:snapToGrid w:val="0"/>
        </w:rPr>
      </w:pPr>
      <w:r w:rsidRPr="001564E7">
        <w:rPr>
          <w:snapToGrid w:val="0"/>
        </w:rPr>
        <w:t>}</w:t>
      </w:r>
    </w:p>
    <w:p w14:paraId="2F22FC3F" w14:textId="77777777" w:rsidR="00214617" w:rsidRPr="001564E7" w:rsidRDefault="00214617" w:rsidP="00367E0D">
      <w:pPr>
        <w:pStyle w:val="PL"/>
        <w:rPr>
          <w:snapToGrid w:val="0"/>
        </w:rPr>
      </w:pPr>
    </w:p>
    <w:p w14:paraId="6C33C2A5" w14:textId="77777777" w:rsidR="00214617" w:rsidRPr="001564E7" w:rsidRDefault="00214617" w:rsidP="00367E0D">
      <w:pPr>
        <w:pStyle w:val="PL"/>
        <w:rPr>
          <w:snapToGrid w:val="0"/>
        </w:rPr>
      </w:pPr>
      <w:r w:rsidRPr="001564E7">
        <w:rPr>
          <w:snapToGrid w:val="0"/>
        </w:rPr>
        <w:t>IntersystemUnnecessaryHO ::= SEQUENCE {</w:t>
      </w:r>
    </w:p>
    <w:p w14:paraId="18BF11E7" w14:textId="77777777" w:rsidR="00214617" w:rsidRPr="001564E7" w:rsidRDefault="00214617" w:rsidP="00367E0D">
      <w:pPr>
        <w:pStyle w:val="PL"/>
        <w:rPr>
          <w:snapToGrid w:val="0"/>
        </w:rPr>
      </w:pPr>
      <w:r w:rsidRPr="001564E7">
        <w:rPr>
          <w:snapToGrid w:val="0"/>
        </w:rPr>
        <w:tab/>
        <w:t>sourcecellID</w:t>
      </w:r>
      <w:r w:rsidRPr="001564E7">
        <w:rPr>
          <w:snapToGrid w:val="0"/>
        </w:rPr>
        <w:tab/>
      </w:r>
      <w:r w:rsidRPr="001564E7">
        <w:rPr>
          <w:snapToGrid w:val="0"/>
        </w:rPr>
        <w:tab/>
      </w:r>
      <w:r w:rsidRPr="001564E7">
        <w:rPr>
          <w:snapToGrid w:val="0"/>
        </w:rPr>
        <w:tab/>
      </w:r>
      <w:r w:rsidR="00475399" w:rsidRPr="001564E7">
        <w:rPr>
          <w:snapToGrid w:val="0"/>
        </w:rPr>
        <w:t>NGRAN</w:t>
      </w:r>
      <w:r w:rsidRPr="001564E7">
        <w:rPr>
          <w:snapToGrid w:val="0"/>
        </w:rPr>
        <w:t>-CGI,</w:t>
      </w:r>
    </w:p>
    <w:p w14:paraId="751E9C5D" w14:textId="77777777" w:rsidR="00214617" w:rsidRPr="001564E7" w:rsidRDefault="00214617" w:rsidP="00367E0D">
      <w:pPr>
        <w:pStyle w:val="PL"/>
        <w:rPr>
          <w:snapToGrid w:val="0"/>
        </w:rPr>
      </w:pPr>
      <w:r w:rsidRPr="001564E7">
        <w:rPr>
          <w:snapToGrid w:val="0"/>
        </w:rPr>
        <w:tab/>
      </w:r>
      <w:r w:rsidR="00475399" w:rsidRPr="001564E7">
        <w:rPr>
          <w:snapToGrid w:val="0"/>
        </w:rPr>
        <w:t>target</w:t>
      </w:r>
      <w:r w:rsidRPr="001564E7">
        <w:rPr>
          <w:snapToGrid w:val="0"/>
        </w:rPr>
        <w:t>cellID</w:t>
      </w:r>
      <w:r w:rsidRPr="001564E7">
        <w:rPr>
          <w:snapToGrid w:val="0"/>
        </w:rPr>
        <w:tab/>
      </w:r>
      <w:r w:rsidRPr="001564E7">
        <w:rPr>
          <w:snapToGrid w:val="0"/>
        </w:rPr>
        <w:tab/>
      </w:r>
      <w:r w:rsidRPr="001564E7">
        <w:rPr>
          <w:snapToGrid w:val="0"/>
        </w:rPr>
        <w:tab/>
      </w:r>
      <w:r w:rsidR="00475399" w:rsidRPr="001564E7">
        <w:rPr>
          <w:snapToGrid w:val="0"/>
        </w:rPr>
        <w:t>EUTRA</w:t>
      </w:r>
      <w:r w:rsidRPr="001564E7">
        <w:rPr>
          <w:snapToGrid w:val="0"/>
        </w:rPr>
        <w:t>-CGI,</w:t>
      </w:r>
    </w:p>
    <w:p w14:paraId="326186A2" w14:textId="77777777" w:rsidR="00214617" w:rsidRPr="001564E7" w:rsidRDefault="00214617" w:rsidP="00367E0D">
      <w:pPr>
        <w:pStyle w:val="PL"/>
        <w:rPr>
          <w:snapToGrid w:val="0"/>
        </w:rPr>
      </w:pPr>
      <w:r w:rsidRPr="001564E7">
        <w:rPr>
          <w:snapToGrid w:val="0"/>
        </w:rPr>
        <w:tab/>
        <w:t>earlyIRATHO</w:t>
      </w:r>
      <w:r w:rsidRPr="001564E7">
        <w:rPr>
          <w:snapToGrid w:val="0"/>
        </w:rPr>
        <w:tab/>
      </w:r>
      <w:r w:rsidRPr="001564E7">
        <w:rPr>
          <w:snapToGrid w:val="0"/>
        </w:rPr>
        <w:tab/>
      </w:r>
      <w:r w:rsidRPr="001564E7">
        <w:rPr>
          <w:snapToGrid w:val="0"/>
        </w:rPr>
        <w:tab/>
      </w:r>
      <w:r w:rsidRPr="001564E7">
        <w:rPr>
          <w:snapToGrid w:val="0"/>
        </w:rPr>
        <w:tab/>
        <w:t>ENUMERATED</w:t>
      </w:r>
      <w:r w:rsidR="00475399" w:rsidRPr="001564E7">
        <w:rPr>
          <w:snapToGrid w:val="0"/>
        </w:rPr>
        <w:t xml:space="preserve"> </w:t>
      </w:r>
      <w:r w:rsidRPr="001564E7">
        <w:rPr>
          <w:snapToGrid w:val="0"/>
        </w:rPr>
        <w:t>{</w:t>
      </w:r>
      <w:r w:rsidR="00475399" w:rsidRPr="001564E7">
        <w:rPr>
          <w:snapToGrid w:val="0"/>
        </w:rPr>
        <w:t>true, false, ...</w:t>
      </w:r>
      <w:r w:rsidRPr="001564E7">
        <w:rPr>
          <w:snapToGrid w:val="0"/>
        </w:rPr>
        <w:t>},</w:t>
      </w:r>
    </w:p>
    <w:p w14:paraId="6276CF97" w14:textId="77777777" w:rsidR="00214617" w:rsidRPr="001564E7" w:rsidRDefault="00214617" w:rsidP="00367E0D">
      <w:pPr>
        <w:pStyle w:val="PL"/>
        <w:rPr>
          <w:snapToGrid w:val="0"/>
        </w:rPr>
      </w:pPr>
      <w:r w:rsidRPr="001564E7">
        <w:rPr>
          <w:snapToGrid w:val="0"/>
        </w:rPr>
        <w:tab/>
        <w:t>candidateCellList</w:t>
      </w:r>
      <w:r w:rsidRPr="001564E7">
        <w:rPr>
          <w:snapToGrid w:val="0"/>
        </w:rPr>
        <w:tab/>
      </w:r>
      <w:r w:rsidRPr="001564E7">
        <w:rPr>
          <w:snapToGrid w:val="0"/>
        </w:rPr>
        <w:tab/>
        <w:t>CandidateCellList,</w:t>
      </w:r>
    </w:p>
    <w:p w14:paraId="0306AC6D" w14:textId="77777777" w:rsidR="00475399" w:rsidRPr="001564E7" w:rsidRDefault="00214617" w:rsidP="00475399">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t>ProtocolExtensionContainer { { IntersystemUnnecessaryHO-ExtIEs} }</w:t>
      </w:r>
      <w:r w:rsidRPr="001564E7">
        <w:rPr>
          <w:snapToGrid w:val="0"/>
        </w:rPr>
        <w:tab/>
      </w:r>
      <w:r w:rsidRPr="001564E7">
        <w:rPr>
          <w:snapToGrid w:val="0"/>
        </w:rPr>
        <w:tab/>
      </w:r>
      <w:r w:rsidRPr="001564E7">
        <w:rPr>
          <w:snapToGrid w:val="0"/>
        </w:rPr>
        <w:tab/>
        <w:t>OPTIONAL</w:t>
      </w:r>
      <w:r w:rsidR="00475399" w:rsidRPr="001564E7">
        <w:rPr>
          <w:snapToGrid w:val="0"/>
        </w:rPr>
        <w:t>,</w:t>
      </w:r>
    </w:p>
    <w:p w14:paraId="32117989" w14:textId="77777777" w:rsidR="00214617" w:rsidRPr="001564E7" w:rsidRDefault="00475399" w:rsidP="00475399">
      <w:pPr>
        <w:pStyle w:val="PL"/>
        <w:rPr>
          <w:snapToGrid w:val="0"/>
        </w:rPr>
      </w:pPr>
      <w:r w:rsidRPr="001564E7">
        <w:rPr>
          <w:snapToGrid w:val="0"/>
        </w:rPr>
        <w:tab/>
        <w:t>...</w:t>
      </w:r>
    </w:p>
    <w:p w14:paraId="63704F7E" w14:textId="77777777" w:rsidR="00214617" w:rsidRPr="001564E7" w:rsidRDefault="00214617" w:rsidP="00367E0D">
      <w:pPr>
        <w:pStyle w:val="PL"/>
        <w:rPr>
          <w:snapToGrid w:val="0"/>
        </w:rPr>
      </w:pPr>
      <w:r w:rsidRPr="001564E7">
        <w:rPr>
          <w:snapToGrid w:val="0"/>
        </w:rPr>
        <w:t>}</w:t>
      </w:r>
    </w:p>
    <w:p w14:paraId="66A673A1" w14:textId="77777777" w:rsidR="00C3419D" w:rsidRPr="001564E7" w:rsidRDefault="00C3419D" w:rsidP="00214617">
      <w:pPr>
        <w:pStyle w:val="PL"/>
        <w:rPr>
          <w:snapToGrid w:val="0"/>
        </w:rPr>
      </w:pPr>
    </w:p>
    <w:p w14:paraId="1AAEE60B" w14:textId="77777777" w:rsidR="00214617" w:rsidRPr="001564E7" w:rsidRDefault="00214617" w:rsidP="00367E0D">
      <w:pPr>
        <w:pStyle w:val="PL"/>
        <w:rPr>
          <w:snapToGrid w:val="0"/>
        </w:rPr>
      </w:pPr>
      <w:r w:rsidRPr="001564E7">
        <w:rPr>
          <w:snapToGrid w:val="0"/>
        </w:rPr>
        <w:t>IntersystemUnnecessaryHO-ExtIEs NGAP-PROTOCOL-EXTENSION ::= {</w:t>
      </w:r>
    </w:p>
    <w:p w14:paraId="42BC05D1" w14:textId="77777777" w:rsidR="00214617" w:rsidRPr="001564E7" w:rsidRDefault="00214617" w:rsidP="00367E0D">
      <w:pPr>
        <w:pStyle w:val="PL"/>
        <w:rPr>
          <w:snapToGrid w:val="0"/>
        </w:rPr>
      </w:pPr>
      <w:r w:rsidRPr="001564E7">
        <w:rPr>
          <w:snapToGrid w:val="0"/>
        </w:rPr>
        <w:tab/>
        <w:t>...</w:t>
      </w:r>
    </w:p>
    <w:p w14:paraId="42380A41" w14:textId="77777777" w:rsidR="00214617" w:rsidRPr="001564E7" w:rsidRDefault="00214617" w:rsidP="00367E0D">
      <w:pPr>
        <w:pStyle w:val="PL"/>
        <w:rPr>
          <w:snapToGrid w:val="0"/>
        </w:rPr>
      </w:pPr>
      <w:r w:rsidRPr="001564E7">
        <w:rPr>
          <w:snapToGrid w:val="0"/>
        </w:rPr>
        <w:t>}</w:t>
      </w:r>
    </w:p>
    <w:p w14:paraId="7AEE2598" w14:textId="77777777" w:rsidR="009B75C3" w:rsidRPr="001564E7" w:rsidRDefault="009B75C3" w:rsidP="009B75C3">
      <w:pPr>
        <w:pStyle w:val="PL"/>
        <w:rPr>
          <w:snapToGrid w:val="0"/>
        </w:rPr>
      </w:pPr>
    </w:p>
    <w:p w14:paraId="1D252B16" w14:textId="77777777" w:rsidR="009B75C3" w:rsidRPr="001564E7" w:rsidRDefault="009B75C3" w:rsidP="00137D1C">
      <w:pPr>
        <w:pStyle w:val="PL"/>
        <w:rPr>
          <w:snapToGrid w:val="0"/>
        </w:rPr>
      </w:pPr>
      <w:r w:rsidRPr="001564E7">
        <w:rPr>
          <w:snapToGrid w:val="0"/>
        </w:rPr>
        <w:t>-- J</w:t>
      </w:r>
    </w:p>
    <w:p w14:paraId="35F2B001" w14:textId="77777777" w:rsidR="009B75C3" w:rsidRPr="001564E7" w:rsidRDefault="009B75C3" w:rsidP="00137D1C">
      <w:pPr>
        <w:pStyle w:val="PL"/>
        <w:rPr>
          <w:snapToGrid w:val="0"/>
        </w:rPr>
      </w:pPr>
      <w:r w:rsidRPr="001564E7">
        <w:rPr>
          <w:snapToGrid w:val="0"/>
        </w:rPr>
        <w:t>-- K</w:t>
      </w:r>
    </w:p>
    <w:p w14:paraId="3A56D501" w14:textId="77777777" w:rsidR="009B75C3" w:rsidRPr="001564E7" w:rsidRDefault="009B75C3" w:rsidP="00137D1C">
      <w:pPr>
        <w:pStyle w:val="PL"/>
        <w:rPr>
          <w:snapToGrid w:val="0"/>
        </w:rPr>
      </w:pPr>
      <w:r w:rsidRPr="001564E7">
        <w:rPr>
          <w:snapToGrid w:val="0"/>
        </w:rPr>
        <w:t>-- L</w:t>
      </w:r>
    </w:p>
    <w:p w14:paraId="30365B82" w14:textId="77777777" w:rsidR="009B75C3" w:rsidRPr="001564E7" w:rsidRDefault="009B75C3" w:rsidP="009B75C3">
      <w:pPr>
        <w:pStyle w:val="PL"/>
        <w:rPr>
          <w:snapToGrid w:val="0"/>
        </w:rPr>
      </w:pPr>
    </w:p>
    <w:p w14:paraId="30616364" w14:textId="77777777" w:rsidR="00F34838" w:rsidRPr="001564E7" w:rsidRDefault="00F34838" w:rsidP="00F34838">
      <w:pPr>
        <w:pStyle w:val="PL"/>
        <w:rPr>
          <w:snapToGrid w:val="0"/>
        </w:rPr>
      </w:pPr>
      <w:r w:rsidRPr="001564E7">
        <w:rPr>
          <w:snapToGrid w:val="0"/>
        </w:rPr>
        <w:t>LAC</w:t>
      </w:r>
      <w:r w:rsidRPr="001564E7">
        <w:rPr>
          <w:snapToGrid w:val="0"/>
        </w:rPr>
        <w:tab/>
        <w:t>::= OCTET STRING (SIZE (2))</w:t>
      </w:r>
    </w:p>
    <w:p w14:paraId="232ED303" w14:textId="77777777" w:rsidR="00F34838" w:rsidRPr="001564E7" w:rsidRDefault="00F34838" w:rsidP="00F34838">
      <w:pPr>
        <w:pStyle w:val="PL"/>
        <w:rPr>
          <w:snapToGrid w:val="0"/>
        </w:rPr>
      </w:pPr>
    </w:p>
    <w:p w14:paraId="5661F234" w14:textId="77777777" w:rsidR="00F34838" w:rsidRPr="001564E7" w:rsidRDefault="00F34838" w:rsidP="00F34838">
      <w:pPr>
        <w:pStyle w:val="PL"/>
        <w:rPr>
          <w:snapToGrid w:val="0"/>
          <w:lang w:val="fr-FR"/>
        </w:rPr>
      </w:pPr>
      <w:r w:rsidRPr="001564E7">
        <w:rPr>
          <w:snapToGrid w:val="0"/>
          <w:lang w:val="fr-FR"/>
        </w:rPr>
        <w:t>LAI ::= SEQUENCE {</w:t>
      </w:r>
    </w:p>
    <w:p w14:paraId="0695A61C" w14:textId="77777777" w:rsidR="00F34838" w:rsidRPr="001564E7" w:rsidRDefault="00F34838" w:rsidP="00F34838">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6124542" w14:textId="77777777" w:rsidR="00F34838" w:rsidRPr="001564E7" w:rsidRDefault="00F34838" w:rsidP="00F34838">
      <w:pPr>
        <w:pStyle w:val="PL"/>
        <w:rPr>
          <w:snapToGrid w:val="0"/>
          <w:lang w:val="fr-FR"/>
        </w:rPr>
      </w:pPr>
      <w:r w:rsidRPr="001564E7">
        <w:rPr>
          <w:snapToGrid w:val="0"/>
          <w:lang w:val="fr-FR"/>
        </w:rPr>
        <w:tab/>
        <w:t>l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C,</w:t>
      </w:r>
    </w:p>
    <w:p w14:paraId="75F7BA95" w14:textId="77777777" w:rsidR="00F34838" w:rsidRPr="001564E7" w:rsidRDefault="00F34838" w:rsidP="00F34838">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LAI-ExtIEs} } OPTIONAL,</w:t>
      </w:r>
    </w:p>
    <w:p w14:paraId="3BBDDC84" w14:textId="77777777" w:rsidR="00F34838" w:rsidRPr="001564E7" w:rsidRDefault="00F34838" w:rsidP="00F34838">
      <w:pPr>
        <w:pStyle w:val="PL"/>
        <w:rPr>
          <w:snapToGrid w:val="0"/>
          <w:lang w:val="fr-FR"/>
        </w:rPr>
      </w:pPr>
      <w:r w:rsidRPr="001564E7">
        <w:rPr>
          <w:snapToGrid w:val="0"/>
          <w:lang w:val="fr-FR"/>
        </w:rPr>
        <w:tab/>
        <w:t>...</w:t>
      </w:r>
    </w:p>
    <w:p w14:paraId="7DC18D7D" w14:textId="77777777" w:rsidR="00F34838" w:rsidRPr="001564E7" w:rsidRDefault="00F34838" w:rsidP="00F34838">
      <w:pPr>
        <w:pStyle w:val="PL"/>
        <w:rPr>
          <w:snapToGrid w:val="0"/>
          <w:lang w:val="fr-FR"/>
        </w:rPr>
      </w:pPr>
      <w:r w:rsidRPr="001564E7">
        <w:rPr>
          <w:snapToGrid w:val="0"/>
          <w:lang w:val="fr-FR"/>
        </w:rPr>
        <w:t>}</w:t>
      </w:r>
    </w:p>
    <w:p w14:paraId="055DF6F0" w14:textId="77777777" w:rsidR="00F34838" w:rsidRPr="001564E7" w:rsidRDefault="00F34838" w:rsidP="00F34838">
      <w:pPr>
        <w:pStyle w:val="PL"/>
        <w:rPr>
          <w:snapToGrid w:val="0"/>
          <w:lang w:val="fr-FR"/>
        </w:rPr>
      </w:pPr>
    </w:p>
    <w:p w14:paraId="00D718DA" w14:textId="77777777" w:rsidR="00F34838" w:rsidRPr="001564E7" w:rsidRDefault="00F34838" w:rsidP="00F34838">
      <w:pPr>
        <w:pStyle w:val="PL"/>
        <w:rPr>
          <w:snapToGrid w:val="0"/>
          <w:lang w:val="fr-FR"/>
        </w:rPr>
      </w:pPr>
      <w:r w:rsidRPr="001564E7">
        <w:rPr>
          <w:snapToGrid w:val="0"/>
          <w:lang w:val="fr-FR"/>
        </w:rPr>
        <w:t>LAI-ExtIEs NGAP-PROTOCOL-EXTENSION ::= {</w:t>
      </w:r>
    </w:p>
    <w:p w14:paraId="56E1177F" w14:textId="77777777" w:rsidR="00F34838" w:rsidRPr="001564E7" w:rsidRDefault="00F34838" w:rsidP="00F34838">
      <w:pPr>
        <w:pStyle w:val="PL"/>
        <w:rPr>
          <w:snapToGrid w:val="0"/>
        </w:rPr>
      </w:pPr>
      <w:r w:rsidRPr="001564E7">
        <w:rPr>
          <w:snapToGrid w:val="0"/>
          <w:lang w:val="fr-FR"/>
        </w:rPr>
        <w:tab/>
      </w:r>
      <w:r w:rsidRPr="001564E7">
        <w:rPr>
          <w:snapToGrid w:val="0"/>
        </w:rPr>
        <w:t>...</w:t>
      </w:r>
    </w:p>
    <w:p w14:paraId="144F34BD" w14:textId="77777777" w:rsidR="00F34838" w:rsidRPr="001564E7" w:rsidRDefault="00F34838" w:rsidP="00F34838">
      <w:pPr>
        <w:pStyle w:val="PL"/>
        <w:rPr>
          <w:snapToGrid w:val="0"/>
        </w:rPr>
      </w:pPr>
      <w:r w:rsidRPr="001564E7">
        <w:rPr>
          <w:snapToGrid w:val="0"/>
        </w:rPr>
        <w:t>}</w:t>
      </w:r>
    </w:p>
    <w:p w14:paraId="3DA6EE2F" w14:textId="77777777" w:rsidR="00F34838" w:rsidRPr="001564E7" w:rsidRDefault="00F34838" w:rsidP="009B75C3">
      <w:pPr>
        <w:pStyle w:val="PL"/>
        <w:rPr>
          <w:snapToGrid w:val="0"/>
        </w:rPr>
      </w:pPr>
    </w:p>
    <w:p w14:paraId="480C4B67" w14:textId="77777777" w:rsidR="009B75C3" w:rsidRPr="001564E7" w:rsidRDefault="009B75C3" w:rsidP="00947A7A">
      <w:pPr>
        <w:pStyle w:val="PL"/>
        <w:rPr>
          <w:snapToGrid w:val="0"/>
        </w:rPr>
      </w:pPr>
      <w:r w:rsidRPr="001564E7">
        <w:t>LastVisitedCell</w:t>
      </w:r>
      <w:r w:rsidRPr="001564E7">
        <w:rPr>
          <w:bCs/>
        </w:rPr>
        <w:t>Information</w:t>
      </w:r>
      <w:r w:rsidRPr="001564E7">
        <w:rPr>
          <w:snapToGrid w:val="0"/>
        </w:rPr>
        <w:t xml:space="preserve"> ::= CHOICE {</w:t>
      </w:r>
    </w:p>
    <w:p w14:paraId="1AB58F74" w14:textId="77777777" w:rsidR="009B75C3" w:rsidRPr="001564E7" w:rsidRDefault="009B75C3" w:rsidP="00947A7A">
      <w:pPr>
        <w:pStyle w:val="PL"/>
        <w:rPr>
          <w:snapToGrid w:val="0"/>
        </w:rPr>
      </w:pPr>
      <w:r w:rsidRPr="001564E7">
        <w:rPr>
          <w:snapToGrid w:val="0"/>
        </w:rPr>
        <w:tab/>
      </w:r>
      <w:r w:rsidRPr="001564E7">
        <w:t>nGRANCell</w:t>
      </w:r>
      <w:r w:rsidRPr="001564E7">
        <w:rPr>
          <w:snapToGrid w:val="0"/>
        </w:rPr>
        <w:tab/>
      </w:r>
      <w:r w:rsidRPr="001564E7">
        <w:rPr>
          <w:snapToGrid w:val="0"/>
        </w:rPr>
        <w:tab/>
      </w:r>
      <w:r w:rsidRPr="001564E7">
        <w:t>LastVisitedNGRANCell</w:t>
      </w:r>
      <w:r w:rsidRPr="001564E7">
        <w:rPr>
          <w:snapToGrid w:val="0"/>
        </w:rPr>
        <w:t>Information,</w:t>
      </w:r>
    </w:p>
    <w:p w14:paraId="424D113C" w14:textId="77777777" w:rsidR="009B75C3" w:rsidRPr="001564E7" w:rsidRDefault="009B75C3" w:rsidP="00947A7A">
      <w:pPr>
        <w:pStyle w:val="PL"/>
        <w:rPr>
          <w:snapToGrid w:val="0"/>
        </w:rPr>
      </w:pPr>
      <w:r w:rsidRPr="001564E7">
        <w:rPr>
          <w:snapToGrid w:val="0"/>
        </w:rPr>
        <w:tab/>
      </w:r>
      <w:r w:rsidRPr="001564E7">
        <w:t>eUTRANCell</w:t>
      </w:r>
      <w:r w:rsidRPr="001564E7">
        <w:rPr>
          <w:snapToGrid w:val="0"/>
        </w:rPr>
        <w:tab/>
      </w:r>
      <w:r w:rsidRPr="001564E7">
        <w:rPr>
          <w:snapToGrid w:val="0"/>
        </w:rPr>
        <w:tab/>
      </w:r>
      <w:r w:rsidRPr="001564E7">
        <w:t>LastVisitedEUTRANCell</w:t>
      </w:r>
      <w:r w:rsidRPr="001564E7">
        <w:rPr>
          <w:snapToGrid w:val="0"/>
        </w:rPr>
        <w:t>Information,</w:t>
      </w:r>
    </w:p>
    <w:p w14:paraId="219AF833" w14:textId="77777777" w:rsidR="009B75C3" w:rsidRPr="001564E7" w:rsidRDefault="009B75C3" w:rsidP="00947A7A">
      <w:pPr>
        <w:pStyle w:val="PL"/>
        <w:rPr>
          <w:snapToGrid w:val="0"/>
        </w:rPr>
      </w:pPr>
      <w:r w:rsidRPr="001564E7">
        <w:rPr>
          <w:snapToGrid w:val="0"/>
        </w:rPr>
        <w:tab/>
      </w:r>
      <w:r w:rsidRPr="001564E7">
        <w:t>uTRANCell</w:t>
      </w:r>
      <w:r w:rsidRPr="001564E7">
        <w:rPr>
          <w:snapToGrid w:val="0"/>
        </w:rPr>
        <w:tab/>
      </w:r>
      <w:r w:rsidRPr="001564E7">
        <w:rPr>
          <w:snapToGrid w:val="0"/>
        </w:rPr>
        <w:tab/>
        <w:t>La</w:t>
      </w:r>
      <w:r w:rsidRPr="001564E7">
        <w:t>stVisitedUTRANCell</w:t>
      </w:r>
      <w:r w:rsidRPr="001564E7">
        <w:rPr>
          <w:snapToGrid w:val="0"/>
        </w:rPr>
        <w:t>Information,</w:t>
      </w:r>
    </w:p>
    <w:p w14:paraId="5130885B" w14:textId="77777777" w:rsidR="009B75C3" w:rsidRPr="001564E7" w:rsidRDefault="009B75C3" w:rsidP="00947A7A">
      <w:pPr>
        <w:pStyle w:val="PL"/>
        <w:rPr>
          <w:snapToGrid w:val="0"/>
        </w:rPr>
      </w:pPr>
      <w:r w:rsidRPr="001564E7">
        <w:rPr>
          <w:snapToGrid w:val="0"/>
        </w:rPr>
        <w:tab/>
        <w:t>gERANCell</w:t>
      </w:r>
      <w:r w:rsidRPr="001564E7">
        <w:rPr>
          <w:snapToGrid w:val="0"/>
        </w:rPr>
        <w:tab/>
      </w:r>
      <w:r w:rsidRPr="001564E7">
        <w:rPr>
          <w:snapToGrid w:val="0"/>
        </w:rPr>
        <w:tab/>
        <w:t>LastVisitedGERANCellInformation,</w:t>
      </w:r>
    </w:p>
    <w:p w14:paraId="4DEBDE01" w14:textId="77777777" w:rsidR="009B75C3" w:rsidRPr="001564E7" w:rsidRDefault="009B75C3" w:rsidP="009B75C3">
      <w:pPr>
        <w:pStyle w:val="PL"/>
      </w:pPr>
      <w:r w:rsidRPr="001564E7">
        <w:tab/>
        <w:t>choice-Extensions</w:t>
      </w:r>
      <w:r w:rsidRPr="001564E7">
        <w:tab/>
      </w:r>
      <w:r w:rsidRPr="001564E7">
        <w:tab/>
        <w:t>ProtocolIE-SingleContainer { {LastVisitedCell</w:t>
      </w:r>
      <w:r w:rsidRPr="001564E7">
        <w:rPr>
          <w:bCs/>
        </w:rPr>
        <w:t>Information</w:t>
      </w:r>
      <w:r w:rsidRPr="001564E7">
        <w:t>-ExtIEs} }</w:t>
      </w:r>
    </w:p>
    <w:p w14:paraId="6CB0A91F" w14:textId="77777777" w:rsidR="009B75C3" w:rsidRPr="001564E7" w:rsidRDefault="009B75C3" w:rsidP="009B75C3">
      <w:pPr>
        <w:pStyle w:val="PL"/>
        <w:rPr>
          <w:snapToGrid w:val="0"/>
        </w:rPr>
      </w:pPr>
      <w:r w:rsidRPr="001564E7">
        <w:rPr>
          <w:snapToGrid w:val="0"/>
        </w:rPr>
        <w:t>}</w:t>
      </w:r>
    </w:p>
    <w:p w14:paraId="50550585" w14:textId="77777777" w:rsidR="009B75C3" w:rsidRPr="001564E7" w:rsidRDefault="009B75C3" w:rsidP="009B75C3">
      <w:pPr>
        <w:pStyle w:val="PL"/>
        <w:rPr>
          <w:snapToGrid w:val="0"/>
        </w:rPr>
      </w:pPr>
    </w:p>
    <w:p w14:paraId="68C19183" w14:textId="77777777" w:rsidR="009B75C3" w:rsidRPr="001564E7" w:rsidRDefault="009B75C3" w:rsidP="009B75C3">
      <w:pPr>
        <w:pStyle w:val="PL"/>
      </w:pPr>
      <w:r w:rsidRPr="001564E7">
        <w:t>LastVisitedCell</w:t>
      </w:r>
      <w:r w:rsidRPr="001564E7">
        <w:rPr>
          <w:bCs/>
        </w:rPr>
        <w:t>Information</w:t>
      </w:r>
      <w:r w:rsidRPr="001564E7">
        <w:t xml:space="preserve">-ExtIEs </w:t>
      </w:r>
      <w:r w:rsidRPr="001564E7">
        <w:rPr>
          <w:snapToGrid w:val="0"/>
        </w:rPr>
        <w:t xml:space="preserve">NGAP-PROTOCOL-IES </w:t>
      </w:r>
      <w:r w:rsidRPr="001564E7">
        <w:t>::= {</w:t>
      </w:r>
    </w:p>
    <w:p w14:paraId="64F83264" w14:textId="77777777" w:rsidR="009B75C3" w:rsidRPr="001564E7" w:rsidRDefault="009B75C3" w:rsidP="009B75C3">
      <w:pPr>
        <w:pStyle w:val="PL"/>
      </w:pPr>
      <w:r w:rsidRPr="001564E7">
        <w:tab/>
        <w:t>...</w:t>
      </w:r>
    </w:p>
    <w:p w14:paraId="20B2246F" w14:textId="77777777" w:rsidR="009B75C3" w:rsidRPr="001564E7" w:rsidRDefault="009B75C3" w:rsidP="009B75C3">
      <w:pPr>
        <w:pStyle w:val="PL"/>
      </w:pPr>
      <w:r w:rsidRPr="001564E7">
        <w:t>}</w:t>
      </w:r>
    </w:p>
    <w:p w14:paraId="6D2C84B2" w14:textId="77777777" w:rsidR="009B75C3" w:rsidRPr="001564E7" w:rsidRDefault="009B75C3" w:rsidP="009B75C3">
      <w:pPr>
        <w:pStyle w:val="PL"/>
        <w:rPr>
          <w:snapToGrid w:val="0"/>
        </w:rPr>
      </w:pPr>
    </w:p>
    <w:p w14:paraId="5FEBA0B7" w14:textId="77777777" w:rsidR="009B75C3" w:rsidRPr="001564E7" w:rsidRDefault="009B75C3" w:rsidP="009B75C3">
      <w:pPr>
        <w:pStyle w:val="PL"/>
        <w:rPr>
          <w:snapToGrid w:val="0"/>
        </w:rPr>
      </w:pPr>
      <w:r w:rsidRPr="001564E7">
        <w:lastRenderedPageBreak/>
        <w:t>LastVisited</w:t>
      </w:r>
      <w:r w:rsidRPr="001564E7">
        <w:rPr>
          <w:snapToGrid w:val="0"/>
        </w:rPr>
        <w:t>CellItem ::= SEQUENCE {</w:t>
      </w:r>
    </w:p>
    <w:p w14:paraId="6D8176A7" w14:textId="77777777" w:rsidR="009B75C3" w:rsidRPr="001564E7" w:rsidRDefault="009B75C3" w:rsidP="009B75C3">
      <w:pPr>
        <w:pStyle w:val="PL"/>
        <w:rPr>
          <w:snapToGrid w:val="0"/>
        </w:rPr>
      </w:pPr>
      <w:r w:rsidRPr="001564E7">
        <w:rPr>
          <w:snapToGrid w:val="0"/>
        </w:rPr>
        <w:tab/>
        <w:t>last</w:t>
      </w:r>
      <w:r w:rsidRPr="001564E7">
        <w:t>VisitedCell</w:t>
      </w:r>
      <w:r w:rsidRPr="001564E7">
        <w:rPr>
          <w:bCs/>
        </w:rPr>
        <w:t>Information</w:t>
      </w:r>
      <w:r w:rsidRPr="001564E7">
        <w:rPr>
          <w:snapToGrid w:val="0"/>
        </w:rPr>
        <w:tab/>
      </w:r>
      <w:r w:rsidRPr="001564E7">
        <w:rPr>
          <w:snapToGrid w:val="0"/>
        </w:rPr>
        <w:tab/>
      </w:r>
      <w:r w:rsidRPr="001564E7">
        <w:t>LastVisitedCell</w:t>
      </w:r>
      <w:r w:rsidRPr="001564E7">
        <w:rPr>
          <w:bCs/>
        </w:rPr>
        <w:t>Information</w:t>
      </w:r>
      <w:r w:rsidRPr="001564E7">
        <w:rPr>
          <w:snapToGrid w:val="0"/>
        </w:rPr>
        <w:t>,</w:t>
      </w:r>
    </w:p>
    <w:p w14:paraId="1AB1CD4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LastVisited</w:t>
      </w:r>
      <w:r w:rsidRPr="001564E7">
        <w:rPr>
          <w:snapToGrid w:val="0"/>
        </w:rPr>
        <w:t>CellItem-ExtIEs} }</w:t>
      </w:r>
      <w:r w:rsidRPr="001564E7">
        <w:rPr>
          <w:snapToGrid w:val="0"/>
        </w:rPr>
        <w:tab/>
        <w:t>OPTIONAL,</w:t>
      </w:r>
    </w:p>
    <w:p w14:paraId="321C996C" w14:textId="77777777" w:rsidR="009B75C3" w:rsidRPr="001564E7" w:rsidRDefault="009B75C3" w:rsidP="009B75C3">
      <w:pPr>
        <w:pStyle w:val="PL"/>
        <w:rPr>
          <w:snapToGrid w:val="0"/>
        </w:rPr>
      </w:pPr>
      <w:r w:rsidRPr="001564E7">
        <w:rPr>
          <w:snapToGrid w:val="0"/>
        </w:rPr>
        <w:tab/>
        <w:t>...</w:t>
      </w:r>
    </w:p>
    <w:p w14:paraId="0E369768" w14:textId="77777777" w:rsidR="009B75C3" w:rsidRPr="001564E7" w:rsidRDefault="009B75C3" w:rsidP="009B75C3">
      <w:pPr>
        <w:pStyle w:val="PL"/>
        <w:rPr>
          <w:snapToGrid w:val="0"/>
        </w:rPr>
      </w:pPr>
      <w:r w:rsidRPr="001564E7">
        <w:rPr>
          <w:snapToGrid w:val="0"/>
        </w:rPr>
        <w:t>}</w:t>
      </w:r>
    </w:p>
    <w:p w14:paraId="5F5B3C15" w14:textId="77777777" w:rsidR="009B75C3" w:rsidRPr="001564E7" w:rsidRDefault="009B75C3" w:rsidP="009B75C3">
      <w:pPr>
        <w:pStyle w:val="PL"/>
        <w:rPr>
          <w:snapToGrid w:val="0"/>
        </w:rPr>
      </w:pPr>
    </w:p>
    <w:p w14:paraId="4A1CE086" w14:textId="77777777" w:rsidR="009B75C3" w:rsidRPr="001564E7" w:rsidRDefault="009B75C3" w:rsidP="009B75C3">
      <w:pPr>
        <w:pStyle w:val="PL"/>
        <w:rPr>
          <w:snapToGrid w:val="0"/>
        </w:rPr>
      </w:pPr>
      <w:r w:rsidRPr="001564E7">
        <w:t>LastVisited</w:t>
      </w:r>
      <w:r w:rsidRPr="001564E7">
        <w:rPr>
          <w:snapToGrid w:val="0"/>
        </w:rPr>
        <w:t>CellItem-ExtIEs NGAP-PROTOCOL-EXTENSION ::= {</w:t>
      </w:r>
    </w:p>
    <w:p w14:paraId="50DE47ED" w14:textId="77777777" w:rsidR="009B75C3" w:rsidRPr="001564E7" w:rsidRDefault="009B75C3" w:rsidP="009B75C3">
      <w:pPr>
        <w:pStyle w:val="PL"/>
        <w:rPr>
          <w:snapToGrid w:val="0"/>
        </w:rPr>
      </w:pPr>
      <w:r w:rsidRPr="001564E7">
        <w:rPr>
          <w:snapToGrid w:val="0"/>
        </w:rPr>
        <w:tab/>
        <w:t>...</w:t>
      </w:r>
    </w:p>
    <w:p w14:paraId="7A7A215E" w14:textId="77777777" w:rsidR="009B75C3" w:rsidRPr="001564E7" w:rsidRDefault="009B75C3" w:rsidP="009B75C3">
      <w:pPr>
        <w:pStyle w:val="PL"/>
        <w:rPr>
          <w:snapToGrid w:val="0"/>
        </w:rPr>
      </w:pPr>
      <w:r w:rsidRPr="001564E7">
        <w:rPr>
          <w:snapToGrid w:val="0"/>
        </w:rPr>
        <w:t>}</w:t>
      </w:r>
    </w:p>
    <w:p w14:paraId="3A5EFDEC" w14:textId="77777777" w:rsidR="009B75C3" w:rsidRPr="001564E7" w:rsidRDefault="009B75C3" w:rsidP="00947A7A">
      <w:pPr>
        <w:pStyle w:val="PL"/>
      </w:pPr>
    </w:p>
    <w:p w14:paraId="69401A6D" w14:textId="77777777" w:rsidR="009B75C3" w:rsidRPr="001564E7" w:rsidRDefault="009B75C3" w:rsidP="00947A7A">
      <w:pPr>
        <w:pStyle w:val="PL"/>
      </w:pPr>
      <w:r w:rsidRPr="001564E7">
        <w:t>LastVisitedEUTRANCell</w:t>
      </w:r>
      <w:r w:rsidRPr="001564E7">
        <w:rPr>
          <w:snapToGrid w:val="0"/>
        </w:rPr>
        <w:t>Information ::= OCTET STRING</w:t>
      </w:r>
    </w:p>
    <w:p w14:paraId="5B42C3AD" w14:textId="77777777" w:rsidR="009B75C3" w:rsidRPr="001564E7" w:rsidRDefault="009B75C3" w:rsidP="00947A7A">
      <w:pPr>
        <w:pStyle w:val="PL"/>
      </w:pPr>
    </w:p>
    <w:p w14:paraId="2B59BC42" w14:textId="77777777" w:rsidR="009B75C3" w:rsidRPr="001564E7" w:rsidRDefault="009B75C3" w:rsidP="00947A7A">
      <w:pPr>
        <w:pStyle w:val="PL"/>
        <w:rPr>
          <w:snapToGrid w:val="0"/>
        </w:rPr>
      </w:pPr>
      <w:r w:rsidRPr="001564E7">
        <w:rPr>
          <w:snapToGrid w:val="0"/>
        </w:rPr>
        <w:t>LastVisitedGERANCellInformation ::= OCTET STRING</w:t>
      </w:r>
    </w:p>
    <w:p w14:paraId="2C9805D9" w14:textId="77777777" w:rsidR="009B75C3" w:rsidRPr="001564E7" w:rsidRDefault="009B75C3" w:rsidP="009B75C3">
      <w:pPr>
        <w:pStyle w:val="PL"/>
        <w:rPr>
          <w:snapToGrid w:val="0"/>
        </w:rPr>
      </w:pPr>
    </w:p>
    <w:p w14:paraId="5F250F73" w14:textId="77777777" w:rsidR="009B75C3" w:rsidRPr="001564E7" w:rsidRDefault="009B75C3" w:rsidP="00947A7A">
      <w:pPr>
        <w:pStyle w:val="PL"/>
        <w:rPr>
          <w:snapToGrid w:val="0"/>
        </w:rPr>
      </w:pPr>
      <w:r w:rsidRPr="001564E7">
        <w:t>LastVisitedNGRANCell</w:t>
      </w:r>
      <w:r w:rsidRPr="001564E7">
        <w:rPr>
          <w:snapToGrid w:val="0"/>
        </w:rPr>
        <w:t>Information::= SEQUENCE {</w:t>
      </w:r>
    </w:p>
    <w:p w14:paraId="2BCEA2C5" w14:textId="77777777" w:rsidR="009B75C3" w:rsidRPr="001564E7" w:rsidRDefault="009B75C3" w:rsidP="00947A7A">
      <w:pPr>
        <w:pStyle w:val="PL"/>
        <w:rPr>
          <w:snapToGrid w:val="0"/>
        </w:rPr>
      </w:pPr>
      <w:r w:rsidRPr="001564E7">
        <w:rPr>
          <w:snapToGrid w:val="0"/>
        </w:rPr>
        <w:tab/>
      </w:r>
      <w:r w:rsidRPr="001564E7">
        <w:t>global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314719F0" w14:textId="77777777" w:rsidR="009B75C3" w:rsidRPr="001564E7" w:rsidRDefault="009B75C3" w:rsidP="00947A7A">
      <w:pPr>
        <w:pStyle w:val="PL"/>
        <w:rPr>
          <w:snapToGrid w:val="0"/>
        </w:rPr>
      </w:pPr>
      <w:r w:rsidRPr="001564E7">
        <w:rPr>
          <w:snapToGrid w:val="0"/>
        </w:rPr>
        <w:tab/>
      </w:r>
      <w:r w:rsidRPr="001564E7">
        <w:t>cell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CellType</w:t>
      </w:r>
      <w:r w:rsidRPr="001564E7">
        <w:rPr>
          <w:snapToGrid w:val="0"/>
        </w:rPr>
        <w:t>,</w:t>
      </w:r>
    </w:p>
    <w:p w14:paraId="0FBAD2C6" w14:textId="77777777" w:rsidR="009B75C3" w:rsidRPr="001564E7" w:rsidRDefault="009B75C3" w:rsidP="00947A7A">
      <w:pPr>
        <w:pStyle w:val="PL"/>
        <w:rPr>
          <w:snapToGrid w:val="0"/>
        </w:rPr>
      </w:pPr>
      <w:r w:rsidRPr="001564E7">
        <w:rPr>
          <w:snapToGrid w:val="0"/>
        </w:rPr>
        <w:tab/>
      </w:r>
      <w:r w:rsidRPr="001564E7">
        <w:t>timeUEStayedIn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TimeUEStayedInCell</w:t>
      </w:r>
      <w:r w:rsidRPr="001564E7">
        <w:rPr>
          <w:snapToGrid w:val="0"/>
        </w:rPr>
        <w:t>,</w:t>
      </w:r>
    </w:p>
    <w:p w14:paraId="0D34AD74" w14:textId="77777777" w:rsidR="009B75C3" w:rsidRPr="001564E7" w:rsidRDefault="009B75C3" w:rsidP="00947A7A">
      <w:pPr>
        <w:pStyle w:val="PL"/>
        <w:rPr>
          <w:snapToGrid w:val="0"/>
        </w:rPr>
      </w:pPr>
      <w:r w:rsidRPr="001564E7">
        <w:rPr>
          <w:snapToGrid w:val="0"/>
        </w:rPr>
        <w:tab/>
        <w:t>timeUEStayedInCellEnhancedGranularity</w:t>
      </w:r>
      <w:r w:rsidRPr="001564E7">
        <w:rPr>
          <w:snapToGrid w:val="0"/>
        </w:rPr>
        <w:tab/>
      </w:r>
      <w:r w:rsidRPr="001564E7">
        <w:rPr>
          <w:snapToGrid w:val="0"/>
        </w:rPr>
        <w:tab/>
        <w:t xml:space="preserve">TimeUEStayedInCellEnhancedGranularity </w:t>
      </w:r>
      <w:r w:rsidRPr="001564E7">
        <w:rPr>
          <w:snapToGrid w:val="0"/>
        </w:rPr>
        <w:tab/>
      </w:r>
      <w:r w:rsidRPr="001564E7">
        <w:rPr>
          <w:snapToGrid w:val="0"/>
        </w:rPr>
        <w:tab/>
      </w:r>
      <w:r w:rsidRPr="001564E7">
        <w:rPr>
          <w:snapToGrid w:val="0"/>
        </w:rPr>
        <w:tab/>
        <w:t>OPTIONAL,</w:t>
      </w:r>
    </w:p>
    <w:p w14:paraId="38EF0578" w14:textId="77777777" w:rsidR="009B75C3" w:rsidRPr="001564E7" w:rsidRDefault="009B75C3" w:rsidP="00947A7A">
      <w:pPr>
        <w:pStyle w:val="PL"/>
        <w:rPr>
          <w:snapToGrid w:val="0"/>
        </w:rPr>
      </w:pPr>
      <w:r w:rsidRPr="001564E7">
        <w:rPr>
          <w:snapToGrid w:val="0"/>
        </w:rPr>
        <w:tab/>
        <w:t>hOCauseVal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r w:rsidRPr="001564E7">
        <w:rPr>
          <w:snapToGrid w:val="0"/>
        </w:rPr>
        <w:tab/>
      </w:r>
      <w:r w:rsidRPr="001564E7">
        <w:rPr>
          <w:snapToGrid w:val="0"/>
        </w:rPr>
        <w:tab/>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B1ADA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LastVisitedNGRANCell</w:t>
      </w:r>
      <w:r w:rsidRPr="001564E7">
        <w:rPr>
          <w:snapToGrid w:val="0"/>
          <w:lang w:val="fr-FR"/>
        </w:rPr>
        <w:t>Information-ExtIEs} }</w:t>
      </w:r>
      <w:r w:rsidRPr="001564E7">
        <w:rPr>
          <w:snapToGrid w:val="0"/>
          <w:lang w:val="fr-FR"/>
        </w:rPr>
        <w:tab/>
        <w:t>OPTIONAL,</w:t>
      </w:r>
    </w:p>
    <w:p w14:paraId="6F5EB594"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F68E288" w14:textId="77777777" w:rsidR="009B75C3" w:rsidRPr="001564E7" w:rsidRDefault="009B75C3" w:rsidP="009B75C3">
      <w:pPr>
        <w:pStyle w:val="PL"/>
        <w:rPr>
          <w:snapToGrid w:val="0"/>
        </w:rPr>
      </w:pPr>
      <w:r w:rsidRPr="001564E7">
        <w:rPr>
          <w:snapToGrid w:val="0"/>
        </w:rPr>
        <w:t>}</w:t>
      </w:r>
    </w:p>
    <w:p w14:paraId="15C74750" w14:textId="77777777" w:rsidR="009B75C3" w:rsidRPr="001564E7" w:rsidRDefault="009B75C3" w:rsidP="00947A7A">
      <w:pPr>
        <w:pStyle w:val="PL"/>
      </w:pPr>
    </w:p>
    <w:p w14:paraId="19077B9E" w14:textId="77777777" w:rsidR="009B75C3" w:rsidRPr="001564E7" w:rsidRDefault="009B75C3" w:rsidP="00947A7A">
      <w:pPr>
        <w:pStyle w:val="PL"/>
        <w:rPr>
          <w:snapToGrid w:val="0"/>
        </w:rPr>
      </w:pPr>
      <w:r w:rsidRPr="001564E7">
        <w:t>LastVisitedNGRANCell</w:t>
      </w:r>
      <w:r w:rsidRPr="001564E7">
        <w:rPr>
          <w:snapToGrid w:val="0"/>
        </w:rPr>
        <w:t>Information-ExtIEs NGAP-PROTOCOL-EXTENSION ::= {</w:t>
      </w:r>
    </w:p>
    <w:p w14:paraId="4F1E0EAD" w14:textId="77777777" w:rsidR="00DF0EB7" w:rsidRPr="001564E7" w:rsidRDefault="00DF0EB7" w:rsidP="009873D1">
      <w:pPr>
        <w:pStyle w:val="PL"/>
        <w:rPr>
          <w:snapToGrid w:val="0"/>
        </w:rPr>
      </w:pPr>
      <w:r w:rsidRPr="001564E7">
        <w:rPr>
          <w:snapToGrid w:val="0"/>
        </w:rPr>
        <w:tab/>
        <w:t>{ ID id-LastVisitedPSCellList</w:t>
      </w:r>
      <w:r w:rsidRPr="001564E7">
        <w:rPr>
          <w:snapToGrid w:val="0"/>
        </w:rPr>
        <w:tab/>
        <w:t>CRITICALITY ignore</w:t>
      </w:r>
      <w:r w:rsidRPr="001564E7">
        <w:rPr>
          <w:snapToGrid w:val="0"/>
        </w:rPr>
        <w:tab/>
        <w:t>EXTENSION LastVisitedPSCellList</w:t>
      </w:r>
      <w:r w:rsidRPr="001564E7">
        <w:rPr>
          <w:snapToGrid w:val="0"/>
        </w:rPr>
        <w:tab/>
        <w:t>PRESENCE optional },</w:t>
      </w:r>
    </w:p>
    <w:p w14:paraId="4F25D81E" w14:textId="77777777" w:rsidR="00DF0EB7" w:rsidRPr="001564E7" w:rsidRDefault="00DF0EB7" w:rsidP="009873D1">
      <w:pPr>
        <w:pStyle w:val="PL"/>
        <w:rPr>
          <w:snapToGrid w:val="0"/>
        </w:rPr>
      </w:pPr>
      <w:r w:rsidRPr="001564E7">
        <w:rPr>
          <w:snapToGrid w:val="0"/>
        </w:rPr>
        <w:tab/>
        <w:t>...</w:t>
      </w:r>
    </w:p>
    <w:p w14:paraId="79E0C57F" w14:textId="77777777" w:rsidR="00DF0EB7" w:rsidRPr="001564E7" w:rsidRDefault="00DF0EB7" w:rsidP="00DF0EB7">
      <w:pPr>
        <w:pStyle w:val="PL"/>
        <w:rPr>
          <w:snapToGrid w:val="0"/>
        </w:rPr>
      </w:pPr>
      <w:r w:rsidRPr="001564E7">
        <w:rPr>
          <w:snapToGrid w:val="0"/>
        </w:rPr>
        <w:t>}</w:t>
      </w:r>
    </w:p>
    <w:p w14:paraId="3F0587BB" w14:textId="77777777" w:rsidR="00DF0EB7" w:rsidRPr="001564E7" w:rsidRDefault="00DF0EB7" w:rsidP="009873D1">
      <w:pPr>
        <w:pStyle w:val="PL"/>
        <w:rPr>
          <w:lang w:val="en-US"/>
        </w:rPr>
      </w:pPr>
    </w:p>
    <w:p w14:paraId="5234EEAB" w14:textId="77777777" w:rsidR="00DF0EB7" w:rsidRPr="001564E7" w:rsidRDefault="00DF0EB7" w:rsidP="009873D1">
      <w:pPr>
        <w:pStyle w:val="PL"/>
        <w:rPr>
          <w:snapToGrid w:val="0"/>
        </w:rPr>
      </w:pPr>
      <w:r w:rsidRPr="001564E7">
        <w:rPr>
          <w:snapToGrid w:val="0"/>
        </w:rPr>
        <w:t>LastVisitedPSCellList ::= SEQUENCE (SIZE(1..maxnoofPSCellsPerPrimaryCellinUEHistoryInfo)) OF LastVisitedPSCellInformation</w:t>
      </w:r>
    </w:p>
    <w:p w14:paraId="53B4F8E0" w14:textId="77777777" w:rsidR="00DF0EB7" w:rsidRPr="001564E7" w:rsidRDefault="00DF0EB7" w:rsidP="009873D1">
      <w:pPr>
        <w:pStyle w:val="PL"/>
        <w:rPr>
          <w:lang w:val="en-US"/>
        </w:rPr>
      </w:pPr>
    </w:p>
    <w:p w14:paraId="60BC92A6" w14:textId="77777777" w:rsidR="00DF0EB7" w:rsidRPr="001564E7" w:rsidRDefault="00DF0EB7" w:rsidP="009873D1">
      <w:pPr>
        <w:pStyle w:val="PL"/>
      </w:pPr>
      <w:r w:rsidRPr="001564E7">
        <w:rPr>
          <w:snapToGrid w:val="0"/>
        </w:rPr>
        <w:t xml:space="preserve">LastVisitedPSCellInformation ::= </w:t>
      </w:r>
      <w:r w:rsidRPr="001564E7">
        <w:t>SEQUENCE {</w:t>
      </w:r>
    </w:p>
    <w:p w14:paraId="3D52CC03" w14:textId="77777777" w:rsidR="00DF0EB7" w:rsidRPr="001564E7" w:rsidRDefault="00DF0EB7" w:rsidP="009873D1">
      <w:pPr>
        <w:pStyle w:val="PL"/>
      </w:pPr>
      <w:r w:rsidRPr="001564E7">
        <w:tab/>
        <w:t>pSCellID</w:t>
      </w:r>
      <w:r w:rsidRPr="001564E7">
        <w:tab/>
      </w:r>
      <w:r w:rsidRPr="001564E7">
        <w:tab/>
      </w:r>
      <w:r w:rsidRPr="001564E7">
        <w:tab/>
      </w:r>
      <w:r w:rsidRPr="001564E7">
        <w:rPr>
          <w:rFonts w:hint="eastAsia"/>
        </w:rPr>
        <w:t>NGRAN-CGI</w:t>
      </w:r>
      <w:r w:rsidRPr="001564E7">
        <w:tab/>
        <w:t xml:space="preserve"> </w:t>
      </w:r>
      <w:r w:rsidR="005D692F" w:rsidRPr="001564E7">
        <w:tab/>
      </w:r>
      <w:r w:rsidR="005D692F" w:rsidRPr="001564E7">
        <w:tab/>
      </w:r>
      <w:r w:rsidR="005D692F" w:rsidRPr="001564E7">
        <w:tab/>
      </w:r>
      <w:r w:rsidRPr="001564E7">
        <w:t>OPTIONAL,</w:t>
      </w:r>
    </w:p>
    <w:p w14:paraId="2C696389" w14:textId="77777777" w:rsidR="00DF0EB7" w:rsidRPr="001564E7" w:rsidRDefault="00DF0EB7" w:rsidP="009873D1">
      <w:pPr>
        <w:pStyle w:val="PL"/>
      </w:pPr>
      <w:r w:rsidRPr="001564E7">
        <w:tab/>
        <w:t>timeStay</w:t>
      </w:r>
      <w:r w:rsidRPr="001564E7">
        <w:tab/>
      </w:r>
      <w:r w:rsidRPr="001564E7">
        <w:tab/>
      </w:r>
      <w:r w:rsidRPr="001564E7">
        <w:tab/>
        <w:t>INTEGER (0..40950),</w:t>
      </w:r>
    </w:p>
    <w:p w14:paraId="621C4D71" w14:textId="77777777" w:rsidR="00DF0EB7" w:rsidRPr="001564E7" w:rsidRDefault="00DF0EB7" w:rsidP="009873D1">
      <w:pPr>
        <w:pStyle w:val="PL"/>
        <w:rPr>
          <w:lang w:val="fr-FR"/>
        </w:rPr>
      </w:pPr>
      <w:r w:rsidRPr="001564E7">
        <w:rPr>
          <w:rFonts w:hint="eastAsia"/>
        </w:rPr>
        <w:tab/>
      </w:r>
      <w:r w:rsidRPr="001564E7">
        <w:rPr>
          <w:rFonts w:hint="eastAsia"/>
          <w:lang w:val="fr-FR"/>
        </w:rPr>
        <w:t>iE-Extensions</w:t>
      </w:r>
      <w:r w:rsidRPr="001564E7">
        <w:rPr>
          <w:rFonts w:hint="eastAsia"/>
          <w:lang w:val="fr-FR"/>
        </w:rPr>
        <w:tab/>
      </w:r>
      <w:r w:rsidRPr="001564E7">
        <w:rPr>
          <w:rFonts w:hint="eastAsia"/>
          <w:lang w:val="fr-FR"/>
        </w:rPr>
        <w:tab/>
        <w:t>ProtocolExtensionContainer { {LastVisitedPSCellInformation-ExtIEs} }</w:t>
      </w:r>
      <w:r w:rsidRPr="001564E7">
        <w:rPr>
          <w:rFonts w:hint="eastAsia"/>
          <w:lang w:val="fr-FR"/>
        </w:rPr>
        <w:tab/>
        <w:t>OPTIONAL,</w:t>
      </w:r>
    </w:p>
    <w:p w14:paraId="72D3DD9C" w14:textId="77777777" w:rsidR="00DF0EB7" w:rsidRPr="001564E7" w:rsidRDefault="00DF0EB7" w:rsidP="009873D1">
      <w:pPr>
        <w:pStyle w:val="PL"/>
      </w:pPr>
      <w:r w:rsidRPr="001564E7">
        <w:rPr>
          <w:lang w:val="fr-FR"/>
        </w:rPr>
        <w:tab/>
      </w:r>
      <w:r w:rsidRPr="001564E7">
        <w:t>...</w:t>
      </w:r>
    </w:p>
    <w:p w14:paraId="44E9A9A6" w14:textId="77777777" w:rsidR="00DF0EB7" w:rsidRPr="001564E7" w:rsidRDefault="00DF0EB7" w:rsidP="009873D1">
      <w:pPr>
        <w:pStyle w:val="PL"/>
      </w:pPr>
      <w:r w:rsidRPr="001564E7">
        <w:t>}</w:t>
      </w:r>
    </w:p>
    <w:p w14:paraId="531E286F" w14:textId="77777777" w:rsidR="00DF0EB7" w:rsidRPr="001564E7" w:rsidRDefault="00DF0EB7" w:rsidP="009873D1">
      <w:pPr>
        <w:pStyle w:val="PL"/>
      </w:pPr>
    </w:p>
    <w:p w14:paraId="47021014" w14:textId="77777777" w:rsidR="00DF0EB7" w:rsidRPr="001564E7" w:rsidRDefault="00DF0EB7" w:rsidP="00AA299A">
      <w:pPr>
        <w:pStyle w:val="PL"/>
        <w:rPr>
          <w:snapToGrid w:val="0"/>
        </w:rPr>
      </w:pPr>
      <w:r w:rsidRPr="001564E7">
        <w:rPr>
          <w:snapToGrid w:val="0"/>
        </w:rPr>
        <w:t>LastVisitedPSCellInformation</w:t>
      </w:r>
      <w:r w:rsidRPr="001564E7">
        <w:t>-ExtIEs</w:t>
      </w:r>
      <w:r w:rsidRPr="001564E7">
        <w:rPr>
          <w:snapToGrid w:val="0"/>
        </w:rPr>
        <w:t xml:space="preserve"> NGAP-PROTOCOL-EXTENSION ::= {</w:t>
      </w:r>
    </w:p>
    <w:p w14:paraId="352F9C5E" w14:textId="77777777" w:rsidR="00DF0EB7" w:rsidRPr="001564E7" w:rsidRDefault="00DF0EB7" w:rsidP="00AA299A">
      <w:pPr>
        <w:pStyle w:val="PL"/>
        <w:rPr>
          <w:snapToGrid w:val="0"/>
        </w:rPr>
      </w:pPr>
      <w:r w:rsidRPr="001564E7">
        <w:rPr>
          <w:snapToGrid w:val="0"/>
        </w:rPr>
        <w:tab/>
        <w:t>...</w:t>
      </w:r>
    </w:p>
    <w:p w14:paraId="7E8E9876" w14:textId="77777777" w:rsidR="00DF0EB7" w:rsidRPr="001564E7" w:rsidRDefault="00DF0EB7" w:rsidP="009873D1">
      <w:pPr>
        <w:pStyle w:val="PL"/>
        <w:rPr>
          <w:snapToGrid w:val="0"/>
        </w:rPr>
      </w:pPr>
      <w:r w:rsidRPr="001564E7">
        <w:rPr>
          <w:snapToGrid w:val="0"/>
        </w:rPr>
        <w:t>}</w:t>
      </w:r>
    </w:p>
    <w:p w14:paraId="3F7BF0A9" w14:textId="77777777" w:rsidR="00DF0EB7" w:rsidRPr="001564E7" w:rsidRDefault="00DF0EB7" w:rsidP="00947A7A">
      <w:pPr>
        <w:pStyle w:val="PL"/>
        <w:rPr>
          <w:snapToGrid w:val="0"/>
        </w:rPr>
      </w:pPr>
    </w:p>
    <w:p w14:paraId="10CC5EBC" w14:textId="77777777" w:rsidR="009B75C3" w:rsidRPr="001564E7" w:rsidRDefault="009B75C3" w:rsidP="00947A7A">
      <w:pPr>
        <w:pStyle w:val="PL"/>
        <w:rPr>
          <w:snapToGrid w:val="0"/>
        </w:rPr>
      </w:pPr>
      <w:r w:rsidRPr="001564E7">
        <w:t>LastVisitedUTRANCell</w:t>
      </w:r>
      <w:r w:rsidRPr="001564E7">
        <w:rPr>
          <w:snapToGrid w:val="0"/>
        </w:rPr>
        <w:t>Information ::= OCTET STRING</w:t>
      </w:r>
    </w:p>
    <w:p w14:paraId="0B5B15E3" w14:textId="77777777" w:rsidR="00260958" w:rsidRPr="001564E7" w:rsidRDefault="00260958" w:rsidP="00260958">
      <w:pPr>
        <w:pStyle w:val="PL"/>
        <w:rPr>
          <w:snapToGrid w:val="0"/>
        </w:rPr>
      </w:pPr>
    </w:p>
    <w:p w14:paraId="406352CC" w14:textId="77777777" w:rsidR="00260958" w:rsidRPr="001564E7" w:rsidRDefault="00260958" w:rsidP="00260958">
      <w:pPr>
        <w:pStyle w:val="PL"/>
        <w:rPr>
          <w:snapToGrid w:val="0"/>
        </w:rPr>
      </w:pPr>
      <w:r w:rsidRPr="001564E7">
        <w:rPr>
          <w:snapToGrid w:val="0"/>
        </w:rPr>
        <w:t>LineType ::= ENUMERATED {</w:t>
      </w:r>
    </w:p>
    <w:p w14:paraId="3D6C31D4" w14:textId="77777777" w:rsidR="00260958" w:rsidRPr="001564E7" w:rsidRDefault="00260958" w:rsidP="00260958">
      <w:pPr>
        <w:pStyle w:val="PL"/>
        <w:rPr>
          <w:snapToGrid w:val="0"/>
        </w:rPr>
      </w:pPr>
      <w:r w:rsidRPr="001564E7">
        <w:rPr>
          <w:snapToGrid w:val="0"/>
        </w:rPr>
        <w:tab/>
        <w:t>dsl,</w:t>
      </w:r>
    </w:p>
    <w:p w14:paraId="7AC0640F" w14:textId="77777777" w:rsidR="00260958" w:rsidRPr="001564E7" w:rsidRDefault="00260958" w:rsidP="00947A7A">
      <w:pPr>
        <w:pStyle w:val="PL"/>
        <w:rPr>
          <w:snapToGrid w:val="0"/>
        </w:rPr>
      </w:pPr>
      <w:r w:rsidRPr="001564E7">
        <w:rPr>
          <w:snapToGrid w:val="0"/>
        </w:rPr>
        <w:tab/>
        <w:t>pon,</w:t>
      </w:r>
    </w:p>
    <w:p w14:paraId="41CB8FAE" w14:textId="77777777" w:rsidR="00260958" w:rsidRPr="001564E7" w:rsidRDefault="00260958" w:rsidP="00260958">
      <w:pPr>
        <w:pStyle w:val="PL"/>
        <w:rPr>
          <w:snapToGrid w:val="0"/>
        </w:rPr>
      </w:pPr>
      <w:r w:rsidRPr="001564E7">
        <w:rPr>
          <w:snapToGrid w:val="0"/>
        </w:rPr>
        <w:tab/>
        <w:t>...</w:t>
      </w:r>
    </w:p>
    <w:p w14:paraId="3953E658" w14:textId="77777777" w:rsidR="00260958" w:rsidRPr="001564E7" w:rsidRDefault="00260958" w:rsidP="00260958">
      <w:pPr>
        <w:pStyle w:val="PL"/>
        <w:rPr>
          <w:snapToGrid w:val="0"/>
        </w:rPr>
      </w:pPr>
      <w:r w:rsidRPr="001564E7">
        <w:rPr>
          <w:snapToGrid w:val="0"/>
        </w:rPr>
        <w:t>}</w:t>
      </w:r>
    </w:p>
    <w:p w14:paraId="62B89988" w14:textId="77777777" w:rsidR="00260958" w:rsidRPr="001564E7" w:rsidRDefault="00260958" w:rsidP="00260958">
      <w:pPr>
        <w:pStyle w:val="PL"/>
        <w:rPr>
          <w:snapToGrid w:val="0"/>
        </w:rPr>
      </w:pPr>
    </w:p>
    <w:p w14:paraId="5EE6CEE5" w14:textId="77777777" w:rsidR="009B75C3" w:rsidRPr="001564E7" w:rsidRDefault="009B75C3" w:rsidP="009B75C3">
      <w:pPr>
        <w:pStyle w:val="PL"/>
        <w:rPr>
          <w:snapToGrid w:val="0"/>
        </w:rPr>
      </w:pPr>
    </w:p>
    <w:p w14:paraId="579C14E3" w14:textId="77777777" w:rsidR="00F61CA4" w:rsidRPr="001564E7" w:rsidRDefault="00F61CA4" w:rsidP="00F61CA4">
      <w:pPr>
        <w:pStyle w:val="PL"/>
        <w:rPr>
          <w:snapToGrid w:val="0"/>
        </w:rPr>
      </w:pPr>
      <w:r w:rsidRPr="001564E7">
        <w:rPr>
          <w:snapToGrid w:val="0"/>
        </w:rPr>
        <w:lastRenderedPageBreak/>
        <w:t>LocationReportingAdditionalInfo ::= ENUMERATED {</w:t>
      </w:r>
    </w:p>
    <w:p w14:paraId="19DA1F4F" w14:textId="77777777" w:rsidR="00F61CA4" w:rsidRPr="001564E7" w:rsidRDefault="00F61CA4" w:rsidP="00F61CA4">
      <w:pPr>
        <w:pStyle w:val="PL"/>
        <w:rPr>
          <w:snapToGrid w:val="0"/>
        </w:rPr>
      </w:pPr>
      <w:r w:rsidRPr="001564E7">
        <w:rPr>
          <w:snapToGrid w:val="0"/>
        </w:rPr>
        <w:tab/>
        <w:t>includePSCell,</w:t>
      </w:r>
    </w:p>
    <w:p w14:paraId="5FEFE12E" w14:textId="77777777" w:rsidR="00F61CA4" w:rsidRPr="001564E7" w:rsidRDefault="00F61CA4" w:rsidP="00F61CA4">
      <w:pPr>
        <w:pStyle w:val="PL"/>
        <w:rPr>
          <w:snapToGrid w:val="0"/>
        </w:rPr>
      </w:pPr>
      <w:r w:rsidRPr="001564E7">
        <w:rPr>
          <w:snapToGrid w:val="0"/>
        </w:rPr>
        <w:tab/>
        <w:t>...</w:t>
      </w:r>
    </w:p>
    <w:p w14:paraId="109E867E" w14:textId="77777777" w:rsidR="00F61CA4" w:rsidRPr="001564E7" w:rsidRDefault="00F61CA4" w:rsidP="00F61CA4">
      <w:pPr>
        <w:pStyle w:val="PL"/>
        <w:rPr>
          <w:snapToGrid w:val="0"/>
        </w:rPr>
      </w:pPr>
      <w:r w:rsidRPr="001564E7">
        <w:rPr>
          <w:snapToGrid w:val="0"/>
        </w:rPr>
        <w:t>}</w:t>
      </w:r>
    </w:p>
    <w:p w14:paraId="2C9A4F04" w14:textId="77777777" w:rsidR="00F61CA4" w:rsidRPr="001564E7" w:rsidRDefault="00F61CA4" w:rsidP="00F61CA4">
      <w:pPr>
        <w:pStyle w:val="PL"/>
        <w:rPr>
          <w:snapToGrid w:val="0"/>
        </w:rPr>
      </w:pPr>
    </w:p>
    <w:p w14:paraId="36D60B9E" w14:textId="77777777" w:rsidR="009B75C3" w:rsidRPr="001564E7" w:rsidRDefault="009B75C3" w:rsidP="009B75C3">
      <w:pPr>
        <w:pStyle w:val="PL"/>
        <w:rPr>
          <w:snapToGrid w:val="0"/>
        </w:rPr>
      </w:pPr>
      <w:r w:rsidRPr="001564E7">
        <w:rPr>
          <w:snapToGrid w:val="0"/>
        </w:rPr>
        <w:t>LocationReportingReferenceID ::= INTEGER (1..64, ...)</w:t>
      </w:r>
    </w:p>
    <w:p w14:paraId="4C888AF5" w14:textId="77777777" w:rsidR="009B75C3" w:rsidRPr="001564E7" w:rsidRDefault="009B75C3" w:rsidP="009B75C3">
      <w:pPr>
        <w:pStyle w:val="PL"/>
        <w:rPr>
          <w:lang w:eastAsia="zh-CN"/>
        </w:rPr>
      </w:pPr>
    </w:p>
    <w:p w14:paraId="2D47BBB0" w14:textId="77777777" w:rsidR="009B75C3" w:rsidRPr="001564E7" w:rsidRDefault="009B75C3" w:rsidP="009B75C3">
      <w:pPr>
        <w:pStyle w:val="PL"/>
      </w:pPr>
      <w:r w:rsidRPr="001564E7">
        <w:rPr>
          <w:lang w:eastAsia="zh-CN"/>
        </w:rPr>
        <w:t>LocationReportingRequest</w:t>
      </w:r>
      <w:r w:rsidRPr="001564E7">
        <w:t xml:space="preserve">Type ::= </w:t>
      </w:r>
      <w:r w:rsidRPr="001564E7">
        <w:rPr>
          <w:snapToGrid w:val="0"/>
        </w:rPr>
        <w:t xml:space="preserve">SEQUENCE </w:t>
      </w:r>
      <w:r w:rsidRPr="001564E7">
        <w:t>{</w:t>
      </w:r>
    </w:p>
    <w:p w14:paraId="33F80AE2" w14:textId="77777777" w:rsidR="009B75C3" w:rsidRPr="001564E7" w:rsidRDefault="009B75C3" w:rsidP="009B75C3">
      <w:pPr>
        <w:pStyle w:val="PL"/>
        <w:rPr>
          <w:lang w:eastAsia="zh-CN"/>
        </w:rPr>
      </w:pPr>
      <w:r w:rsidRPr="001564E7">
        <w:tab/>
      </w:r>
      <w:r w:rsidRPr="001564E7">
        <w:rPr>
          <w:lang w:eastAsia="zh-CN"/>
        </w:rPr>
        <w:t>eventType</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EventType</w:t>
      </w:r>
      <w:r w:rsidRPr="001564E7">
        <w:t>,</w:t>
      </w:r>
    </w:p>
    <w:p w14:paraId="4DC63F91" w14:textId="77777777" w:rsidR="009B75C3" w:rsidRPr="001564E7" w:rsidRDefault="009B75C3" w:rsidP="009B75C3">
      <w:pPr>
        <w:pStyle w:val="PL"/>
      </w:pPr>
      <w:r w:rsidRPr="001564E7">
        <w:rPr>
          <w:lang w:eastAsia="zh-CN"/>
        </w:rPr>
        <w:tab/>
        <w:t>reportArea</w:t>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r>
      <w:r w:rsidRPr="001564E7">
        <w:rPr>
          <w:lang w:eastAsia="zh-CN"/>
        </w:rPr>
        <w:tab/>
        <w:t>ReportArea</w:t>
      </w:r>
      <w:r w:rsidRPr="001564E7">
        <w:t>,</w:t>
      </w:r>
    </w:p>
    <w:p w14:paraId="498171BF" w14:textId="77777777" w:rsidR="009B75C3" w:rsidRPr="001564E7" w:rsidRDefault="009B75C3" w:rsidP="009B75C3">
      <w:pPr>
        <w:pStyle w:val="PL"/>
      </w:pPr>
      <w:r w:rsidRPr="001564E7">
        <w:tab/>
        <w:t>areaOfInterestList</w:t>
      </w:r>
      <w:r w:rsidRPr="001564E7">
        <w:tab/>
      </w:r>
      <w:r w:rsidRPr="001564E7">
        <w:tab/>
      </w:r>
      <w:r w:rsidRPr="001564E7">
        <w:tab/>
      </w:r>
      <w:r w:rsidRPr="001564E7">
        <w:tab/>
      </w:r>
      <w:r w:rsidRPr="001564E7">
        <w:tab/>
      </w:r>
      <w:r w:rsidRPr="001564E7">
        <w:tab/>
      </w:r>
      <w:r w:rsidRPr="001564E7">
        <w:tab/>
      </w:r>
      <w:r w:rsidRPr="001564E7">
        <w:tab/>
      </w:r>
      <w:r w:rsidRPr="001564E7">
        <w:rPr>
          <w:snapToGrid w:val="0"/>
        </w:rPr>
        <w:t>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F57E96" w14:textId="77777777" w:rsidR="009B75C3" w:rsidRPr="001564E7" w:rsidRDefault="009B75C3" w:rsidP="009B75C3">
      <w:pPr>
        <w:pStyle w:val="PL"/>
        <w:rPr>
          <w:lang w:eastAsia="zh-CN"/>
        </w:rPr>
      </w:pPr>
      <w:r w:rsidRPr="001564E7">
        <w:tab/>
        <w:t>locationReportingReferenceIDToBeCancelled</w:t>
      </w:r>
      <w:r w:rsidRPr="001564E7">
        <w:tab/>
      </w:r>
      <w:r w:rsidRPr="001564E7">
        <w:tab/>
        <w:t>LocationReportingReferenceID</w:t>
      </w:r>
      <w:r w:rsidRPr="001564E7">
        <w:tab/>
      </w:r>
      <w:r w:rsidRPr="001564E7">
        <w:tab/>
      </w:r>
      <w:r w:rsidRPr="001564E7">
        <w:tab/>
      </w:r>
      <w:r w:rsidRPr="001564E7">
        <w:tab/>
      </w:r>
      <w:r w:rsidRPr="001564E7">
        <w:tab/>
        <w:t>OPTIONAL,</w:t>
      </w:r>
    </w:p>
    <w:p w14:paraId="3605FDEF"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event type is set to “stop reporting UE presence in the area of interest”</w:t>
      </w:r>
    </w:p>
    <w:p w14:paraId="1EEB9191" w14:textId="77777777" w:rsidR="009B75C3" w:rsidRPr="001564E7" w:rsidRDefault="009B75C3" w:rsidP="009B75C3">
      <w:pPr>
        <w:pStyle w:val="PL"/>
        <w:rPr>
          <w:lang w:val="fr-FR" w:eastAsia="zh-CN"/>
        </w:rPr>
      </w:pPr>
      <w:r w:rsidRPr="001564E7">
        <w:rPr>
          <w:snapToGrid w:val="0"/>
          <w:lang w:eastAsia="zh-CN"/>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eastAsia="zh-CN"/>
        </w:rPr>
        <w:t>LocationReportingRequest</w:t>
      </w:r>
      <w:r w:rsidRPr="001564E7">
        <w:rPr>
          <w:lang w:val="fr-FR"/>
        </w:rPr>
        <w:t>Type</w:t>
      </w:r>
      <w:r w:rsidRPr="001564E7">
        <w:rPr>
          <w:snapToGrid w:val="0"/>
          <w:lang w:val="fr-FR"/>
        </w:rPr>
        <w:t>-ExtIEs} }</w:t>
      </w:r>
      <w:r w:rsidRPr="001564E7">
        <w:rPr>
          <w:snapToGrid w:val="0"/>
          <w:lang w:val="fr-FR"/>
        </w:rPr>
        <w:tab/>
      </w:r>
      <w:r w:rsidRPr="001564E7">
        <w:rPr>
          <w:snapToGrid w:val="0"/>
          <w:lang w:val="fr-FR"/>
        </w:rPr>
        <w:tab/>
        <w:t>OPTIONAL,</w:t>
      </w:r>
    </w:p>
    <w:p w14:paraId="4E3C360D" w14:textId="77777777" w:rsidR="009B75C3" w:rsidRPr="001564E7" w:rsidRDefault="009B75C3" w:rsidP="009B75C3">
      <w:pPr>
        <w:pStyle w:val="PL"/>
      </w:pPr>
      <w:r w:rsidRPr="001564E7">
        <w:rPr>
          <w:lang w:val="fr-FR"/>
        </w:rPr>
        <w:tab/>
      </w:r>
      <w:r w:rsidRPr="001564E7">
        <w:t>...</w:t>
      </w:r>
    </w:p>
    <w:p w14:paraId="76F26A69" w14:textId="77777777" w:rsidR="009B75C3" w:rsidRPr="001564E7" w:rsidRDefault="009B75C3" w:rsidP="009B75C3">
      <w:pPr>
        <w:pStyle w:val="PL"/>
      </w:pPr>
      <w:r w:rsidRPr="001564E7">
        <w:t>}</w:t>
      </w:r>
    </w:p>
    <w:p w14:paraId="4CE9283E" w14:textId="77777777" w:rsidR="009B75C3" w:rsidRPr="001564E7" w:rsidRDefault="009B75C3" w:rsidP="009B75C3">
      <w:pPr>
        <w:pStyle w:val="PL"/>
        <w:rPr>
          <w:snapToGrid w:val="0"/>
          <w:lang w:eastAsia="zh-CN"/>
        </w:rPr>
      </w:pPr>
    </w:p>
    <w:p w14:paraId="27B9B428" w14:textId="77777777" w:rsidR="009B75C3" w:rsidRPr="001564E7" w:rsidRDefault="009B75C3" w:rsidP="009B75C3">
      <w:pPr>
        <w:pStyle w:val="PL"/>
        <w:rPr>
          <w:snapToGrid w:val="0"/>
        </w:rPr>
      </w:pPr>
      <w:r w:rsidRPr="001564E7">
        <w:rPr>
          <w:lang w:eastAsia="zh-CN"/>
        </w:rPr>
        <w:t>LocationReportingRequest</w:t>
      </w:r>
      <w:r w:rsidRPr="001564E7">
        <w:t>Type</w:t>
      </w:r>
      <w:r w:rsidRPr="001564E7">
        <w:rPr>
          <w:snapToGrid w:val="0"/>
        </w:rPr>
        <w:t>-ExtIEs NGAP-PROTOCOL-EXTENSION ::= {</w:t>
      </w:r>
    </w:p>
    <w:p w14:paraId="1A413002" w14:textId="77777777" w:rsidR="00F61CA4" w:rsidRPr="001564E7" w:rsidRDefault="00F61CA4" w:rsidP="00F61CA4">
      <w:pPr>
        <w:pStyle w:val="PL"/>
        <w:rPr>
          <w:snapToGrid w:val="0"/>
        </w:rPr>
      </w:pPr>
      <w:r w:rsidRPr="001564E7">
        <w:rPr>
          <w:snapToGrid w:val="0"/>
        </w:rPr>
        <w:tab/>
        <w:t>{ ID id-LocationReportingAdditionalInfo</w:t>
      </w:r>
      <w:r w:rsidRPr="001564E7">
        <w:rPr>
          <w:snapToGrid w:val="0"/>
        </w:rPr>
        <w:tab/>
        <w:t>CRITICALITY ignore</w:t>
      </w:r>
      <w:r w:rsidRPr="001564E7">
        <w:rPr>
          <w:snapToGrid w:val="0"/>
        </w:rPr>
        <w:tab/>
      </w:r>
      <w:r w:rsidR="00F25986" w:rsidRPr="001564E7">
        <w:rPr>
          <w:snapToGrid w:val="0"/>
        </w:rPr>
        <w:t>EXTENSION</w:t>
      </w:r>
      <w:r w:rsidRPr="001564E7">
        <w:rPr>
          <w:snapToGrid w:val="0"/>
        </w:rPr>
        <w:t xml:space="preserve"> LocationReportingAdditionalInfo</w:t>
      </w:r>
      <w:r w:rsidRPr="001564E7">
        <w:rPr>
          <w:snapToGrid w:val="0"/>
        </w:rPr>
        <w:tab/>
      </w:r>
      <w:r w:rsidRPr="001564E7">
        <w:rPr>
          <w:snapToGrid w:val="0"/>
        </w:rPr>
        <w:tab/>
        <w:t>PRESENCE optional },</w:t>
      </w:r>
    </w:p>
    <w:p w14:paraId="51DB8F86" w14:textId="77777777" w:rsidR="009B75C3" w:rsidRPr="001564E7" w:rsidRDefault="009B75C3" w:rsidP="009B75C3">
      <w:pPr>
        <w:pStyle w:val="PL"/>
        <w:rPr>
          <w:snapToGrid w:val="0"/>
        </w:rPr>
      </w:pPr>
      <w:r w:rsidRPr="001564E7">
        <w:rPr>
          <w:snapToGrid w:val="0"/>
        </w:rPr>
        <w:tab/>
        <w:t>...</w:t>
      </w:r>
    </w:p>
    <w:p w14:paraId="6F1DD680" w14:textId="77777777" w:rsidR="009B75C3" w:rsidRPr="001564E7" w:rsidRDefault="009B75C3" w:rsidP="009B75C3">
      <w:pPr>
        <w:pStyle w:val="PL"/>
        <w:rPr>
          <w:snapToGrid w:val="0"/>
        </w:rPr>
      </w:pPr>
      <w:r w:rsidRPr="001564E7">
        <w:rPr>
          <w:snapToGrid w:val="0"/>
        </w:rPr>
        <w:t>}</w:t>
      </w:r>
    </w:p>
    <w:p w14:paraId="66BAEFFF" w14:textId="77777777" w:rsidR="00264A81" w:rsidRPr="001564E7" w:rsidRDefault="00264A81" w:rsidP="00367E0D">
      <w:pPr>
        <w:pStyle w:val="PL"/>
        <w:rPr>
          <w:rFonts w:eastAsia="SimSun"/>
          <w:lang w:eastAsia="zh-CN"/>
        </w:rPr>
      </w:pPr>
    </w:p>
    <w:p w14:paraId="2C960173" w14:textId="77777777" w:rsidR="00264A81" w:rsidRPr="001564E7" w:rsidRDefault="00264A81" w:rsidP="00264A81">
      <w:pPr>
        <w:pStyle w:val="PL"/>
        <w:rPr>
          <w:snapToGrid w:val="0"/>
        </w:rPr>
      </w:pPr>
      <w:r w:rsidRPr="001564E7">
        <w:rPr>
          <w:snapToGrid w:val="0"/>
        </w:rPr>
        <w:t>LoggedMDTNr ::= SEQUENCE {</w:t>
      </w:r>
    </w:p>
    <w:p w14:paraId="11C25D44" w14:textId="77777777" w:rsidR="00264A81" w:rsidRPr="001564E7" w:rsidRDefault="00264A81" w:rsidP="00264A81">
      <w:pPr>
        <w:pStyle w:val="PL"/>
        <w:rPr>
          <w:snapToGrid w:val="0"/>
        </w:rPr>
      </w:pPr>
      <w:r w:rsidRPr="001564E7">
        <w:rPr>
          <w:snapToGrid w:val="0"/>
        </w:rPr>
        <w:tab/>
        <w:t>loggingInter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Interval,</w:t>
      </w:r>
    </w:p>
    <w:p w14:paraId="6880ADED" w14:textId="77777777" w:rsidR="00264A81" w:rsidRPr="001564E7" w:rsidRDefault="00264A81" w:rsidP="00264A81">
      <w:pPr>
        <w:pStyle w:val="PL"/>
        <w:rPr>
          <w:snapToGrid w:val="0"/>
        </w:rPr>
      </w:pPr>
      <w:r w:rsidRPr="001564E7">
        <w:rPr>
          <w:snapToGrid w:val="0"/>
        </w:rPr>
        <w:tab/>
        <w:t>loggingD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LoggingDuration,</w:t>
      </w:r>
    </w:p>
    <w:p w14:paraId="2B9D4E17" w14:textId="17AC9AC5" w:rsidR="00264A81" w:rsidRPr="001564E7" w:rsidRDefault="00264A81" w:rsidP="00264A81">
      <w:pPr>
        <w:pStyle w:val="PL"/>
        <w:rPr>
          <w:snapToGrid w:val="0"/>
        </w:rPr>
      </w:pPr>
      <w:r w:rsidRPr="001564E7">
        <w:rPr>
          <w:rFonts w:eastAsia="MS Mincho" w:cs="Courier New"/>
          <w:snapToGrid w:val="0"/>
        </w:rPr>
        <w:tab/>
        <w:t>loggedMDTTrigger</w:t>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r>
      <w:r w:rsidRPr="001564E7">
        <w:rPr>
          <w:rFonts w:eastAsia="MS Mincho" w:cs="Courier New"/>
          <w:snapToGrid w:val="0"/>
        </w:rPr>
        <w:tab/>
        <w:t>LoggedMDTTrigger,</w:t>
      </w:r>
    </w:p>
    <w:p w14:paraId="4CC99EE6" w14:textId="77777777" w:rsidR="00264A81" w:rsidRPr="001564E7" w:rsidRDefault="00264A81" w:rsidP="00264A81">
      <w:pPr>
        <w:pStyle w:val="PL"/>
        <w:rPr>
          <w:snapToGrid w:val="0"/>
        </w:rPr>
      </w:pPr>
      <w:r w:rsidRPr="001564E7">
        <w:rPr>
          <w:snapToGrid w:val="0"/>
        </w:rPr>
        <w:tab/>
        <w:t>bluetoothMeasurementConfiguration</w:t>
      </w:r>
      <w:r w:rsidRPr="001564E7">
        <w:rPr>
          <w:snapToGrid w:val="0"/>
        </w:rPr>
        <w:tab/>
        <w:t>BluetoothMeasurementConfiguration</w:t>
      </w:r>
      <w:r w:rsidRPr="001564E7">
        <w:rPr>
          <w:snapToGrid w:val="0"/>
        </w:rPr>
        <w:tab/>
        <w:t>OPTIONAL,</w:t>
      </w:r>
    </w:p>
    <w:p w14:paraId="6DE1AF86" w14:textId="77777777" w:rsidR="00264A81" w:rsidRPr="001564E7" w:rsidRDefault="00264A81" w:rsidP="00264A81">
      <w:pPr>
        <w:pStyle w:val="PL"/>
        <w:rPr>
          <w:snapToGrid w:val="0"/>
        </w:rPr>
      </w:pPr>
      <w:r w:rsidRPr="001564E7">
        <w:rPr>
          <w:snapToGrid w:val="0"/>
        </w:rPr>
        <w:tab/>
        <w:t>wLANMeasurementConfiguration</w:t>
      </w:r>
      <w:r w:rsidRPr="001564E7">
        <w:rPr>
          <w:snapToGrid w:val="0"/>
        </w:rPr>
        <w:tab/>
      </w:r>
      <w:r w:rsidRPr="001564E7">
        <w:rPr>
          <w:snapToGrid w:val="0"/>
        </w:rPr>
        <w:tab/>
        <w:t>WLANMeasurementConfiguration</w:t>
      </w:r>
      <w:r w:rsidRPr="001564E7">
        <w:rPr>
          <w:snapToGrid w:val="0"/>
        </w:rPr>
        <w:tab/>
      </w:r>
      <w:r w:rsidRPr="001564E7">
        <w:rPr>
          <w:snapToGrid w:val="0"/>
        </w:rPr>
        <w:tab/>
        <w:t>OPTIONAL,</w:t>
      </w:r>
    </w:p>
    <w:p w14:paraId="06179CF2" w14:textId="77777777" w:rsidR="00264A81" w:rsidRPr="001564E7" w:rsidRDefault="00264A81" w:rsidP="00264A81">
      <w:pPr>
        <w:pStyle w:val="PL"/>
        <w:rPr>
          <w:snapToGrid w:val="0"/>
        </w:rPr>
      </w:pPr>
      <w:r w:rsidRPr="001564E7">
        <w:rPr>
          <w:snapToGrid w:val="0"/>
        </w:rPr>
        <w:tab/>
        <w:t>sensorMeasurementConfiguration</w:t>
      </w:r>
      <w:r w:rsidRPr="001564E7">
        <w:rPr>
          <w:snapToGrid w:val="0"/>
        </w:rPr>
        <w:tab/>
      </w:r>
      <w:r w:rsidRPr="001564E7">
        <w:rPr>
          <w:snapToGrid w:val="0"/>
        </w:rPr>
        <w:tab/>
        <w:t>SensorMeasurementConfiguration</w:t>
      </w:r>
      <w:r w:rsidRPr="001564E7">
        <w:rPr>
          <w:snapToGrid w:val="0"/>
        </w:rPr>
        <w:tab/>
      </w:r>
      <w:r w:rsidRPr="001564E7">
        <w:rPr>
          <w:snapToGrid w:val="0"/>
        </w:rPr>
        <w:tab/>
        <w:t>OPTIONAL,</w:t>
      </w:r>
    </w:p>
    <w:p w14:paraId="52ECADBB" w14:textId="77777777" w:rsidR="00264A81" w:rsidRPr="001564E7" w:rsidRDefault="00264A81" w:rsidP="00264A81">
      <w:pPr>
        <w:pStyle w:val="PL"/>
        <w:rPr>
          <w:snapToGrid w:val="0"/>
        </w:rPr>
      </w:pPr>
      <w:r w:rsidRPr="001564E7">
        <w:rPr>
          <w:snapToGrid w:val="0"/>
        </w:rPr>
        <w:tab/>
        <w:t>areaScopeOfNeighCellsList</w:t>
      </w:r>
      <w:r w:rsidRPr="001564E7">
        <w:rPr>
          <w:snapToGrid w:val="0"/>
        </w:rPr>
        <w:tab/>
      </w:r>
      <w:r w:rsidRPr="001564E7">
        <w:rPr>
          <w:snapToGrid w:val="0"/>
        </w:rPr>
        <w:tab/>
      </w:r>
      <w:r w:rsidRPr="001564E7">
        <w:rPr>
          <w:snapToGrid w:val="0"/>
        </w:rPr>
        <w:tab/>
        <w:t>AreaScopeOfNeighCellsList</w:t>
      </w:r>
      <w:r w:rsidRPr="001564E7">
        <w:rPr>
          <w:snapToGrid w:val="0"/>
        </w:rPr>
        <w:tab/>
      </w:r>
      <w:r w:rsidRPr="001564E7">
        <w:rPr>
          <w:snapToGrid w:val="0"/>
        </w:rPr>
        <w:tab/>
      </w:r>
      <w:r w:rsidRPr="001564E7">
        <w:rPr>
          <w:snapToGrid w:val="0"/>
        </w:rPr>
        <w:tab/>
        <w:t>OPTIONAL,</w:t>
      </w:r>
    </w:p>
    <w:p w14:paraId="5CD1B327"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LoggedMDTNr-ExtIEs} } OPTIONAL,</w:t>
      </w:r>
    </w:p>
    <w:p w14:paraId="73D2BF4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7701C888" w14:textId="77777777" w:rsidR="00264A81" w:rsidRPr="001564E7" w:rsidRDefault="00264A81" w:rsidP="00264A81">
      <w:pPr>
        <w:pStyle w:val="PL"/>
        <w:rPr>
          <w:snapToGrid w:val="0"/>
        </w:rPr>
      </w:pPr>
      <w:r w:rsidRPr="001564E7">
        <w:rPr>
          <w:snapToGrid w:val="0"/>
        </w:rPr>
        <w:t>}</w:t>
      </w:r>
    </w:p>
    <w:p w14:paraId="1A77086A" w14:textId="77777777" w:rsidR="00264A81" w:rsidRPr="001564E7" w:rsidRDefault="00264A81" w:rsidP="00264A81">
      <w:pPr>
        <w:pStyle w:val="PL"/>
        <w:rPr>
          <w:snapToGrid w:val="0"/>
        </w:rPr>
      </w:pPr>
    </w:p>
    <w:p w14:paraId="638A797C" w14:textId="77777777" w:rsidR="00264A81" w:rsidRPr="001564E7" w:rsidRDefault="00264A81" w:rsidP="00264A81">
      <w:pPr>
        <w:pStyle w:val="PL"/>
        <w:rPr>
          <w:snapToGrid w:val="0"/>
        </w:rPr>
      </w:pPr>
      <w:r w:rsidRPr="001564E7">
        <w:rPr>
          <w:snapToGrid w:val="0"/>
        </w:rPr>
        <w:t>LoggedMDTNr-ExtIEs</w:t>
      </w:r>
      <w:r w:rsidRPr="001564E7">
        <w:rPr>
          <w:snapToGrid w:val="0"/>
        </w:rPr>
        <w:tab/>
        <w:t>NGAP-PROTOCOL-EXTENSION ::= {</w:t>
      </w:r>
    </w:p>
    <w:p w14:paraId="4306A01D" w14:textId="3DAA5B35" w:rsidR="00183212" w:rsidRPr="001564E7" w:rsidRDefault="00183212" w:rsidP="009A5FBB">
      <w:pPr>
        <w:pStyle w:val="PL"/>
        <w:rPr>
          <w:rFonts w:eastAsia="SimSun"/>
          <w:snapToGrid w:val="0"/>
        </w:rPr>
      </w:pPr>
      <w:r w:rsidRPr="001564E7">
        <w:rPr>
          <w:rFonts w:eastAsia="SimSun"/>
          <w:snapToGrid w:val="0"/>
          <w:lang w:eastAsia="en-GB"/>
        </w:rPr>
        <w:tab/>
        <w:t>{ ID id-</w:t>
      </w:r>
      <w:r w:rsidR="00E80F43" w:rsidRPr="001564E7">
        <w:rPr>
          <w:rFonts w:cs="Courier New"/>
          <w:snapToGrid w:val="0"/>
        </w:rPr>
        <w:t>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CRITICALITY ignore</w:t>
      </w:r>
      <w:r w:rsidRPr="001564E7">
        <w:rPr>
          <w:rFonts w:eastAsia="SimSun"/>
          <w:snapToGrid w:val="0"/>
          <w:lang w:eastAsia="en-GB"/>
        </w:rPr>
        <w:tab/>
        <w:t>EXTENSION E</w:t>
      </w:r>
      <w:r w:rsidRPr="001564E7">
        <w:rPr>
          <w:rFonts w:cs="Courier New"/>
          <w:snapToGrid w:val="0"/>
        </w:rPr>
        <w:t>arlyMeasurement</w:t>
      </w:r>
      <w:r w:rsidRPr="001564E7">
        <w:rPr>
          <w:rFonts w:eastAsia="SimSun"/>
          <w:snapToGrid w:val="0"/>
          <w:lang w:eastAsia="en-GB"/>
        </w:rPr>
        <w:tab/>
      </w:r>
      <w:r w:rsidRPr="001564E7">
        <w:rPr>
          <w:rFonts w:eastAsia="SimSun"/>
          <w:snapToGrid w:val="0"/>
          <w:lang w:eastAsia="en-GB"/>
        </w:rPr>
        <w:tab/>
        <w:t>PRESENCE optional</w:t>
      </w:r>
      <w:r w:rsidRPr="001564E7">
        <w:rPr>
          <w:rFonts w:eastAsia="SimSun"/>
          <w:snapToGrid w:val="0"/>
          <w:lang w:eastAsia="en-GB"/>
        </w:rPr>
        <w:tab/>
        <w:t>},</w:t>
      </w:r>
    </w:p>
    <w:p w14:paraId="526385FA" w14:textId="77777777" w:rsidR="00264A81" w:rsidRPr="001564E7" w:rsidRDefault="00264A81" w:rsidP="00264A81">
      <w:pPr>
        <w:pStyle w:val="PL"/>
        <w:rPr>
          <w:snapToGrid w:val="0"/>
        </w:rPr>
      </w:pPr>
      <w:r w:rsidRPr="001564E7">
        <w:rPr>
          <w:snapToGrid w:val="0"/>
        </w:rPr>
        <w:tab/>
        <w:t>...</w:t>
      </w:r>
    </w:p>
    <w:p w14:paraId="4F17B24B" w14:textId="77777777" w:rsidR="00264A81" w:rsidRPr="001564E7" w:rsidRDefault="00264A81" w:rsidP="00264A81">
      <w:pPr>
        <w:pStyle w:val="PL"/>
        <w:rPr>
          <w:snapToGrid w:val="0"/>
        </w:rPr>
      </w:pPr>
      <w:r w:rsidRPr="001564E7">
        <w:rPr>
          <w:snapToGrid w:val="0"/>
        </w:rPr>
        <w:t>}</w:t>
      </w:r>
    </w:p>
    <w:p w14:paraId="5B1FC55B" w14:textId="77777777" w:rsidR="00264A81" w:rsidRPr="001564E7" w:rsidRDefault="00264A81" w:rsidP="00264A81">
      <w:pPr>
        <w:pStyle w:val="PL"/>
        <w:rPr>
          <w:snapToGrid w:val="0"/>
        </w:rPr>
      </w:pPr>
    </w:p>
    <w:p w14:paraId="6CE3134A" w14:textId="77777777" w:rsidR="00C3419D" w:rsidRPr="001564E7" w:rsidRDefault="00264A81" w:rsidP="00264A81">
      <w:pPr>
        <w:pStyle w:val="PL"/>
        <w:rPr>
          <w:snapToGrid w:val="0"/>
        </w:rPr>
      </w:pPr>
      <w:r w:rsidRPr="001564E7">
        <w:rPr>
          <w:snapToGrid w:val="0"/>
        </w:rPr>
        <w:t xml:space="preserve">LoggingInterval ::= ENUMERATED { </w:t>
      </w:r>
    </w:p>
    <w:p w14:paraId="5E67F8EA" w14:textId="77777777" w:rsidR="00C3419D" w:rsidRPr="001564E7" w:rsidRDefault="00C3419D" w:rsidP="00264A81">
      <w:pPr>
        <w:pStyle w:val="PL"/>
        <w:rPr>
          <w:snapToGrid w:val="0"/>
        </w:rPr>
      </w:pPr>
      <w:r w:rsidRPr="001564E7">
        <w:rPr>
          <w:snapToGrid w:val="0"/>
        </w:rPr>
        <w:tab/>
      </w:r>
      <w:r w:rsidR="00264A81" w:rsidRPr="001564E7">
        <w:rPr>
          <w:snapToGrid w:val="0"/>
        </w:rPr>
        <w:t>ms320,</w:t>
      </w:r>
      <w:r w:rsidRPr="001564E7">
        <w:rPr>
          <w:snapToGrid w:val="0"/>
        </w:rPr>
        <w:t xml:space="preserve"> </w:t>
      </w:r>
      <w:r w:rsidR="00264A81" w:rsidRPr="001564E7">
        <w:rPr>
          <w:snapToGrid w:val="0"/>
        </w:rPr>
        <w:t>ms640,</w:t>
      </w:r>
      <w:r w:rsidRPr="001564E7">
        <w:rPr>
          <w:snapToGrid w:val="0"/>
        </w:rPr>
        <w:t xml:space="preserve"> </w:t>
      </w:r>
      <w:r w:rsidR="00264A81" w:rsidRPr="001564E7">
        <w:rPr>
          <w:snapToGrid w:val="0"/>
        </w:rPr>
        <w:t>ms1280, ms2560, ms5120, ms10240, ms20480, ms30720, ms40960, ms61440,</w:t>
      </w:r>
    </w:p>
    <w:p w14:paraId="55C50CBD" w14:textId="77777777" w:rsidR="00C3419D" w:rsidRPr="001564E7" w:rsidRDefault="00C3419D" w:rsidP="00264A81">
      <w:pPr>
        <w:pStyle w:val="PL"/>
        <w:rPr>
          <w:snapToGrid w:val="0"/>
        </w:rPr>
      </w:pPr>
      <w:r w:rsidRPr="001564E7">
        <w:rPr>
          <w:snapToGrid w:val="0"/>
        </w:rPr>
        <w:tab/>
      </w:r>
      <w:r w:rsidR="00264A81" w:rsidRPr="001564E7">
        <w:rPr>
          <w:snapToGrid w:val="0"/>
        </w:rPr>
        <w:t>infinity,</w:t>
      </w:r>
    </w:p>
    <w:p w14:paraId="03867F70"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59D397D2" w14:textId="77777777" w:rsidR="00264A81" w:rsidRPr="001564E7" w:rsidRDefault="00264A81" w:rsidP="00264A81">
      <w:pPr>
        <w:pStyle w:val="PL"/>
        <w:rPr>
          <w:snapToGrid w:val="0"/>
        </w:rPr>
      </w:pPr>
      <w:r w:rsidRPr="001564E7">
        <w:rPr>
          <w:snapToGrid w:val="0"/>
        </w:rPr>
        <w:t>}</w:t>
      </w:r>
    </w:p>
    <w:p w14:paraId="25742C9B" w14:textId="77777777" w:rsidR="00264A81" w:rsidRPr="001564E7" w:rsidRDefault="00264A81" w:rsidP="00264A81">
      <w:pPr>
        <w:pStyle w:val="PL"/>
        <w:rPr>
          <w:snapToGrid w:val="0"/>
        </w:rPr>
      </w:pPr>
    </w:p>
    <w:p w14:paraId="74DFFD90" w14:textId="77777777" w:rsidR="00264A81" w:rsidRPr="001564E7" w:rsidRDefault="00264A81" w:rsidP="00501599">
      <w:pPr>
        <w:pStyle w:val="PL"/>
        <w:rPr>
          <w:snapToGrid w:val="0"/>
        </w:rPr>
      </w:pPr>
      <w:r w:rsidRPr="001564E7">
        <w:rPr>
          <w:snapToGrid w:val="0"/>
        </w:rPr>
        <w:t>LoggingDuration ::= ENUMERATED {m10, m20, m40, m60, m90, m120, ...}</w:t>
      </w:r>
    </w:p>
    <w:p w14:paraId="500F738C" w14:textId="77777777" w:rsidR="00264A81" w:rsidRPr="001564E7" w:rsidRDefault="00264A81" w:rsidP="00367E0D">
      <w:pPr>
        <w:pStyle w:val="PL"/>
        <w:rPr>
          <w:rFonts w:eastAsia="SimSun"/>
          <w:lang w:eastAsia="zh-CN"/>
        </w:rPr>
      </w:pPr>
    </w:p>
    <w:p w14:paraId="7BD0B3F9" w14:textId="77777777" w:rsidR="00C3419D" w:rsidRPr="001564E7" w:rsidRDefault="00264A81" w:rsidP="00450F8F">
      <w:pPr>
        <w:pStyle w:val="PL"/>
        <w:rPr>
          <w:rFonts w:eastAsia="SimSun"/>
          <w:snapToGrid w:val="0"/>
        </w:rPr>
      </w:pPr>
      <w:r w:rsidRPr="001564E7">
        <w:rPr>
          <w:rFonts w:eastAsia="SimSun"/>
          <w:snapToGrid w:val="0"/>
        </w:rPr>
        <w:t>Links-to-log ::= ENUMERATED {</w:t>
      </w:r>
    </w:p>
    <w:p w14:paraId="109549CD"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uplink, </w:t>
      </w:r>
    </w:p>
    <w:p w14:paraId="4A3CF824"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downlink, </w:t>
      </w:r>
    </w:p>
    <w:p w14:paraId="20085F89"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both-uplink-and-downlink, </w:t>
      </w:r>
    </w:p>
    <w:p w14:paraId="7C45D82B" w14:textId="77777777" w:rsidR="00C3419D" w:rsidRPr="001564E7" w:rsidRDefault="00C3419D" w:rsidP="00450F8F">
      <w:pPr>
        <w:pStyle w:val="PL"/>
        <w:rPr>
          <w:rFonts w:eastAsia="SimSun"/>
          <w:snapToGrid w:val="0"/>
        </w:rPr>
      </w:pPr>
      <w:r w:rsidRPr="001564E7">
        <w:rPr>
          <w:rFonts w:eastAsia="SimSun"/>
          <w:snapToGrid w:val="0"/>
        </w:rPr>
        <w:lastRenderedPageBreak/>
        <w:tab/>
      </w:r>
      <w:r w:rsidR="00264A81" w:rsidRPr="001564E7">
        <w:rPr>
          <w:rFonts w:eastAsia="SimSun"/>
          <w:snapToGrid w:val="0"/>
        </w:rPr>
        <w:t>...</w:t>
      </w:r>
    </w:p>
    <w:p w14:paraId="1E82DBD0" w14:textId="77777777" w:rsidR="00264A81" w:rsidRPr="001564E7" w:rsidRDefault="00264A81" w:rsidP="00367E0D">
      <w:pPr>
        <w:pStyle w:val="PL"/>
        <w:rPr>
          <w:rFonts w:eastAsia="SimSun"/>
          <w:snapToGrid w:val="0"/>
        </w:rPr>
      </w:pPr>
      <w:r w:rsidRPr="001564E7">
        <w:rPr>
          <w:rFonts w:eastAsia="SimSun"/>
          <w:snapToGrid w:val="0"/>
        </w:rPr>
        <w:t>}</w:t>
      </w:r>
    </w:p>
    <w:p w14:paraId="1D378D83" w14:textId="77777777" w:rsidR="00264A81" w:rsidRPr="001564E7" w:rsidRDefault="00264A81" w:rsidP="00367E0D">
      <w:pPr>
        <w:pStyle w:val="PL"/>
        <w:rPr>
          <w:rFonts w:eastAsia="SimSun"/>
          <w:lang w:eastAsia="zh-CN"/>
        </w:rPr>
      </w:pPr>
    </w:p>
    <w:p w14:paraId="773C90FC" w14:textId="77777777" w:rsidR="00264A81" w:rsidRPr="001564E7" w:rsidRDefault="00264A81" w:rsidP="00367E0D">
      <w:pPr>
        <w:pStyle w:val="PL"/>
        <w:rPr>
          <w:rFonts w:eastAsia="MS Mincho" w:cs="Courier New"/>
          <w:snapToGrid w:val="0"/>
        </w:rPr>
      </w:pPr>
      <w:r w:rsidRPr="001564E7">
        <w:rPr>
          <w:rFonts w:eastAsia="MS Mincho" w:cs="Courier New"/>
          <w:snapToGrid w:val="0"/>
        </w:rPr>
        <w:t>LoggedMDTTrigger ::= CHOICE{</w:t>
      </w:r>
    </w:p>
    <w:p w14:paraId="69930ECD" w14:textId="77777777" w:rsidR="00264A81" w:rsidRPr="001564E7" w:rsidRDefault="00264A81" w:rsidP="00367E0D">
      <w:pPr>
        <w:pStyle w:val="PL"/>
        <w:rPr>
          <w:rFonts w:eastAsia="SimSun"/>
          <w:snapToGrid w:val="0"/>
          <w:lang w:eastAsia="zh-CN"/>
        </w:rPr>
      </w:pPr>
      <w:r w:rsidRPr="001564E7">
        <w:rPr>
          <w:rFonts w:eastAsia="MS Mincho" w:cs="Courier New"/>
          <w:snapToGrid w:val="0"/>
        </w:rPr>
        <w:tab/>
        <w:t>periodical</w:t>
      </w:r>
      <w:r w:rsidRPr="001564E7">
        <w:rPr>
          <w:rFonts w:eastAsia="MS Mincho" w:cs="Courier New"/>
          <w:snapToGrid w:val="0"/>
        </w:rPr>
        <w:tab/>
      </w:r>
      <w:r w:rsidRPr="001564E7">
        <w:rPr>
          <w:rFonts w:eastAsia="MS Mincho" w:cs="Courier New"/>
          <w:snapToGrid w:val="0"/>
        </w:rPr>
        <w:tab/>
      </w:r>
      <w:r w:rsidR="00475399" w:rsidRPr="001564E7">
        <w:rPr>
          <w:rFonts w:eastAsia="MS Mincho" w:cs="Courier New"/>
          <w:snapToGrid w:val="0"/>
        </w:rPr>
        <w:tab/>
      </w:r>
      <w:r w:rsidRPr="001564E7">
        <w:rPr>
          <w:rFonts w:eastAsia="SimSun"/>
          <w:snapToGrid w:val="0"/>
          <w:lang w:eastAsia="zh-CN"/>
        </w:rPr>
        <w:t>NULL,</w:t>
      </w:r>
    </w:p>
    <w:p w14:paraId="49ABC708" w14:textId="77777777" w:rsidR="00264A81" w:rsidRPr="001564E7" w:rsidRDefault="00264A81" w:rsidP="00367E0D">
      <w:pPr>
        <w:pStyle w:val="PL"/>
        <w:rPr>
          <w:rFonts w:eastAsia="MS Mincho" w:cs="Courier New"/>
          <w:snapToGrid w:val="0"/>
        </w:rPr>
      </w:pPr>
      <w:r w:rsidRPr="001564E7">
        <w:rPr>
          <w:rFonts w:eastAsia="SimSun"/>
          <w:snapToGrid w:val="0"/>
        </w:rPr>
        <w:tab/>
        <w:t>eventTrigger</w:t>
      </w:r>
      <w:r w:rsidR="00475399" w:rsidRPr="001564E7">
        <w:rPr>
          <w:rFonts w:eastAsia="SimSun"/>
          <w:snapToGrid w:val="0"/>
        </w:rPr>
        <w:tab/>
      </w:r>
      <w:r w:rsidRPr="001564E7">
        <w:rPr>
          <w:rFonts w:eastAsia="SimSun"/>
          <w:snapToGrid w:val="0"/>
        </w:rPr>
        <w:tab/>
      </w:r>
      <w:r w:rsidR="00475399" w:rsidRPr="001564E7">
        <w:rPr>
          <w:rFonts w:eastAsia="SimSun"/>
          <w:snapToGrid w:val="0"/>
        </w:rPr>
        <w:tab/>
      </w:r>
      <w:r w:rsidRPr="001564E7">
        <w:rPr>
          <w:rFonts w:eastAsia="SimSun"/>
          <w:snapToGrid w:val="0"/>
        </w:rPr>
        <w:t>EventTrigger,</w:t>
      </w:r>
    </w:p>
    <w:p w14:paraId="5DFF61B6" w14:textId="77777777" w:rsidR="00264A81" w:rsidRPr="001564E7" w:rsidRDefault="00264A81" w:rsidP="00367E0D">
      <w:pPr>
        <w:pStyle w:val="PL"/>
        <w:rPr>
          <w:rFonts w:eastAsia="MS Mincho" w:cs="Courier New"/>
          <w:snapToGrid w:val="0"/>
        </w:rPr>
      </w:pPr>
      <w:r w:rsidRPr="001564E7">
        <w:rPr>
          <w:rFonts w:eastAsia="MS Mincho" w:cs="Courier New"/>
          <w:snapToGrid w:val="0"/>
        </w:rPr>
        <w:tab/>
      </w:r>
      <w:r w:rsidR="00475399" w:rsidRPr="001564E7">
        <w:t>choice-Extensions</w:t>
      </w:r>
      <w:r w:rsidR="00475399" w:rsidRPr="001564E7">
        <w:tab/>
      </w:r>
      <w:r w:rsidR="00475399" w:rsidRPr="001564E7">
        <w:tab/>
        <w:t>ProtocolIE-SingleContainer { {</w:t>
      </w:r>
      <w:r w:rsidR="00475399" w:rsidRPr="001564E7">
        <w:rPr>
          <w:rFonts w:eastAsia="MS Mincho" w:cs="Courier New"/>
          <w:snapToGrid w:val="0"/>
        </w:rPr>
        <w:t>LoggedMDTTrigger</w:t>
      </w:r>
      <w:r w:rsidR="00475399" w:rsidRPr="001564E7">
        <w:t>-ExtIEs} }</w:t>
      </w:r>
    </w:p>
    <w:p w14:paraId="29545ADC" w14:textId="77777777" w:rsidR="00264A81" w:rsidRPr="001564E7" w:rsidRDefault="00264A81" w:rsidP="00367E0D">
      <w:pPr>
        <w:pStyle w:val="PL"/>
        <w:rPr>
          <w:rFonts w:eastAsia="MS Mincho" w:cs="Courier New"/>
          <w:snapToGrid w:val="0"/>
        </w:rPr>
      </w:pPr>
      <w:r w:rsidRPr="001564E7">
        <w:rPr>
          <w:rFonts w:eastAsia="MS Mincho" w:cs="Courier New"/>
          <w:snapToGrid w:val="0"/>
        </w:rPr>
        <w:t>}</w:t>
      </w:r>
    </w:p>
    <w:p w14:paraId="242E784D" w14:textId="77777777" w:rsidR="007A59CD" w:rsidRPr="001564E7" w:rsidRDefault="007A59CD" w:rsidP="00501599">
      <w:pPr>
        <w:pStyle w:val="PL"/>
        <w:rPr>
          <w:snapToGrid w:val="0"/>
          <w:lang w:val="en-US" w:eastAsia="zh-CN"/>
        </w:rPr>
      </w:pPr>
    </w:p>
    <w:p w14:paraId="25C9D54D" w14:textId="77777777" w:rsidR="00475399" w:rsidRPr="001564E7" w:rsidRDefault="00475399" w:rsidP="00475399">
      <w:pPr>
        <w:pStyle w:val="PL"/>
      </w:pPr>
      <w:r w:rsidRPr="001564E7">
        <w:rPr>
          <w:rFonts w:eastAsia="MS Mincho" w:cs="Courier New"/>
          <w:snapToGrid w:val="0"/>
        </w:rPr>
        <w:t>LoggedMDTTrigger</w:t>
      </w:r>
      <w:r w:rsidRPr="001564E7">
        <w:t xml:space="preserve">-ExtIEs </w:t>
      </w:r>
      <w:r w:rsidRPr="001564E7">
        <w:rPr>
          <w:snapToGrid w:val="0"/>
        </w:rPr>
        <w:t xml:space="preserve">NGAP-PROTOCOL-IES </w:t>
      </w:r>
      <w:r w:rsidRPr="001564E7">
        <w:t>::= {</w:t>
      </w:r>
    </w:p>
    <w:p w14:paraId="4B08AEB5" w14:textId="77777777" w:rsidR="00475399" w:rsidRPr="001564E7" w:rsidRDefault="00475399" w:rsidP="00475399">
      <w:pPr>
        <w:pStyle w:val="PL"/>
      </w:pPr>
      <w:r w:rsidRPr="001564E7">
        <w:tab/>
        <w:t>...</w:t>
      </w:r>
    </w:p>
    <w:p w14:paraId="27233763" w14:textId="77777777" w:rsidR="00475399" w:rsidRPr="001564E7" w:rsidRDefault="00475399" w:rsidP="00475399">
      <w:pPr>
        <w:pStyle w:val="PL"/>
      </w:pPr>
      <w:r w:rsidRPr="001564E7">
        <w:t>}</w:t>
      </w:r>
    </w:p>
    <w:p w14:paraId="0D109E72" w14:textId="77777777" w:rsidR="00475399" w:rsidRPr="001564E7" w:rsidRDefault="00475399" w:rsidP="00475399">
      <w:pPr>
        <w:pStyle w:val="PL"/>
        <w:rPr>
          <w:snapToGrid w:val="0"/>
        </w:rPr>
      </w:pPr>
    </w:p>
    <w:p w14:paraId="519B27D9" w14:textId="77777777" w:rsidR="009B75C3" w:rsidRPr="001564E7" w:rsidRDefault="007A59CD" w:rsidP="00501599">
      <w:pPr>
        <w:pStyle w:val="PL"/>
        <w:rPr>
          <w:snapToGrid w:val="0"/>
          <w:lang w:val="en-US" w:eastAsia="zh-CN"/>
        </w:rPr>
      </w:pPr>
      <w:r w:rsidRPr="001564E7">
        <w:rPr>
          <w:rFonts w:hint="eastAsia"/>
          <w:snapToGrid w:val="0"/>
          <w:lang w:val="en-US" w:eastAsia="zh-CN"/>
        </w:rPr>
        <w:t>LTEM-Indication</w:t>
      </w:r>
      <w:r w:rsidRPr="001564E7">
        <w:rPr>
          <w:rFonts w:hint="eastAsia"/>
          <w:snapToGrid w:val="0"/>
          <w:lang w:val="en-US" w:eastAsia="zh-CN"/>
        </w:rPr>
        <w:tab/>
      </w:r>
      <w:r w:rsidRPr="001564E7">
        <w:rPr>
          <w:lang w:val="en-US" w:eastAsia="zh-CN"/>
        </w:rPr>
        <w:t xml:space="preserve">::= </w:t>
      </w:r>
      <w:r w:rsidRPr="001564E7">
        <w:rPr>
          <w:snapToGrid w:val="0"/>
          <w:lang w:val="en-US" w:eastAsia="zh-CN"/>
        </w:rPr>
        <w:t>ENUMERATED {</w:t>
      </w:r>
      <w:r w:rsidRPr="001564E7">
        <w:rPr>
          <w:rFonts w:hint="eastAsia"/>
          <w:snapToGrid w:val="0"/>
          <w:lang w:val="en-US" w:eastAsia="zh-CN"/>
        </w:rPr>
        <w:t>lte-m</w:t>
      </w:r>
      <w:r w:rsidRPr="001564E7">
        <w:t>,</w:t>
      </w:r>
      <w:r w:rsidRPr="001564E7">
        <w:rPr>
          <w:snapToGrid w:val="0"/>
          <w:lang w:val="en-US" w:eastAsia="zh-CN"/>
        </w:rPr>
        <w:t>...}</w:t>
      </w:r>
    </w:p>
    <w:p w14:paraId="48547EA8" w14:textId="77777777" w:rsidR="00214617" w:rsidRPr="001564E7" w:rsidRDefault="00214617" w:rsidP="00367E0D">
      <w:pPr>
        <w:pStyle w:val="PL"/>
        <w:rPr>
          <w:lang w:eastAsia="zh-CN"/>
        </w:rPr>
      </w:pPr>
    </w:p>
    <w:p w14:paraId="6C8BD02A" w14:textId="77777777" w:rsidR="00214617" w:rsidRPr="001564E7" w:rsidRDefault="00214617" w:rsidP="00367E0D">
      <w:pPr>
        <w:pStyle w:val="PL"/>
        <w:rPr>
          <w:snapToGrid w:val="0"/>
        </w:rPr>
      </w:pPr>
      <w:r w:rsidRPr="001564E7">
        <w:rPr>
          <w:snapToGrid w:val="0"/>
        </w:rPr>
        <w:t>LTEUERLFReportContainer ::= OCTET STRING</w:t>
      </w:r>
    </w:p>
    <w:p w14:paraId="4ABDD2FE" w14:textId="77777777" w:rsidR="007A59CD" w:rsidRPr="001564E7" w:rsidRDefault="007A59CD" w:rsidP="00501599">
      <w:pPr>
        <w:pStyle w:val="PL"/>
        <w:rPr>
          <w:lang w:eastAsia="zh-CN"/>
        </w:rPr>
      </w:pPr>
    </w:p>
    <w:p w14:paraId="6F543E4D" w14:textId="77777777" w:rsidR="00091468" w:rsidRPr="001564E7" w:rsidRDefault="00091468" w:rsidP="003D2340">
      <w:pPr>
        <w:pStyle w:val="PL"/>
        <w:rPr>
          <w:snapToGrid w:val="0"/>
        </w:rPr>
      </w:pPr>
      <w:r w:rsidRPr="001564E7">
        <w:rPr>
          <w:snapToGrid w:val="0"/>
        </w:rPr>
        <w:t>LTEV2XServicesAuthorized ::= SEQUENCE {</w:t>
      </w:r>
    </w:p>
    <w:p w14:paraId="0DE6FC9F"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17621EC"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5C00437C"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LTEV2XServicesAuthorized-ExtIEs} }</w:t>
      </w:r>
      <w:r w:rsidRPr="001564E7">
        <w:rPr>
          <w:snapToGrid w:val="0"/>
        </w:rPr>
        <w:tab/>
        <w:t>OPTIONAL,</w:t>
      </w:r>
    </w:p>
    <w:p w14:paraId="1129C37E" w14:textId="77777777" w:rsidR="00091468" w:rsidRPr="001564E7" w:rsidRDefault="00091468" w:rsidP="00091468">
      <w:pPr>
        <w:pStyle w:val="PL"/>
        <w:rPr>
          <w:snapToGrid w:val="0"/>
        </w:rPr>
      </w:pPr>
      <w:r w:rsidRPr="001564E7">
        <w:rPr>
          <w:snapToGrid w:val="0"/>
        </w:rPr>
        <w:tab/>
        <w:t>...</w:t>
      </w:r>
    </w:p>
    <w:p w14:paraId="0A3D6B47" w14:textId="77777777" w:rsidR="00091468" w:rsidRPr="001564E7" w:rsidRDefault="00091468" w:rsidP="00091468">
      <w:pPr>
        <w:pStyle w:val="PL"/>
        <w:rPr>
          <w:snapToGrid w:val="0"/>
        </w:rPr>
      </w:pPr>
      <w:r w:rsidRPr="001564E7">
        <w:rPr>
          <w:snapToGrid w:val="0"/>
        </w:rPr>
        <w:t>}</w:t>
      </w:r>
    </w:p>
    <w:p w14:paraId="7149469A" w14:textId="77777777" w:rsidR="00091468" w:rsidRPr="001564E7" w:rsidRDefault="00091468" w:rsidP="00091468">
      <w:pPr>
        <w:pStyle w:val="PL"/>
        <w:rPr>
          <w:snapToGrid w:val="0"/>
        </w:rPr>
      </w:pPr>
    </w:p>
    <w:p w14:paraId="23266A8C" w14:textId="77777777" w:rsidR="00091468" w:rsidRPr="001564E7" w:rsidRDefault="00091468" w:rsidP="00091468">
      <w:pPr>
        <w:pStyle w:val="PL"/>
        <w:rPr>
          <w:snapToGrid w:val="0"/>
        </w:rPr>
      </w:pPr>
      <w:r w:rsidRPr="001564E7">
        <w:rPr>
          <w:snapToGrid w:val="0"/>
        </w:rPr>
        <w:t>LTEV2XServicesAuthorized-ExtIEs NGAP-PROTOCOL-EXTENSION ::= {</w:t>
      </w:r>
    </w:p>
    <w:p w14:paraId="13D24638" w14:textId="77777777" w:rsidR="00091468" w:rsidRPr="001564E7" w:rsidRDefault="00091468" w:rsidP="00091468">
      <w:pPr>
        <w:pStyle w:val="PL"/>
        <w:rPr>
          <w:snapToGrid w:val="0"/>
        </w:rPr>
      </w:pPr>
      <w:r w:rsidRPr="001564E7">
        <w:rPr>
          <w:snapToGrid w:val="0"/>
        </w:rPr>
        <w:tab/>
        <w:t>...</w:t>
      </w:r>
    </w:p>
    <w:p w14:paraId="04DC7F28" w14:textId="77777777" w:rsidR="00091468" w:rsidRPr="001564E7" w:rsidRDefault="00091468" w:rsidP="00091468">
      <w:pPr>
        <w:pStyle w:val="PL"/>
        <w:rPr>
          <w:snapToGrid w:val="0"/>
        </w:rPr>
      </w:pPr>
      <w:r w:rsidRPr="001564E7">
        <w:rPr>
          <w:snapToGrid w:val="0"/>
        </w:rPr>
        <w:t>}</w:t>
      </w:r>
    </w:p>
    <w:p w14:paraId="1A06C679" w14:textId="77777777" w:rsidR="00091468" w:rsidRPr="001564E7" w:rsidRDefault="00091468" w:rsidP="00091468">
      <w:pPr>
        <w:pStyle w:val="PL"/>
        <w:rPr>
          <w:snapToGrid w:val="0"/>
        </w:rPr>
      </w:pPr>
    </w:p>
    <w:p w14:paraId="10F8D8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 ::= SEQUENCE {</w:t>
      </w:r>
    </w:p>
    <w:p w14:paraId="359606A8"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578A2D4D"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LTEUE</w:t>
      </w:r>
      <w:r w:rsidRPr="001564E7">
        <w:rPr>
          <w:rFonts w:hint="eastAsia"/>
          <w:snapToGrid w:val="0"/>
          <w:lang w:eastAsia="zh-CN"/>
        </w:rPr>
        <w:t>-Sidelink-</w:t>
      </w:r>
      <w:r w:rsidRPr="001564E7">
        <w:rPr>
          <w:snapToGrid w:val="0"/>
        </w:rPr>
        <w:t>Aggregate-MaximumBitrates-ExtIEs} } OPTIONAL,</w:t>
      </w:r>
    </w:p>
    <w:p w14:paraId="6AF8CDBE" w14:textId="77777777" w:rsidR="00091468" w:rsidRPr="001564E7" w:rsidRDefault="00091468" w:rsidP="00367E0D">
      <w:pPr>
        <w:pStyle w:val="PL"/>
        <w:rPr>
          <w:snapToGrid w:val="0"/>
        </w:rPr>
      </w:pPr>
      <w:r w:rsidRPr="001564E7">
        <w:rPr>
          <w:snapToGrid w:val="0"/>
        </w:rPr>
        <w:tab/>
        <w:t>...</w:t>
      </w:r>
    </w:p>
    <w:p w14:paraId="65F9EC01" w14:textId="77777777" w:rsidR="00091468" w:rsidRPr="001564E7" w:rsidRDefault="00091468" w:rsidP="00367E0D">
      <w:pPr>
        <w:pStyle w:val="PL"/>
        <w:rPr>
          <w:snapToGrid w:val="0"/>
        </w:rPr>
      </w:pPr>
      <w:r w:rsidRPr="001564E7">
        <w:rPr>
          <w:snapToGrid w:val="0"/>
        </w:rPr>
        <w:t>}</w:t>
      </w:r>
    </w:p>
    <w:p w14:paraId="3FDFD77A" w14:textId="77777777" w:rsidR="00091468" w:rsidRPr="001564E7" w:rsidRDefault="00091468" w:rsidP="00367E0D">
      <w:pPr>
        <w:pStyle w:val="PL"/>
        <w:rPr>
          <w:snapToGrid w:val="0"/>
        </w:rPr>
      </w:pPr>
    </w:p>
    <w:p w14:paraId="095A397E" w14:textId="77777777" w:rsidR="00091468" w:rsidRPr="001564E7" w:rsidRDefault="00091468" w:rsidP="00367E0D">
      <w:pPr>
        <w:pStyle w:val="PL"/>
        <w:rPr>
          <w:snapToGrid w:val="0"/>
        </w:rPr>
      </w:pPr>
      <w:r w:rsidRPr="001564E7">
        <w:rPr>
          <w:snapToGrid w:val="0"/>
        </w:rPr>
        <w:t>LTEUE</w:t>
      </w:r>
      <w:r w:rsidRPr="001564E7">
        <w:rPr>
          <w:rFonts w:hint="eastAsia"/>
          <w:snapToGrid w:val="0"/>
          <w:lang w:eastAsia="zh-CN"/>
        </w:rPr>
        <w:t>-Sidelink-</w:t>
      </w:r>
      <w:r w:rsidRPr="001564E7">
        <w:rPr>
          <w:snapToGrid w:val="0"/>
        </w:rPr>
        <w:t>Aggregate-MaximumBitrates-ExtIEs NGAP-PROTOCOL-EXTENSION ::= {</w:t>
      </w:r>
    </w:p>
    <w:p w14:paraId="655C45E7" w14:textId="77777777" w:rsidR="00091468" w:rsidRPr="001564E7" w:rsidRDefault="00091468" w:rsidP="00367E0D">
      <w:pPr>
        <w:pStyle w:val="PL"/>
        <w:rPr>
          <w:snapToGrid w:val="0"/>
        </w:rPr>
      </w:pPr>
      <w:r w:rsidRPr="001564E7">
        <w:rPr>
          <w:snapToGrid w:val="0"/>
        </w:rPr>
        <w:tab/>
        <w:t>...</w:t>
      </w:r>
    </w:p>
    <w:p w14:paraId="1FF2926D" w14:textId="77777777" w:rsidR="00091468" w:rsidRPr="001564E7" w:rsidRDefault="00091468" w:rsidP="00A47B92">
      <w:pPr>
        <w:pStyle w:val="PL"/>
        <w:rPr>
          <w:snapToGrid w:val="0"/>
        </w:rPr>
      </w:pPr>
      <w:r w:rsidRPr="001564E7">
        <w:rPr>
          <w:snapToGrid w:val="0"/>
        </w:rPr>
        <w:t>}</w:t>
      </w:r>
    </w:p>
    <w:p w14:paraId="37E81B77" w14:textId="77777777" w:rsidR="00091468" w:rsidRPr="001564E7" w:rsidRDefault="00091468" w:rsidP="008246D9">
      <w:pPr>
        <w:pStyle w:val="PL"/>
        <w:rPr>
          <w:lang w:eastAsia="zh-CN"/>
        </w:rPr>
      </w:pPr>
    </w:p>
    <w:p w14:paraId="5E728317" w14:textId="77777777" w:rsidR="009B75C3" w:rsidRPr="001564E7" w:rsidRDefault="009B75C3" w:rsidP="00137D1C">
      <w:pPr>
        <w:pStyle w:val="PL"/>
        <w:rPr>
          <w:snapToGrid w:val="0"/>
        </w:rPr>
      </w:pPr>
      <w:r w:rsidRPr="001564E7">
        <w:rPr>
          <w:snapToGrid w:val="0"/>
        </w:rPr>
        <w:t>-- M</w:t>
      </w:r>
    </w:p>
    <w:p w14:paraId="6A1BE18B" w14:textId="77777777" w:rsidR="009B75C3" w:rsidRPr="001564E7" w:rsidRDefault="009B75C3" w:rsidP="009B75C3">
      <w:pPr>
        <w:pStyle w:val="PL"/>
        <w:rPr>
          <w:snapToGrid w:val="0"/>
        </w:rPr>
      </w:pPr>
    </w:p>
    <w:p w14:paraId="4AA889AE" w14:textId="77777777" w:rsidR="009B75C3" w:rsidRPr="001564E7" w:rsidRDefault="009B75C3" w:rsidP="009B75C3">
      <w:pPr>
        <w:pStyle w:val="PL"/>
        <w:rPr>
          <w:snapToGrid w:val="0"/>
        </w:rPr>
      </w:pPr>
      <w:r w:rsidRPr="001564E7">
        <w:rPr>
          <w:snapToGrid w:val="0"/>
        </w:rPr>
        <w:t>MaskedIMEISV ::= BIT STRING (SIZE(64))</w:t>
      </w:r>
    </w:p>
    <w:p w14:paraId="3EB6BF8A" w14:textId="77777777" w:rsidR="009B75C3" w:rsidRPr="001564E7" w:rsidRDefault="009B75C3" w:rsidP="009B75C3">
      <w:pPr>
        <w:pStyle w:val="PL"/>
        <w:rPr>
          <w:snapToGrid w:val="0"/>
        </w:rPr>
      </w:pPr>
    </w:p>
    <w:p w14:paraId="03DED71F" w14:textId="77777777" w:rsidR="009B75C3" w:rsidRPr="001564E7" w:rsidRDefault="009B75C3" w:rsidP="009B75C3">
      <w:pPr>
        <w:pStyle w:val="PL"/>
        <w:rPr>
          <w:snapToGrid w:val="0"/>
        </w:rPr>
      </w:pPr>
      <w:r w:rsidRPr="001564E7">
        <w:rPr>
          <w:snapToGrid w:val="0"/>
        </w:rPr>
        <w:t>MaximumDataBurstVolume ::= INTEGER (0..4095, ...</w:t>
      </w:r>
      <w:r w:rsidR="00402213" w:rsidRPr="001564E7">
        <w:rPr>
          <w:snapToGrid w:val="0"/>
        </w:rPr>
        <w:t>, 4096.. 2000000</w:t>
      </w:r>
      <w:r w:rsidRPr="001564E7">
        <w:rPr>
          <w:snapToGrid w:val="0"/>
        </w:rPr>
        <w:t>)</w:t>
      </w:r>
    </w:p>
    <w:p w14:paraId="16EF6667" w14:textId="77777777" w:rsidR="009B75C3" w:rsidRPr="001564E7" w:rsidRDefault="009B75C3" w:rsidP="009B75C3">
      <w:pPr>
        <w:pStyle w:val="PL"/>
        <w:rPr>
          <w:snapToGrid w:val="0"/>
        </w:rPr>
      </w:pPr>
    </w:p>
    <w:p w14:paraId="79384259" w14:textId="77777777" w:rsidR="009B75C3" w:rsidRPr="001564E7" w:rsidRDefault="009B75C3" w:rsidP="009B75C3">
      <w:pPr>
        <w:pStyle w:val="PL"/>
        <w:rPr>
          <w:snapToGrid w:val="0"/>
        </w:rPr>
      </w:pPr>
      <w:r w:rsidRPr="001564E7">
        <w:rPr>
          <w:snapToGrid w:val="0"/>
        </w:rPr>
        <w:t>MessageIdentifier ::= BIT STRING (SIZE(16))</w:t>
      </w:r>
    </w:p>
    <w:p w14:paraId="7E5654BA" w14:textId="77777777" w:rsidR="009B75C3" w:rsidRPr="001564E7" w:rsidRDefault="009B75C3" w:rsidP="009B75C3">
      <w:pPr>
        <w:pStyle w:val="PL"/>
        <w:rPr>
          <w:snapToGrid w:val="0"/>
        </w:rPr>
      </w:pPr>
    </w:p>
    <w:p w14:paraId="50FD6246" w14:textId="77777777" w:rsidR="009B75C3" w:rsidRPr="001564E7" w:rsidRDefault="009B75C3" w:rsidP="0048322B">
      <w:pPr>
        <w:pStyle w:val="PL"/>
        <w:rPr>
          <w:snapToGrid w:val="0"/>
        </w:rPr>
      </w:pPr>
      <w:r w:rsidRPr="001564E7">
        <w:rPr>
          <w:snapToGrid w:val="0"/>
        </w:rPr>
        <w:t>MaximumIntegrityProtectedDataRate ::= ENUMERATED {</w:t>
      </w:r>
    </w:p>
    <w:p w14:paraId="23AFF744" w14:textId="77777777" w:rsidR="009B75C3" w:rsidRPr="001564E7" w:rsidRDefault="009B75C3" w:rsidP="0048322B">
      <w:pPr>
        <w:pStyle w:val="PL"/>
        <w:rPr>
          <w:snapToGrid w:val="0"/>
        </w:rPr>
      </w:pPr>
      <w:r w:rsidRPr="001564E7">
        <w:rPr>
          <w:snapToGrid w:val="0"/>
        </w:rPr>
        <w:tab/>
        <w:t>bitrate64kbs,</w:t>
      </w:r>
    </w:p>
    <w:p w14:paraId="30ADAB65" w14:textId="77777777" w:rsidR="009B75C3" w:rsidRPr="001564E7" w:rsidRDefault="009B75C3" w:rsidP="0048322B">
      <w:pPr>
        <w:pStyle w:val="PL"/>
        <w:rPr>
          <w:snapToGrid w:val="0"/>
        </w:rPr>
      </w:pPr>
      <w:r w:rsidRPr="001564E7">
        <w:rPr>
          <w:snapToGrid w:val="0"/>
        </w:rPr>
        <w:tab/>
        <w:t>maximum-UE-rate,</w:t>
      </w:r>
    </w:p>
    <w:p w14:paraId="1195044E" w14:textId="77777777" w:rsidR="009B75C3" w:rsidRPr="001564E7" w:rsidRDefault="009B75C3" w:rsidP="0048322B">
      <w:pPr>
        <w:pStyle w:val="PL"/>
        <w:rPr>
          <w:snapToGrid w:val="0"/>
        </w:rPr>
      </w:pPr>
      <w:r w:rsidRPr="001564E7">
        <w:rPr>
          <w:snapToGrid w:val="0"/>
        </w:rPr>
        <w:tab/>
        <w:t>...</w:t>
      </w:r>
    </w:p>
    <w:p w14:paraId="1CD2EA2C" w14:textId="77777777" w:rsidR="009B75C3" w:rsidRPr="001564E7" w:rsidRDefault="009B75C3" w:rsidP="0048322B">
      <w:pPr>
        <w:pStyle w:val="PL"/>
        <w:rPr>
          <w:snapToGrid w:val="0"/>
        </w:rPr>
      </w:pPr>
      <w:r w:rsidRPr="001564E7">
        <w:rPr>
          <w:snapToGrid w:val="0"/>
        </w:rPr>
        <w:t>}</w:t>
      </w:r>
    </w:p>
    <w:p w14:paraId="626E588C" w14:textId="77777777" w:rsidR="00441B99" w:rsidRPr="001564E7" w:rsidRDefault="00441B99" w:rsidP="00D52AB4">
      <w:pPr>
        <w:pStyle w:val="PL"/>
        <w:rPr>
          <w:snapToGrid w:val="0"/>
        </w:rPr>
      </w:pPr>
    </w:p>
    <w:p w14:paraId="3E47E666" w14:textId="77777777" w:rsidR="00175795" w:rsidRPr="001564E7" w:rsidRDefault="00175795" w:rsidP="00175795">
      <w:pPr>
        <w:pStyle w:val="PL"/>
        <w:rPr>
          <w:rFonts w:eastAsia="Malgun Gothic"/>
          <w:snapToGrid w:val="0"/>
        </w:rPr>
      </w:pPr>
    </w:p>
    <w:p w14:paraId="675EB45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 xml:space="preserve">MBS-AreaSessionID ::= INTEGER (0..65535, ...) </w:t>
      </w:r>
    </w:p>
    <w:p w14:paraId="37394CE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564E7" w:rsidRDefault="00175795" w:rsidP="00175795">
      <w:pPr>
        <w:pStyle w:val="PL"/>
      </w:pPr>
      <w:r w:rsidRPr="001564E7">
        <w:t>MBS-DataForwardingResponseMRBList ::= SEQUENCE (SIZE(1..maxnoofMRBs)) OF MBS-DataForwardingResponseMRBItem</w:t>
      </w:r>
    </w:p>
    <w:p w14:paraId="75AF0166" w14:textId="77777777" w:rsidR="00175795" w:rsidRPr="001564E7" w:rsidRDefault="00175795" w:rsidP="00175795">
      <w:pPr>
        <w:pStyle w:val="PL"/>
      </w:pPr>
    </w:p>
    <w:p w14:paraId="55D58FA1" w14:textId="77777777" w:rsidR="00175795" w:rsidRPr="001564E7" w:rsidRDefault="00175795" w:rsidP="00175795">
      <w:pPr>
        <w:pStyle w:val="PL"/>
      </w:pPr>
      <w:r w:rsidRPr="001564E7">
        <w:t>MBS-DataForwardingResponseMRBItem ::= SEQUENCE {</w:t>
      </w:r>
    </w:p>
    <w:p w14:paraId="7CF3EAC7"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482C596" w14:textId="77777777" w:rsidR="00175795" w:rsidRPr="001564E7" w:rsidRDefault="00175795" w:rsidP="00175795">
      <w:pPr>
        <w:pStyle w:val="PL"/>
      </w:pPr>
      <w:r w:rsidRPr="001564E7">
        <w:tab/>
        <w:t>dL-Forwarding-</w:t>
      </w:r>
      <w:r w:rsidRPr="001564E7">
        <w:rPr>
          <w:snapToGrid w:val="0"/>
        </w:rPr>
        <w:t>UPTNLInformation</w:t>
      </w:r>
      <w:r w:rsidRPr="001564E7">
        <w:tab/>
      </w:r>
      <w:r w:rsidRPr="001564E7">
        <w:tab/>
      </w:r>
      <w:r w:rsidRPr="001564E7">
        <w:rPr>
          <w:snapToGrid w:val="0"/>
        </w:rPr>
        <w:t>UPTransportLayerInformation</w:t>
      </w:r>
      <w:r w:rsidRPr="001564E7">
        <w:t>,</w:t>
      </w:r>
    </w:p>
    <w:p w14:paraId="17E2D78C"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Pr="001564E7">
        <w:tab/>
      </w:r>
      <w:r w:rsidRPr="001564E7">
        <w:tab/>
      </w:r>
      <w:r w:rsidRPr="001564E7">
        <w:tab/>
        <w:t>OPTIONAL,</w:t>
      </w:r>
    </w:p>
    <w:p w14:paraId="7473D758"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 MBS-DataForwardingResponseMRBItem-ExtIEs} }</w:t>
      </w:r>
      <w:r w:rsidRPr="001564E7">
        <w:tab/>
        <w:t>OPTIONAL,</w:t>
      </w:r>
    </w:p>
    <w:p w14:paraId="1B1941BC" w14:textId="77777777" w:rsidR="00175795" w:rsidRPr="001564E7" w:rsidRDefault="00175795" w:rsidP="00175795">
      <w:pPr>
        <w:pStyle w:val="PL"/>
      </w:pPr>
      <w:r w:rsidRPr="001564E7">
        <w:tab/>
        <w:t>...</w:t>
      </w:r>
    </w:p>
    <w:p w14:paraId="32FB7907" w14:textId="77777777" w:rsidR="00175795" w:rsidRPr="001564E7" w:rsidRDefault="00175795" w:rsidP="00175795">
      <w:pPr>
        <w:pStyle w:val="PL"/>
      </w:pPr>
      <w:r w:rsidRPr="001564E7">
        <w:t>}</w:t>
      </w:r>
    </w:p>
    <w:p w14:paraId="745ED011" w14:textId="77777777" w:rsidR="00175795" w:rsidRPr="001564E7" w:rsidRDefault="00175795" w:rsidP="00175795">
      <w:pPr>
        <w:pStyle w:val="PL"/>
      </w:pPr>
    </w:p>
    <w:p w14:paraId="746103CC" w14:textId="77777777" w:rsidR="00175795" w:rsidRPr="001564E7" w:rsidRDefault="00175795" w:rsidP="00175795">
      <w:pPr>
        <w:pStyle w:val="PL"/>
      </w:pPr>
      <w:r w:rsidRPr="001564E7">
        <w:t>MBS-DataForwardingResponseMRBItem-ExtIEs NGAP-PROTOCOL-EXTENSION ::= {</w:t>
      </w:r>
    </w:p>
    <w:p w14:paraId="48DBB167" w14:textId="77777777" w:rsidR="00175795" w:rsidRPr="001564E7" w:rsidRDefault="00175795" w:rsidP="00175795">
      <w:pPr>
        <w:pStyle w:val="PL"/>
      </w:pPr>
      <w:r w:rsidRPr="001564E7">
        <w:tab/>
        <w:t>...</w:t>
      </w:r>
    </w:p>
    <w:p w14:paraId="2F31A5D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EB418C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564E7" w:rsidRDefault="00175795" w:rsidP="00175795">
      <w:pPr>
        <w:pStyle w:val="PL"/>
      </w:pPr>
      <w:r w:rsidRPr="001564E7">
        <w:t>MBS-MappingandDataForwardingRequest</w:t>
      </w:r>
      <w:r w:rsidR="00EA6AC6" w:rsidRPr="001564E7">
        <w:t>List</w:t>
      </w:r>
      <w:r w:rsidRPr="001564E7">
        <w:t xml:space="preserve"> ::= SEQUENCE (SIZE(1..maxnoofMRBs)) OF MBS-MappingandDataForwarding</w:t>
      </w:r>
      <w:r w:rsidR="00EA6AC6" w:rsidRPr="001564E7">
        <w:t>Request</w:t>
      </w:r>
      <w:r w:rsidRPr="001564E7">
        <w:t>Item</w:t>
      </w:r>
    </w:p>
    <w:p w14:paraId="1DEFE511" w14:textId="77777777" w:rsidR="00175795" w:rsidRPr="001564E7" w:rsidRDefault="00175795" w:rsidP="00175795">
      <w:pPr>
        <w:pStyle w:val="PL"/>
      </w:pPr>
    </w:p>
    <w:p w14:paraId="17338556" w14:textId="77777777" w:rsidR="00175795" w:rsidRPr="001564E7" w:rsidRDefault="00175795" w:rsidP="00175795">
      <w:pPr>
        <w:pStyle w:val="PL"/>
      </w:pPr>
      <w:r w:rsidRPr="001564E7">
        <w:t>MBS-MappingandDataForwarding</w:t>
      </w:r>
      <w:r w:rsidR="00EA6AC6" w:rsidRPr="001564E7">
        <w:t>Request</w:t>
      </w:r>
      <w:r w:rsidRPr="001564E7">
        <w:t>Item ::= SEQUENCE {</w:t>
      </w:r>
    </w:p>
    <w:p w14:paraId="2E8EE4A6" w14:textId="77777777" w:rsidR="00175795" w:rsidRPr="001564E7" w:rsidRDefault="00175795" w:rsidP="00175795">
      <w:pPr>
        <w:pStyle w:val="PL"/>
      </w:pPr>
      <w:r w:rsidRPr="001564E7">
        <w:tab/>
        <w:t xml:space="preserve">mRB-ID </w:t>
      </w:r>
      <w:r w:rsidRPr="001564E7">
        <w:tab/>
      </w:r>
      <w:r w:rsidRPr="001564E7">
        <w:tab/>
      </w:r>
      <w:r w:rsidRPr="001564E7">
        <w:tab/>
      </w:r>
      <w:r w:rsidRPr="001564E7">
        <w:tab/>
      </w:r>
      <w:r w:rsidRPr="001564E7">
        <w:tab/>
      </w:r>
      <w:r w:rsidRPr="001564E7">
        <w:tab/>
      </w:r>
      <w:r w:rsidRPr="001564E7">
        <w:tab/>
      </w:r>
      <w:r w:rsidRPr="001564E7">
        <w:tab/>
        <w:t>MRB-ID,</w:t>
      </w:r>
    </w:p>
    <w:p w14:paraId="3AE674D2" w14:textId="77777777" w:rsidR="00175795" w:rsidRPr="001564E7" w:rsidRDefault="00175795" w:rsidP="00175795">
      <w:pPr>
        <w:pStyle w:val="PL"/>
      </w:pPr>
      <w:r w:rsidRPr="001564E7">
        <w:tab/>
        <w:t>mBS</w:t>
      </w:r>
      <w:r w:rsidRPr="001564E7">
        <w:rPr>
          <w:rFonts w:hint="eastAsia"/>
          <w:lang w:eastAsia="zh-CN"/>
        </w:rPr>
        <w:t>-</w:t>
      </w:r>
      <w:r w:rsidRPr="001564E7">
        <w:t>QoSFlowList</w:t>
      </w:r>
      <w:r w:rsidRPr="001564E7">
        <w:tab/>
      </w:r>
      <w:r w:rsidRPr="001564E7">
        <w:tab/>
      </w:r>
      <w:r w:rsidRPr="001564E7">
        <w:tab/>
      </w:r>
      <w:r w:rsidRPr="001564E7">
        <w:tab/>
      </w:r>
      <w:r w:rsidRPr="001564E7">
        <w:tab/>
      </w:r>
      <w:r w:rsidR="001007AB" w:rsidRPr="001564E7">
        <w:tab/>
      </w:r>
      <w:r w:rsidRPr="001564E7">
        <w:t>MBS</w:t>
      </w:r>
      <w:r w:rsidRPr="001564E7">
        <w:rPr>
          <w:rFonts w:hint="eastAsia"/>
          <w:lang w:eastAsia="zh-CN"/>
        </w:rPr>
        <w:t>-</w:t>
      </w:r>
      <w:r w:rsidRPr="001564E7">
        <w:t>QoSFlowList,</w:t>
      </w:r>
    </w:p>
    <w:p w14:paraId="361C5ED4" w14:textId="77777777" w:rsidR="00175795" w:rsidRPr="001564E7" w:rsidRDefault="00175795" w:rsidP="00175795">
      <w:pPr>
        <w:pStyle w:val="PL"/>
      </w:pPr>
      <w:r w:rsidRPr="001564E7">
        <w:tab/>
        <w:t>m</w:t>
      </w:r>
      <w:r w:rsidR="00EA6AC6" w:rsidRPr="001564E7">
        <w:t>RB</w:t>
      </w:r>
      <w:r w:rsidRPr="001564E7">
        <w:t>-ProgressInformation</w:t>
      </w:r>
      <w:r w:rsidRPr="001564E7">
        <w:tab/>
      </w:r>
      <w:r w:rsidRPr="001564E7">
        <w:tab/>
      </w:r>
      <w:r w:rsidRPr="001564E7">
        <w:tab/>
      </w:r>
      <w:r w:rsidRPr="001564E7">
        <w:tab/>
        <w:t>M</w:t>
      </w:r>
      <w:r w:rsidR="00EA6AC6" w:rsidRPr="001564E7">
        <w:t>RB</w:t>
      </w:r>
      <w:r w:rsidRPr="001564E7">
        <w:t>-ProgressInformation</w:t>
      </w:r>
      <w:r w:rsidR="0018235C" w:rsidRPr="001564E7">
        <w:tab/>
      </w:r>
      <w:r w:rsidR="0018235C" w:rsidRPr="001564E7">
        <w:tab/>
      </w:r>
      <w:r w:rsidR="0018235C" w:rsidRPr="001564E7">
        <w:tab/>
      </w:r>
      <w:r w:rsidR="0060479E" w:rsidRPr="001564E7">
        <w:tab/>
      </w:r>
      <w:r w:rsidR="0018235C" w:rsidRPr="001564E7">
        <w:t>OPTIONAL</w:t>
      </w:r>
      <w:r w:rsidRPr="001564E7">
        <w:t>,</w:t>
      </w:r>
    </w:p>
    <w:p w14:paraId="796EA9E1" w14:textId="77777777" w:rsidR="00175795" w:rsidRPr="001564E7" w:rsidRDefault="00175795" w:rsidP="00175795">
      <w:pPr>
        <w:pStyle w:val="PL"/>
      </w:pPr>
      <w:r w:rsidRPr="001564E7">
        <w:tab/>
        <w:t>iE-Extensions</w:t>
      </w:r>
      <w:r w:rsidRPr="001564E7">
        <w:tab/>
      </w:r>
      <w:r w:rsidRPr="001564E7">
        <w:tab/>
        <w:t>ProtocolExtensionContainer { { MBS-MappingandDataForwarding</w:t>
      </w:r>
      <w:r w:rsidR="00EA6AC6" w:rsidRPr="001564E7">
        <w:t>Request</w:t>
      </w:r>
      <w:r w:rsidRPr="001564E7">
        <w:t>Item-ExtIEs} }</w:t>
      </w:r>
      <w:r w:rsidRPr="001564E7">
        <w:tab/>
        <w:t>OPTIONAL,</w:t>
      </w:r>
    </w:p>
    <w:p w14:paraId="257805CA" w14:textId="77777777" w:rsidR="00175795" w:rsidRPr="001564E7" w:rsidRDefault="00175795" w:rsidP="00175795">
      <w:pPr>
        <w:pStyle w:val="PL"/>
      </w:pPr>
      <w:r w:rsidRPr="001564E7">
        <w:tab/>
        <w:t>...</w:t>
      </w:r>
    </w:p>
    <w:p w14:paraId="0882E356" w14:textId="77777777" w:rsidR="00175795" w:rsidRPr="001564E7" w:rsidRDefault="00175795" w:rsidP="00175795">
      <w:pPr>
        <w:pStyle w:val="PL"/>
      </w:pPr>
      <w:r w:rsidRPr="001564E7">
        <w:t>}</w:t>
      </w:r>
    </w:p>
    <w:p w14:paraId="205822A0" w14:textId="77777777" w:rsidR="00175795" w:rsidRPr="001564E7" w:rsidRDefault="00175795" w:rsidP="00175795">
      <w:pPr>
        <w:pStyle w:val="PL"/>
      </w:pPr>
    </w:p>
    <w:p w14:paraId="7035196E" w14:textId="77777777" w:rsidR="00175795" w:rsidRPr="001564E7" w:rsidRDefault="00175795" w:rsidP="00175795">
      <w:pPr>
        <w:pStyle w:val="PL"/>
      </w:pPr>
      <w:r w:rsidRPr="001564E7">
        <w:t>MBS-MappingandDataForwarding</w:t>
      </w:r>
      <w:r w:rsidR="00EA6AC6" w:rsidRPr="001564E7">
        <w:t>Request</w:t>
      </w:r>
      <w:r w:rsidRPr="001564E7">
        <w:t>Item-ExtIEs NGAP-PROTOCOL-EXTENSION ::= {</w:t>
      </w:r>
    </w:p>
    <w:p w14:paraId="401D91D7" w14:textId="77777777" w:rsidR="00175795" w:rsidRPr="001564E7" w:rsidRDefault="00175795" w:rsidP="00175795">
      <w:pPr>
        <w:pStyle w:val="PL"/>
      </w:pPr>
      <w:r w:rsidRPr="001564E7">
        <w:tab/>
        <w:t>...</w:t>
      </w:r>
    </w:p>
    <w:p w14:paraId="4970A8C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020741D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w:t>
      </w:r>
      <w:r w:rsidRPr="001564E7">
        <w:rPr>
          <w:rFonts w:hint="eastAsia"/>
          <w:lang w:eastAsia="zh-CN"/>
        </w:rPr>
        <w:t>-</w:t>
      </w:r>
      <w:r w:rsidRPr="001564E7">
        <w:t xml:space="preserve">QoSFlowList </w:t>
      </w:r>
      <w:r w:rsidRPr="001564E7">
        <w:rPr>
          <w:snapToGrid w:val="0"/>
        </w:rPr>
        <w:t xml:space="preserve">::= SEQUENCE (SIZE(1..maxnoofMBSQoSFlows)) OF </w:t>
      </w:r>
      <w:r w:rsidRPr="001564E7">
        <w:t>QosFlowIdentifier</w:t>
      </w:r>
    </w:p>
    <w:p w14:paraId="43C74A4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 xml:space="preserve"> ::= CHOICE {</w:t>
      </w:r>
    </w:p>
    <w:p w14:paraId="2EAA6EE8" w14:textId="77777777" w:rsidR="00175795" w:rsidRPr="001564E7" w:rsidRDefault="00175795" w:rsidP="00175795">
      <w:pPr>
        <w:pStyle w:val="PL"/>
        <w:rPr>
          <w:snapToGrid w:val="0"/>
        </w:rPr>
      </w:pPr>
      <w:r w:rsidRPr="001564E7">
        <w:rPr>
          <w:snapToGrid w:val="0"/>
        </w:rPr>
        <w:tab/>
        <w:t>pDCP-SN-Length12</w:t>
      </w:r>
      <w:r w:rsidRPr="001564E7">
        <w:rPr>
          <w:snapToGrid w:val="0"/>
        </w:rPr>
        <w:tab/>
      </w:r>
      <w:r w:rsidRPr="001564E7">
        <w:rPr>
          <w:snapToGrid w:val="0"/>
        </w:rPr>
        <w:tab/>
      </w:r>
      <w:r w:rsidRPr="001564E7">
        <w:rPr>
          <w:snapToGrid w:val="0"/>
        </w:rPr>
        <w:tab/>
      </w:r>
      <w:r w:rsidRPr="001564E7">
        <w:rPr>
          <w:snapToGrid w:val="0"/>
        </w:rPr>
        <w:tab/>
        <w:t>INTEGER (0..4095),</w:t>
      </w:r>
    </w:p>
    <w:p w14:paraId="5B6D867B" w14:textId="77777777" w:rsidR="00175795" w:rsidRPr="001564E7" w:rsidRDefault="00175795" w:rsidP="00175795">
      <w:pPr>
        <w:pStyle w:val="PL"/>
        <w:rPr>
          <w:snapToGrid w:val="0"/>
        </w:rPr>
      </w:pPr>
      <w:r w:rsidRPr="001564E7">
        <w:rPr>
          <w:snapToGrid w:val="0"/>
        </w:rPr>
        <w:tab/>
        <w:t>pDCP-SN-Length18</w:t>
      </w:r>
      <w:r w:rsidRPr="001564E7">
        <w:rPr>
          <w:snapToGrid w:val="0"/>
        </w:rPr>
        <w:tab/>
      </w:r>
      <w:r w:rsidRPr="001564E7">
        <w:rPr>
          <w:snapToGrid w:val="0"/>
        </w:rPr>
        <w:tab/>
      </w:r>
      <w:r w:rsidRPr="001564E7">
        <w:rPr>
          <w:snapToGrid w:val="0"/>
        </w:rPr>
        <w:tab/>
      </w:r>
      <w:r w:rsidRPr="001564E7">
        <w:rPr>
          <w:snapToGrid w:val="0"/>
        </w:rPr>
        <w:tab/>
        <w:t>INTEGER (0..262143),</w:t>
      </w:r>
    </w:p>
    <w:p w14:paraId="13CD1279" w14:textId="77777777" w:rsidR="00175795" w:rsidRPr="001564E7" w:rsidRDefault="00175795" w:rsidP="00175795">
      <w:pPr>
        <w:pStyle w:val="PL"/>
        <w:rPr>
          <w:snapToGrid w:val="0"/>
        </w:rPr>
      </w:pPr>
      <w:r w:rsidRPr="001564E7">
        <w:rPr>
          <w:snapToGrid w:val="0"/>
        </w:rPr>
        <w:tab/>
        <w:t>choice-Extensions</w:t>
      </w:r>
      <w:r w:rsidRPr="001564E7">
        <w:rPr>
          <w:snapToGrid w:val="0"/>
        </w:rPr>
        <w:tab/>
      </w:r>
      <w:r w:rsidRPr="001564E7">
        <w:rPr>
          <w:snapToGrid w:val="0"/>
        </w:rPr>
        <w:tab/>
        <w:t>ProtocolIE-SingleContainer { {</w:t>
      </w:r>
      <w:r w:rsidRPr="001564E7">
        <w:t xml:space="preserve"> M</w:t>
      </w:r>
      <w:r w:rsidR="00EA6AC6" w:rsidRPr="001564E7">
        <w:t>RB</w:t>
      </w:r>
      <w:r w:rsidRPr="001564E7">
        <w:t>-ProgressInformation</w:t>
      </w:r>
      <w:r w:rsidRPr="001564E7">
        <w:rPr>
          <w:snapToGrid w:val="0"/>
        </w:rPr>
        <w:t>-ExtIEs} }</w:t>
      </w:r>
    </w:p>
    <w:p w14:paraId="3D4A741D" w14:textId="77777777" w:rsidR="00175795" w:rsidRPr="001564E7" w:rsidRDefault="00175795" w:rsidP="00175795">
      <w:pPr>
        <w:pStyle w:val="PL"/>
        <w:rPr>
          <w:snapToGrid w:val="0"/>
        </w:rPr>
      </w:pPr>
      <w:r w:rsidRPr="001564E7">
        <w:rPr>
          <w:snapToGrid w:val="0"/>
        </w:rPr>
        <w:t>}</w:t>
      </w:r>
    </w:p>
    <w:p w14:paraId="6C55534D" w14:textId="77777777" w:rsidR="00175795" w:rsidRPr="001564E7" w:rsidRDefault="00175795" w:rsidP="00175795">
      <w:pPr>
        <w:pStyle w:val="PL"/>
        <w:rPr>
          <w:snapToGrid w:val="0"/>
        </w:rPr>
      </w:pPr>
    </w:p>
    <w:p w14:paraId="206997DA" w14:textId="77777777" w:rsidR="00175795" w:rsidRPr="001564E7" w:rsidRDefault="00175795" w:rsidP="00175795">
      <w:pPr>
        <w:pStyle w:val="PL"/>
        <w:rPr>
          <w:snapToGrid w:val="0"/>
        </w:rPr>
      </w:pPr>
      <w:r w:rsidRPr="001564E7">
        <w:t>M</w:t>
      </w:r>
      <w:r w:rsidR="00EA6AC6" w:rsidRPr="001564E7">
        <w:t>RB</w:t>
      </w:r>
      <w:r w:rsidRPr="001564E7">
        <w:t>-ProgressInformation</w:t>
      </w:r>
      <w:r w:rsidRPr="001564E7">
        <w:rPr>
          <w:snapToGrid w:val="0"/>
        </w:rPr>
        <w:t>-ExtIEs NGAP-PROTOCOL-IES ::= {</w:t>
      </w:r>
    </w:p>
    <w:p w14:paraId="0DF348CF" w14:textId="77777777" w:rsidR="00175795" w:rsidRPr="001564E7" w:rsidRDefault="00175795" w:rsidP="00175795">
      <w:pPr>
        <w:pStyle w:val="PL"/>
        <w:rPr>
          <w:snapToGrid w:val="0"/>
        </w:rPr>
      </w:pPr>
      <w:r w:rsidRPr="001564E7">
        <w:rPr>
          <w:snapToGrid w:val="0"/>
        </w:rPr>
        <w:tab/>
        <w:t>...</w:t>
      </w:r>
    </w:p>
    <w:p w14:paraId="493CF308" w14:textId="77777777" w:rsidR="00175795" w:rsidRPr="001564E7" w:rsidRDefault="00175795" w:rsidP="00175795">
      <w:pPr>
        <w:pStyle w:val="PL"/>
        <w:rPr>
          <w:snapToGrid w:val="0"/>
        </w:rPr>
      </w:pPr>
      <w:r w:rsidRPr="001564E7">
        <w:rPr>
          <w:snapToGrid w:val="0"/>
        </w:rPr>
        <w:t>}</w:t>
      </w:r>
    </w:p>
    <w:p w14:paraId="42445ED6" w14:textId="77777777" w:rsidR="00175795" w:rsidRPr="001564E7" w:rsidRDefault="00175795" w:rsidP="00175795">
      <w:pPr>
        <w:pStyle w:val="PL"/>
        <w:rPr>
          <w:snapToGrid w:val="0"/>
        </w:rPr>
      </w:pPr>
    </w:p>
    <w:p w14:paraId="53F704EB" w14:textId="77777777" w:rsidR="00175795" w:rsidRPr="001564E7" w:rsidRDefault="00175795" w:rsidP="00175795">
      <w:pPr>
        <w:pStyle w:val="PL"/>
      </w:pPr>
      <w:r w:rsidRPr="001564E7">
        <w:t>MBS-QoSFlowsToBeSetupList ::= SEQUENCE (SIZE(1.. maxnoofMBSQoSFlows)) OF MBS-QoSFlowsToBeSetupItem</w:t>
      </w:r>
    </w:p>
    <w:p w14:paraId="468488A8" w14:textId="77777777" w:rsidR="00175795" w:rsidRPr="001564E7" w:rsidRDefault="00175795" w:rsidP="00175795">
      <w:pPr>
        <w:pStyle w:val="PL"/>
      </w:pPr>
    </w:p>
    <w:p w14:paraId="657B7457" w14:textId="77777777" w:rsidR="00175795" w:rsidRPr="001564E7" w:rsidRDefault="00175795" w:rsidP="00175795">
      <w:pPr>
        <w:pStyle w:val="PL"/>
      </w:pPr>
      <w:r w:rsidRPr="001564E7">
        <w:t>MBS-QoSFlowsToBeSetupItem ::= SEQUENCE {</w:t>
      </w:r>
    </w:p>
    <w:p w14:paraId="4C2B093E" w14:textId="77777777" w:rsidR="00175795" w:rsidRPr="001564E7" w:rsidRDefault="00175795" w:rsidP="00175795">
      <w:pPr>
        <w:pStyle w:val="PL"/>
      </w:pPr>
      <w:r w:rsidRPr="001564E7">
        <w:tab/>
        <w:t>mBSqosFlowIdentifier</w:t>
      </w:r>
      <w:r w:rsidRPr="001564E7">
        <w:tab/>
      </w:r>
      <w:r w:rsidRPr="001564E7">
        <w:tab/>
      </w:r>
      <w:r w:rsidRPr="001564E7">
        <w:tab/>
      </w:r>
      <w:r w:rsidRPr="001564E7">
        <w:tab/>
        <w:t>QosFlowIdentifier,</w:t>
      </w:r>
    </w:p>
    <w:p w14:paraId="2A0E6EFC" w14:textId="77777777" w:rsidR="00175795" w:rsidRPr="001564E7" w:rsidRDefault="00175795" w:rsidP="00175795">
      <w:pPr>
        <w:pStyle w:val="PL"/>
      </w:pPr>
      <w:r w:rsidRPr="001564E7">
        <w:tab/>
        <w:t>mBSqosFlowLevelQosParameters</w:t>
      </w:r>
      <w:r w:rsidRPr="001564E7">
        <w:tab/>
      </w:r>
      <w:r w:rsidRPr="001564E7">
        <w:tab/>
        <w:t>QosFlowLevelQosParameters,</w:t>
      </w:r>
    </w:p>
    <w:p w14:paraId="06C47CC3" w14:textId="77777777" w:rsidR="00175795" w:rsidRPr="001564E7" w:rsidRDefault="00175795" w:rsidP="00175795">
      <w:pPr>
        <w:pStyle w:val="PL"/>
      </w:pPr>
      <w:r w:rsidRPr="001564E7">
        <w:tab/>
        <w:t>iE-Extensions</w:t>
      </w:r>
      <w:r w:rsidRPr="001564E7">
        <w:tab/>
      </w:r>
      <w:r w:rsidRPr="001564E7">
        <w:tab/>
      </w:r>
      <w:r w:rsidRPr="001564E7">
        <w:tab/>
      </w:r>
      <w:r w:rsidRPr="001564E7">
        <w:tab/>
      </w:r>
      <w:r w:rsidRPr="001564E7">
        <w:tab/>
      </w:r>
      <w:r w:rsidRPr="001564E7">
        <w:tab/>
        <w:t>ProtocolExtensionContainer { {MBS-QoSFlowsToBeSetupItem-ExtIEs} }</w:t>
      </w:r>
      <w:r w:rsidRPr="001564E7">
        <w:tab/>
        <w:t>OPTIONAL,</w:t>
      </w:r>
    </w:p>
    <w:p w14:paraId="3AF2F5B2" w14:textId="77777777" w:rsidR="00175795" w:rsidRPr="001564E7" w:rsidRDefault="00175795" w:rsidP="00175795">
      <w:pPr>
        <w:pStyle w:val="PL"/>
      </w:pPr>
      <w:r w:rsidRPr="001564E7">
        <w:tab/>
        <w:t>...</w:t>
      </w:r>
    </w:p>
    <w:p w14:paraId="15C871A0" w14:textId="77777777" w:rsidR="00175795" w:rsidRPr="001564E7" w:rsidRDefault="00175795" w:rsidP="00175795">
      <w:pPr>
        <w:pStyle w:val="PL"/>
      </w:pPr>
      <w:r w:rsidRPr="001564E7">
        <w:lastRenderedPageBreak/>
        <w:t>}</w:t>
      </w:r>
    </w:p>
    <w:p w14:paraId="45BBD74C" w14:textId="77777777" w:rsidR="00175795" w:rsidRPr="001564E7" w:rsidRDefault="00175795" w:rsidP="00175795">
      <w:pPr>
        <w:pStyle w:val="PL"/>
      </w:pPr>
    </w:p>
    <w:p w14:paraId="523F6616" w14:textId="77777777" w:rsidR="00175795" w:rsidRPr="001564E7" w:rsidRDefault="00175795" w:rsidP="00175795">
      <w:pPr>
        <w:pStyle w:val="PL"/>
      </w:pPr>
      <w:r w:rsidRPr="001564E7">
        <w:t>MBS-QoSFlowsToBeSetupItem-ExtIEs NGAP-PROTOCOL-EXTENSION ::= {</w:t>
      </w:r>
    </w:p>
    <w:p w14:paraId="653C2DE9" w14:textId="77777777" w:rsidR="00175795" w:rsidRPr="001564E7" w:rsidRDefault="00175795" w:rsidP="00175795">
      <w:pPr>
        <w:pStyle w:val="PL"/>
      </w:pPr>
      <w:r w:rsidRPr="001564E7">
        <w:tab/>
        <w:t>...</w:t>
      </w:r>
    </w:p>
    <w:p w14:paraId="50BA2E44" w14:textId="77777777" w:rsidR="00175795" w:rsidRPr="001564E7" w:rsidRDefault="00175795" w:rsidP="00175795">
      <w:pPr>
        <w:pStyle w:val="PL"/>
      </w:pPr>
      <w:r w:rsidRPr="001564E7">
        <w:t>}</w:t>
      </w:r>
    </w:p>
    <w:p w14:paraId="118DD2C1" w14:textId="77777777" w:rsidR="00175795" w:rsidRPr="001564E7" w:rsidRDefault="00175795" w:rsidP="00175795">
      <w:pPr>
        <w:pStyle w:val="PL"/>
      </w:pPr>
    </w:p>
    <w:p w14:paraId="08DAE6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564E7" w:rsidRDefault="00175795" w:rsidP="00175795">
      <w:pPr>
        <w:pStyle w:val="PL"/>
      </w:pPr>
      <w:r w:rsidRPr="001564E7">
        <w:t>MBS-ServiceArea ::= CHOICE {</w:t>
      </w:r>
    </w:p>
    <w:p w14:paraId="445FB796" w14:textId="77777777" w:rsidR="00175795" w:rsidRPr="001564E7" w:rsidRDefault="00175795" w:rsidP="00175795">
      <w:pPr>
        <w:pStyle w:val="PL"/>
      </w:pPr>
      <w:r w:rsidRPr="001564E7">
        <w:tab/>
        <w:t>locationindependent</w:t>
      </w:r>
      <w:r w:rsidRPr="001564E7">
        <w:tab/>
      </w:r>
      <w:r w:rsidRPr="001564E7">
        <w:tab/>
        <w:t>MBS-ServiceAreaInformation,</w:t>
      </w:r>
    </w:p>
    <w:p w14:paraId="2712DBD9" w14:textId="77777777" w:rsidR="00175795" w:rsidRPr="001564E7" w:rsidRDefault="00175795" w:rsidP="00175795">
      <w:pPr>
        <w:pStyle w:val="PL"/>
      </w:pPr>
      <w:r w:rsidRPr="001564E7">
        <w:tab/>
        <w:t>locationdependent</w:t>
      </w:r>
      <w:r w:rsidRPr="001564E7">
        <w:tab/>
      </w:r>
      <w:r w:rsidRPr="001564E7">
        <w:tab/>
        <w:t>MBS-ServiceAreaInformationList,</w:t>
      </w:r>
    </w:p>
    <w:p w14:paraId="1988CBF5" w14:textId="77777777" w:rsidR="00175795" w:rsidRPr="001564E7" w:rsidRDefault="00175795" w:rsidP="00175795">
      <w:pPr>
        <w:pStyle w:val="PL"/>
      </w:pPr>
      <w:r w:rsidRPr="001564E7">
        <w:tab/>
        <w:t>choice-Extensions</w:t>
      </w:r>
      <w:r w:rsidRPr="001564E7">
        <w:tab/>
      </w:r>
      <w:r w:rsidRPr="001564E7">
        <w:tab/>
        <w:t>ProtocolIE-SingleContainer { {MBS-ServiceArea-ExtIEs} }</w:t>
      </w:r>
    </w:p>
    <w:p w14:paraId="30052B5B" w14:textId="77777777" w:rsidR="00175795" w:rsidRPr="001564E7" w:rsidRDefault="00175795" w:rsidP="00175795">
      <w:pPr>
        <w:pStyle w:val="PL"/>
      </w:pPr>
      <w:r w:rsidRPr="001564E7">
        <w:t>}</w:t>
      </w:r>
    </w:p>
    <w:p w14:paraId="515D021F" w14:textId="77777777" w:rsidR="00175795" w:rsidRPr="001564E7" w:rsidRDefault="00175795" w:rsidP="00175795">
      <w:pPr>
        <w:pStyle w:val="PL"/>
      </w:pPr>
    </w:p>
    <w:p w14:paraId="782744B6" w14:textId="77777777" w:rsidR="00175795" w:rsidRPr="001564E7" w:rsidRDefault="00175795" w:rsidP="00175795">
      <w:pPr>
        <w:pStyle w:val="PL"/>
      </w:pPr>
      <w:r w:rsidRPr="001564E7">
        <w:t>MBS-ServiceArea-ExtIEs NGAP-PROTOCOL-IES ::= {</w:t>
      </w:r>
    </w:p>
    <w:p w14:paraId="1583F813" w14:textId="77777777" w:rsidR="00175795" w:rsidRPr="001564E7" w:rsidRDefault="00175795" w:rsidP="00175795">
      <w:pPr>
        <w:pStyle w:val="PL"/>
      </w:pPr>
      <w:r w:rsidRPr="001564E7">
        <w:tab/>
        <w:t>...</w:t>
      </w:r>
    </w:p>
    <w:p w14:paraId="02D0B16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1B33186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564E7">
        <w:rPr>
          <w:snapToGrid w:val="0"/>
          <w:lang w:eastAsia="zh-CN"/>
        </w:rPr>
        <w:t>MBS-ServiceAreaInformationList ::= SEQUENCE (SIZE(1..maxnoofMBSServiceAreaInformation)) OF MBS-ServiceAreaInformation</w:t>
      </w:r>
      <w:r w:rsidR="00EA6AC6" w:rsidRPr="001564E7">
        <w:rPr>
          <w:snapToGrid w:val="0"/>
          <w:lang w:eastAsia="zh-CN"/>
        </w:rPr>
        <w:t>Item</w:t>
      </w:r>
    </w:p>
    <w:p w14:paraId="2A7DD3C8" w14:textId="77777777" w:rsidR="001007AB" w:rsidRPr="001564E7"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Pr="001564E7" w:rsidRDefault="00EA6AC6" w:rsidP="00EA6AC6">
      <w:pPr>
        <w:pStyle w:val="PL"/>
        <w:rPr>
          <w:rFonts w:eastAsia="Malgun Gothic"/>
          <w:snapToGrid w:val="0"/>
        </w:rPr>
      </w:pPr>
    </w:p>
    <w:p w14:paraId="001BD4F7"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 ::= SEQUENCE {</w:t>
      </w:r>
    </w:p>
    <w:p w14:paraId="46C5AED8" w14:textId="77777777" w:rsidR="00EA6AC6" w:rsidRPr="001564E7" w:rsidRDefault="00EA6AC6" w:rsidP="00EA6AC6">
      <w:pPr>
        <w:pStyle w:val="PL"/>
        <w:rPr>
          <w:rFonts w:eastAsia="Malgun Gothic"/>
          <w:snapToGrid w:val="0"/>
        </w:rPr>
      </w:pPr>
      <w:r w:rsidRPr="001564E7">
        <w:rPr>
          <w:rFonts w:eastAsia="Malgun Gothic"/>
          <w:snapToGrid w:val="0"/>
        </w:rPr>
        <w:tab/>
        <w:t>mBS-AreaSessionID</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MBS-AreaSessionID,</w:t>
      </w:r>
    </w:p>
    <w:p w14:paraId="28D16745" w14:textId="77777777" w:rsidR="00EA6AC6" w:rsidRPr="001564E7" w:rsidRDefault="00EA6AC6" w:rsidP="00EA6AC6">
      <w:pPr>
        <w:pStyle w:val="PL"/>
        <w:rPr>
          <w:rFonts w:eastAsia="Malgun Gothic"/>
          <w:snapToGrid w:val="0"/>
        </w:rPr>
      </w:pPr>
      <w:r w:rsidRPr="001564E7">
        <w:rPr>
          <w:rFonts w:eastAsia="Malgun Gothic"/>
          <w:snapToGrid w:val="0"/>
        </w:rPr>
        <w:tab/>
      </w:r>
      <w:r w:rsidRPr="001564E7">
        <w:t>mBS-ServiceAreaInformation</w:t>
      </w:r>
      <w:r w:rsidRPr="001564E7">
        <w:rPr>
          <w:rFonts w:eastAsia="Malgun Gothic"/>
          <w:snapToGrid w:val="0"/>
        </w:rPr>
        <w:tab/>
      </w:r>
      <w:r w:rsidRPr="001564E7">
        <w:rPr>
          <w:rFonts w:eastAsia="Malgun Gothic"/>
          <w:snapToGrid w:val="0"/>
        </w:rPr>
        <w:tab/>
      </w:r>
      <w:r w:rsidRPr="001564E7">
        <w:t>MBS-ServiceAreaInformation</w:t>
      </w:r>
      <w:r w:rsidRPr="001564E7">
        <w:rPr>
          <w:rFonts w:eastAsia="Malgun Gothic"/>
          <w:snapToGrid w:val="0"/>
        </w:rPr>
        <w:t>,</w:t>
      </w:r>
    </w:p>
    <w:p w14:paraId="047378EB" w14:textId="77777777" w:rsidR="00EA6AC6" w:rsidRPr="001564E7" w:rsidRDefault="00EA6AC6" w:rsidP="00EA6AC6">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ProtocolExtensionContainer { {MBS-ServiceAreaInformationItem-ExtIEs} }</w:t>
      </w:r>
      <w:r w:rsidRPr="001564E7">
        <w:rPr>
          <w:rFonts w:eastAsia="Malgun Gothic"/>
          <w:snapToGrid w:val="0"/>
        </w:rPr>
        <w:tab/>
        <w:t>OPTIONAL,</w:t>
      </w:r>
    </w:p>
    <w:p w14:paraId="5CF28159" w14:textId="77777777" w:rsidR="00EA6AC6" w:rsidRPr="001564E7" w:rsidRDefault="00EA6AC6" w:rsidP="00EA6AC6">
      <w:pPr>
        <w:pStyle w:val="PL"/>
        <w:rPr>
          <w:rFonts w:eastAsia="Malgun Gothic"/>
          <w:snapToGrid w:val="0"/>
        </w:rPr>
      </w:pPr>
      <w:r w:rsidRPr="001564E7">
        <w:rPr>
          <w:rFonts w:eastAsia="Malgun Gothic"/>
          <w:snapToGrid w:val="0"/>
        </w:rPr>
        <w:tab/>
        <w:t>...</w:t>
      </w:r>
    </w:p>
    <w:p w14:paraId="5E591317" w14:textId="77777777" w:rsidR="00EA6AC6" w:rsidRPr="001564E7" w:rsidRDefault="00EA6AC6" w:rsidP="00EA6AC6">
      <w:pPr>
        <w:pStyle w:val="PL"/>
        <w:rPr>
          <w:rFonts w:eastAsia="Malgun Gothic"/>
          <w:snapToGrid w:val="0"/>
        </w:rPr>
      </w:pPr>
      <w:r w:rsidRPr="001564E7">
        <w:rPr>
          <w:rFonts w:eastAsia="Malgun Gothic"/>
          <w:snapToGrid w:val="0"/>
        </w:rPr>
        <w:t>}</w:t>
      </w:r>
    </w:p>
    <w:p w14:paraId="1A3E3871" w14:textId="77777777" w:rsidR="00EA6AC6" w:rsidRPr="001564E7" w:rsidRDefault="00EA6AC6" w:rsidP="00EA6AC6">
      <w:pPr>
        <w:pStyle w:val="PL"/>
        <w:rPr>
          <w:rFonts w:eastAsia="Malgun Gothic"/>
          <w:snapToGrid w:val="0"/>
        </w:rPr>
      </w:pPr>
    </w:p>
    <w:p w14:paraId="60080DC8" w14:textId="77777777" w:rsidR="00EA6AC6" w:rsidRPr="001564E7" w:rsidRDefault="00EA6AC6" w:rsidP="00EA6AC6">
      <w:pPr>
        <w:pStyle w:val="PL"/>
        <w:rPr>
          <w:rFonts w:eastAsia="Malgun Gothic"/>
          <w:snapToGrid w:val="0"/>
        </w:rPr>
      </w:pPr>
      <w:r w:rsidRPr="001564E7">
        <w:rPr>
          <w:rFonts w:eastAsia="Malgun Gothic"/>
          <w:snapToGrid w:val="0"/>
        </w:rPr>
        <w:t>MBS-ServiceAreaInformationItem-ExtIEs NGAP-PROTOCOL-EXTENSION ::= {</w:t>
      </w:r>
    </w:p>
    <w:p w14:paraId="30059D7B" w14:textId="77777777" w:rsidR="00EA6AC6" w:rsidRPr="001564E7" w:rsidRDefault="00EA6AC6" w:rsidP="00EA6AC6">
      <w:pPr>
        <w:pStyle w:val="PL"/>
        <w:rPr>
          <w:rFonts w:eastAsia="Malgun Gothic"/>
          <w:snapToGrid w:val="0"/>
        </w:rPr>
      </w:pPr>
      <w:r w:rsidRPr="001564E7">
        <w:rPr>
          <w:rFonts w:eastAsia="Malgun Gothic"/>
          <w:snapToGrid w:val="0"/>
        </w:rPr>
        <w:tab/>
        <w:t>...</w:t>
      </w:r>
    </w:p>
    <w:p w14:paraId="627739C5" w14:textId="77777777" w:rsidR="00EA6AC6" w:rsidRPr="001564E7" w:rsidRDefault="00EA6AC6" w:rsidP="00EA6AC6">
      <w:pPr>
        <w:pStyle w:val="PL"/>
        <w:rPr>
          <w:rFonts w:eastAsia="Malgun Gothic"/>
          <w:snapToGrid w:val="0"/>
        </w:rPr>
      </w:pPr>
      <w:r w:rsidRPr="001564E7">
        <w:rPr>
          <w:rFonts w:eastAsia="Malgun Gothic"/>
          <w:snapToGrid w:val="0"/>
        </w:rPr>
        <w:t>}</w:t>
      </w:r>
    </w:p>
    <w:p w14:paraId="12F01C5A" w14:textId="77777777" w:rsidR="00EA6AC6" w:rsidRPr="001564E7" w:rsidRDefault="00EA6AC6" w:rsidP="00EA6AC6">
      <w:pPr>
        <w:pStyle w:val="PL"/>
        <w:rPr>
          <w:rFonts w:eastAsia="Malgun Gothic"/>
          <w:snapToGrid w:val="0"/>
        </w:rPr>
      </w:pPr>
    </w:p>
    <w:p w14:paraId="207C5D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 ::= SEQUENCE {</w:t>
      </w:r>
    </w:p>
    <w:p w14:paraId="5E2532F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564E7">
        <w:rPr>
          <w:snapToGrid w:val="0"/>
        </w:rPr>
        <w:tab/>
        <w:t>mBS-ServiceAreaCellList</w:t>
      </w:r>
      <w:r w:rsidRPr="001564E7">
        <w:rPr>
          <w:snapToGrid w:val="0"/>
        </w:rPr>
        <w:tab/>
      </w:r>
      <w:r w:rsidRPr="001564E7">
        <w:rPr>
          <w:snapToGrid w:val="0"/>
        </w:rPr>
        <w:tab/>
        <w:t>MBS-ServiceAreaCel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420172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mBS-ServiceAreaTAIList</w:t>
      </w:r>
      <w:r w:rsidRPr="001564E7">
        <w:rPr>
          <w:snapToGrid w:val="0"/>
        </w:rPr>
        <w:tab/>
      </w:r>
      <w:r w:rsidRPr="001564E7">
        <w:rPr>
          <w:snapToGrid w:val="0"/>
        </w:rPr>
        <w:tab/>
        <w:t>MBS-ServiceAreaT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E23FCB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w:t>
      </w:r>
      <w:r w:rsidRPr="001564E7">
        <w:rPr>
          <w:rFonts w:eastAsia="Malgun Gothic"/>
          <w:snapToGrid w:val="0"/>
          <w:lang w:val="fr-FR"/>
        </w:rPr>
        <w:t>MBS-</w:t>
      </w:r>
      <w:r w:rsidRPr="001564E7">
        <w:rPr>
          <w:snapToGrid w:val="0"/>
          <w:lang w:val="fr-FR"/>
        </w:rPr>
        <w:t>ServiceAreaInformation-ExtIEs} }</w:t>
      </w:r>
      <w:r w:rsidRPr="001564E7">
        <w:rPr>
          <w:snapToGrid w:val="0"/>
          <w:lang w:val="fr-FR"/>
        </w:rPr>
        <w:tab/>
        <w:t>OPTIONAL,</w:t>
      </w:r>
    </w:p>
    <w:p w14:paraId="75A2ED5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067916C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6E6B8BD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rFonts w:eastAsia="Malgun Gothic"/>
          <w:snapToGrid w:val="0"/>
        </w:rPr>
        <w:t>MBS-</w:t>
      </w:r>
      <w:r w:rsidRPr="001564E7">
        <w:rPr>
          <w:snapToGrid w:val="0"/>
        </w:rPr>
        <w:t>ServiceAreaInformation-ExtIEs NGAP-PROTOCOL-EXTENSION ::= {</w:t>
      </w:r>
    </w:p>
    <w:p w14:paraId="17371F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38CF4C1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3A6D5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564E7" w:rsidRDefault="00175795" w:rsidP="00947A7A">
      <w:pPr>
        <w:pStyle w:val="PL"/>
        <w:rPr>
          <w:rFonts w:eastAsia="Malgun Gothic"/>
          <w:snapToGrid w:val="0"/>
        </w:rPr>
      </w:pPr>
      <w:r w:rsidRPr="001564E7">
        <w:rPr>
          <w:snapToGrid w:val="0"/>
        </w:rPr>
        <w:t>MBS-ServiceAreaCellList ::= SEQUENCE (SIZE(1..</w:t>
      </w:r>
      <w:r w:rsidRPr="001564E7">
        <w:t xml:space="preserve"> maxnoofCellsforMBS</w:t>
      </w:r>
      <w:r w:rsidRPr="001564E7">
        <w:rPr>
          <w:snapToGrid w:val="0"/>
        </w:rPr>
        <w:t>)) OF NR-CGI</w:t>
      </w:r>
    </w:p>
    <w:p w14:paraId="3ABEB5E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564E7" w:rsidRDefault="00175795" w:rsidP="00947A7A">
      <w:pPr>
        <w:pStyle w:val="PL"/>
        <w:rPr>
          <w:snapToGrid w:val="0"/>
        </w:rPr>
      </w:pPr>
      <w:r w:rsidRPr="001564E7">
        <w:rPr>
          <w:snapToGrid w:val="0"/>
        </w:rPr>
        <w:t>MBS-ServiceAreaTAIList ::= SEQUENCE (SIZE(1..</w:t>
      </w:r>
      <w:r w:rsidRPr="001564E7">
        <w:t xml:space="preserve"> maxnoofTAIforMBS</w:t>
      </w:r>
      <w:r w:rsidRPr="001564E7">
        <w:rPr>
          <w:snapToGrid w:val="0"/>
        </w:rPr>
        <w:t>)) OF TAI</w:t>
      </w:r>
    </w:p>
    <w:p w14:paraId="7EAE4D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MBS-SessionID ::= SEQUENCE {</w:t>
      </w:r>
    </w:p>
    <w:p w14:paraId="7F2BADE5"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tMGI</w:t>
      </w:r>
      <w:r w:rsidRPr="001564E7">
        <w:tab/>
      </w:r>
      <w:r w:rsidRPr="001564E7">
        <w:tab/>
      </w:r>
      <w:r w:rsidRPr="001564E7">
        <w:tab/>
      </w:r>
      <w:r w:rsidRPr="001564E7">
        <w:tab/>
      </w:r>
      <w:r w:rsidRPr="001564E7">
        <w:tab/>
      </w:r>
      <w:r w:rsidRPr="001564E7">
        <w:tab/>
      </w:r>
      <w:r w:rsidRPr="001564E7">
        <w:tab/>
      </w:r>
      <w:r w:rsidRPr="001564E7">
        <w:tab/>
        <w:t>TMGI,</w:t>
      </w:r>
    </w:p>
    <w:p w14:paraId="49BB151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nID</w:t>
      </w:r>
      <w:r w:rsidRPr="001564E7">
        <w:tab/>
      </w:r>
      <w:r w:rsidRPr="001564E7">
        <w:tab/>
      </w:r>
      <w:r w:rsidRPr="001564E7">
        <w:tab/>
      </w:r>
      <w:r w:rsidRPr="001564E7">
        <w:tab/>
      </w:r>
      <w:r w:rsidRPr="001564E7">
        <w:tab/>
      </w:r>
      <w:r w:rsidRPr="001564E7">
        <w:tab/>
      </w:r>
      <w:r w:rsidRPr="001564E7">
        <w:tab/>
      </w:r>
      <w:r w:rsidRPr="001564E7">
        <w:tab/>
        <w:t>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t>OPTIONAL,</w:t>
      </w:r>
    </w:p>
    <w:p w14:paraId="2925DB2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iE-Extensions</w:t>
      </w:r>
      <w:r w:rsidRPr="001564E7">
        <w:tab/>
      </w:r>
      <w:r w:rsidRPr="001564E7">
        <w:tab/>
      </w:r>
      <w:r w:rsidRPr="001564E7">
        <w:tab/>
      </w:r>
      <w:r w:rsidRPr="001564E7">
        <w:tab/>
      </w:r>
      <w:r w:rsidRPr="001564E7">
        <w:tab/>
        <w:t xml:space="preserve">ProtocolExtensionContainer { {MBS-SessionID-ExtIEs} } </w:t>
      </w:r>
      <w:r w:rsidRPr="001564E7">
        <w:tab/>
      </w:r>
      <w:r w:rsidRPr="001564E7">
        <w:tab/>
        <w:t>OPTIONAL,</w:t>
      </w:r>
    </w:p>
    <w:p w14:paraId="2C55CE1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r>
      <w:r w:rsidRPr="001564E7">
        <w:rPr>
          <w:snapToGrid w:val="0"/>
        </w:rPr>
        <w:t>...</w:t>
      </w:r>
    </w:p>
    <w:p w14:paraId="72D067E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lastRenderedPageBreak/>
        <w:t>}</w:t>
      </w:r>
    </w:p>
    <w:p w14:paraId="402DF19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1564E7">
        <w:t>MBS-SessionID-ExtIEs NGAP-PROTOCOL-EXTENSION ::= {</w:t>
      </w:r>
    </w:p>
    <w:p w14:paraId="316653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ab/>
        <w:t>...</w:t>
      </w:r>
    </w:p>
    <w:p w14:paraId="3D90BCA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74A364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564E7" w:rsidRDefault="00175795" w:rsidP="00947A7A">
      <w:pPr>
        <w:pStyle w:val="PL"/>
        <w:rPr>
          <w:rFonts w:eastAsia="Malgun Gothic"/>
          <w:snapToGrid w:val="0"/>
        </w:rPr>
      </w:pPr>
      <w:r w:rsidRPr="001564E7">
        <w:t>MBSSessionFailed</w:t>
      </w:r>
      <w:r w:rsidR="00EA6AC6" w:rsidRPr="001564E7">
        <w:t>toSetup</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Failed</w:t>
      </w:r>
      <w:r w:rsidR="00EA6AC6" w:rsidRPr="001564E7">
        <w:t>toSetup</w:t>
      </w:r>
      <w:r w:rsidRPr="001564E7">
        <w:t>Item</w:t>
      </w:r>
    </w:p>
    <w:p w14:paraId="49829C11" w14:textId="77777777" w:rsidR="00175795" w:rsidRPr="001564E7" w:rsidRDefault="00175795" w:rsidP="00175795">
      <w:pPr>
        <w:pStyle w:val="PL"/>
      </w:pPr>
    </w:p>
    <w:p w14:paraId="32AA25B9" w14:textId="77777777" w:rsidR="00175795" w:rsidRPr="001564E7" w:rsidRDefault="00175795" w:rsidP="00175795">
      <w:pPr>
        <w:pStyle w:val="PL"/>
      </w:pPr>
      <w:r w:rsidRPr="001564E7">
        <w:t>MBSSessionFailed</w:t>
      </w:r>
      <w:r w:rsidR="00EA6AC6" w:rsidRPr="001564E7">
        <w:t>toSetup</w:t>
      </w:r>
      <w:r w:rsidRPr="001564E7">
        <w:t>Item ::= SEQUENCE {</w:t>
      </w:r>
    </w:p>
    <w:p w14:paraId="4475F31D"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BFC6F4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1007AB"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E451B02" w14:textId="77777777" w:rsidR="00175795" w:rsidRPr="001564E7" w:rsidRDefault="00175795" w:rsidP="00175795">
      <w:pPr>
        <w:pStyle w:val="PL"/>
        <w:rPr>
          <w:lang w:val="fr-FR"/>
        </w:rPr>
      </w:pPr>
      <w:r w:rsidRPr="001564E7">
        <w:tab/>
      </w:r>
      <w:r w:rsidRPr="001564E7">
        <w:rPr>
          <w:lang w:val="fr-FR"/>
        </w:rPr>
        <w:t>cause</w:t>
      </w:r>
      <w:r w:rsidRPr="001564E7">
        <w:rPr>
          <w:lang w:val="fr-FR"/>
        </w:rPr>
        <w:tab/>
      </w:r>
      <w:r w:rsidRPr="001564E7">
        <w:rPr>
          <w:lang w:val="fr-FR"/>
        </w:rPr>
        <w:tab/>
      </w:r>
      <w:r w:rsidRPr="001564E7">
        <w:rPr>
          <w:lang w:val="fr-FR"/>
        </w:rPr>
        <w:tab/>
      </w:r>
      <w:r w:rsidRPr="001564E7">
        <w:rPr>
          <w:lang w:val="fr-FR"/>
        </w:rPr>
        <w:tab/>
      </w:r>
      <w:r w:rsidRPr="001564E7">
        <w:rPr>
          <w:lang w:val="fr-FR"/>
        </w:rPr>
        <w:tab/>
        <w:t>Cause,</w:t>
      </w:r>
    </w:p>
    <w:p w14:paraId="5C29E215" w14:textId="77777777" w:rsidR="00175795" w:rsidRPr="001564E7" w:rsidRDefault="00175795" w:rsidP="00175795">
      <w:pPr>
        <w:pStyle w:val="PL"/>
        <w:rPr>
          <w:lang w:val="fr-FR"/>
        </w:rPr>
      </w:pPr>
      <w:r w:rsidRPr="001564E7">
        <w:rPr>
          <w:lang w:val="fr-FR"/>
        </w:rPr>
        <w:tab/>
        <w:t>iE-Extensions</w:t>
      </w:r>
      <w:r w:rsidRPr="001564E7">
        <w:rPr>
          <w:lang w:val="fr-FR"/>
        </w:rPr>
        <w:tab/>
      </w:r>
      <w:r w:rsidRPr="001564E7">
        <w:rPr>
          <w:lang w:val="fr-FR"/>
        </w:rPr>
        <w:tab/>
      </w:r>
      <w:r w:rsidRPr="001564E7">
        <w:rPr>
          <w:lang w:val="fr-FR"/>
        </w:rPr>
        <w:tab/>
        <w:t>ProtocolExtensionContainer { { MBSSessionFailed</w:t>
      </w:r>
      <w:r w:rsidR="00EA6AC6" w:rsidRPr="001564E7">
        <w:rPr>
          <w:lang w:val="fr-FR"/>
        </w:rPr>
        <w:t>toSetup</w:t>
      </w:r>
      <w:r w:rsidRPr="001564E7">
        <w:rPr>
          <w:lang w:val="fr-FR"/>
        </w:rPr>
        <w:t>Item-ExtIEs} }</w:t>
      </w:r>
      <w:r w:rsidR="00B13B7D" w:rsidRPr="001564E7">
        <w:rPr>
          <w:lang w:val="fr-FR"/>
        </w:rPr>
        <w:tab/>
      </w:r>
      <w:r w:rsidRPr="001564E7">
        <w:rPr>
          <w:lang w:val="fr-FR"/>
        </w:rPr>
        <w:tab/>
        <w:t>OPTIONAL,</w:t>
      </w:r>
    </w:p>
    <w:p w14:paraId="4DD32EF9" w14:textId="77777777" w:rsidR="00175795" w:rsidRPr="001564E7" w:rsidRDefault="00175795" w:rsidP="00175795">
      <w:pPr>
        <w:pStyle w:val="PL"/>
      </w:pPr>
      <w:r w:rsidRPr="001564E7">
        <w:rPr>
          <w:lang w:val="fr-FR"/>
        </w:rPr>
        <w:tab/>
      </w:r>
      <w:r w:rsidRPr="001564E7">
        <w:t>...</w:t>
      </w:r>
    </w:p>
    <w:p w14:paraId="39BDDD26" w14:textId="77777777" w:rsidR="00175795" w:rsidRPr="001564E7" w:rsidRDefault="00175795" w:rsidP="00175795">
      <w:pPr>
        <w:pStyle w:val="PL"/>
      </w:pPr>
      <w:r w:rsidRPr="001564E7">
        <w:t>}</w:t>
      </w:r>
    </w:p>
    <w:p w14:paraId="43D9DAB7" w14:textId="77777777" w:rsidR="00175795" w:rsidRPr="001564E7" w:rsidRDefault="00175795" w:rsidP="00175795">
      <w:pPr>
        <w:pStyle w:val="PL"/>
      </w:pPr>
    </w:p>
    <w:p w14:paraId="17A86524" w14:textId="77777777" w:rsidR="00175795" w:rsidRPr="001564E7" w:rsidRDefault="00175795" w:rsidP="00175795">
      <w:pPr>
        <w:pStyle w:val="PL"/>
      </w:pPr>
      <w:r w:rsidRPr="001564E7">
        <w:t>MBSSessionFailed</w:t>
      </w:r>
      <w:r w:rsidR="00EA6AC6" w:rsidRPr="001564E7">
        <w:t>toSetup</w:t>
      </w:r>
      <w:r w:rsidRPr="001564E7">
        <w:t>Item-ExtIEs NGAP-PROTOCOL-EXTENSION ::= {</w:t>
      </w:r>
    </w:p>
    <w:p w14:paraId="323CD492" w14:textId="77777777" w:rsidR="00175795" w:rsidRPr="001564E7" w:rsidRDefault="00175795" w:rsidP="00175795">
      <w:pPr>
        <w:pStyle w:val="PL"/>
      </w:pPr>
      <w:r w:rsidRPr="001564E7">
        <w:tab/>
        <w:t>...</w:t>
      </w:r>
    </w:p>
    <w:p w14:paraId="62B3A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1BD714C" w14:textId="77777777" w:rsidR="00175795" w:rsidRPr="001564E7" w:rsidRDefault="00175795" w:rsidP="00175795">
      <w:pPr>
        <w:pStyle w:val="PL"/>
      </w:pPr>
    </w:p>
    <w:p w14:paraId="7BB0292D" w14:textId="77777777" w:rsidR="00175795" w:rsidRPr="001564E7" w:rsidRDefault="00175795" w:rsidP="00175795">
      <w:pPr>
        <w:pStyle w:val="PL"/>
      </w:pPr>
      <w:r w:rsidRPr="001564E7">
        <w:t>MBS-</w:t>
      </w:r>
      <w:r w:rsidR="00C02D58" w:rsidRPr="001564E7">
        <w:t>Active</w:t>
      </w:r>
      <w:r w:rsidRPr="001564E7">
        <w:t>SessionInformation-SourcetoTargetList ::= SEQUENCE (SIZE(1..maxnoofMBSSessionsofUE)) OF MBS-</w:t>
      </w:r>
      <w:r w:rsidR="00C02D58" w:rsidRPr="001564E7">
        <w:t>Active</w:t>
      </w:r>
      <w:r w:rsidRPr="001564E7">
        <w:t>SessionInformation-SourcetoTargetItem</w:t>
      </w:r>
    </w:p>
    <w:p w14:paraId="3028A8DF" w14:textId="77777777" w:rsidR="00175795" w:rsidRPr="001564E7" w:rsidRDefault="00175795" w:rsidP="00175795">
      <w:pPr>
        <w:pStyle w:val="PL"/>
      </w:pPr>
    </w:p>
    <w:p w14:paraId="22E340DD" w14:textId="77777777" w:rsidR="00175795" w:rsidRPr="001564E7" w:rsidRDefault="00175795" w:rsidP="00175795">
      <w:pPr>
        <w:pStyle w:val="PL"/>
      </w:pPr>
      <w:r w:rsidRPr="001564E7">
        <w:t>MBS-</w:t>
      </w:r>
      <w:r w:rsidR="00C02D58" w:rsidRPr="001564E7">
        <w:t>Active</w:t>
      </w:r>
      <w:r w:rsidRPr="001564E7">
        <w:t>SessionInformation-SourcetoTargetItem ::= SEQUENCE {</w:t>
      </w:r>
    </w:p>
    <w:p w14:paraId="033C2D90" w14:textId="77777777" w:rsidR="00175795" w:rsidRPr="001564E7" w:rsidRDefault="00175795" w:rsidP="00175795">
      <w:pPr>
        <w:pStyle w:val="PL"/>
      </w:pPr>
      <w:r w:rsidRPr="001564E7">
        <w:tab/>
        <w:t xml:space="preserve">mBS-SessionID </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t>MBS-SessionID,</w:t>
      </w:r>
    </w:p>
    <w:p w14:paraId="36ACA788" w14:textId="77777777" w:rsidR="00175795" w:rsidRPr="001564E7" w:rsidRDefault="00175795" w:rsidP="00175795">
      <w:pPr>
        <w:pStyle w:val="PL"/>
      </w:pPr>
      <w:r w:rsidRPr="001564E7">
        <w:tab/>
        <w:t>m</w:t>
      </w:r>
      <w:r w:rsidRPr="001564E7">
        <w:rPr>
          <w:snapToGrid w:val="0"/>
        </w:rPr>
        <w:t>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A6AC6" w:rsidRPr="001564E7">
        <w:tab/>
      </w:r>
      <w:r w:rsidR="00EA6AC6" w:rsidRPr="001564E7">
        <w:tab/>
      </w:r>
      <w:r w:rsidRPr="001564E7">
        <w:rPr>
          <w:snapToGrid w:val="0"/>
        </w:rPr>
        <w:t>MBS-AreaSessionID</w:t>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18A3EB6C" w14:textId="77777777" w:rsidR="00175795" w:rsidRPr="001564E7" w:rsidRDefault="00175795" w:rsidP="00175795">
      <w:pPr>
        <w:pStyle w:val="PL"/>
      </w:pPr>
      <w:r w:rsidRPr="001564E7">
        <w:tab/>
        <w:t>mBS-ServiceArea</w:t>
      </w:r>
      <w:r w:rsidRPr="001564E7">
        <w:tab/>
      </w:r>
      <w:r w:rsidRPr="001564E7">
        <w:tab/>
      </w:r>
      <w:r w:rsidRPr="001564E7">
        <w:tab/>
      </w:r>
      <w:r w:rsidRPr="001564E7">
        <w:tab/>
      </w:r>
      <w:r w:rsidRPr="001564E7">
        <w:tab/>
      </w:r>
      <w:r w:rsidRPr="001564E7">
        <w:tab/>
      </w:r>
      <w:r w:rsidR="00EA6AC6" w:rsidRPr="001564E7">
        <w:tab/>
      </w:r>
      <w:r w:rsidR="00EA6AC6" w:rsidRPr="001564E7">
        <w:tab/>
      </w:r>
      <w:r w:rsidRPr="001564E7">
        <w:rPr>
          <w:rFonts w:hint="eastAsia"/>
          <w:lang w:eastAsia="zh-CN"/>
        </w:rPr>
        <w:t>M</w:t>
      </w:r>
      <w:r w:rsidRPr="001564E7">
        <w:t>BS-ServiceArea</w:t>
      </w:r>
      <w:r w:rsidRPr="001564E7">
        <w:rPr>
          <w:snapToGrid w:val="0"/>
        </w:rPr>
        <w:tab/>
      </w:r>
      <w:r w:rsidRPr="001564E7">
        <w:rPr>
          <w:snapToGrid w:val="0"/>
        </w:rPr>
        <w:tab/>
      </w:r>
      <w:r w:rsidRPr="001564E7">
        <w:rPr>
          <w:snapToGrid w:val="0"/>
        </w:rPr>
        <w:tab/>
      </w:r>
      <w:r w:rsidRPr="001564E7">
        <w:rPr>
          <w:snapToGrid w:val="0"/>
        </w:rPr>
        <w:tab/>
      </w:r>
      <w:r w:rsidR="00396472" w:rsidRPr="001564E7">
        <w:rPr>
          <w:snapToGrid w:val="0"/>
        </w:rPr>
        <w:tab/>
      </w:r>
      <w:r w:rsidR="00396472" w:rsidRPr="001564E7">
        <w:rPr>
          <w:snapToGrid w:val="0"/>
        </w:rPr>
        <w:tab/>
      </w:r>
      <w:r w:rsidR="00396472" w:rsidRPr="001564E7">
        <w:rPr>
          <w:snapToGrid w:val="0"/>
        </w:rPr>
        <w:tab/>
      </w:r>
      <w:r w:rsidR="00396472" w:rsidRPr="001564E7">
        <w:rPr>
          <w:snapToGrid w:val="0"/>
        </w:rPr>
        <w:tab/>
      </w:r>
      <w:r w:rsidRPr="001564E7">
        <w:t>OPTIONAL,</w:t>
      </w:r>
    </w:p>
    <w:p w14:paraId="638B3EA3" w14:textId="77777777" w:rsidR="00175795" w:rsidRPr="001564E7" w:rsidRDefault="00175795" w:rsidP="00175795">
      <w:pPr>
        <w:pStyle w:val="PL"/>
      </w:pPr>
      <w:r w:rsidRPr="001564E7">
        <w:tab/>
        <w:t>mBS-QoSFlow</w:t>
      </w:r>
      <w:r w:rsidR="00EA6AC6" w:rsidRPr="001564E7">
        <w:t>sToBeSetup</w:t>
      </w:r>
      <w:r w:rsidRPr="001564E7">
        <w:t xml:space="preserve">List </w:t>
      </w:r>
      <w:r w:rsidRPr="001564E7">
        <w:tab/>
      </w:r>
      <w:r w:rsidRPr="001564E7">
        <w:tab/>
      </w:r>
      <w:r w:rsidRPr="001564E7">
        <w:tab/>
      </w:r>
      <w:r w:rsidRPr="001564E7">
        <w:tab/>
      </w:r>
      <w:r w:rsidRPr="001564E7">
        <w:tab/>
        <w:t>MBS-QoSFlowsToBeSetupList,</w:t>
      </w:r>
    </w:p>
    <w:p w14:paraId="6FEEDA17" w14:textId="77777777" w:rsidR="00175795" w:rsidRPr="001564E7" w:rsidRDefault="00175795" w:rsidP="00175795">
      <w:pPr>
        <w:pStyle w:val="PL"/>
      </w:pPr>
      <w:r w:rsidRPr="001564E7">
        <w:tab/>
        <w:t>mBS-MappingandDataForwardingRequest</w:t>
      </w:r>
      <w:r w:rsidR="00EA6AC6" w:rsidRPr="001564E7">
        <w:t>List</w:t>
      </w:r>
      <w:r w:rsidRPr="001564E7">
        <w:t xml:space="preserve"> </w:t>
      </w:r>
      <w:r w:rsidR="00EA6AC6" w:rsidRPr="001564E7">
        <w:tab/>
      </w:r>
      <w:r w:rsidRPr="001564E7">
        <w:t>MBS-MappingandDataForwardingRequest</w:t>
      </w:r>
      <w:r w:rsidR="00EA6AC6" w:rsidRPr="001564E7">
        <w:t>List</w:t>
      </w:r>
      <w:r w:rsidR="00C02D58" w:rsidRPr="001564E7">
        <w:tab/>
      </w:r>
      <w:r w:rsidR="00C02D58" w:rsidRPr="001564E7">
        <w:tab/>
        <w:t>OPTIONAL</w:t>
      </w:r>
      <w:r w:rsidRPr="001564E7">
        <w:t>,</w:t>
      </w:r>
    </w:p>
    <w:p w14:paraId="39318D41"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w:t>
      </w:r>
      <w:r w:rsidR="00C02D58" w:rsidRPr="001564E7">
        <w:rPr>
          <w:lang w:val="fr-FR"/>
        </w:rPr>
        <w:t>Active</w:t>
      </w:r>
      <w:r w:rsidRPr="001564E7">
        <w:rPr>
          <w:lang w:val="fr-FR"/>
        </w:rPr>
        <w:t>SessionInformation-SourcetoTargetItem-ExtIEs} }</w:t>
      </w:r>
      <w:r w:rsidRPr="001564E7">
        <w:rPr>
          <w:lang w:val="fr-FR"/>
        </w:rPr>
        <w:tab/>
        <w:t>OPTIONAL,</w:t>
      </w:r>
    </w:p>
    <w:p w14:paraId="3D04DBD8" w14:textId="77777777" w:rsidR="00175795" w:rsidRPr="001564E7" w:rsidRDefault="00175795" w:rsidP="00175795">
      <w:pPr>
        <w:pStyle w:val="PL"/>
        <w:rPr>
          <w:lang w:val="fr-FR"/>
        </w:rPr>
      </w:pPr>
      <w:r w:rsidRPr="001564E7">
        <w:rPr>
          <w:lang w:val="fr-FR"/>
        </w:rPr>
        <w:tab/>
        <w:t>...</w:t>
      </w:r>
    </w:p>
    <w:p w14:paraId="7E72B027" w14:textId="77777777" w:rsidR="00175795" w:rsidRPr="001564E7" w:rsidRDefault="00175795" w:rsidP="00175795">
      <w:pPr>
        <w:pStyle w:val="PL"/>
        <w:rPr>
          <w:lang w:val="fr-FR"/>
        </w:rPr>
      </w:pPr>
      <w:r w:rsidRPr="001564E7">
        <w:rPr>
          <w:lang w:val="fr-FR"/>
        </w:rPr>
        <w:t>}</w:t>
      </w:r>
    </w:p>
    <w:p w14:paraId="10DCBB56" w14:textId="77777777" w:rsidR="00175795" w:rsidRPr="001564E7" w:rsidRDefault="00175795" w:rsidP="00175795">
      <w:pPr>
        <w:pStyle w:val="PL"/>
        <w:rPr>
          <w:lang w:val="fr-FR"/>
        </w:rPr>
      </w:pPr>
    </w:p>
    <w:p w14:paraId="7F0B8CC2"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SourcetoTargetItem-ExtIEs NGAP-PROTOCOL-EXTENSION ::= {</w:t>
      </w:r>
    </w:p>
    <w:p w14:paraId="7923E95B" w14:textId="77777777" w:rsidR="00175795" w:rsidRPr="001564E7" w:rsidRDefault="00175795" w:rsidP="00175795">
      <w:pPr>
        <w:pStyle w:val="PL"/>
        <w:rPr>
          <w:lang w:val="fr-FR"/>
        </w:rPr>
      </w:pPr>
      <w:r w:rsidRPr="001564E7">
        <w:rPr>
          <w:lang w:val="fr-FR"/>
        </w:rPr>
        <w:tab/>
        <w:t>...</w:t>
      </w:r>
    </w:p>
    <w:p w14:paraId="71BC4410"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5E8C0B5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List ::= SEQUENCE (SIZE(1..maxnoofMBSSessionsofUE)) OF MBS-</w:t>
      </w:r>
      <w:r w:rsidR="00C02D58" w:rsidRPr="001564E7">
        <w:rPr>
          <w:lang w:val="fr-FR"/>
        </w:rPr>
        <w:t>Active</w:t>
      </w:r>
      <w:r w:rsidRPr="001564E7">
        <w:rPr>
          <w:lang w:val="fr-FR"/>
        </w:rPr>
        <w:t>SessionInformation-TargettoSourceItem</w:t>
      </w:r>
    </w:p>
    <w:p w14:paraId="101FBB52" w14:textId="77777777" w:rsidR="00175795" w:rsidRPr="001564E7" w:rsidRDefault="00175795" w:rsidP="00175795">
      <w:pPr>
        <w:pStyle w:val="PL"/>
        <w:rPr>
          <w:lang w:val="fr-FR"/>
        </w:rPr>
      </w:pPr>
    </w:p>
    <w:p w14:paraId="2C61DFD4" w14:textId="77777777" w:rsidR="00175795" w:rsidRPr="001564E7" w:rsidRDefault="00175795" w:rsidP="00175795">
      <w:pPr>
        <w:pStyle w:val="PL"/>
        <w:rPr>
          <w:lang w:val="fr-FR"/>
        </w:rPr>
      </w:pPr>
      <w:r w:rsidRPr="001564E7">
        <w:rPr>
          <w:lang w:val="fr-FR"/>
        </w:rPr>
        <w:t>MBS-</w:t>
      </w:r>
      <w:r w:rsidR="00C02D58" w:rsidRPr="001564E7">
        <w:rPr>
          <w:lang w:val="fr-FR"/>
        </w:rPr>
        <w:t>Active</w:t>
      </w:r>
      <w:r w:rsidRPr="001564E7">
        <w:rPr>
          <w:lang w:val="fr-FR"/>
        </w:rPr>
        <w:t>SessionInformation-TargettoSourceItem ::= SEQUENCE {</w:t>
      </w:r>
    </w:p>
    <w:p w14:paraId="41D493D8" w14:textId="77777777" w:rsidR="00175795" w:rsidRPr="001564E7" w:rsidRDefault="00175795" w:rsidP="00175795">
      <w:pPr>
        <w:pStyle w:val="PL"/>
      </w:pPr>
      <w:r w:rsidRPr="001564E7">
        <w:rPr>
          <w:lang w:val="fr-FR"/>
        </w:rPr>
        <w:tab/>
      </w:r>
      <w:r w:rsidRPr="001564E7">
        <w:t xml:space="preserve">mBS-SessionID </w:t>
      </w:r>
      <w:r w:rsidRPr="001564E7">
        <w:tab/>
      </w:r>
      <w:r w:rsidRPr="001564E7">
        <w:tab/>
      </w:r>
      <w:r w:rsidRPr="001564E7">
        <w:tab/>
      </w:r>
      <w:r w:rsidRPr="001564E7">
        <w:tab/>
      </w:r>
      <w:r w:rsidRPr="001564E7">
        <w:tab/>
      </w:r>
      <w:r w:rsidRPr="001564E7">
        <w:tab/>
        <w:t>MBS-SessionID,</w:t>
      </w:r>
    </w:p>
    <w:p w14:paraId="1338986B" w14:textId="77777777" w:rsidR="00175795" w:rsidRPr="001564E7" w:rsidRDefault="00175795" w:rsidP="00175795">
      <w:pPr>
        <w:pStyle w:val="PL"/>
      </w:pPr>
      <w:r w:rsidRPr="001564E7">
        <w:tab/>
        <w:t>mBS-DataForwardingResponseMRBList</w:t>
      </w:r>
      <w:r w:rsidRPr="001564E7">
        <w:tab/>
        <w:t>MBS-DataForwardingResponseMRBList</w:t>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r>
      <w:r w:rsidR="00C02D58" w:rsidRPr="001564E7">
        <w:tab/>
        <w:t>OPTIONAL</w:t>
      </w:r>
      <w:r w:rsidRPr="001564E7">
        <w:t>,</w:t>
      </w:r>
    </w:p>
    <w:p w14:paraId="7D3BF744" w14:textId="77777777" w:rsidR="00175795" w:rsidRPr="001564E7" w:rsidRDefault="00175795" w:rsidP="00175795">
      <w:pPr>
        <w:pStyle w:val="PL"/>
      </w:pPr>
      <w:r w:rsidRPr="001564E7">
        <w:tab/>
        <w:t>iE-Extensions</w:t>
      </w:r>
      <w:r w:rsidRPr="001564E7">
        <w:tab/>
      </w:r>
      <w:r w:rsidRPr="001564E7">
        <w:tab/>
        <w:t>ProtocolExtensionContainer { { MBS-</w:t>
      </w:r>
      <w:r w:rsidR="00C02D58" w:rsidRPr="001564E7">
        <w:t>Active</w:t>
      </w:r>
      <w:r w:rsidRPr="001564E7">
        <w:t>SessionInformation-TargettoSourceItem-ExtIEs} }</w:t>
      </w:r>
      <w:r w:rsidRPr="001564E7">
        <w:tab/>
      </w:r>
      <w:r w:rsidR="00396472" w:rsidRPr="001564E7">
        <w:tab/>
      </w:r>
      <w:r w:rsidRPr="001564E7">
        <w:t>OPTIONAL,</w:t>
      </w:r>
    </w:p>
    <w:p w14:paraId="0089E6F7" w14:textId="77777777" w:rsidR="00175795" w:rsidRPr="001564E7" w:rsidRDefault="00175795" w:rsidP="00175795">
      <w:pPr>
        <w:pStyle w:val="PL"/>
      </w:pPr>
      <w:r w:rsidRPr="001564E7">
        <w:tab/>
        <w:t>...</w:t>
      </w:r>
    </w:p>
    <w:p w14:paraId="456E3D90" w14:textId="77777777" w:rsidR="00175795" w:rsidRPr="001564E7" w:rsidRDefault="00175795" w:rsidP="00175795">
      <w:pPr>
        <w:pStyle w:val="PL"/>
      </w:pPr>
      <w:r w:rsidRPr="001564E7">
        <w:t>}</w:t>
      </w:r>
    </w:p>
    <w:p w14:paraId="313CA11F" w14:textId="77777777" w:rsidR="00175795" w:rsidRPr="001564E7" w:rsidRDefault="00175795" w:rsidP="00175795">
      <w:pPr>
        <w:pStyle w:val="PL"/>
      </w:pPr>
    </w:p>
    <w:p w14:paraId="7DFDDF1A" w14:textId="77777777" w:rsidR="00175795" w:rsidRPr="001564E7" w:rsidRDefault="00175795" w:rsidP="00175795">
      <w:pPr>
        <w:pStyle w:val="PL"/>
      </w:pPr>
      <w:r w:rsidRPr="001564E7">
        <w:t>MBS-</w:t>
      </w:r>
      <w:r w:rsidR="00C02D58" w:rsidRPr="001564E7">
        <w:t>Active</w:t>
      </w:r>
      <w:r w:rsidRPr="001564E7">
        <w:t>SessionInformation-TargettoSourceItem-ExtIEs NGAP-PROTOCOL-EXTENSION ::= {</w:t>
      </w:r>
    </w:p>
    <w:p w14:paraId="0F64D52B" w14:textId="77777777" w:rsidR="00175795" w:rsidRPr="001564E7" w:rsidRDefault="00175795" w:rsidP="00175795">
      <w:pPr>
        <w:pStyle w:val="PL"/>
      </w:pPr>
      <w:r w:rsidRPr="001564E7">
        <w:tab/>
        <w:t>...</w:t>
      </w:r>
    </w:p>
    <w:p w14:paraId="2A529BA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3E2B19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67E6C04" w14:textId="77777777" w:rsidR="00175795" w:rsidRPr="001564E7" w:rsidRDefault="00175795" w:rsidP="00175795">
      <w:pPr>
        <w:pStyle w:val="PL"/>
      </w:pPr>
      <w:r w:rsidRPr="001564E7">
        <w:t>MBSSession</w:t>
      </w:r>
      <w:r w:rsidR="00EA6AC6" w:rsidRPr="001564E7">
        <w:t>SetupOrMod</w:t>
      </w:r>
      <w:r w:rsidRPr="001564E7">
        <w:t>FailureTransfer ::= SEQUENCE {</w:t>
      </w:r>
    </w:p>
    <w:p w14:paraId="0B029C7D" w14:textId="77777777" w:rsidR="00EA6AC6" w:rsidRPr="001564E7" w:rsidRDefault="00175795" w:rsidP="00EA6AC6">
      <w:pPr>
        <w:pStyle w:val="PL"/>
      </w:pPr>
      <w:r w:rsidRPr="001564E7">
        <w:tab/>
        <w:t>cause</w:t>
      </w:r>
      <w:r w:rsidRPr="001564E7">
        <w:tab/>
      </w:r>
      <w:r w:rsidRPr="001564E7">
        <w:tab/>
      </w:r>
      <w:r w:rsidRPr="001564E7">
        <w:tab/>
      </w:r>
      <w:r w:rsidRPr="001564E7">
        <w:tab/>
      </w:r>
      <w:r w:rsidRPr="001564E7">
        <w:tab/>
      </w:r>
      <w:r w:rsidR="00EA6AC6" w:rsidRPr="001564E7">
        <w:tab/>
      </w:r>
      <w:r w:rsidRPr="001564E7">
        <w:t>Cause,</w:t>
      </w:r>
    </w:p>
    <w:p w14:paraId="7E3A2260" w14:textId="77777777" w:rsidR="00175795" w:rsidRPr="001564E7" w:rsidRDefault="00EA6AC6" w:rsidP="00EA6AC6">
      <w:pPr>
        <w:pStyle w:val="PL"/>
      </w:pPr>
      <w:r w:rsidRPr="001564E7">
        <w:lastRenderedPageBreak/>
        <w:tab/>
        <w:t>criticalityDiagnostics</w:t>
      </w:r>
      <w:r w:rsidRPr="001564E7">
        <w:tab/>
      </w:r>
      <w:r w:rsidRPr="001564E7">
        <w:tab/>
        <w:t>CriticalityDiagnostics</w:t>
      </w:r>
      <w:r w:rsidRPr="001564E7">
        <w:tab/>
      </w:r>
      <w:r w:rsidRPr="001564E7">
        <w:tab/>
        <w:t>OPTIONAL,</w:t>
      </w:r>
    </w:p>
    <w:p w14:paraId="1745BB35" w14:textId="77777777" w:rsidR="00175795" w:rsidRPr="001564E7" w:rsidRDefault="00175795" w:rsidP="00175795">
      <w:pPr>
        <w:pStyle w:val="PL"/>
      </w:pPr>
      <w:r w:rsidRPr="001564E7">
        <w:tab/>
        <w:t>iE-Extensions</w:t>
      </w:r>
      <w:r w:rsidRPr="001564E7">
        <w:tab/>
      </w:r>
      <w:r w:rsidRPr="001564E7">
        <w:tab/>
        <w:t>ProtocolExtensionContainer { { MBSSession</w:t>
      </w:r>
      <w:r w:rsidR="00EA6AC6" w:rsidRPr="001564E7">
        <w:t>SetupOrMod</w:t>
      </w:r>
      <w:r w:rsidRPr="001564E7">
        <w:t>FailureTransfer-ExtIEs} }</w:t>
      </w:r>
      <w:r w:rsidRPr="001564E7">
        <w:tab/>
        <w:t>OPTIONAL,</w:t>
      </w:r>
    </w:p>
    <w:p w14:paraId="692B9D51" w14:textId="77777777" w:rsidR="00175795" w:rsidRPr="001564E7" w:rsidRDefault="00175795" w:rsidP="00175795">
      <w:pPr>
        <w:pStyle w:val="PL"/>
      </w:pPr>
      <w:r w:rsidRPr="001564E7">
        <w:tab/>
        <w:t>...</w:t>
      </w:r>
    </w:p>
    <w:p w14:paraId="493F2E0D" w14:textId="77777777" w:rsidR="00175795" w:rsidRPr="001564E7" w:rsidRDefault="00175795" w:rsidP="00175795">
      <w:pPr>
        <w:pStyle w:val="PL"/>
      </w:pPr>
      <w:r w:rsidRPr="001564E7">
        <w:t>}</w:t>
      </w:r>
    </w:p>
    <w:p w14:paraId="17D68BB5" w14:textId="77777777" w:rsidR="00175795" w:rsidRPr="001564E7" w:rsidRDefault="00175795" w:rsidP="00175795">
      <w:pPr>
        <w:pStyle w:val="PL"/>
      </w:pPr>
    </w:p>
    <w:p w14:paraId="1CBA5036" w14:textId="77777777" w:rsidR="00175795" w:rsidRPr="001564E7" w:rsidRDefault="00175795" w:rsidP="00175795">
      <w:pPr>
        <w:pStyle w:val="PL"/>
      </w:pPr>
      <w:r w:rsidRPr="001564E7">
        <w:t>MBSSession</w:t>
      </w:r>
      <w:r w:rsidR="00EA6AC6" w:rsidRPr="001564E7">
        <w:t>SetupOrMod</w:t>
      </w:r>
      <w:r w:rsidRPr="001564E7">
        <w:t>FailureTransfer-ExtIEs NGAP-PROTOCOL-EXTENSION ::= {</w:t>
      </w:r>
    </w:p>
    <w:p w14:paraId="32A3D699" w14:textId="77777777" w:rsidR="00175795" w:rsidRPr="001564E7" w:rsidRDefault="00175795" w:rsidP="00175795">
      <w:pPr>
        <w:pStyle w:val="PL"/>
      </w:pPr>
      <w:r w:rsidRPr="001564E7">
        <w:tab/>
        <w:t>...</w:t>
      </w:r>
    </w:p>
    <w:p w14:paraId="526C8126"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564E7">
        <w:t>}</w:t>
      </w:r>
    </w:p>
    <w:p w14:paraId="27A37948"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57076E7" w14:textId="77777777" w:rsidR="00175795" w:rsidRPr="001564E7" w:rsidRDefault="00175795" w:rsidP="00947A7A">
      <w:pPr>
        <w:pStyle w:val="PL"/>
        <w:rPr>
          <w:rFonts w:eastAsia="Malgun Gothic"/>
          <w:snapToGrid w:val="0"/>
        </w:rPr>
      </w:pPr>
      <w:r w:rsidRPr="001564E7">
        <w:t>MBSSession</w:t>
      </w:r>
      <w:r w:rsidR="00EA6AC6" w:rsidRPr="001564E7">
        <w:t>SetupResponse</w:t>
      </w:r>
      <w:r w:rsidRPr="001564E7">
        <w:t xml:space="preserve">List ::= </w:t>
      </w:r>
      <w:r w:rsidRPr="001564E7">
        <w:rPr>
          <w:snapToGrid w:val="0"/>
        </w:rPr>
        <w:t>SEQUENCE (SIZE(1..</w:t>
      </w:r>
      <w:r w:rsidRPr="001564E7">
        <w:t xml:space="preserve"> maxnoofMBSSessions</w:t>
      </w:r>
      <w:r w:rsidRPr="001564E7">
        <w:rPr>
          <w:snapToGrid w:val="0"/>
        </w:rPr>
        <w:t xml:space="preserve">)) OF </w:t>
      </w:r>
      <w:r w:rsidRPr="001564E7">
        <w:t>MBSSession</w:t>
      </w:r>
      <w:r w:rsidR="00062E6E" w:rsidRPr="001564E7">
        <w:t>SetupResponse</w:t>
      </w:r>
      <w:r w:rsidRPr="001564E7">
        <w:t>Item</w:t>
      </w:r>
    </w:p>
    <w:p w14:paraId="068E5B28" w14:textId="77777777" w:rsidR="00175795" w:rsidRPr="001564E7" w:rsidRDefault="00175795" w:rsidP="00175795">
      <w:pPr>
        <w:pStyle w:val="PL"/>
      </w:pPr>
    </w:p>
    <w:p w14:paraId="1E4BBBD7" w14:textId="77777777" w:rsidR="00175795" w:rsidRPr="001564E7" w:rsidRDefault="00175795" w:rsidP="00175795">
      <w:pPr>
        <w:pStyle w:val="PL"/>
      </w:pPr>
      <w:r w:rsidRPr="001564E7">
        <w:t>MBSSession</w:t>
      </w:r>
      <w:r w:rsidR="00EA6AC6" w:rsidRPr="001564E7">
        <w:t>SetupResponse</w:t>
      </w:r>
      <w:r w:rsidRPr="001564E7">
        <w:t>Item ::= SEQUENCE {</w:t>
      </w:r>
    </w:p>
    <w:p w14:paraId="5A71E45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E5106F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00D10768"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6585F2A5" w14:textId="77777777" w:rsidR="00175795" w:rsidRPr="001564E7" w:rsidRDefault="00175795" w:rsidP="00175795">
      <w:pPr>
        <w:pStyle w:val="PL"/>
        <w:rPr>
          <w:lang w:val="fr-FR"/>
        </w:rPr>
      </w:pPr>
      <w:r w:rsidRPr="001564E7">
        <w:tab/>
      </w:r>
      <w:r w:rsidRPr="001564E7">
        <w:rPr>
          <w:lang w:val="fr-FR"/>
        </w:rPr>
        <w:t>iE-Extensions</w:t>
      </w:r>
      <w:r w:rsidRPr="001564E7">
        <w:rPr>
          <w:lang w:val="fr-FR"/>
        </w:rPr>
        <w:tab/>
      </w:r>
      <w:r w:rsidRPr="001564E7">
        <w:rPr>
          <w:lang w:val="fr-FR"/>
        </w:rPr>
        <w:tab/>
        <w:t>ProtocolExtensionContainer { { MBSSession</w:t>
      </w:r>
      <w:r w:rsidR="00062E6E" w:rsidRPr="001564E7">
        <w:rPr>
          <w:lang w:val="fr-FR"/>
        </w:rPr>
        <w:t>SetupResponse</w:t>
      </w:r>
      <w:r w:rsidRPr="001564E7">
        <w:rPr>
          <w:lang w:val="fr-FR"/>
        </w:rPr>
        <w:t>Item-ExtIEs} }</w:t>
      </w:r>
      <w:r w:rsidRPr="001564E7">
        <w:rPr>
          <w:lang w:val="fr-FR"/>
        </w:rPr>
        <w:tab/>
        <w:t>OPTIONAL,</w:t>
      </w:r>
    </w:p>
    <w:p w14:paraId="5EBAA2DE" w14:textId="77777777" w:rsidR="00175795" w:rsidRPr="001564E7" w:rsidRDefault="00175795" w:rsidP="00175795">
      <w:pPr>
        <w:pStyle w:val="PL"/>
        <w:rPr>
          <w:lang w:val="fr-FR"/>
        </w:rPr>
      </w:pPr>
      <w:r w:rsidRPr="001564E7">
        <w:rPr>
          <w:lang w:val="fr-FR"/>
        </w:rPr>
        <w:tab/>
        <w:t>...</w:t>
      </w:r>
    </w:p>
    <w:p w14:paraId="39071350" w14:textId="77777777" w:rsidR="00175795" w:rsidRPr="001564E7" w:rsidRDefault="00175795" w:rsidP="00175795">
      <w:pPr>
        <w:pStyle w:val="PL"/>
        <w:rPr>
          <w:lang w:val="fr-FR"/>
        </w:rPr>
      </w:pPr>
      <w:r w:rsidRPr="001564E7">
        <w:rPr>
          <w:lang w:val="fr-FR"/>
        </w:rPr>
        <w:t>}</w:t>
      </w:r>
    </w:p>
    <w:p w14:paraId="5F7CB6C8" w14:textId="77777777" w:rsidR="00175795" w:rsidRPr="001564E7" w:rsidRDefault="00175795" w:rsidP="00175795">
      <w:pPr>
        <w:pStyle w:val="PL"/>
        <w:rPr>
          <w:lang w:val="fr-FR"/>
        </w:rPr>
      </w:pPr>
    </w:p>
    <w:p w14:paraId="4E7D04E0" w14:textId="77777777" w:rsidR="00175795" w:rsidRPr="001564E7" w:rsidRDefault="00175795" w:rsidP="00175795">
      <w:pPr>
        <w:pStyle w:val="PL"/>
        <w:rPr>
          <w:lang w:val="fr-FR"/>
        </w:rPr>
      </w:pPr>
      <w:r w:rsidRPr="001564E7">
        <w:rPr>
          <w:lang w:val="fr-FR"/>
        </w:rPr>
        <w:t>MBSSession</w:t>
      </w:r>
      <w:r w:rsidR="00062E6E" w:rsidRPr="001564E7">
        <w:rPr>
          <w:lang w:val="fr-FR"/>
        </w:rPr>
        <w:t>SetupResponse</w:t>
      </w:r>
      <w:r w:rsidRPr="001564E7">
        <w:rPr>
          <w:lang w:val="fr-FR"/>
        </w:rPr>
        <w:t>Item-ExtIEs NGAP-PROTOCOL-EXTENSION ::= {</w:t>
      </w:r>
    </w:p>
    <w:p w14:paraId="2D30E6A2" w14:textId="77777777" w:rsidR="00175795" w:rsidRPr="001564E7" w:rsidRDefault="00175795" w:rsidP="00175795">
      <w:pPr>
        <w:pStyle w:val="PL"/>
        <w:rPr>
          <w:lang w:val="fr-FR"/>
        </w:rPr>
      </w:pPr>
      <w:r w:rsidRPr="001564E7">
        <w:rPr>
          <w:lang w:val="fr-FR"/>
        </w:rPr>
        <w:tab/>
        <w:t>...</w:t>
      </w:r>
    </w:p>
    <w:p w14:paraId="480CA5D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564E7">
        <w:rPr>
          <w:lang w:val="fr-FR"/>
        </w:rPr>
        <w:t>}</w:t>
      </w:r>
    </w:p>
    <w:p w14:paraId="28435D3C"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564E7" w:rsidRDefault="00175795" w:rsidP="00175795">
      <w:pPr>
        <w:pStyle w:val="PL"/>
        <w:rPr>
          <w:lang w:val="fr-FR"/>
        </w:rPr>
      </w:pPr>
      <w:r w:rsidRPr="001564E7">
        <w:rPr>
          <w:lang w:val="fr-FR"/>
        </w:rPr>
        <w:t>MBSSession</w:t>
      </w:r>
      <w:r w:rsidR="00062E6E" w:rsidRPr="001564E7">
        <w:rPr>
          <w:lang w:val="fr-FR"/>
        </w:rPr>
        <w:t>Setup</w:t>
      </w:r>
      <w:r w:rsidR="00A23736" w:rsidRPr="001564E7">
        <w:rPr>
          <w:lang w:val="fr-FR"/>
        </w:rPr>
        <w:t>OrMod</w:t>
      </w:r>
      <w:r w:rsidRPr="001564E7">
        <w:rPr>
          <w:lang w:val="fr-FR"/>
        </w:rPr>
        <w:t>RequestTransfer ::= SEQUENCE {</w:t>
      </w:r>
    </w:p>
    <w:p w14:paraId="699CF521" w14:textId="77777777" w:rsidR="00175795" w:rsidRPr="001564E7" w:rsidRDefault="00175795" w:rsidP="00175795">
      <w:pPr>
        <w:pStyle w:val="PL"/>
        <w:rPr>
          <w:lang w:val="fr-FR"/>
        </w:rPr>
      </w:pPr>
      <w:r w:rsidRPr="001564E7">
        <w:rPr>
          <w:lang w:val="fr-FR"/>
        </w:rPr>
        <w:tab/>
        <w:t>protocolIEs</w:t>
      </w:r>
      <w:r w:rsidRPr="001564E7">
        <w:rPr>
          <w:lang w:val="fr-FR"/>
        </w:rPr>
        <w:tab/>
      </w:r>
      <w:r w:rsidRPr="001564E7">
        <w:rPr>
          <w:lang w:val="fr-FR"/>
        </w:rPr>
        <w:tab/>
        <w:t>ProtocolIE-Container</w:t>
      </w:r>
      <w:r w:rsidRPr="001564E7">
        <w:rPr>
          <w:lang w:val="fr-FR"/>
        </w:rPr>
        <w:tab/>
      </w:r>
      <w:r w:rsidRPr="001564E7">
        <w:rPr>
          <w:lang w:val="fr-FR"/>
        </w:rPr>
        <w:tab/>
        <w:t>{ {MBSSession</w:t>
      </w:r>
      <w:r w:rsidR="00062E6E" w:rsidRPr="001564E7">
        <w:rPr>
          <w:lang w:val="fr-FR"/>
        </w:rPr>
        <w:t>SetupOrMod</w:t>
      </w:r>
      <w:r w:rsidRPr="001564E7">
        <w:rPr>
          <w:lang w:val="fr-FR"/>
        </w:rPr>
        <w:t>RequestTransferIEs} },</w:t>
      </w:r>
    </w:p>
    <w:p w14:paraId="4574DEA9" w14:textId="77777777" w:rsidR="00175795" w:rsidRPr="001564E7" w:rsidRDefault="00175795" w:rsidP="00175795">
      <w:pPr>
        <w:pStyle w:val="PL"/>
        <w:rPr>
          <w:lang w:val="fr-FR"/>
        </w:rPr>
      </w:pPr>
      <w:r w:rsidRPr="001564E7">
        <w:rPr>
          <w:lang w:val="fr-FR"/>
        </w:rPr>
        <w:tab/>
        <w:t>...</w:t>
      </w:r>
    </w:p>
    <w:p w14:paraId="2F8ED3E9" w14:textId="77777777" w:rsidR="00175795" w:rsidRPr="001564E7" w:rsidRDefault="00175795" w:rsidP="00175795">
      <w:pPr>
        <w:pStyle w:val="PL"/>
        <w:rPr>
          <w:lang w:val="fr-FR"/>
        </w:rPr>
      </w:pPr>
      <w:r w:rsidRPr="001564E7">
        <w:rPr>
          <w:lang w:val="fr-FR"/>
        </w:rPr>
        <w:t>}</w:t>
      </w:r>
    </w:p>
    <w:p w14:paraId="1564554F" w14:textId="77777777" w:rsidR="00175795" w:rsidRPr="001564E7" w:rsidRDefault="00175795" w:rsidP="00175795">
      <w:pPr>
        <w:pStyle w:val="PL"/>
        <w:rPr>
          <w:lang w:val="fr-FR"/>
        </w:rPr>
      </w:pPr>
    </w:p>
    <w:p w14:paraId="45296C00" w14:textId="77777777" w:rsidR="00175795" w:rsidRPr="001564E7" w:rsidRDefault="00175795" w:rsidP="00175795">
      <w:pPr>
        <w:pStyle w:val="PL"/>
        <w:rPr>
          <w:lang w:val="fr-FR"/>
        </w:rPr>
      </w:pPr>
      <w:r w:rsidRPr="001564E7">
        <w:rPr>
          <w:lang w:val="fr-FR"/>
        </w:rPr>
        <w:t>MBSSession</w:t>
      </w:r>
      <w:r w:rsidR="00062E6E" w:rsidRPr="001564E7">
        <w:rPr>
          <w:lang w:val="fr-FR"/>
        </w:rPr>
        <w:t>SetupOrMod</w:t>
      </w:r>
      <w:r w:rsidRPr="001564E7">
        <w:rPr>
          <w:lang w:val="fr-FR"/>
        </w:rPr>
        <w:t>RequestTransferIEs NGAP-PROTOCOL-IES ::= {</w:t>
      </w:r>
    </w:p>
    <w:p w14:paraId="61210D98" w14:textId="77777777" w:rsidR="00175795" w:rsidRPr="001564E7" w:rsidRDefault="00175795" w:rsidP="00175795">
      <w:pPr>
        <w:pStyle w:val="PL"/>
      </w:pPr>
      <w:r w:rsidRPr="001564E7">
        <w:rPr>
          <w:lang w:val="fr-FR"/>
        </w:rPr>
        <w:tab/>
      </w:r>
      <w:r w:rsidRPr="001564E7">
        <w:t>{ ID id-</w:t>
      </w:r>
      <w:r w:rsidR="00062E6E" w:rsidRPr="001564E7">
        <w:rPr>
          <w:snapToGrid w:val="0"/>
        </w:rPr>
        <w:t>MBS-SessionTNLInfo5GC</w:t>
      </w:r>
      <w:r w:rsidRPr="001564E7">
        <w:tab/>
      </w:r>
      <w:r w:rsidRPr="001564E7">
        <w:tab/>
      </w:r>
      <w:r w:rsidRPr="001564E7">
        <w:tab/>
      </w:r>
      <w:r w:rsidRPr="001564E7">
        <w:tab/>
        <w:t>CRITICALITY reject</w:t>
      </w:r>
      <w:r w:rsidRPr="001564E7">
        <w:tab/>
        <w:t xml:space="preserve">TYPE </w:t>
      </w:r>
      <w:r w:rsidRPr="001564E7">
        <w:rPr>
          <w:snapToGrid w:val="0"/>
        </w:rPr>
        <w:t>MBS-SessionTNLInfo5GC</w:t>
      </w:r>
      <w:r w:rsidRPr="001564E7">
        <w:tab/>
      </w:r>
      <w:r w:rsidRPr="001564E7">
        <w:tab/>
      </w:r>
      <w:r w:rsidR="00D10768" w:rsidRPr="001564E7">
        <w:tab/>
      </w:r>
      <w:r w:rsidR="00D10768" w:rsidRPr="001564E7">
        <w:tab/>
      </w:r>
      <w:r w:rsidRPr="001564E7">
        <w:t>PRESENCE</w:t>
      </w:r>
      <w:r w:rsidRPr="001564E7">
        <w:tab/>
        <w:t>optional</w:t>
      </w:r>
      <w:r w:rsidRPr="001564E7">
        <w:tab/>
      </w:r>
      <w:r w:rsidRPr="001564E7">
        <w:tab/>
        <w:t>}|</w:t>
      </w:r>
    </w:p>
    <w:p w14:paraId="4C137901" w14:textId="77777777" w:rsidR="00D568F8" w:rsidRPr="001564E7" w:rsidRDefault="00175795" w:rsidP="00D1729B">
      <w:pPr>
        <w:pStyle w:val="PL"/>
      </w:pPr>
      <w:r w:rsidRPr="001564E7">
        <w:tab/>
        <w:t>{ ID id-MBS-QoSFlowsToBeSetupModList</w:t>
      </w:r>
      <w:r w:rsidRPr="001564E7">
        <w:tab/>
      </w:r>
      <w:r w:rsidRPr="001564E7">
        <w:tab/>
        <w:t>CRITICALITY reject</w:t>
      </w:r>
      <w:r w:rsidRPr="001564E7">
        <w:tab/>
        <w:t>TYPE MBS-QoSFlowsToBeSetupList</w:t>
      </w:r>
      <w:r w:rsidRPr="001564E7">
        <w:tab/>
      </w:r>
      <w:r w:rsidRPr="001564E7">
        <w:tab/>
        <w:t>PRESENCE</w:t>
      </w:r>
      <w:r w:rsidRPr="001564E7">
        <w:tab/>
      </w:r>
      <w:r w:rsidR="00062E6E" w:rsidRPr="001564E7">
        <w:t>mandatory</w:t>
      </w:r>
      <w:r w:rsidRPr="001564E7">
        <w:tab/>
        <w:t>}</w:t>
      </w:r>
      <w:r w:rsidR="00D568F8" w:rsidRPr="001564E7">
        <w:t>|</w:t>
      </w:r>
    </w:p>
    <w:p w14:paraId="2215EDB6" w14:textId="77777777" w:rsidR="00175795" w:rsidRPr="001564E7" w:rsidRDefault="00D568F8" w:rsidP="00D568F8">
      <w:pPr>
        <w:pStyle w:val="PL"/>
      </w:pPr>
      <w:r w:rsidRPr="001564E7">
        <w:tab/>
        <w:t>{ ID id-MBS-SessionFSAIDList</w:t>
      </w:r>
      <w:r w:rsidRPr="001564E7">
        <w:tab/>
      </w:r>
      <w:r w:rsidRPr="001564E7">
        <w:tab/>
      </w:r>
      <w:r w:rsidRPr="001564E7">
        <w:tab/>
      </w:r>
      <w:r w:rsidRPr="001564E7">
        <w:tab/>
        <w:t>CRITICALITY ignore</w:t>
      </w:r>
      <w:r w:rsidRPr="001564E7">
        <w:tab/>
        <w:t>TYPE MBS-SessionFSAIDList</w:t>
      </w:r>
      <w:r w:rsidRPr="001564E7">
        <w:tab/>
      </w:r>
      <w:r w:rsidRPr="001564E7">
        <w:tab/>
      </w:r>
      <w:r w:rsidR="00B13B7D" w:rsidRPr="001564E7">
        <w:tab/>
      </w:r>
      <w:r w:rsidR="00B13B7D" w:rsidRPr="001564E7">
        <w:tab/>
      </w:r>
      <w:r w:rsidRPr="001564E7">
        <w:t>PRESENCE</w:t>
      </w:r>
      <w:r w:rsidRPr="001564E7">
        <w:tab/>
        <w:t>optional</w:t>
      </w:r>
      <w:r w:rsidRPr="001564E7">
        <w:tab/>
      </w:r>
      <w:r w:rsidRPr="001564E7">
        <w:tab/>
        <w:t>}</w:t>
      </w:r>
      <w:r w:rsidR="00175795" w:rsidRPr="001564E7">
        <w:t>,</w:t>
      </w:r>
    </w:p>
    <w:p w14:paraId="3E4D2A7F" w14:textId="77777777" w:rsidR="00175795" w:rsidRPr="001564E7" w:rsidRDefault="00175795" w:rsidP="00175795">
      <w:pPr>
        <w:pStyle w:val="PL"/>
      </w:pPr>
      <w:r w:rsidRPr="001564E7">
        <w:tab/>
        <w:t>...</w:t>
      </w:r>
    </w:p>
    <w:p w14:paraId="316419A3" w14:textId="77777777" w:rsidR="00175795" w:rsidRPr="001564E7" w:rsidRDefault="00175795" w:rsidP="00175795">
      <w:pPr>
        <w:pStyle w:val="PL"/>
      </w:pPr>
      <w:r w:rsidRPr="001564E7">
        <w:t>}</w:t>
      </w:r>
      <w:r w:rsidRPr="001564E7">
        <w:tab/>
      </w:r>
    </w:p>
    <w:p w14:paraId="68385156" w14:textId="77777777" w:rsidR="00175795" w:rsidRPr="001564E7" w:rsidRDefault="00175795" w:rsidP="00175795">
      <w:pPr>
        <w:pStyle w:val="PL"/>
      </w:pPr>
    </w:p>
    <w:p w14:paraId="53954940" w14:textId="77777777" w:rsidR="00111245" w:rsidRPr="001564E7" w:rsidRDefault="00111245" w:rsidP="00D1729B">
      <w:pPr>
        <w:pStyle w:val="PL"/>
      </w:pPr>
      <w:r w:rsidRPr="001564E7">
        <w:t>MBS-SessionFSAIDList ::= SEQUENCE (SIZE(1.. maxnoofMBSFSAs)) OF MBS-SessionFSAID</w:t>
      </w:r>
    </w:p>
    <w:p w14:paraId="21280381" w14:textId="77777777" w:rsidR="00111245" w:rsidRPr="001564E7" w:rsidRDefault="00111245" w:rsidP="00D1729B">
      <w:pPr>
        <w:pStyle w:val="PL"/>
      </w:pPr>
    </w:p>
    <w:p w14:paraId="171B2AE1" w14:textId="77777777" w:rsidR="00111245" w:rsidRPr="001564E7" w:rsidRDefault="00111245" w:rsidP="00111245">
      <w:pPr>
        <w:pStyle w:val="PL"/>
        <w:rPr>
          <w:snapToGrid w:val="0"/>
        </w:rPr>
      </w:pPr>
      <w:r w:rsidRPr="001564E7">
        <w:rPr>
          <w:snapToGrid w:val="0"/>
        </w:rPr>
        <w:t>MBS-SessionFSAID ::= OCTET STRING (SIZE(3))</w:t>
      </w:r>
    </w:p>
    <w:p w14:paraId="0848CA5D" w14:textId="77777777" w:rsidR="00111245" w:rsidRPr="001564E7" w:rsidRDefault="00111245" w:rsidP="00D1729B">
      <w:pPr>
        <w:pStyle w:val="PL"/>
        <w:rPr>
          <w:snapToGrid w:val="0"/>
        </w:rPr>
      </w:pPr>
    </w:p>
    <w:p w14:paraId="6B881658" w14:textId="77777777" w:rsidR="00111245" w:rsidRPr="001564E7" w:rsidRDefault="00111245" w:rsidP="00D1729B">
      <w:pPr>
        <w:pStyle w:val="PL"/>
      </w:pPr>
      <w:r w:rsidRPr="001564E7">
        <w:t>MBSSessionReleaseResponseTransfer ::= SEQUENCE {</w:t>
      </w:r>
    </w:p>
    <w:p w14:paraId="5ECE0F86" w14:textId="77777777" w:rsidR="00111245" w:rsidRPr="001564E7" w:rsidRDefault="00111245" w:rsidP="00D1729B">
      <w:pPr>
        <w:pStyle w:val="PL"/>
        <w:rPr>
          <w:snapToGrid w:val="0"/>
        </w:rPr>
      </w:pPr>
      <w:r w:rsidRPr="001564E7">
        <w:rPr>
          <w:snapToGrid w:val="0"/>
        </w:rPr>
        <w:tab/>
        <w:t>mBS-SessionTNLInfoNGRAN</w:t>
      </w:r>
      <w:r w:rsidRPr="001564E7">
        <w:rPr>
          <w:snapToGrid w:val="0"/>
        </w:rPr>
        <w:tab/>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t>OPTIONAL,</w:t>
      </w:r>
    </w:p>
    <w:p w14:paraId="223674B4" w14:textId="77777777" w:rsidR="00111245" w:rsidRPr="001564E7" w:rsidRDefault="00111245" w:rsidP="00D1729B">
      <w:pPr>
        <w:pStyle w:val="PL"/>
        <w:rPr>
          <w:snapToGrid w:val="0"/>
        </w:rPr>
      </w:pPr>
      <w:r w:rsidRPr="001564E7">
        <w:rPr>
          <w:snapToGrid w:val="0"/>
        </w:rPr>
        <w:tab/>
        <w:t>iE-Extensions</w:t>
      </w:r>
      <w:r w:rsidRPr="001564E7">
        <w:rPr>
          <w:snapToGrid w:val="0"/>
        </w:rPr>
        <w:tab/>
      </w:r>
      <w:r w:rsidRPr="001564E7">
        <w:rPr>
          <w:snapToGrid w:val="0"/>
        </w:rPr>
        <w:tab/>
        <w:t>ProtocolExtensionContainer { {MBSSessionReleaseResponseTransfer-ExtIEs} }</w:t>
      </w:r>
      <w:r w:rsidRPr="001564E7">
        <w:rPr>
          <w:snapToGrid w:val="0"/>
        </w:rPr>
        <w:tab/>
        <w:t>OPTIONAL,</w:t>
      </w:r>
    </w:p>
    <w:p w14:paraId="1E27DBE2" w14:textId="77777777" w:rsidR="00111245" w:rsidRPr="001564E7" w:rsidRDefault="00111245" w:rsidP="00D1729B">
      <w:pPr>
        <w:pStyle w:val="PL"/>
        <w:rPr>
          <w:snapToGrid w:val="0"/>
        </w:rPr>
      </w:pPr>
      <w:r w:rsidRPr="001564E7">
        <w:rPr>
          <w:snapToGrid w:val="0"/>
        </w:rPr>
        <w:tab/>
        <w:t>...</w:t>
      </w:r>
    </w:p>
    <w:p w14:paraId="7A2B334E" w14:textId="77777777" w:rsidR="00111245" w:rsidRPr="001564E7" w:rsidRDefault="00111245" w:rsidP="00D1729B">
      <w:pPr>
        <w:pStyle w:val="PL"/>
        <w:rPr>
          <w:snapToGrid w:val="0"/>
        </w:rPr>
      </w:pPr>
      <w:r w:rsidRPr="001564E7">
        <w:rPr>
          <w:snapToGrid w:val="0"/>
        </w:rPr>
        <w:t>}</w:t>
      </w:r>
    </w:p>
    <w:p w14:paraId="665C3F1B" w14:textId="77777777" w:rsidR="00111245" w:rsidRPr="001564E7" w:rsidRDefault="00111245" w:rsidP="00D1729B">
      <w:pPr>
        <w:pStyle w:val="PL"/>
        <w:rPr>
          <w:snapToGrid w:val="0"/>
        </w:rPr>
      </w:pPr>
    </w:p>
    <w:p w14:paraId="7BEDCDBD" w14:textId="77777777" w:rsidR="00111245" w:rsidRPr="001564E7" w:rsidRDefault="00111245" w:rsidP="00D1729B">
      <w:pPr>
        <w:pStyle w:val="PL"/>
        <w:rPr>
          <w:snapToGrid w:val="0"/>
        </w:rPr>
      </w:pPr>
      <w:r w:rsidRPr="001564E7">
        <w:rPr>
          <w:snapToGrid w:val="0"/>
        </w:rPr>
        <w:t>MBSSessionReleaseResponseTransfer-ExtIEs NGAP-PROTOCOL-EXTENSION ::= {</w:t>
      </w:r>
    </w:p>
    <w:p w14:paraId="6CFAD12E" w14:textId="77777777" w:rsidR="00111245" w:rsidRPr="001564E7" w:rsidRDefault="00111245" w:rsidP="00D1729B">
      <w:pPr>
        <w:pStyle w:val="PL"/>
        <w:rPr>
          <w:snapToGrid w:val="0"/>
        </w:rPr>
      </w:pPr>
      <w:r w:rsidRPr="001564E7">
        <w:rPr>
          <w:snapToGrid w:val="0"/>
        </w:rPr>
        <w:tab/>
        <w:t>...</w:t>
      </w:r>
    </w:p>
    <w:p w14:paraId="6D37C5EC" w14:textId="77777777" w:rsidR="00111245" w:rsidRPr="001564E7" w:rsidRDefault="00111245" w:rsidP="00D1729B">
      <w:pPr>
        <w:pStyle w:val="PL"/>
        <w:rPr>
          <w:snapToGrid w:val="0"/>
        </w:rPr>
      </w:pPr>
      <w:r w:rsidRPr="001564E7">
        <w:rPr>
          <w:snapToGrid w:val="0"/>
        </w:rPr>
        <w:t>}</w:t>
      </w:r>
    </w:p>
    <w:p w14:paraId="0FB0E473" w14:textId="77777777" w:rsidR="00111245" w:rsidRPr="001564E7" w:rsidRDefault="00111245" w:rsidP="00D1729B">
      <w:pPr>
        <w:pStyle w:val="PL"/>
      </w:pPr>
    </w:p>
    <w:p w14:paraId="1038D10B" w14:textId="77777777" w:rsidR="00062E6E" w:rsidRPr="001564E7" w:rsidRDefault="00062E6E" w:rsidP="00062E6E">
      <w:pPr>
        <w:pStyle w:val="PL"/>
      </w:pPr>
      <w:r w:rsidRPr="001564E7">
        <w:t>MBSSessionSetupOrModResponseTransfer ::= SEQUENCE {</w:t>
      </w:r>
    </w:p>
    <w:p w14:paraId="6EB84E7D" w14:textId="77777777" w:rsidR="00062E6E" w:rsidRPr="001564E7" w:rsidRDefault="00062E6E" w:rsidP="00062E6E">
      <w:pPr>
        <w:pStyle w:val="PL"/>
        <w:rPr>
          <w:snapToGrid w:val="0"/>
        </w:rPr>
      </w:pPr>
      <w:r w:rsidRPr="001564E7">
        <w:tab/>
      </w:r>
      <w:r w:rsidRPr="001564E7">
        <w:rPr>
          <w:snapToGrid w:val="0"/>
        </w:rPr>
        <w:t xml:space="preserve">mBS-SessionTNLInfoNGRAN </w:t>
      </w:r>
      <w:r w:rsidRPr="001564E7">
        <w:rPr>
          <w:snapToGrid w:val="0"/>
        </w:rPr>
        <w:tab/>
        <w:t>MBS-SessionTNLInfo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FA7F3CB"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t>MBSSessionSetupOrModResponseTransfer</w:t>
      </w:r>
      <w:r w:rsidRPr="001564E7">
        <w:rPr>
          <w:snapToGrid w:val="0"/>
        </w:rPr>
        <w:t>-ExtIEs} }</w:t>
      </w:r>
      <w:r w:rsidRPr="001564E7">
        <w:rPr>
          <w:snapToGrid w:val="0"/>
        </w:rPr>
        <w:tab/>
      </w:r>
      <w:r w:rsidR="001C198A" w:rsidRPr="001564E7">
        <w:rPr>
          <w:snapToGrid w:val="0"/>
        </w:rPr>
        <w:tab/>
      </w:r>
      <w:r w:rsidRPr="001564E7">
        <w:rPr>
          <w:snapToGrid w:val="0"/>
        </w:rPr>
        <w:t>OPTIONAL,</w:t>
      </w:r>
    </w:p>
    <w:p w14:paraId="59407941" w14:textId="77777777" w:rsidR="00062E6E" w:rsidRPr="001564E7" w:rsidRDefault="00062E6E" w:rsidP="00062E6E">
      <w:pPr>
        <w:pStyle w:val="PL"/>
      </w:pPr>
      <w:r w:rsidRPr="001564E7">
        <w:lastRenderedPageBreak/>
        <w:tab/>
        <w:t>...</w:t>
      </w:r>
    </w:p>
    <w:p w14:paraId="19788988" w14:textId="77777777" w:rsidR="00062E6E" w:rsidRPr="001564E7" w:rsidRDefault="00062E6E" w:rsidP="00062E6E">
      <w:pPr>
        <w:pStyle w:val="PL"/>
      </w:pPr>
      <w:r w:rsidRPr="001564E7">
        <w:t>}</w:t>
      </w:r>
    </w:p>
    <w:p w14:paraId="4040F4DB" w14:textId="77777777" w:rsidR="00062E6E" w:rsidRPr="001564E7" w:rsidRDefault="00062E6E" w:rsidP="00062E6E">
      <w:pPr>
        <w:pStyle w:val="PL"/>
      </w:pPr>
    </w:p>
    <w:p w14:paraId="16FE5638" w14:textId="77777777" w:rsidR="00062E6E" w:rsidRPr="001564E7" w:rsidRDefault="00062E6E" w:rsidP="00062E6E">
      <w:pPr>
        <w:pStyle w:val="PL"/>
        <w:rPr>
          <w:snapToGrid w:val="0"/>
        </w:rPr>
      </w:pPr>
      <w:r w:rsidRPr="001564E7">
        <w:t>MBSSessionSetupOrModResponseTransfer</w:t>
      </w:r>
      <w:r w:rsidRPr="001564E7">
        <w:rPr>
          <w:snapToGrid w:val="0"/>
        </w:rPr>
        <w:t>-ExtIEs NGAP-PROTOCOL-EXTENSION ::= {</w:t>
      </w:r>
    </w:p>
    <w:p w14:paraId="363E61F5" w14:textId="77777777" w:rsidR="00062E6E" w:rsidRPr="001564E7" w:rsidRDefault="00062E6E" w:rsidP="00062E6E">
      <w:pPr>
        <w:pStyle w:val="PL"/>
        <w:rPr>
          <w:snapToGrid w:val="0"/>
        </w:rPr>
      </w:pPr>
      <w:r w:rsidRPr="001564E7">
        <w:rPr>
          <w:snapToGrid w:val="0"/>
        </w:rPr>
        <w:tab/>
        <w:t>...</w:t>
      </w:r>
    </w:p>
    <w:p w14:paraId="1240D603" w14:textId="77777777" w:rsidR="00062E6E" w:rsidRPr="001564E7" w:rsidRDefault="00062E6E" w:rsidP="00062E6E">
      <w:pPr>
        <w:pStyle w:val="PL"/>
        <w:rPr>
          <w:snapToGrid w:val="0"/>
        </w:rPr>
      </w:pPr>
      <w:r w:rsidRPr="001564E7">
        <w:rPr>
          <w:snapToGrid w:val="0"/>
        </w:rPr>
        <w:t>}</w:t>
      </w:r>
    </w:p>
    <w:p w14:paraId="5C5EFB0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564E7" w:rsidRDefault="00175795" w:rsidP="00175795">
      <w:pPr>
        <w:pStyle w:val="PL"/>
        <w:rPr>
          <w:snapToGrid w:val="0"/>
        </w:rPr>
      </w:pPr>
      <w:r w:rsidRPr="001564E7">
        <w:rPr>
          <w:rFonts w:cs="Arial"/>
          <w:szCs w:val="24"/>
        </w:rPr>
        <w:t>MBS-SupportIndicator</w:t>
      </w:r>
      <w:r w:rsidRPr="001564E7">
        <w:rPr>
          <w:snapToGrid w:val="0"/>
        </w:rPr>
        <w:t xml:space="preserve"> ::= ENUMERATED {</w:t>
      </w:r>
    </w:p>
    <w:p w14:paraId="02C826ED" w14:textId="77777777" w:rsidR="00175795" w:rsidRPr="001564E7" w:rsidRDefault="00175795" w:rsidP="00175795">
      <w:pPr>
        <w:pStyle w:val="PL"/>
        <w:rPr>
          <w:snapToGrid w:val="0"/>
        </w:rPr>
      </w:pPr>
      <w:r w:rsidRPr="001564E7">
        <w:rPr>
          <w:snapToGrid w:val="0"/>
        </w:rPr>
        <w:tab/>
        <w:t>true,</w:t>
      </w:r>
    </w:p>
    <w:p w14:paraId="5389F743" w14:textId="77777777" w:rsidR="00175795" w:rsidRPr="001564E7" w:rsidRDefault="00175795" w:rsidP="00175795">
      <w:pPr>
        <w:pStyle w:val="PL"/>
        <w:rPr>
          <w:snapToGrid w:val="0"/>
        </w:rPr>
      </w:pPr>
      <w:r w:rsidRPr="001564E7">
        <w:rPr>
          <w:snapToGrid w:val="0"/>
        </w:rPr>
        <w:tab/>
        <w:t>...</w:t>
      </w:r>
    </w:p>
    <w:p w14:paraId="6EDFA2C6" w14:textId="77777777" w:rsidR="00175795" w:rsidRPr="001564E7" w:rsidRDefault="00175795" w:rsidP="00175795">
      <w:pPr>
        <w:pStyle w:val="PL"/>
        <w:rPr>
          <w:snapToGrid w:val="0"/>
        </w:rPr>
      </w:pPr>
      <w:r w:rsidRPr="001564E7">
        <w:rPr>
          <w:snapToGrid w:val="0"/>
        </w:rPr>
        <w:t>}</w:t>
      </w:r>
    </w:p>
    <w:p w14:paraId="14748A2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564E7" w:rsidRDefault="00175795" w:rsidP="00175795">
      <w:pPr>
        <w:pStyle w:val="PL"/>
        <w:rPr>
          <w:snapToGrid w:val="0"/>
        </w:rPr>
      </w:pPr>
      <w:r w:rsidRPr="001564E7">
        <w:rPr>
          <w:snapToGrid w:val="0"/>
        </w:rPr>
        <w:t>MBS-SessionTNLInfo5GC ::= CHOICE {</w:t>
      </w:r>
    </w:p>
    <w:p w14:paraId="6C942D89"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B44D89" w:rsidRPr="001564E7">
        <w:t>SharedNGU-MulticastTNLInformation</w:t>
      </w:r>
      <w:r w:rsidRPr="001564E7">
        <w:rPr>
          <w:snapToGrid w:val="0"/>
        </w:rPr>
        <w:t>,</w:t>
      </w:r>
    </w:p>
    <w:p w14:paraId="0BA3BF1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5GCList,</w:t>
      </w:r>
    </w:p>
    <w:p w14:paraId="23E73CA9"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5GC</w:t>
      </w:r>
      <w:r w:rsidRPr="001564E7">
        <w:t>-ExtIEs} }</w:t>
      </w:r>
    </w:p>
    <w:p w14:paraId="790EEEAA" w14:textId="77777777" w:rsidR="00175795" w:rsidRPr="001564E7" w:rsidRDefault="00175795" w:rsidP="00175795">
      <w:pPr>
        <w:pStyle w:val="PL"/>
        <w:rPr>
          <w:snapToGrid w:val="0"/>
        </w:rPr>
      </w:pPr>
      <w:r w:rsidRPr="001564E7">
        <w:rPr>
          <w:snapToGrid w:val="0"/>
        </w:rPr>
        <w:t>}</w:t>
      </w:r>
    </w:p>
    <w:p w14:paraId="4CE6F6B4" w14:textId="77777777" w:rsidR="00175795" w:rsidRPr="001564E7" w:rsidRDefault="00175795" w:rsidP="00175795">
      <w:pPr>
        <w:pStyle w:val="PL"/>
        <w:rPr>
          <w:snapToGrid w:val="0"/>
        </w:rPr>
      </w:pPr>
    </w:p>
    <w:p w14:paraId="53933679" w14:textId="77777777" w:rsidR="00175795" w:rsidRPr="001564E7" w:rsidRDefault="00175795" w:rsidP="00175795">
      <w:pPr>
        <w:pStyle w:val="PL"/>
      </w:pPr>
      <w:r w:rsidRPr="001564E7">
        <w:rPr>
          <w:snapToGrid w:val="0"/>
        </w:rPr>
        <w:t>MBS-SessionTNLInfo5GC</w:t>
      </w:r>
      <w:r w:rsidRPr="001564E7">
        <w:t xml:space="preserve">-ExtIEs </w:t>
      </w:r>
      <w:r w:rsidRPr="001564E7">
        <w:rPr>
          <w:snapToGrid w:val="0"/>
        </w:rPr>
        <w:t xml:space="preserve">NGAP-PROTOCOL-IES </w:t>
      </w:r>
      <w:r w:rsidRPr="001564E7">
        <w:t>::= {</w:t>
      </w:r>
    </w:p>
    <w:p w14:paraId="519DAD0D" w14:textId="77777777" w:rsidR="00175795" w:rsidRPr="001564E7" w:rsidRDefault="00175795" w:rsidP="00175795">
      <w:pPr>
        <w:pStyle w:val="PL"/>
      </w:pPr>
      <w:r w:rsidRPr="001564E7">
        <w:tab/>
        <w:t>...</w:t>
      </w:r>
    </w:p>
    <w:p w14:paraId="2904B78C" w14:textId="77777777" w:rsidR="00175795" w:rsidRPr="001564E7" w:rsidRDefault="00175795" w:rsidP="00175795">
      <w:pPr>
        <w:pStyle w:val="PL"/>
      </w:pPr>
      <w:r w:rsidRPr="001564E7">
        <w:t>}</w:t>
      </w:r>
    </w:p>
    <w:p w14:paraId="350237F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564E7" w:rsidRDefault="00175795" w:rsidP="00175795">
      <w:pPr>
        <w:pStyle w:val="PL"/>
        <w:rPr>
          <w:snapToGrid w:val="0"/>
        </w:rPr>
      </w:pPr>
      <w:r w:rsidRPr="001564E7">
        <w:rPr>
          <w:snapToGrid w:val="0"/>
        </w:rPr>
        <w:t>MBS-SessionTNLInfo5GCList ::= SEQUENCE (SIZE(1..</w:t>
      </w:r>
      <w:r w:rsidRPr="001564E7">
        <w:rPr>
          <w:iCs/>
        </w:rPr>
        <w:t xml:space="preserve">maxnoofMBSServiceAreaInformation)) OF </w:t>
      </w:r>
      <w:r w:rsidRPr="001564E7">
        <w:rPr>
          <w:snapToGrid w:val="0"/>
        </w:rPr>
        <w:t>MBS-SessionTNLInfo5GCItem</w:t>
      </w:r>
    </w:p>
    <w:p w14:paraId="11D8281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564E7" w:rsidRDefault="00062E6E" w:rsidP="00062E6E">
      <w:pPr>
        <w:pStyle w:val="PL"/>
        <w:rPr>
          <w:snapToGrid w:val="0"/>
        </w:rPr>
      </w:pPr>
      <w:r w:rsidRPr="001564E7">
        <w:rPr>
          <w:snapToGrid w:val="0"/>
        </w:rPr>
        <w:t>MBS-SessionTNLInfo5GCItem ::= SEQUENCE {</w:t>
      </w:r>
    </w:p>
    <w:p w14:paraId="37FDB4DD"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1B105861" w14:textId="77777777" w:rsidR="00062E6E" w:rsidRPr="001564E7" w:rsidRDefault="00062E6E" w:rsidP="00062E6E">
      <w:pPr>
        <w:pStyle w:val="PL"/>
        <w:rPr>
          <w:snapToGrid w:val="0"/>
        </w:rPr>
      </w:pPr>
      <w:r w:rsidRPr="001564E7">
        <w:rPr>
          <w:snapToGrid w:val="0"/>
        </w:rPr>
        <w:tab/>
      </w:r>
      <w:r w:rsidRPr="001564E7">
        <w:t>sharedNGU-MulticastTNLInformation</w:t>
      </w:r>
      <w:r w:rsidRPr="001564E7">
        <w:rPr>
          <w:snapToGrid w:val="0"/>
        </w:rPr>
        <w:tab/>
      </w:r>
      <w:r w:rsidRPr="001564E7">
        <w:rPr>
          <w:snapToGrid w:val="0"/>
        </w:rPr>
        <w:tab/>
      </w:r>
      <w:r w:rsidRPr="001564E7">
        <w:t>SharedNGU-MulticastTNLInformation</w:t>
      </w:r>
      <w:r w:rsidRPr="001564E7">
        <w:rPr>
          <w:snapToGrid w:val="0"/>
        </w:rPr>
        <w:t>,</w:t>
      </w:r>
    </w:p>
    <w:p w14:paraId="5D1B4FC3"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5GCItem-ExtIEs} } </w:t>
      </w:r>
      <w:r w:rsidRPr="001564E7">
        <w:rPr>
          <w:snapToGrid w:val="0"/>
        </w:rPr>
        <w:tab/>
        <w:t>OPTIONAL,</w:t>
      </w:r>
    </w:p>
    <w:p w14:paraId="7BCFD376" w14:textId="77777777" w:rsidR="00062E6E" w:rsidRPr="001564E7" w:rsidRDefault="00062E6E" w:rsidP="00062E6E">
      <w:pPr>
        <w:pStyle w:val="PL"/>
        <w:rPr>
          <w:snapToGrid w:val="0"/>
        </w:rPr>
      </w:pPr>
      <w:r w:rsidRPr="001564E7">
        <w:rPr>
          <w:snapToGrid w:val="0"/>
        </w:rPr>
        <w:tab/>
        <w:t>...</w:t>
      </w:r>
    </w:p>
    <w:p w14:paraId="6EF05E16" w14:textId="77777777" w:rsidR="00062E6E" w:rsidRPr="001564E7" w:rsidRDefault="00062E6E" w:rsidP="00062E6E">
      <w:pPr>
        <w:pStyle w:val="PL"/>
        <w:rPr>
          <w:snapToGrid w:val="0"/>
        </w:rPr>
      </w:pPr>
      <w:r w:rsidRPr="001564E7">
        <w:rPr>
          <w:snapToGrid w:val="0"/>
        </w:rPr>
        <w:t>}</w:t>
      </w:r>
    </w:p>
    <w:p w14:paraId="16565487" w14:textId="77777777" w:rsidR="00062E6E" w:rsidRPr="001564E7" w:rsidRDefault="00062E6E" w:rsidP="00062E6E">
      <w:pPr>
        <w:pStyle w:val="PL"/>
        <w:rPr>
          <w:snapToGrid w:val="0"/>
        </w:rPr>
      </w:pPr>
    </w:p>
    <w:p w14:paraId="08F56D21" w14:textId="77777777" w:rsidR="00062E6E" w:rsidRPr="001564E7" w:rsidRDefault="00062E6E" w:rsidP="00062E6E">
      <w:pPr>
        <w:pStyle w:val="PL"/>
        <w:rPr>
          <w:snapToGrid w:val="0"/>
        </w:rPr>
      </w:pPr>
      <w:r w:rsidRPr="001564E7">
        <w:rPr>
          <w:snapToGrid w:val="0"/>
        </w:rPr>
        <w:t>MBS-SessionTNLInfo5GCItem-ExtIEs NGAP-PROTOCOL-EXTENSION ::= {</w:t>
      </w:r>
    </w:p>
    <w:p w14:paraId="4A68334D" w14:textId="77777777" w:rsidR="00062E6E" w:rsidRPr="001564E7" w:rsidRDefault="00062E6E" w:rsidP="00062E6E">
      <w:pPr>
        <w:pStyle w:val="PL"/>
        <w:rPr>
          <w:snapToGrid w:val="0"/>
        </w:rPr>
      </w:pPr>
      <w:r w:rsidRPr="001564E7">
        <w:rPr>
          <w:snapToGrid w:val="0"/>
        </w:rPr>
        <w:tab/>
        <w:t>...</w:t>
      </w:r>
    </w:p>
    <w:p w14:paraId="1A84E02D" w14:textId="77777777" w:rsidR="00062E6E" w:rsidRPr="001564E7" w:rsidRDefault="00062E6E" w:rsidP="00062E6E">
      <w:pPr>
        <w:pStyle w:val="PL"/>
        <w:rPr>
          <w:snapToGrid w:val="0"/>
        </w:rPr>
      </w:pPr>
      <w:r w:rsidRPr="001564E7">
        <w:rPr>
          <w:snapToGrid w:val="0"/>
        </w:rPr>
        <w:t>}</w:t>
      </w:r>
    </w:p>
    <w:p w14:paraId="7698D198" w14:textId="77777777" w:rsidR="00062E6E" w:rsidRPr="001564E7" w:rsidRDefault="00062E6E" w:rsidP="00062E6E">
      <w:pPr>
        <w:pStyle w:val="PL"/>
        <w:rPr>
          <w:snapToGrid w:val="0"/>
        </w:rPr>
      </w:pPr>
    </w:p>
    <w:p w14:paraId="5FADBDB6" w14:textId="77777777" w:rsidR="00175795" w:rsidRPr="001564E7" w:rsidRDefault="00175795" w:rsidP="00175795">
      <w:pPr>
        <w:pStyle w:val="PL"/>
        <w:rPr>
          <w:snapToGrid w:val="0"/>
        </w:rPr>
      </w:pPr>
      <w:r w:rsidRPr="001564E7">
        <w:rPr>
          <w:snapToGrid w:val="0"/>
        </w:rPr>
        <w:t>MBS-SessionTNLInfoNGRAN ::= CHOICE {</w:t>
      </w:r>
    </w:p>
    <w:p w14:paraId="2753D4F2" w14:textId="77777777" w:rsidR="00175795" w:rsidRPr="001564E7" w:rsidRDefault="00175795" w:rsidP="00175795">
      <w:pPr>
        <w:pStyle w:val="PL"/>
        <w:rPr>
          <w:snapToGrid w:val="0"/>
        </w:rPr>
      </w:pPr>
      <w:r w:rsidRPr="001564E7">
        <w:rPr>
          <w:snapToGrid w:val="0"/>
        </w:rPr>
        <w:tab/>
        <w:t>locationindependent</w:t>
      </w:r>
      <w:r w:rsidRPr="001564E7">
        <w:rPr>
          <w:snapToGrid w:val="0"/>
        </w:rPr>
        <w:tab/>
      </w:r>
      <w:r w:rsidRPr="001564E7">
        <w:rPr>
          <w:snapToGrid w:val="0"/>
        </w:rPr>
        <w:tab/>
      </w:r>
      <w:r w:rsidRPr="001564E7">
        <w:rPr>
          <w:snapToGrid w:val="0"/>
        </w:rPr>
        <w:tab/>
      </w:r>
      <w:r w:rsidR="00F10834" w:rsidRPr="001564E7">
        <w:rPr>
          <w:snapToGrid w:val="0"/>
        </w:rPr>
        <w:t>UPTransportLayerInformation</w:t>
      </w:r>
      <w:r w:rsidRPr="001564E7">
        <w:rPr>
          <w:snapToGrid w:val="0"/>
        </w:rPr>
        <w:t>,</w:t>
      </w:r>
    </w:p>
    <w:p w14:paraId="561D1BFC" w14:textId="77777777" w:rsidR="00175795" w:rsidRPr="001564E7" w:rsidRDefault="00175795" w:rsidP="00175795">
      <w:pPr>
        <w:pStyle w:val="PL"/>
        <w:rPr>
          <w:snapToGrid w:val="0"/>
        </w:rPr>
      </w:pPr>
      <w:r w:rsidRPr="001564E7">
        <w:rPr>
          <w:snapToGrid w:val="0"/>
        </w:rPr>
        <w:tab/>
        <w:t>locationdependent</w:t>
      </w:r>
      <w:r w:rsidRPr="001564E7">
        <w:rPr>
          <w:snapToGrid w:val="0"/>
        </w:rPr>
        <w:tab/>
      </w:r>
      <w:r w:rsidRPr="001564E7">
        <w:rPr>
          <w:snapToGrid w:val="0"/>
        </w:rPr>
        <w:tab/>
      </w:r>
      <w:r w:rsidRPr="001564E7">
        <w:rPr>
          <w:snapToGrid w:val="0"/>
        </w:rPr>
        <w:tab/>
        <w:t>MBS-SessionTNLInfoNGRANList,</w:t>
      </w:r>
    </w:p>
    <w:p w14:paraId="35C764BF" w14:textId="77777777" w:rsidR="00175795" w:rsidRPr="001564E7" w:rsidRDefault="00175795" w:rsidP="00175795">
      <w:pPr>
        <w:pStyle w:val="PL"/>
      </w:pPr>
      <w:r w:rsidRPr="001564E7">
        <w:tab/>
        <w:t>choice-Extensions</w:t>
      </w:r>
      <w:r w:rsidRPr="001564E7">
        <w:tab/>
      </w:r>
      <w:r w:rsidRPr="001564E7">
        <w:tab/>
        <w:t>ProtocolIE-SingleContainer { {</w:t>
      </w:r>
      <w:r w:rsidRPr="001564E7">
        <w:rPr>
          <w:snapToGrid w:val="0"/>
        </w:rPr>
        <w:t>MBS-SessionTNLInfoNGRAN</w:t>
      </w:r>
      <w:r w:rsidRPr="001564E7">
        <w:t>-ExtIEs} }</w:t>
      </w:r>
    </w:p>
    <w:p w14:paraId="3D70B0D4" w14:textId="77777777" w:rsidR="00175795" w:rsidRPr="001564E7" w:rsidRDefault="00175795" w:rsidP="00175795">
      <w:pPr>
        <w:pStyle w:val="PL"/>
        <w:rPr>
          <w:snapToGrid w:val="0"/>
        </w:rPr>
      </w:pPr>
      <w:r w:rsidRPr="001564E7">
        <w:rPr>
          <w:snapToGrid w:val="0"/>
        </w:rPr>
        <w:t>}</w:t>
      </w:r>
    </w:p>
    <w:p w14:paraId="273C8CC2" w14:textId="77777777" w:rsidR="00175795" w:rsidRPr="001564E7" w:rsidRDefault="00175795" w:rsidP="00175795">
      <w:pPr>
        <w:pStyle w:val="PL"/>
        <w:rPr>
          <w:snapToGrid w:val="0"/>
        </w:rPr>
      </w:pPr>
    </w:p>
    <w:p w14:paraId="58F0BCDA" w14:textId="77777777" w:rsidR="00175795" w:rsidRPr="001564E7" w:rsidRDefault="00175795" w:rsidP="00175795">
      <w:pPr>
        <w:pStyle w:val="PL"/>
      </w:pPr>
      <w:r w:rsidRPr="001564E7">
        <w:rPr>
          <w:snapToGrid w:val="0"/>
        </w:rPr>
        <w:t>MBS-SessionTNLInfoNGRAN</w:t>
      </w:r>
      <w:r w:rsidRPr="001564E7">
        <w:t xml:space="preserve">-ExtIEs </w:t>
      </w:r>
      <w:r w:rsidRPr="001564E7">
        <w:rPr>
          <w:snapToGrid w:val="0"/>
        </w:rPr>
        <w:t xml:space="preserve">NGAP-PROTOCOL-IES </w:t>
      </w:r>
      <w:r w:rsidRPr="001564E7">
        <w:t>::= {</w:t>
      </w:r>
    </w:p>
    <w:p w14:paraId="2689D0E3" w14:textId="77777777" w:rsidR="00175795" w:rsidRPr="001564E7" w:rsidRDefault="00175795" w:rsidP="00175795">
      <w:pPr>
        <w:pStyle w:val="PL"/>
      </w:pPr>
      <w:r w:rsidRPr="001564E7">
        <w:tab/>
        <w:t>...</w:t>
      </w:r>
    </w:p>
    <w:p w14:paraId="101F5834" w14:textId="77777777" w:rsidR="00175795" w:rsidRPr="001564E7" w:rsidRDefault="00175795" w:rsidP="00175795">
      <w:pPr>
        <w:pStyle w:val="PL"/>
      </w:pPr>
      <w:r w:rsidRPr="001564E7">
        <w:t>}</w:t>
      </w:r>
    </w:p>
    <w:p w14:paraId="1D877E29" w14:textId="77777777" w:rsidR="00175795" w:rsidRPr="001564E7" w:rsidRDefault="00175795" w:rsidP="00175795">
      <w:pPr>
        <w:pStyle w:val="PL"/>
        <w:rPr>
          <w:snapToGrid w:val="0"/>
        </w:rPr>
      </w:pPr>
    </w:p>
    <w:p w14:paraId="71FFB85E" w14:textId="77777777" w:rsidR="00175795" w:rsidRPr="001564E7" w:rsidRDefault="00175795" w:rsidP="00175795">
      <w:pPr>
        <w:pStyle w:val="PL"/>
        <w:rPr>
          <w:snapToGrid w:val="0"/>
        </w:rPr>
      </w:pPr>
      <w:r w:rsidRPr="001564E7">
        <w:rPr>
          <w:snapToGrid w:val="0"/>
        </w:rPr>
        <w:t>MBS-SessionTNLInfoNGRANList ::= SEQUENCE (SIZE(1..</w:t>
      </w:r>
      <w:r w:rsidRPr="001564E7">
        <w:rPr>
          <w:iCs/>
        </w:rPr>
        <w:t xml:space="preserve">maxnoofMBSServiceAreaInformation)) OF </w:t>
      </w:r>
      <w:r w:rsidR="00062E6E" w:rsidRPr="001564E7">
        <w:rPr>
          <w:snapToGrid w:val="0"/>
        </w:rPr>
        <w:t>MBS-SessionTNLInfoNGRANItem</w:t>
      </w:r>
    </w:p>
    <w:p w14:paraId="7A50E74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564E7" w:rsidRDefault="00062E6E" w:rsidP="00062E6E">
      <w:pPr>
        <w:pStyle w:val="PL"/>
        <w:rPr>
          <w:snapToGrid w:val="0"/>
        </w:rPr>
      </w:pPr>
      <w:r w:rsidRPr="001564E7">
        <w:rPr>
          <w:snapToGrid w:val="0"/>
        </w:rPr>
        <w:t>MBS-SessionTNLInfoNGRANItem ::= SEQUENCE {</w:t>
      </w:r>
    </w:p>
    <w:p w14:paraId="38A621C3" w14:textId="77777777"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p>
    <w:p w14:paraId="586A0A0F" w14:textId="77777777" w:rsidR="00062E6E" w:rsidRPr="001564E7" w:rsidRDefault="00062E6E" w:rsidP="00062E6E">
      <w:pPr>
        <w:pStyle w:val="PL"/>
        <w:rPr>
          <w:snapToGrid w:val="0"/>
        </w:rPr>
      </w:pPr>
      <w:r w:rsidRPr="001564E7">
        <w:rPr>
          <w:snapToGrid w:val="0"/>
        </w:rPr>
        <w:tab/>
        <w:t>sharedNGU-Unicast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10C19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MBS-SessionTNLInfoNGRANItem-ExtIEs} } </w:t>
      </w:r>
      <w:r w:rsidRPr="001564E7">
        <w:rPr>
          <w:snapToGrid w:val="0"/>
        </w:rPr>
        <w:tab/>
        <w:t>OPTIONAL,</w:t>
      </w:r>
    </w:p>
    <w:p w14:paraId="58DF4CB1" w14:textId="77777777" w:rsidR="00062E6E" w:rsidRPr="001564E7" w:rsidRDefault="00062E6E" w:rsidP="00062E6E">
      <w:pPr>
        <w:pStyle w:val="PL"/>
        <w:rPr>
          <w:snapToGrid w:val="0"/>
        </w:rPr>
      </w:pPr>
      <w:r w:rsidRPr="001564E7">
        <w:rPr>
          <w:snapToGrid w:val="0"/>
        </w:rPr>
        <w:lastRenderedPageBreak/>
        <w:tab/>
        <w:t>...</w:t>
      </w:r>
    </w:p>
    <w:p w14:paraId="098DFAF2" w14:textId="77777777" w:rsidR="00062E6E" w:rsidRPr="001564E7" w:rsidRDefault="00062E6E" w:rsidP="00062E6E">
      <w:pPr>
        <w:pStyle w:val="PL"/>
        <w:rPr>
          <w:snapToGrid w:val="0"/>
        </w:rPr>
      </w:pPr>
      <w:r w:rsidRPr="001564E7">
        <w:rPr>
          <w:snapToGrid w:val="0"/>
        </w:rPr>
        <w:t>}</w:t>
      </w:r>
    </w:p>
    <w:p w14:paraId="26E0C4D2" w14:textId="77777777" w:rsidR="00062E6E" w:rsidRPr="001564E7" w:rsidRDefault="00062E6E" w:rsidP="00062E6E">
      <w:pPr>
        <w:pStyle w:val="PL"/>
        <w:rPr>
          <w:snapToGrid w:val="0"/>
        </w:rPr>
      </w:pPr>
    </w:p>
    <w:p w14:paraId="17EB7AE4" w14:textId="77777777" w:rsidR="00062E6E" w:rsidRPr="001564E7" w:rsidRDefault="00062E6E" w:rsidP="00062E6E">
      <w:pPr>
        <w:pStyle w:val="PL"/>
        <w:rPr>
          <w:snapToGrid w:val="0"/>
        </w:rPr>
      </w:pPr>
      <w:r w:rsidRPr="001564E7">
        <w:rPr>
          <w:snapToGrid w:val="0"/>
        </w:rPr>
        <w:t>MBS-SessionTNLInfoNGRANItem-ExtIEs NGAP-PROTOCOL-EXTENSION ::= {</w:t>
      </w:r>
    </w:p>
    <w:p w14:paraId="3FD6450F" w14:textId="77777777" w:rsidR="00062E6E" w:rsidRPr="001564E7" w:rsidRDefault="00062E6E" w:rsidP="00062E6E">
      <w:pPr>
        <w:pStyle w:val="PL"/>
        <w:rPr>
          <w:snapToGrid w:val="0"/>
        </w:rPr>
      </w:pPr>
      <w:r w:rsidRPr="001564E7">
        <w:rPr>
          <w:snapToGrid w:val="0"/>
        </w:rPr>
        <w:tab/>
        <w:t>...</w:t>
      </w:r>
    </w:p>
    <w:p w14:paraId="1A242E30" w14:textId="77777777" w:rsidR="00062E6E" w:rsidRPr="001564E7" w:rsidRDefault="00062E6E" w:rsidP="00062E6E">
      <w:pPr>
        <w:pStyle w:val="PL"/>
        <w:rPr>
          <w:snapToGrid w:val="0"/>
        </w:rPr>
      </w:pPr>
      <w:r w:rsidRPr="001564E7">
        <w:rPr>
          <w:snapToGrid w:val="0"/>
        </w:rPr>
        <w:t>}</w:t>
      </w:r>
    </w:p>
    <w:p w14:paraId="790CA3D4" w14:textId="77777777" w:rsidR="00062E6E" w:rsidRPr="001564E7" w:rsidRDefault="00062E6E" w:rsidP="00062E6E">
      <w:pPr>
        <w:pStyle w:val="PL"/>
        <w:rPr>
          <w:snapToGrid w:val="0"/>
        </w:rPr>
      </w:pPr>
    </w:p>
    <w:p w14:paraId="74F5E549" w14:textId="77777777" w:rsidR="00175795" w:rsidRPr="001564E7" w:rsidRDefault="00175795" w:rsidP="00175795">
      <w:pPr>
        <w:pStyle w:val="PL"/>
        <w:rPr>
          <w:snapToGrid w:val="0"/>
        </w:rPr>
      </w:pPr>
      <w:r w:rsidRPr="001564E7">
        <w:rPr>
          <w:snapToGrid w:val="0"/>
        </w:rPr>
        <w:t>MBS-DistributionReleaseRequestTransfer ::= SEQUENCE {</w:t>
      </w:r>
    </w:p>
    <w:p w14:paraId="186A29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BCD3A3F"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B405469"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7DF30B98" w14:textId="77777777" w:rsidR="00175795" w:rsidRPr="001564E7" w:rsidRDefault="00175795" w:rsidP="00175795">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010C30C"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ReleaseRequesTransfer-ExtIEs} } </w:t>
      </w:r>
      <w:r w:rsidRPr="001564E7">
        <w:rPr>
          <w:snapToGrid w:val="0"/>
        </w:rPr>
        <w:tab/>
        <w:t>OPTIONAL,</w:t>
      </w:r>
    </w:p>
    <w:p w14:paraId="4E1794E0" w14:textId="77777777" w:rsidR="00175795" w:rsidRPr="001564E7" w:rsidRDefault="00175795" w:rsidP="00175795">
      <w:pPr>
        <w:pStyle w:val="PL"/>
        <w:rPr>
          <w:snapToGrid w:val="0"/>
        </w:rPr>
      </w:pPr>
      <w:r w:rsidRPr="001564E7">
        <w:rPr>
          <w:snapToGrid w:val="0"/>
        </w:rPr>
        <w:tab/>
        <w:t>...</w:t>
      </w:r>
    </w:p>
    <w:p w14:paraId="79B73667" w14:textId="77777777" w:rsidR="00175795" w:rsidRPr="001564E7" w:rsidRDefault="00175795" w:rsidP="00175795">
      <w:pPr>
        <w:pStyle w:val="PL"/>
        <w:rPr>
          <w:snapToGrid w:val="0"/>
        </w:rPr>
      </w:pPr>
      <w:r w:rsidRPr="001564E7">
        <w:rPr>
          <w:snapToGrid w:val="0"/>
        </w:rPr>
        <w:t>}</w:t>
      </w:r>
    </w:p>
    <w:p w14:paraId="04AF163E" w14:textId="77777777" w:rsidR="00175795" w:rsidRPr="001564E7" w:rsidRDefault="00175795" w:rsidP="00175795">
      <w:pPr>
        <w:pStyle w:val="PL"/>
        <w:rPr>
          <w:snapToGrid w:val="0"/>
        </w:rPr>
      </w:pPr>
    </w:p>
    <w:p w14:paraId="4BF4EFB6" w14:textId="77777777" w:rsidR="00175795" w:rsidRPr="001564E7" w:rsidRDefault="00175795" w:rsidP="00175795">
      <w:pPr>
        <w:pStyle w:val="PL"/>
        <w:rPr>
          <w:snapToGrid w:val="0"/>
        </w:rPr>
      </w:pPr>
      <w:r w:rsidRPr="001564E7">
        <w:rPr>
          <w:snapToGrid w:val="0"/>
        </w:rPr>
        <w:t>MBS-DistributionReleaseRequesTransfer-ExtIEs NGAP-PROTOCOL-EXTENSION ::= {</w:t>
      </w:r>
    </w:p>
    <w:p w14:paraId="0E9CF2E2" w14:textId="77777777" w:rsidR="00175795" w:rsidRPr="001564E7" w:rsidRDefault="00175795" w:rsidP="00175795">
      <w:pPr>
        <w:pStyle w:val="PL"/>
        <w:rPr>
          <w:snapToGrid w:val="0"/>
        </w:rPr>
      </w:pPr>
      <w:r w:rsidRPr="001564E7">
        <w:rPr>
          <w:snapToGrid w:val="0"/>
        </w:rPr>
        <w:tab/>
        <w:t>...</w:t>
      </w:r>
    </w:p>
    <w:p w14:paraId="361E92CE" w14:textId="77777777" w:rsidR="00175795" w:rsidRPr="001564E7" w:rsidRDefault="00175795" w:rsidP="00175795">
      <w:pPr>
        <w:pStyle w:val="PL"/>
        <w:rPr>
          <w:snapToGrid w:val="0"/>
        </w:rPr>
      </w:pPr>
      <w:r w:rsidRPr="001564E7">
        <w:rPr>
          <w:snapToGrid w:val="0"/>
        </w:rPr>
        <w:t>}</w:t>
      </w:r>
    </w:p>
    <w:p w14:paraId="4DF2C659" w14:textId="77777777" w:rsidR="00175795" w:rsidRPr="001564E7" w:rsidRDefault="00175795" w:rsidP="00175795">
      <w:pPr>
        <w:pStyle w:val="PL"/>
        <w:rPr>
          <w:snapToGrid w:val="0"/>
        </w:rPr>
      </w:pPr>
    </w:p>
    <w:p w14:paraId="75B0122E" w14:textId="77777777" w:rsidR="00175795" w:rsidRPr="001564E7" w:rsidRDefault="00175795" w:rsidP="00175795">
      <w:pPr>
        <w:pStyle w:val="PL"/>
        <w:rPr>
          <w:snapToGrid w:val="0"/>
        </w:rPr>
      </w:pPr>
      <w:r w:rsidRPr="001564E7">
        <w:rPr>
          <w:snapToGrid w:val="0"/>
        </w:rPr>
        <w:t>MBS-DistributionSetupRequestTransfer ::= SEQUENCE {</w:t>
      </w:r>
    </w:p>
    <w:p w14:paraId="7EB66458"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36348B1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18C7D1D6" w14:textId="77777777" w:rsidR="00175795" w:rsidRPr="001564E7" w:rsidRDefault="00175795" w:rsidP="00175795">
      <w:pPr>
        <w:pStyle w:val="PL"/>
        <w:rPr>
          <w:snapToGrid w:val="0"/>
        </w:rPr>
      </w:pPr>
      <w:r w:rsidRPr="001564E7">
        <w:rPr>
          <w:snapToGrid w:val="0"/>
        </w:rPr>
        <w:tab/>
      </w:r>
      <w:r w:rsidRPr="001564E7">
        <w:rPr>
          <w:lang w:eastAsia="ja-JP"/>
        </w:rPr>
        <w:t>sharedNGU-UnicastTNLInformation</w:t>
      </w:r>
      <w:r w:rsidRPr="001564E7">
        <w:rPr>
          <w:snapToGrid w:val="0"/>
        </w:rPr>
        <w:tab/>
      </w:r>
      <w:r w:rsidRPr="001564E7">
        <w:rPr>
          <w:snapToGrid w:val="0"/>
        </w:rPr>
        <w:tab/>
      </w:r>
      <w:r w:rsidR="00BC7613" w:rsidRPr="001564E7">
        <w:rPr>
          <w:snapToGrid w:val="0"/>
        </w:rPr>
        <w:tab/>
      </w:r>
      <w:r w:rsidRPr="001564E7">
        <w:rPr>
          <w:snapToGrid w:val="0"/>
        </w:rPr>
        <w:t>UPTransportLayerInformation</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4C9BD3B"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MBS-DistributionSetupRequestTransfer-ExtIEs} } </w:t>
      </w:r>
      <w:r w:rsidRPr="001564E7">
        <w:rPr>
          <w:snapToGrid w:val="0"/>
        </w:rPr>
        <w:tab/>
        <w:t>OPTIONAL,</w:t>
      </w:r>
    </w:p>
    <w:p w14:paraId="0A6D6D02" w14:textId="77777777" w:rsidR="00175795" w:rsidRPr="001564E7" w:rsidRDefault="00175795" w:rsidP="00175795">
      <w:pPr>
        <w:pStyle w:val="PL"/>
        <w:rPr>
          <w:snapToGrid w:val="0"/>
        </w:rPr>
      </w:pPr>
      <w:r w:rsidRPr="001564E7">
        <w:rPr>
          <w:snapToGrid w:val="0"/>
        </w:rPr>
        <w:tab/>
        <w:t>...</w:t>
      </w:r>
    </w:p>
    <w:p w14:paraId="22FBA0C6" w14:textId="77777777" w:rsidR="00175795" w:rsidRPr="001564E7" w:rsidRDefault="00175795" w:rsidP="00175795">
      <w:pPr>
        <w:pStyle w:val="PL"/>
        <w:rPr>
          <w:snapToGrid w:val="0"/>
        </w:rPr>
      </w:pPr>
      <w:r w:rsidRPr="001564E7">
        <w:rPr>
          <w:snapToGrid w:val="0"/>
        </w:rPr>
        <w:t>}</w:t>
      </w:r>
    </w:p>
    <w:p w14:paraId="2A538481" w14:textId="77777777" w:rsidR="00175795" w:rsidRPr="001564E7" w:rsidRDefault="00175795" w:rsidP="00175795">
      <w:pPr>
        <w:pStyle w:val="PL"/>
        <w:rPr>
          <w:snapToGrid w:val="0"/>
        </w:rPr>
      </w:pPr>
    </w:p>
    <w:p w14:paraId="610F01A8" w14:textId="77777777" w:rsidR="00175795" w:rsidRPr="001564E7" w:rsidRDefault="00175795" w:rsidP="00175795">
      <w:pPr>
        <w:pStyle w:val="PL"/>
        <w:rPr>
          <w:snapToGrid w:val="0"/>
        </w:rPr>
      </w:pPr>
      <w:r w:rsidRPr="001564E7">
        <w:rPr>
          <w:snapToGrid w:val="0"/>
        </w:rPr>
        <w:t>MBS-DistributionSetupRequestTransfer-ExtIEs NGAP-PROTOCOL-EXTENSION ::= {</w:t>
      </w:r>
    </w:p>
    <w:p w14:paraId="0D503E83" w14:textId="77777777" w:rsidR="00746FF4" w:rsidRPr="0046390C" w:rsidRDefault="00746FF4" w:rsidP="00746FF4">
      <w:pPr>
        <w:pStyle w:val="PL"/>
        <w:rPr>
          <w:snapToGrid w:val="0"/>
          <w:lang w:eastAsia="ja-JP"/>
        </w:rPr>
      </w:pPr>
      <w:r w:rsidRPr="0046390C">
        <w:rPr>
          <w:lang w:eastAsia="ja-JP"/>
        </w:rPr>
        <w:t>{ ID id-TAIMBSSupportList</w:t>
      </w:r>
      <w:r w:rsidRPr="0046390C">
        <w:rPr>
          <w:lang w:eastAsia="ja-JP"/>
        </w:rPr>
        <w:tab/>
      </w:r>
      <w:r w:rsidRPr="0046390C">
        <w:rPr>
          <w:lang w:eastAsia="ja-JP"/>
        </w:rPr>
        <w:tab/>
        <w:t>CRITICALITY ignore</w:t>
      </w:r>
      <w:r w:rsidRPr="0046390C">
        <w:rPr>
          <w:lang w:eastAsia="ja-JP"/>
        </w:rPr>
        <w:tab/>
      </w:r>
      <w:r w:rsidRPr="0046390C">
        <w:rPr>
          <w:snapToGrid w:val="0"/>
          <w:lang w:eastAsia="ja-JP"/>
        </w:rPr>
        <w:t xml:space="preserve">EXTENSION </w:t>
      </w:r>
      <w:r w:rsidRPr="0046390C">
        <w:rPr>
          <w:lang w:eastAsia="ja-JP"/>
        </w:rPr>
        <w:t>TAIMBSSupportList</w:t>
      </w:r>
      <w:r w:rsidRPr="0046390C">
        <w:rPr>
          <w:lang w:eastAsia="ja-JP"/>
        </w:rPr>
        <w:tab/>
      </w:r>
      <w:r w:rsidRPr="0046390C">
        <w:rPr>
          <w:lang w:eastAsia="ja-JP"/>
        </w:rPr>
        <w:tab/>
        <w:t>PRESENCE optional</w:t>
      </w:r>
      <w:r w:rsidRPr="0046390C">
        <w:rPr>
          <w:lang w:eastAsia="ja-JP"/>
        </w:rPr>
        <w:tab/>
        <w:t>},</w:t>
      </w:r>
    </w:p>
    <w:p w14:paraId="17BF7E19" w14:textId="77777777" w:rsidR="00175795" w:rsidRPr="001564E7" w:rsidRDefault="00175795" w:rsidP="00175795">
      <w:pPr>
        <w:pStyle w:val="PL"/>
        <w:rPr>
          <w:snapToGrid w:val="0"/>
        </w:rPr>
      </w:pPr>
      <w:r w:rsidRPr="001564E7">
        <w:rPr>
          <w:snapToGrid w:val="0"/>
        </w:rPr>
        <w:tab/>
        <w:t>...</w:t>
      </w:r>
    </w:p>
    <w:p w14:paraId="2855466C" w14:textId="77777777" w:rsidR="00175795" w:rsidRPr="001564E7" w:rsidRDefault="00175795" w:rsidP="00175795">
      <w:pPr>
        <w:pStyle w:val="PL"/>
        <w:rPr>
          <w:snapToGrid w:val="0"/>
        </w:rPr>
      </w:pPr>
      <w:r w:rsidRPr="001564E7">
        <w:rPr>
          <w:snapToGrid w:val="0"/>
        </w:rPr>
        <w:t>}</w:t>
      </w:r>
    </w:p>
    <w:p w14:paraId="6A7B5FB2" w14:textId="77777777" w:rsidR="00175795" w:rsidRPr="001564E7" w:rsidRDefault="00175795" w:rsidP="00175795">
      <w:pPr>
        <w:pStyle w:val="PL"/>
        <w:rPr>
          <w:snapToGrid w:val="0"/>
        </w:rPr>
      </w:pPr>
    </w:p>
    <w:p w14:paraId="1A130DED" w14:textId="77777777" w:rsidR="00062E6E" w:rsidRPr="001564E7" w:rsidRDefault="00062E6E" w:rsidP="00062E6E">
      <w:pPr>
        <w:pStyle w:val="PL"/>
      </w:pPr>
      <w:r w:rsidRPr="001564E7">
        <w:rPr>
          <w:snapToGrid w:val="0"/>
        </w:rPr>
        <w:t>MBS-DistributionSetupResponseTransfer</w:t>
      </w:r>
      <w:r w:rsidRPr="001564E7">
        <w:t xml:space="preserve"> ::= SEQUENCE {</w:t>
      </w:r>
    </w:p>
    <w:p w14:paraId="680A03E7" w14:textId="77777777" w:rsidR="00062E6E" w:rsidRPr="001564E7" w:rsidRDefault="00062E6E" w:rsidP="00062E6E">
      <w:pPr>
        <w:pStyle w:val="PL"/>
        <w:rPr>
          <w:snapToGrid w:val="0"/>
        </w:rPr>
      </w:pPr>
      <w:r w:rsidRPr="001564E7">
        <w:tab/>
        <w:t>m</w:t>
      </w:r>
      <w:r w:rsidRPr="001564E7">
        <w:rPr>
          <w:snapToGrid w:val="0"/>
        </w:rPr>
        <w:t>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SessionID,</w:t>
      </w:r>
    </w:p>
    <w:p w14:paraId="6344A7B5" w14:textId="2317849B" w:rsidR="00062E6E" w:rsidRPr="001564E7" w:rsidRDefault="00062E6E" w:rsidP="00062E6E">
      <w:pPr>
        <w:pStyle w:val="PL"/>
        <w:rPr>
          <w:snapToGrid w:val="0"/>
        </w:rPr>
      </w:pP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MBS-AreaSessionID</w:t>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6812FBE2" w14:textId="57BE3199" w:rsidR="007250C9" w:rsidRPr="001564E7" w:rsidRDefault="007250C9" w:rsidP="007250C9">
      <w:pPr>
        <w:pStyle w:val="PL"/>
        <w:rPr>
          <w:snapToGrid w:val="0"/>
        </w:rPr>
      </w:pPr>
      <w:r w:rsidRPr="001564E7">
        <w:rPr>
          <w:snapToGrid w:val="0"/>
        </w:rPr>
        <w:tab/>
        <w:t>sharedNGU-MulticastTNLInformation</w:t>
      </w:r>
      <w:r w:rsidRPr="001564E7">
        <w:rPr>
          <w:snapToGrid w:val="0"/>
        </w:rPr>
        <w:tab/>
      </w:r>
      <w:r w:rsidRPr="001564E7">
        <w:rPr>
          <w:snapToGrid w:val="0"/>
        </w:rPr>
        <w:tab/>
      </w:r>
      <w:r w:rsidRPr="001564E7">
        <w:rPr>
          <w:snapToGrid w:val="0"/>
        </w:rPr>
        <w:tab/>
      </w:r>
      <w:r w:rsidRPr="001564E7">
        <w:t>SharedNGU-MulticastTNLInformation</w:t>
      </w:r>
      <w:r w:rsidRPr="001564E7">
        <w:rPr>
          <w:snapToGrid w:val="0"/>
        </w:rPr>
        <w:tab/>
      </w:r>
      <w:r w:rsidRPr="001564E7">
        <w:rPr>
          <w:snapToGrid w:val="0"/>
        </w:rPr>
        <w:tab/>
        <w:t>OPTIONAL,</w:t>
      </w:r>
    </w:p>
    <w:p w14:paraId="22639AC9" w14:textId="77777777" w:rsidR="00062E6E" w:rsidRPr="001564E7" w:rsidRDefault="00062E6E" w:rsidP="00062E6E">
      <w:pPr>
        <w:pStyle w:val="PL"/>
      </w:pPr>
      <w:r w:rsidRPr="001564E7">
        <w:rPr>
          <w:snapToGrid w:val="0"/>
        </w:rPr>
        <w:tab/>
      </w:r>
      <w:r w:rsidRPr="001564E7">
        <w:t>mBS-QoSFlowsToBeSetupList</w:t>
      </w:r>
      <w:r w:rsidRPr="001564E7">
        <w:rPr>
          <w:snapToGrid w:val="0"/>
        </w:rPr>
        <w:tab/>
      </w:r>
      <w:r w:rsidRPr="001564E7">
        <w:rPr>
          <w:snapToGrid w:val="0"/>
        </w:rPr>
        <w:tab/>
      </w:r>
      <w:r w:rsidRPr="001564E7">
        <w:rPr>
          <w:snapToGrid w:val="0"/>
        </w:rPr>
        <w:tab/>
      </w:r>
      <w:r w:rsidRPr="001564E7">
        <w:rPr>
          <w:snapToGrid w:val="0"/>
        </w:rPr>
        <w:tab/>
      </w:r>
      <w:bookmarkStart w:id="19404" w:name="_Hlk100247159"/>
      <w:r w:rsidRPr="001564E7">
        <w:rPr>
          <w:snapToGrid w:val="0"/>
        </w:rPr>
        <w:tab/>
      </w:r>
      <w:r w:rsidRPr="001564E7">
        <w:t>MBS-QoSFlowsToBeSetupList</w:t>
      </w:r>
      <w:bookmarkEnd w:id="19404"/>
      <w:r w:rsidRPr="001564E7">
        <w:t>,</w:t>
      </w:r>
    </w:p>
    <w:p w14:paraId="6235E8E9" w14:textId="77777777" w:rsidR="00062E6E" w:rsidRPr="001564E7" w:rsidRDefault="00062E6E" w:rsidP="00062E6E">
      <w:pPr>
        <w:pStyle w:val="PL"/>
      </w:pPr>
      <w:r w:rsidRPr="001564E7">
        <w:tab/>
        <w:t>mBSSessionStatus</w:t>
      </w:r>
      <w:r w:rsidRPr="001564E7">
        <w:tab/>
      </w:r>
      <w:r w:rsidRPr="001564E7">
        <w:tab/>
      </w:r>
      <w:r w:rsidRPr="001564E7">
        <w:tab/>
      </w:r>
      <w:r w:rsidRPr="001564E7">
        <w:tab/>
      </w:r>
      <w:r w:rsidRPr="001564E7">
        <w:tab/>
      </w:r>
      <w:r w:rsidRPr="001564E7">
        <w:tab/>
      </w:r>
      <w:r w:rsidRPr="001564E7">
        <w:tab/>
      </w:r>
      <w:r w:rsidRPr="001564E7">
        <w:rPr>
          <w:rFonts w:cs="Arial"/>
          <w:szCs w:val="24"/>
        </w:rPr>
        <w:t>MBS</w:t>
      </w:r>
      <w:r w:rsidRPr="001564E7">
        <w:t>SessionStatus,</w:t>
      </w:r>
    </w:p>
    <w:p w14:paraId="49350EF5" w14:textId="129CF806" w:rsidR="00062E6E" w:rsidRPr="001564E7" w:rsidRDefault="00062E6E" w:rsidP="00062E6E">
      <w:pPr>
        <w:pStyle w:val="PL"/>
        <w:rPr>
          <w:snapToGrid w:val="0"/>
        </w:rPr>
      </w:pPr>
      <w:r w:rsidRPr="001564E7">
        <w:tab/>
        <w:t>mBS-ServiceArea</w:t>
      </w:r>
      <w:r w:rsidRPr="001564E7">
        <w:tab/>
      </w:r>
      <w:r w:rsidRPr="001564E7">
        <w:tab/>
      </w:r>
      <w:r w:rsidRPr="001564E7">
        <w:tab/>
      </w:r>
      <w:r w:rsidRPr="001564E7">
        <w:tab/>
      </w:r>
      <w:r w:rsidRPr="001564E7">
        <w:tab/>
      </w:r>
      <w:r w:rsidRPr="001564E7">
        <w:tab/>
      </w:r>
      <w:r w:rsidRPr="001564E7">
        <w:tab/>
      </w:r>
      <w:r w:rsidRPr="001564E7">
        <w:tab/>
      </w:r>
      <w:r w:rsidRPr="001564E7">
        <w:rPr>
          <w:rFonts w:eastAsia="Malgun Gothic"/>
          <w:snapToGrid w:val="0"/>
        </w:rPr>
        <w:t>MBS-</w:t>
      </w:r>
      <w:r w:rsidRPr="001564E7">
        <w:rPr>
          <w:snapToGrid w:val="0"/>
        </w:rPr>
        <w:t>ServiceAre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E40B41" w:rsidRPr="001564E7">
        <w:rPr>
          <w:snapToGrid w:val="0"/>
        </w:rPr>
        <w:tab/>
      </w:r>
      <w:r w:rsidR="00E40B41" w:rsidRPr="001564E7">
        <w:rPr>
          <w:snapToGrid w:val="0"/>
        </w:rPr>
        <w:tab/>
      </w:r>
      <w:r w:rsidRPr="001564E7">
        <w:rPr>
          <w:snapToGrid w:val="0"/>
        </w:rPr>
        <w:t>OPTIONAL,</w:t>
      </w:r>
    </w:p>
    <w:p w14:paraId="138B9E74" w14:textId="77777777" w:rsidR="00062E6E" w:rsidRPr="001564E7" w:rsidRDefault="00062E6E" w:rsidP="00062E6E">
      <w:pPr>
        <w:pStyle w:val="PL"/>
        <w:rPr>
          <w:snapToGrid w:val="0"/>
        </w:rPr>
      </w:pPr>
      <w:r w:rsidRPr="001564E7">
        <w:rPr>
          <w:snapToGrid w:val="0"/>
        </w:rPr>
        <w:tab/>
        <w:t>iE-Extensions</w:t>
      </w:r>
      <w:r w:rsidRPr="001564E7">
        <w:rPr>
          <w:snapToGrid w:val="0"/>
        </w:rPr>
        <w:tab/>
      </w:r>
      <w:r w:rsidRPr="001564E7">
        <w:rPr>
          <w:snapToGrid w:val="0"/>
        </w:rPr>
        <w:tab/>
        <w:t>ProtocolExtensionContainer { {MBS-DistributionSetupResponseTransfer-ExtIEs} }</w:t>
      </w:r>
      <w:r w:rsidRPr="001564E7">
        <w:rPr>
          <w:snapToGrid w:val="0"/>
        </w:rPr>
        <w:tab/>
        <w:t>OPTIONAL,</w:t>
      </w:r>
    </w:p>
    <w:p w14:paraId="6E4A8C9F" w14:textId="77777777" w:rsidR="00062E6E" w:rsidRPr="001564E7" w:rsidRDefault="00062E6E" w:rsidP="00062E6E">
      <w:pPr>
        <w:pStyle w:val="PL"/>
      </w:pPr>
      <w:r w:rsidRPr="001564E7">
        <w:tab/>
        <w:t>...</w:t>
      </w:r>
    </w:p>
    <w:p w14:paraId="3D01B0B7" w14:textId="77777777" w:rsidR="00062E6E" w:rsidRPr="001564E7" w:rsidRDefault="00062E6E" w:rsidP="00062E6E">
      <w:pPr>
        <w:pStyle w:val="PL"/>
      </w:pPr>
      <w:r w:rsidRPr="001564E7">
        <w:t>}</w:t>
      </w:r>
    </w:p>
    <w:p w14:paraId="04E52730" w14:textId="77777777" w:rsidR="00062E6E" w:rsidRPr="001564E7" w:rsidRDefault="00062E6E" w:rsidP="00062E6E">
      <w:pPr>
        <w:pStyle w:val="PL"/>
      </w:pPr>
    </w:p>
    <w:p w14:paraId="661D1395" w14:textId="77777777" w:rsidR="00062E6E" w:rsidRPr="001564E7" w:rsidRDefault="00062E6E" w:rsidP="00062E6E">
      <w:pPr>
        <w:pStyle w:val="PL"/>
        <w:rPr>
          <w:snapToGrid w:val="0"/>
        </w:rPr>
      </w:pPr>
      <w:r w:rsidRPr="001564E7">
        <w:rPr>
          <w:snapToGrid w:val="0"/>
        </w:rPr>
        <w:t>MBS-DistributionSetupResponseTransfer-ExtIEs NGAP-PROTOCOL-EXTENSION ::= {</w:t>
      </w:r>
    </w:p>
    <w:p w14:paraId="04852F59" w14:textId="77777777" w:rsidR="00062E6E" w:rsidRPr="001564E7" w:rsidRDefault="00062E6E" w:rsidP="00062E6E">
      <w:pPr>
        <w:pStyle w:val="PL"/>
        <w:rPr>
          <w:snapToGrid w:val="0"/>
        </w:rPr>
      </w:pPr>
      <w:r w:rsidRPr="001564E7">
        <w:rPr>
          <w:snapToGrid w:val="0"/>
        </w:rPr>
        <w:tab/>
        <w:t>...</w:t>
      </w:r>
    </w:p>
    <w:p w14:paraId="0476123F" w14:textId="77777777" w:rsidR="00062E6E" w:rsidRPr="001564E7" w:rsidRDefault="00062E6E" w:rsidP="00062E6E">
      <w:pPr>
        <w:pStyle w:val="PL"/>
        <w:rPr>
          <w:snapToGrid w:val="0"/>
        </w:rPr>
      </w:pPr>
      <w:r w:rsidRPr="001564E7">
        <w:rPr>
          <w:snapToGrid w:val="0"/>
        </w:rPr>
        <w:t>}</w:t>
      </w:r>
    </w:p>
    <w:p w14:paraId="40A6B51B"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564E7" w:rsidRDefault="00175795" w:rsidP="00175795">
      <w:pPr>
        <w:pStyle w:val="PL"/>
        <w:rPr>
          <w:snapToGrid w:val="0"/>
        </w:rPr>
      </w:pPr>
    </w:p>
    <w:p w14:paraId="5492570D" w14:textId="77777777" w:rsidR="00175795" w:rsidRPr="001564E7" w:rsidRDefault="00175795" w:rsidP="00175795">
      <w:pPr>
        <w:pStyle w:val="PL"/>
        <w:rPr>
          <w:snapToGrid w:val="0"/>
        </w:rPr>
      </w:pPr>
      <w:r w:rsidRPr="001564E7">
        <w:rPr>
          <w:snapToGrid w:val="0"/>
        </w:rPr>
        <w:t>MBS-DistributionSetupUnsuccessfulTransfer ::= SEQUENCE {</w:t>
      </w:r>
    </w:p>
    <w:p w14:paraId="0D227DAB"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F3BCAD4" w14:textId="77777777" w:rsidR="00175795" w:rsidRPr="001564E7" w:rsidRDefault="00175795" w:rsidP="00175795">
      <w:pPr>
        <w:pStyle w:val="PL"/>
        <w:rPr>
          <w:snapToGrid w:val="0"/>
        </w:rPr>
      </w:pPr>
      <w:r w:rsidRPr="001564E7">
        <w:rPr>
          <w:snapToGrid w:val="0"/>
        </w:rPr>
        <w:lastRenderedPageBreak/>
        <w:tab/>
      </w:r>
      <w:r w:rsidRPr="001564E7">
        <w:t>mBS-AreaSessionID</w:t>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33E132AF"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61622D3A" w14:textId="77777777" w:rsidR="00175795" w:rsidRPr="001564E7" w:rsidRDefault="00175795" w:rsidP="00175795">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E6DF91E"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BS-DistributionSetupUnsuccessfulTransfer-ExtIEs} } </w:t>
      </w:r>
      <w:r w:rsidRPr="001564E7">
        <w:rPr>
          <w:snapToGrid w:val="0"/>
          <w:lang w:val="fr-FR"/>
        </w:rPr>
        <w:tab/>
        <w:t>OPTIONAL,</w:t>
      </w:r>
    </w:p>
    <w:p w14:paraId="2BFAAEB8" w14:textId="77777777" w:rsidR="00175795" w:rsidRPr="001564E7" w:rsidRDefault="00175795" w:rsidP="00175795">
      <w:pPr>
        <w:pStyle w:val="PL"/>
        <w:rPr>
          <w:snapToGrid w:val="0"/>
          <w:lang w:val="fr-FR"/>
        </w:rPr>
      </w:pPr>
      <w:r w:rsidRPr="001564E7">
        <w:rPr>
          <w:snapToGrid w:val="0"/>
          <w:lang w:val="fr-FR"/>
        </w:rPr>
        <w:tab/>
        <w:t>...</w:t>
      </w:r>
    </w:p>
    <w:p w14:paraId="4B0D92DF" w14:textId="77777777" w:rsidR="00175795" w:rsidRPr="001564E7" w:rsidRDefault="00175795" w:rsidP="00175795">
      <w:pPr>
        <w:pStyle w:val="PL"/>
        <w:rPr>
          <w:snapToGrid w:val="0"/>
          <w:lang w:val="fr-FR"/>
        </w:rPr>
      </w:pPr>
      <w:r w:rsidRPr="001564E7">
        <w:rPr>
          <w:snapToGrid w:val="0"/>
          <w:lang w:val="fr-FR"/>
        </w:rPr>
        <w:t>}</w:t>
      </w:r>
    </w:p>
    <w:p w14:paraId="62C86088" w14:textId="77777777" w:rsidR="00175795" w:rsidRPr="001564E7" w:rsidRDefault="00175795" w:rsidP="00175795">
      <w:pPr>
        <w:pStyle w:val="PL"/>
        <w:rPr>
          <w:snapToGrid w:val="0"/>
          <w:lang w:val="fr-FR"/>
        </w:rPr>
      </w:pPr>
    </w:p>
    <w:p w14:paraId="3C2C3459" w14:textId="77777777" w:rsidR="00175795" w:rsidRPr="001564E7" w:rsidRDefault="00175795" w:rsidP="00175795">
      <w:pPr>
        <w:pStyle w:val="PL"/>
        <w:rPr>
          <w:snapToGrid w:val="0"/>
          <w:lang w:val="fr-FR"/>
        </w:rPr>
      </w:pPr>
      <w:r w:rsidRPr="001564E7">
        <w:rPr>
          <w:snapToGrid w:val="0"/>
          <w:lang w:val="fr-FR"/>
        </w:rPr>
        <w:t>MBS-DistributionSetupUnsuccessfulTransfer-ExtIEs NGAP-PROTOCOL-EXTENSION ::= {</w:t>
      </w:r>
    </w:p>
    <w:p w14:paraId="06E1063D" w14:textId="77777777" w:rsidR="00175795" w:rsidRPr="001564E7" w:rsidRDefault="00175795" w:rsidP="00175795">
      <w:pPr>
        <w:pStyle w:val="PL"/>
        <w:rPr>
          <w:snapToGrid w:val="0"/>
          <w:lang w:val="fr-FR"/>
        </w:rPr>
      </w:pPr>
      <w:r w:rsidRPr="001564E7">
        <w:rPr>
          <w:snapToGrid w:val="0"/>
          <w:lang w:val="fr-FR"/>
        </w:rPr>
        <w:tab/>
        <w:t>...</w:t>
      </w:r>
    </w:p>
    <w:p w14:paraId="01B905B7" w14:textId="77777777" w:rsidR="00175795" w:rsidRPr="001564E7" w:rsidRDefault="00175795" w:rsidP="00175795">
      <w:pPr>
        <w:pStyle w:val="PL"/>
        <w:rPr>
          <w:rFonts w:eastAsia="Malgun Gothic"/>
          <w:snapToGrid w:val="0"/>
          <w:lang w:val="fr-FR"/>
        </w:rPr>
      </w:pPr>
      <w:r w:rsidRPr="001564E7">
        <w:rPr>
          <w:snapToGrid w:val="0"/>
          <w:lang w:val="fr-FR"/>
        </w:rPr>
        <w:t>}</w:t>
      </w:r>
    </w:p>
    <w:p w14:paraId="321CEFC2" w14:textId="77777777" w:rsidR="00175795" w:rsidRPr="001564E7" w:rsidRDefault="00175795" w:rsidP="00175795">
      <w:pPr>
        <w:pStyle w:val="PL"/>
        <w:rPr>
          <w:snapToGrid w:val="0"/>
          <w:lang w:val="fr-FR"/>
        </w:rPr>
      </w:pPr>
    </w:p>
    <w:p w14:paraId="1B26BAC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List ::= SEQUENCE (SIZE(1..maxnoofMBSSessions)) OF MBSSessionSetup</w:t>
      </w:r>
      <w:r w:rsidR="00062E6E" w:rsidRPr="001564E7">
        <w:rPr>
          <w:snapToGrid w:val="0"/>
          <w:lang w:val="fr-FR"/>
        </w:rPr>
        <w:t>Request</w:t>
      </w:r>
      <w:r w:rsidRPr="001564E7">
        <w:rPr>
          <w:snapToGrid w:val="0"/>
          <w:lang w:val="fr-FR"/>
        </w:rPr>
        <w:t>Item</w:t>
      </w:r>
    </w:p>
    <w:p w14:paraId="37D716FE" w14:textId="77777777" w:rsidR="00175795" w:rsidRPr="001564E7" w:rsidRDefault="00175795" w:rsidP="00175795">
      <w:pPr>
        <w:pStyle w:val="PL"/>
        <w:rPr>
          <w:snapToGrid w:val="0"/>
          <w:lang w:val="fr-FR"/>
        </w:rPr>
      </w:pPr>
    </w:p>
    <w:p w14:paraId="5199CD70" w14:textId="77777777" w:rsidR="00175795" w:rsidRPr="001564E7" w:rsidRDefault="00175795" w:rsidP="00175795">
      <w:pPr>
        <w:pStyle w:val="PL"/>
        <w:rPr>
          <w:snapToGrid w:val="0"/>
          <w:lang w:val="fr-FR"/>
        </w:rPr>
      </w:pPr>
      <w:r w:rsidRPr="001564E7">
        <w:rPr>
          <w:snapToGrid w:val="0"/>
          <w:lang w:val="fr-FR"/>
        </w:rPr>
        <w:t>MBSSessionSetup</w:t>
      </w:r>
      <w:r w:rsidR="00062E6E" w:rsidRPr="001564E7">
        <w:rPr>
          <w:snapToGrid w:val="0"/>
          <w:lang w:val="fr-FR"/>
        </w:rPr>
        <w:t>Request</w:t>
      </w:r>
      <w:r w:rsidRPr="001564E7">
        <w:rPr>
          <w:snapToGrid w:val="0"/>
          <w:lang w:val="fr-FR"/>
        </w:rPr>
        <w:t>Item ::= SEQUENCE {</w:t>
      </w:r>
    </w:p>
    <w:p w14:paraId="146B2040" w14:textId="77777777" w:rsidR="00175795" w:rsidRPr="001564E7" w:rsidRDefault="00175795" w:rsidP="00175795">
      <w:pPr>
        <w:pStyle w:val="PL"/>
        <w:rPr>
          <w:snapToGrid w:val="0"/>
        </w:rPr>
      </w:pPr>
      <w:r w:rsidRPr="001564E7">
        <w:rPr>
          <w:snapToGrid w:val="0"/>
          <w:lang w:val="fr-FR"/>
        </w:rPr>
        <w:tab/>
      </w:r>
      <w:r w:rsidRPr="001564E7">
        <w:rPr>
          <w:snapToGrid w:val="0"/>
        </w:rPr>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6CC0F391"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OPTIONAL,</w:t>
      </w:r>
    </w:p>
    <w:p w14:paraId="414CE3FB" w14:textId="77777777" w:rsidR="00175795" w:rsidRPr="001564E7" w:rsidRDefault="00175795" w:rsidP="00175795">
      <w:pPr>
        <w:pStyle w:val="PL"/>
        <w:rPr>
          <w:snapToGrid w:val="0"/>
        </w:rPr>
      </w:pPr>
      <w:r w:rsidRPr="001564E7">
        <w:rPr>
          <w:snapToGrid w:val="0"/>
        </w:rPr>
        <w:tab/>
        <w:t>associatedMBSQosFlowSetup</w:t>
      </w:r>
      <w:r w:rsidR="00062E6E" w:rsidRPr="001564E7">
        <w:rPr>
          <w:snapToGrid w:val="0"/>
        </w:rPr>
        <w:t>Request</w:t>
      </w:r>
      <w:r w:rsidRPr="001564E7">
        <w:rPr>
          <w:snapToGrid w:val="0"/>
        </w:rPr>
        <w:t>List</w:t>
      </w:r>
      <w:r w:rsidRPr="001564E7">
        <w:rPr>
          <w:snapToGrid w:val="0"/>
        </w:rPr>
        <w:tab/>
      </w:r>
      <w:r w:rsidR="00BC7613" w:rsidRPr="001564E7">
        <w:rPr>
          <w:snapToGrid w:val="0"/>
        </w:rPr>
        <w:tab/>
      </w:r>
      <w:r w:rsidR="00BC7613" w:rsidRPr="001564E7">
        <w:rPr>
          <w:snapToGrid w:val="0"/>
        </w:rPr>
        <w:tab/>
      </w:r>
      <w:r w:rsidRPr="001564E7">
        <w:rPr>
          <w:snapToGrid w:val="0"/>
        </w:rPr>
        <w:t>AssociatedMBSQosFlowSetup</w:t>
      </w:r>
      <w:r w:rsidR="00062E6E" w:rsidRPr="001564E7">
        <w:rPr>
          <w:snapToGrid w:val="0"/>
        </w:rPr>
        <w:t>Request</w:t>
      </w:r>
      <w:r w:rsidRPr="001564E7">
        <w:rPr>
          <w:snapToGrid w:val="0"/>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DD2FA03"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ExtensionContainer { { MBSSessionSetup</w:t>
      </w:r>
      <w:r w:rsidR="00062E6E" w:rsidRPr="001564E7">
        <w:rPr>
          <w:snapToGrid w:val="0"/>
        </w:rPr>
        <w:t>Request</w:t>
      </w:r>
      <w:r w:rsidRPr="001564E7">
        <w:rPr>
          <w:snapToGrid w:val="0"/>
        </w:rPr>
        <w:t>Item-ExtIEs} }</w:t>
      </w:r>
      <w:r w:rsidRPr="001564E7">
        <w:rPr>
          <w:snapToGrid w:val="0"/>
        </w:rPr>
        <w:tab/>
      </w:r>
      <w:r w:rsidRPr="001564E7">
        <w:rPr>
          <w:snapToGrid w:val="0"/>
        </w:rPr>
        <w:tab/>
        <w:t>OPTIONAL,</w:t>
      </w:r>
    </w:p>
    <w:p w14:paraId="61CE1928" w14:textId="77777777" w:rsidR="00175795" w:rsidRPr="001564E7" w:rsidRDefault="00175795" w:rsidP="00175795">
      <w:pPr>
        <w:pStyle w:val="PL"/>
        <w:rPr>
          <w:snapToGrid w:val="0"/>
        </w:rPr>
      </w:pPr>
      <w:r w:rsidRPr="001564E7">
        <w:rPr>
          <w:snapToGrid w:val="0"/>
        </w:rPr>
        <w:tab/>
        <w:t>...</w:t>
      </w:r>
    </w:p>
    <w:p w14:paraId="3AA80C17" w14:textId="77777777" w:rsidR="00175795" w:rsidRPr="001564E7" w:rsidRDefault="00175795" w:rsidP="00175795">
      <w:pPr>
        <w:pStyle w:val="PL"/>
        <w:rPr>
          <w:snapToGrid w:val="0"/>
        </w:rPr>
      </w:pPr>
      <w:r w:rsidRPr="001564E7">
        <w:rPr>
          <w:snapToGrid w:val="0"/>
        </w:rPr>
        <w:t>}</w:t>
      </w:r>
    </w:p>
    <w:p w14:paraId="5BE4B229" w14:textId="77777777" w:rsidR="00175795" w:rsidRPr="001564E7" w:rsidRDefault="00175795" w:rsidP="00175795">
      <w:pPr>
        <w:pStyle w:val="PL"/>
        <w:rPr>
          <w:snapToGrid w:val="0"/>
        </w:rPr>
      </w:pPr>
    </w:p>
    <w:p w14:paraId="6F93A6A2" w14:textId="77777777" w:rsidR="00175795" w:rsidRPr="001564E7" w:rsidRDefault="00175795" w:rsidP="00175795">
      <w:pPr>
        <w:pStyle w:val="PL"/>
        <w:rPr>
          <w:snapToGrid w:val="0"/>
        </w:rPr>
      </w:pPr>
      <w:r w:rsidRPr="001564E7">
        <w:rPr>
          <w:snapToGrid w:val="0"/>
        </w:rPr>
        <w:t>MBSSessionSetup</w:t>
      </w:r>
      <w:r w:rsidR="00062E6E" w:rsidRPr="001564E7">
        <w:rPr>
          <w:snapToGrid w:val="0"/>
        </w:rPr>
        <w:t>Request</w:t>
      </w:r>
      <w:r w:rsidRPr="001564E7">
        <w:rPr>
          <w:snapToGrid w:val="0"/>
        </w:rPr>
        <w:t>Item-ExtIEs NGAP-PROTOCOL-EXTENSION ::= {</w:t>
      </w:r>
    </w:p>
    <w:p w14:paraId="0E6C8998" w14:textId="77777777" w:rsidR="00175795" w:rsidRPr="001564E7" w:rsidRDefault="00175795" w:rsidP="00175795">
      <w:pPr>
        <w:pStyle w:val="PL"/>
        <w:rPr>
          <w:snapToGrid w:val="0"/>
        </w:rPr>
      </w:pPr>
      <w:r w:rsidRPr="001564E7">
        <w:rPr>
          <w:snapToGrid w:val="0"/>
        </w:rPr>
        <w:tab/>
        <w:t>...</w:t>
      </w:r>
    </w:p>
    <w:p w14:paraId="74E73FB1" w14:textId="77777777" w:rsidR="00175795" w:rsidRPr="001564E7" w:rsidRDefault="00175795" w:rsidP="00175795">
      <w:pPr>
        <w:pStyle w:val="PL"/>
        <w:rPr>
          <w:snapToGrid w:val="0"/>
        </w:rPr>
      </w:pPr>
      <w:r w:rsidRPr="001564E7">
        <w:rPr>
          <w:snapToGrid w:val="0"/>
        </w:rPr>
        <w:t>}</w:t>
      </w:r>
    </w:p>
    <w:p w14:paraId="66836155" w14:textId="77777777" w:rsidR="00175795" w:rsidRPr="001564E7" w:rsidRDefault="00175795" w:rsidP="00175795">
      <w:pPr>
        <w:pStyle w:val="PL"/>
        <w:rPr>
          <w:rFonts w:eastAsia="Malgun Gothic"/>
          <w:snapToGrid w:val="0"/>
        </w:rPr>
      </w:pPr>
    </w:p>
    <w:p w14:paraId="5939F9C8"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List ::= SEQUENCE (SIZE(1..maxnoofMBSSessions)) OF MBSSessionSetuporModify</w:t>
      </w:r>
      <w:r w:rsidR="00062E6E" w:rsidRPr="001564E7">
        <w:rPr>
          <w:snapToGrid w:val="0"/>
        </w:rPr>
        <w:t>Request</w:t>
      </w:r>
      <w:r w:rsidRPr="001564E7">
        <w:rPr>
          <w:snapToGrid w:val="0"/>
        </w:rPr>
        <w:t>Item</w:t>
      </w:r>
    </w:p>
    <w:p w14:paraId="203049D2" w14:textId="77777777" w:rsidR="00175795" w:rsidRPr="001564E7" w:rsidRDefault="00175795" w:rsidP="00175795">
      <w:pPr>
        <w:pStyle w:val="PL"/>
        <w:rPr>
          <w:snapToGrid w:val="0"/>
        </w:rPr>
      </w:pPr>
    </w:p>
    <w:p w14:paraId="778CC0CC"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 ::= SEQUENCE {</w:t>
      </w:r>
    </w:p>
    <w:p w14:paraId="6DCD4532"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6E48F5D" w14:textId="77777777" w:rsidR="00175795" w:rsidRPr="001564E7" w:rsidRDefault="00175795" w:rsidP="00175795">
      <w:pPr>
        <w:pStyle w:val="PL"/>
        <w:rPr>
          <w:snapToGrid w:val="0"/>
        </w:rPr>
      </w:pPr>
      <w:r w:rsidRPr="001564E7">
        <w:rPr>
          <w:snapToGrid w:val="0"/>
        </w:rPr>
        <w:tab/>
      </w:r>
      <w:r w:rsidRPr="001564E7">
        <w:t>mBS-Area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MBS-AreaSessionID</w:t>
      </w:r>
      <w:r w:rsidRPr="001564E7">
        <w:tab/>
      </w:r>
      <w:r w:rsidRPr="001564E7">
        <w:tab/>
      </w:r>
      <w:r w:rsidRPr="001564E7">
        <w:tab/>
      </w:r>
      <w:r w:rsidRPr="001564E7">
        <w:tab/>
      </w:r>
      <w:r w:rsidRPr="001564E7">
        <w:tab/>
      </w:r>
      <w:r w:rsidRPr="001564E7">
        <w:tab/>
      </w:r>
      <w:r w:rsidRPr="001564E7">
        <w:tab/>
      </w:r>
      <w:r w:rsidR="00C72F8E" w:rsidRPr="001564E7">
        <w:tab/>
      </w:r>
      <w:r w:rsidR="00C72F8E" w:rsidRPr="001564E7">
        <w:tab/>
      </w:r>
      <w:r w:rsidRPr="001564E7">
        <w:rPr>
          <w:snapToGrid w:val="0"/>
        </w:rPr>
        <w:t>OPTIONAL,</w:t>
      </w:r>
    </w:p>
    <w:p w14:paraId="395CDAE5" w14:textId="77777777" w:rsidR="00175795" w:rsidRPr="001564E7" w:rsidRDefault="00175795" w:rsidP="00175795">
      <w:pPr>
        <w:pStyle w:val="PL"/>
        <w:rPr>
          <w:snapToGrid w:val="0"/>
        </w:rPr>
      </w:pPr>
      <w:r w:rsidRPr="001564E7">
        <w:rPr>
          <w:snapToGrid w:val="0"/>
        </w:rPr>
        <w:tab/>
        <w:t>associatedMBSQosFlowSetuporModify</w:t>
      </w:r>
      <w:r w:rsidR="00062E6E" w:rsidRPr="001564E7">
        <w:rPr>
          <w:snapToGrid w:val="0"/>
        </w:rPr>
        <w:t>Request</w:t>
      </w:r>
      <w:r w:rsidRPr="001564E7">
        <w:rPr>
          <w:snapToGrid w:val="0"/>
        </w:rPr>
        <w:t>List</w:t>
      </w:r>
      <w:r w:rsidRPr="001564E7">
        <w:rPr>
          <w:snapToGrid w:val="0"/>
        </w:rPr>
        <w:tab/>
      </w:r>
      <w:r w:rsidR="00C72F8E" w:rsidRPr="001564E7">
        <w:rPr>
          <w:snapToGrid w:val="0"/>
        </w:rPr>
        <w:tab/>
      </w:r>
      <w:r w:rsidRPr="001564E7">
        <w:rPr>
          <w:snapToGrid w:val="0"/>
        </w:rPr>
        <w:t>AssociatedMBSQosFlowSetuporModify</w:t>
      </w:r>
      <w:r w:rsidR="00062E6E" w:rsidRPr="001564E7">
        <w:rPr>
          <w:snapToGrid w:val="0"/>
        </w:rPr>
        <w:t>Request</w:t>
      </w:r>
      <w:r w:rsidRPr="001564E7">
        <w:rPr>
          <w:snapToGrid w:val="0"/>
        </w:rPr>
        <w:t>List</w:t>
      </w:r>
      <w:r w:rsidRPr="001564E7">
        <w:rPr>
          <w:snapToGrid w:val="0"/>
        </w:rPr>
        <w:tab/>
      </w:r>
      <w:r w:rsidRPr="001564E7">
        <w:rPr>
          <w:snapToGrid w:val="0"/>
        </w:rPr>
        <w:tab/>
        <w:t>OPTIONAL,</w:t>
      </w:r>
    </w:p>
    <w:p w14:paraId="3A4663A0" w14:textId="77777777" w:rsidR="00175795" w:rsidRPr="001564E7" w:rsidRDefault="00175795" w:rsidP="00175795">
      <w:pPr>
        <w:pStyle w:val="PL"/>
        <w:rPr>
          <w:snapToGrid w:val="0"/>
        </w:rPr>
      </w:pPr>
      <w:r w:rsidRPr="001564E7">
        <w:rPr>
          <w:snapToGrid w:val="0"/>
        </w:rPr>
        <w:tab/>
        <w:t xml:space="preserve">mBS-QosFlowToRelease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72F8E" w:rsidRPr="001564E7">
        <w:rPr>
          <w:snapToGrid w:val="0"/>
        </w:rPr>
        <w:tab/>
      </w:r>
      <w:r w:rsidR="00C72F8E" w:rsidRPr="001564E7">
        <w:rPr>
          <w:snapToGrid w:val="0"/>
        </w:rPr>
        <w:tab/>
      </w:r>
      <w:r w:rsidRPr="001564E7">
        <w:rPr>
          <w:snapToGrid w:val="0"/>
        </w:rPr>
        <w:t>OPTIONAL,</w:t>
      </w:r>
    </w:p>
    <w:p w14:paraId="3968C233" w14:textId="77777777" w:rsidR="00175795" w:rsidRPr="001564E7" w:rsidRDefault="00175795" w:rsidP="00175795">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MBSSessionSetuporModify</w:t>
      </w:r>
      <w:r w:rsidR="00062E6E" w:rsidRPr="001564E7">
        <w:rPr>
          <w:snapToGrid w:val="0"/>
          <w:lang w:val="fr-FR"/>
        </w:rPr>
        <w:t>Request</w:t>
      </w:r>
      <w:r w:rsidRPr="001564E7">
        <w:rPr>
          <w:snapToGrid w:val="0"/>
          <w:lang w:val="fr-FR"/>
        </w:rPr>
        <w:t>Item-ExtIEs}}</w:t>
      </w:r>
      <w:r w:rsidRPr="001564E7">
        <w:rPr>
          <w:snapToGrid w:val="0"/>
          <w:lang w:val="fr-FR"/>
        </w:rPr>
        <w:tab/>
      </w:r>
      <w:r w:rsidR="001C198A" w:rsidRPr="001564E7">
        <w:rPr>
          <w:snapToGrid w:val="0"/>
          <w:lang w:val="fr-FR"/>
        </w:rPr>
        <w:tab/>
      </w:r>
      <w:r w:rsidR="00C72F8E" w:rsidRPr="001564E7">
        <w:rPr>
          <w:snapToGrid w:val="0"/>
          <w:lang w:val="fr-FR"/>
        </w:rPr>
        <w:tab/>
      </w:r>
      <w:r w:rsidRPr="001564E7">
        <w:rPr>
          <w:snapToGrid w:val="0"/>
          <w:lang w:val="fr-FR"/>
        </w:rPr>
        <w:t>OPTIONAL,</w:t>
      </w:r>
    </w:p>
    <w:p w14:paraId="02EEE68A"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220EDE9A" w14:textId="77777777" w:rsidR="00175795" w:rsidRPr="001564E7" w:rsidRDefault="00175795" w:rsidP="00175795">
      <w:pPr>
        <w:pStyle w:val="PL"/>
        <w:rPr>
          <w:snapToGrid w:val="0"/>
        </w:rPr>
      </w:pPr>
      <w:r w:rsidRPr="001564E7">
        <w:rPr>
          <w:snapToGrid w:val="0"/>
        </w:rPr>
        <w:t>}</w:t>
      </w:r>
    </w:p>
    <w:p w14:paraId="2F7E82B4" w14:textId="77777777" w:rsidR="00175795" w:rsidRPr="001564E7" w:rsidRDefault="00175795" w:rsidP="00175795">
      <w:pPr>
        <w:pStyle w:val="PL"/>
        <w:rPr>
          <w:snapToGrid w:val="0"/>
        </w:rPr>
      </w:pPr>
    </w:p>
    <w:p w14:paraId="23690C2F" w14:textId="77777777" w:rsidR="00175795" w:rsidRPr="001564E7" w:rsidRDefault="00175795" w:rsidP="00175795">
      <w:pPr>
        <w:pStyle w:val="PL"/>
        <w:rPr>
          <w:snapToGrid w:val="0"/>
        </w:rPr>
      </w:pPr>
      <w:r w:rsidRPr="001564E7">
        <w:rPr>
          <w:snapToGrid w:val="0"/>
        </w:rPr>
        <w:t>MBSSessionSetuporModify</w:t>
      </w:r>
      <w:r w:rsidR="00062E6E" w:rsidRPr="001564E7">
        <w:rPr>
          <w:snapToGrid w:val="0"/>
        </w:rPr>
        <w:t>Request</w:t>
      </w:r>
      <w:r w:rsidRPr="001564E7">
        <w:rPr>
          <w:snapToGrid w:val="0"/>
        </w:rPr>
        <w:t>Item-ExtIEs NGAP-PROTOCOL-EXTENSION ::= {</w:t>
      </w:r>
    </w:p>
    <w:p w14:paraId="100523EB" w14:textId="77777777" w:rsidR="00175795" w:rsidRPr="001564E7" w:rsidRDefault="00175795" w:rsidP="00175795">
      <w:pPr>
        <w:pStyle w:val="PL"/>
        <w:rPr>
          <w:snapToGrid w:val="0"/>
        </w:rPr>
      </w:pPr>
      <w:r w:rsidRPr="001564E7">
        <w:rPr>
          <w:snapToGrid w:val="0"/>
        </w:rPr>
        <w:tab/>
        <w:t>...</w:t>
      </w:r>
    </w:p>
    <w:p w14:paraId="303FB4BB" w14:textId="77777777" w:rsidR="00175795" w:rsidRPr="001564E7" w:rsidRDefault="00175795" w:rsidP="00175795">
      <w:pPr>
        <w:pStyle w:val="PL"/>
        <w:rPr>
          <w:snapToGrid w:val="0"/>
        </w:rPr>
      </w:pPr>
      <w:r w:rsidRPr="001564E7">
        <w:rPr>
          <w:snapToGrid w:val="0"/>
        </w:rPr>
        <w:t>}</w:t>
      </w:r>
    </w:p>
    <w:p w14:paraId="170532EB" w14:textId="77777777" w:rsidR="00175795" w:rsidRPr="001564E7" w:rsidRDefault="00175795" w:rsidP="00175795">
      <w:pPr>
        <w:pStyle w:val="PL"/>
        <w:rPr>
          <w:snapToGrid w:val="0"/>
        </w:rPr>
      </w:pPr>
    </w:p>
    <w:p w14:paraId="3D7F11B3" w14:textId="77777777" w:rsidR="00175795" w:rsidRPr="001564E7" w:rsidRDefault="00175795" w:rsidP="00175795">
      <w:pPr>
        <w:pStyle w:val="PL"/>
        <w:rPr>
          <w:snapToGrid w:val="0"/>
        </w:rPr>
      </w:pPr>
    </w:p>
    <w:p w14:paraId="4ED6DFEF"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List ::= SEQUENCE (SIZE(1..maxnoofMBSSessions)) OF MBSSessionTo</w:t>
      </w:r>
      <w:r w:rsidR="00062E6E" w:rsidRPr="001564E7">
        <w:rPr>
          <w:snapToGrid w:val="0"/>
        </w:rPr>
        <w:t>Release</w:t>
      </w:r>
      <w:r w:rsidRPr="001564E7">
        <w:rPr>
          <w:snapToGrid w:val="0"/>
        </w:rPr>
        <w:t>Item</w:t>
      </w:r>
    </w:p>
    <w:p w14:paraId="2459C0D9" w14:textId="77777777" w:rsidR="00175795" w:rsidRPr="001564E7" w:rsidRDefault="00175795" w:rsidP="00175795">
      <w:pPr>
        <w:pStyle w:val="PL"/>
        <w:rPr>
          <w:snapToGrid w:val="0"/>
        </w:rPr>
      </w:pPr>
    </w:p>
    <w:p w14:paraId="22480353"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 ::= SEQUENCE {</w:t>
      </w:r>
    </w:p>
    <w:p w14:paraId="3FB44D5C"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t>MBS-SessionID</w:t>
      </w:r>
      <w:r w:rsidRPr="001564E7">
        <w:rPr>
          <w:snapToGrid w:val="0"/>
        </w:rPr>
        <w:t>,</w:t>
      </w:r>
    </w:p>
    <w:p w14:paraId="0308A3D5" w14:textId="77777777" w:rsidR="00175795" w:rsidRPr="001564E7" w:rsidRDefault="00175795" w:rsidP="00175795">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D81DAF2" w14:textId="77777777" w:rsidR="00175795" w:rsidRPr="001564E7" w:rsidRDefault="00175795" w:rsidP="00175795">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BSSessionTo</w:t>
      </w:r>
      <w:r w:rsidR="00062E6E" w:rsidRPr="001564E7">
        <w:rPr>
          <w:snapToGrid w:val="0"/>
          <w:lang w:val="fr-FR"/>
        </w:rPr>
        <w:t>Release</w:t>
      </w:r>
      <w:r w:rsidRPr="001564E7">
        <w:rPr>
          <w:snapToGrid w:val="0"/>
          <w:lang w:val="fr-FR"/>
        </w:rPr>
        <w:t>Item-ExtIEs} }</w:t>
      </w:r>
      <w:r w:rsidRPr="001564E7">
        <w:rPr>
          <w:snapToGrid w:val="0"/>
          <w:lang w:val="fr-FR"/>
        </w:rPr>
        <w:tab/>
        <w:t>OPTIONAL,</w:t>
      </w:r>
    </w:p>
    <w:p w14:paraId="79B97B6F"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5BC15C77" w14:textId="77777777" w:rsidR="00175795" w:rsidRPr="001564E7" w:rsidRDefault="00175795" w:rsidP="00175795">
      <w:pPr>
        <w:pStyle w:val="PL"/>
        <w:rPr>
          <w:snapToGrid w:val="0"/>
        </w:rPr>
      </w:pPr>
      <w:r w:rsidRPr="001564E7">
        <w:rPr>
          <w:snapToGrid w:val="0"/>
        </w:rPr>
        <w:t>}</w:t>
      </w:r>
    </w:p>
    <w:p w14:paraId="240526E9" w14:textId="77777777" w:rsidR="00175795" w:rsidRPr="001564E7" w:rsidRDefault="00175795" w:rsidP="00175795">
      <w:pPr>
        <w:pStyle w:val="PL"/>
        <w:rPr>
          <w:snapToGrid w:val="0"/>
        </w:rPr>
      </w:pPr>
    </w:p>
    <w:p w14:paraId="74B27EC6" w14:textId="77777777" w:rsidR="00175795" w:rsidRPr="001564E7" w:rsidRDefault="00175795" w:rsidP="00175795">
      <w:pPr>
        <w:pStyle w:val="PL"/>
        <w:rPr>
          <w:snapToGrid w:val="0"/>
        </w:rPr>
      </w:pPr>
      <w:r w:rsidRPr="001564E7">
        <w:rPr>
          <w:snapToGrid w:val="0"/>
        </w:rPr>
        <w:t>MBSSessionTo</w:t>
      </w:r>
      <w:r w:rsidR="00062E6E" w:rsidRPr="001564E7">
        <w:rPr>
          <w:snapToGrid w:val="0"/>
        </w:rPr>
        <w:t>Release</w:t>
      </w:r>
      <w:r w:rsidRPr="001564E7">
        <w:rPr>
          <w:snapToGrid w:val="0"/>
        </w:rPr>
        <w:t>Item-ExtIEs NGAP-PROTOCOL-EXTENSION ::= {</w:t>
      </w:r>
    </w:p>
    <w:p w14:paraId="7EB672BA" w14:textId="77777777" w:rsidR="00175795" w:rsidRPr="001564E7" w:rsidRDefault="00175795" w:rsidP="00175795">
      <w:pPr>
        <w:pStyle w:val="PL"/>
        <w:rPr>
          <w:snapToGrid w:val="0"/>
        </w:rPr>
      </w:pPr>
      <w:r w:rsidRPr="001564E7">
        <w:rPr>
          <w:snapToGrid w:val="0"/>
        </w:rPr>
        <w:lastRenderedPageBreak/>
        <w:tab/>
        <w:t>...</w:t>
      </w:r>
    </w:p>
    <w:p w14:paraId="385C5311" w14:textId="77777777" w:rsidR="00175795" w:rsidRPr="001564E7" w:rsidRDefault="00175795" w:rsidP="00175795">
      <w:pPr>
        <w:pStyle w:val="PL"/>
        <w:rPr>
          <w:snapToGrid w:val="0"/>
        </w:rPr>
      </w:pPr>
      <w:r w:rsidRPr="001564E7">
        <w:rPr>
          <w:snapToGrid w:val="0"/>
        </w:rPr>
        <w:t>}</w:t>
      </w:r>
    </w:p>
    <w:p w14:paraId="48EB72A4" w14:textId="77777777" w:rsidR="00175795" w:rsidRPr="001564E7" w:rsidRDefault="00175795" w:rsidP="00175795">
      <w:pPr>
        <w:pStyle w:val="PL"/>
        <w:rPr>
          <w:snapToGrid w:val="0"/>
        </w:rPr>
      </w:pPr>
    </w:p>
    <w:p w14:paraId="0B99D1A7" w14:textId="77777777" w:rsidR="00175795" w:rsidRPr="001564E7" w:rsidRDefault="00175795" w:rsidP="00175795">
      <w:pPr>
        <w:pStyle w:val="PL"/>
        <w:rPr>
          <w:snapToGrid w:val="0"/>
        </w:rPr>
      </w:pPr>
      <w:r w:rsidRPr="001564E7">
        <w:rPr>
          <w:rFonts w:cs="Arial"/>
          <w:szCs w:val="24"/>
        </w:rPr>
        <w:t>MBS</w:t>
      </w:r>
      <w:r w:rsidRPr="001564E7">
        <w:t>SessionStatus</w:t>
      </w:r>
      <w:r w:rsidRPr="001564E7">
        <w:rPr>
          <w:snapToGrid w:val="0"/>
        </w:rPr>
        <w:t xml:space="preserve"> ::= ENUMERATED {</w:t>
      </w:r>
    </w:p>
    <w:p w14:paraId="270C9F81" w14:textId="77777777" w:rsidR="00175795" w:rsidRPr="001564E7" w:rsidRDefault="00175795" w:rsidP="00D1729B">
      <w:pPr>
        <w:pStyle w:val="PL"/>
      </w:pPr>
      <w:r w:rsidRPr="001564E7">
        <w:tab/>
        <w:t>activat</w:t>
      </w:r>
      <w:r w:rsidRPr="001564E7">
        <w:rPr>
          <w:rFonts w:eastAsia="Malgun Gothic" w:hint="eastAsia"/>
        </w:rPr>
        <w:t>ed</w:t>
      </w:r>
      <w:r w:rsidRPr="001564E7">
        <w:t>,</w:t>
      </w:r>
    </w:p>
    <w:p w14:paraId="2A4FD54E" w14:textId="77777777" w:rsidR="00175795" w:rsidRPr="001564E7" w:rsidRDefault="00175795" w:rsidP="00175795">
      <w:pPr>
        <w:pStyle w:val="PL"/>
        <w:rPr>
          <w:snapToGrid w:val="0"/>
        </w:rPr>
      </w:pPr>
      <w:r w:rsidRPr="001564E7">
        <w:rPr>
          <w:lang w:eastAsia="zh-CN"/>
        </w:rPr>
        <w:tab/>
        <w:t>deactivated</w:t>
      </w:r>
      <w:r w:rsidRPr="001564E7">
        <w:rPr>
          <w:rFonts w:eastAsia="Malgun Gothic" w:cs="Arial"/>
          <w:snapToGrid w:val="0"/>
          <w:lang w:eastAsia="ja-JP"/>
        </w:rPr>
        <w:t>,</w:t>
      </w:r>
    </w:p>
    <w:p w14:paraId="53B6E913" w14:textId="77777777" w:rsidR="00175795" w:rsidRPr="001564E7" w:rsidRDefault="00175795" w:rsidP="00175795">
      <w:pPr>
        <w:pStyle w:val="PL"/>
        <w:rPr>
          <w:snapToGrid w:val="0"/>
        </w:rPr>
      </w:pPr>
      <w:r w:rsidRPr="001564E7">
        <w:rPr>
          <w:snapToGrid w:val="0"/>
        </w:rPr>
        <w:tab/>
        <w:t>...</w:t>
      </w:r>
    </w:p>
    <w:p w14:paraId="2B1872A4" w14:textId="77777777" w:rsidR="00175795" w:rsidRPr="001564E7" w:rsidRDefault="00175795" w:rsidP="00175795">
      <w:pPr>
        <w:pStyle w:val="PL"/>
        <w:rPr>
          <w:snapToGrid w:val="0"/>
        </w:rPr>
      </w:pPr>
      <w:r w:rsidRPr="001564E7">
        <w:rPr>
          <w:snapToGrid w:val="0"/>
        </w:rPr>
        <w:t>}</w:t>
      </w:r>
    </w:p>
    <w:p w14:paraId="63F2D744" w14:textId="77777777" w:rsidR="00175795" w:rsidRPr="001564E7" w:rsidRDefault="00175795" w:rsidP="00175795">
      <w:pPr>
        <w:pStyle w:val="PL"/>
        <w:rPr>
          <w:snapToGrid w:val="0"/>
        </w:rPr>
      </w:pPr>
    </w:p>
    <w:p w14:paraId="763935CC" w14:textId="77777777" w:rsidR="00441B99" w:rsidRPr="001564E7" w:rsidRDefault="00441B99" w:rsidP="00D52AB4">
      <w:pPr>
        <w:pStyle w:val="PL"/>
        <w:rPr>
          <w:snapToGrid w:val="0"/>
        </w:rPr>
      </w:pPr>
      <w:r w:rsidRPr="001564E7">
        <w:rPr>
          <w:snapToGrid w:val="0"/>
        </w:rPr>
        <w:t>MicoAllPLMN ::= ENUMERATED {</w:t>
      </w:r>
    </w:p>
    <w:p w14:paraId="0BD1DB1C" w14:textId="77777777" w:rsidR="00441B99" w:rsidRPr="001564E7" w:rsidRDefault="00441B99" w:rsidP="00D52AB4">
      <w:pPr>
        <w:pStyle w:val="PL"/>
        <w:rPr>
          <w:snapToGrid w:val="0"/>
        </w:rPr>
      </w:pPr>
      <w:r w:rsidRPr="001564E7">
        <w:rPr>
          <w:snapToGrid w:val="0"/>
        </w:rPr>
        <w:tab/>
        <w:t>true,</w:t>
      </w:r>
    </w:p>
    <w:p w14:paraId="0CCF685D" w14:textId="77777777" w:rsidR="00441B99" w:rsidRPr="001564E7" w:rsidRDefault="00441B99" w:rsidP="00D52AB4">
      <w:pPr>
        <w:pStyle w:val="PL"/>
        <w:rPr>
          <w:snapToGrid w:val="0"/>
        </w:rPr>
      </w:pPr>
      <w:r w:rsidRPr="001564E7">
        <w:rPr>
          <w:snapToGrid w:val="0"/>
        </w:rPr>
        <w:tab/>
        <w:t>...</w:t>
      </w:r>
    </w:p>
    <w:p w14:paraId="0BE36B31" w14:textId="77777777" w:rsidR="00441B99" w:rsidRPr="001564E7" w:rsidRDefault="00441B99" w:rsidP="00D52AB4">
      <w:pPr>
        <w:pStyle w:val="PL"/>
        <w:rPr>
          <w:snapToGrid w:val="0"/>
        </w:rPr>
      </w:pPr>
      <w:r w:rsidRPr="001564E7">
        <w:rPr>
          <w:snapToGrid w:val="0"/>
        </w:rPr>
        <w:t>}</w:t>
      </w:r>
    </w:p>
    <w:p w14:paraId="2E93DB24" w14:textId="77777777" w:rsidR="00441B99" w:rsidRPr="001564E7" w:rsidRDefault="00441B99" w:rsidP="00D52AB4">
      <w:pPr>
        <w:pStyle w:val="PL"/>
        <w:rPr>
          <w:snapToGrid w:val="0"/>
        </w:rPr>
      </w:pPr>
    </w:p>
    <w:p w14:paraId="794AD196" w14:textId="77777777" w:rsidR="009B75C3" w:rsidRPr="001564E7" w:rsidRDefault="009B75C3" w:rsidP="0048322B">
      <w:pPr>
        <w:pStyle w:val="PL"/>
        <w:rPr>
          <w:snapToGrid w:val="0"/>
        </w:rPr>
      </w:pPr>
    </w:p>
    <w:p w14:paraId="46575BB5" w14:textId="77777777" w:rsidR="009B75C3" w:rsidRPr="001564E7" w:rsidRDefault="009B75C3" w:rsidP="009B75C3">
      <w:pPr>
        <w:pStyle w:val="PL"/>
        <w:rPr>
          <w:snapToGrid w:val="0"/>
        </w:rPr>
      </w:pPr>
      <w:r w:rsidRPr="001564E7">
        <w:rPr>
          <w:snapToGrid w:val="0"/>
        </w:rPr>
        <w:t>MICOModeIndication ::= ENUMERATED {</w:t>
      </w:r>
    </w:p>
    <w:p w14:paraId="2065FE1B" w14:textId="77777777" w:rsidR="009B75C3" w:rsidRPr="001564E7" w:rsidRDefault="009B75C3" w:rsidP="009B75C3">
      <w:pPr>
        <w:pStyle w:val="PL"/>
        <w:rPr>
          <w:snapToGrid w:val="0"/>
        </w:rPr>
      </w:pPr>
      <w:r w:rsidRPr="001564E7">
        <w:rPr>
          <w:snapToGrid w:val="0"/>
        </w:rPr>
        <w:tab/>
        <w:t>true,</w:t>
      </w:r>
    </w:p>
    <w:p w14:paraId="03D21300" w14:textId="77777777" w:rsidR="009B75C3" w:rsidRPr="001564E7" w:rsidRDefault="009B75C3" w:rsidP="009B75C3">
      <w:pPr>
        <w:pStyle w:val="PL"/>
        <w:rPr>
          <w:snapToGrid w:val="0"/>
        </w:rPr>
      </w:pPr>
      <w:r w:rsidRPr="001564E7">
        <w:rPr>
          <w:snapToGrid w:val="0"/>
        </w:rPr>
        <w:tab/>
        <w:t>...</w:t>
      </w:r>
    </w:p>
    <w:p w14:paraId="2D2F9B87" w14:textId="77777777" w:rsidR="009B75C3" w:rsidRPr="001564E7" w:rsidRDefault="009B75C3" w:rsidP="009B75C3">
      <w:pPr>
        <w:pStyle w:val="PL"/>
        <w:rPr>
          <w:snapToGrid w:val="0"/>
        </w:rPr>
      </w:pPr>
      <w:r w:rsidRPr="001564E7">
        <w:rPr>
          <w:snapToGrid w:val="0"/>
        </w:rPr>
        <w:t>}</w:t>
      </w:r>
    </w:p>
    <w:p w14:paraId="166E4A2F" w14:textId="77777777" w:rsidR="00214617" w:rsidRPr="001564E7" w:rsidRDefault="00214617" w:rsidP="00367E0D">
      <w:pPr>
        <w:pStyle w:val="PL"/>
        <w:rPr>
          <w:snapToGrid w:val="0"/>
        </w:rPr>
      </w:pPr>
    </w:p>
    <w:p w14:paraId="4F1F89E5" w14:textId="77777777" w:rsidR="00347DC2" w:rsidRPr="001564E7" w:rsidRDefault="00347DC2" w:rsidP="00347DC2">
      <w:pPr>
        <w:pStyle w:val="PL"/>
        <w:rPr>
          <w:snapToGrid w:val="0"/>
        </w:rPr>
      </w:pPr>
      <w:r w:rsidRPr="001564E7">
        <w:rPr>
          <w:snapToGrid w:val="0"/>
        </w:rPr>
        <w:t>MobilityInformation ::= BIT STRING (SIZE(16))</w:t>
      </w:r>
    </w:p>
    <w:p w14:paraId="07F9FAAD" w14:textId="77777777" w:rsidR="00347DC2" w:rsidRPr="001564E7" w:rsidRDefault="00347DC2" w:rsidP="00347DC2">
      <w:pPr>
        <w:pStyle w:val="PL"/>
      </w:pPr>
    </w:p>
    <w:p w14:paraId="2020B322" w14:textId="36819FA9" w:rsidR="00214617" w:rsidRPr="001564E7" w:rsidRDefault="00347DC2" w:rsidP="00347DC2">
      <w:pPr>
        <w:pStyle w:val="PL"/>
        <w:rPr>
          <w:snapToGrid w:val="0"/>
        </w:rPr>
      </w:pPr>
      <w:r w:rsidRPr="001564E7">
        <w:t>Extended</w:t>
      </w:r>
      <w:r w:rsidRPr="001564E7">
        <w:rPr>
          <w:snapToGrid w:val="0"/>
        </w:rPr>
        <w:t>MobilityInformation ::= BIT STRING (SIZE(32))</w:t>
      </w:r>
    </w:p>
    <w:p w14:paraId="2184F2D3" w14:textId="77777777" w:rsidR="009B75C3" w:rsidRPr="001564E7" w:rsidRDefault="009B75C3" w:rsidP="00501599">
      <w:pPr>
        <w:pStyle w:val="PL"/>
        <w:rPr>
          <w:snapToGrid w:val="0"/>
        </w:rPr>
      </w:pPr>
    </w:p>
    <w:p w14:paraId="04644978" w14:textId="77777777" w:rsidR="009B75C3" w:rsidRPr="001564E7" w:rsidRDefault="009B75C3" w:rsidP="00947A7A">
      <w:pPr>
        <w:pStyle w:val="PL"/>
        <w:rPr>
          <w:snapToGrid w:val="0"/>
        </w:rPr>
      </w:pPr>
      <w:r w:rsidRPr="001564E7">
        <w:rPr>
          <w:snapToGrid w:val="0"/>
        </w:rPr>
        <w:t>MobilityRestrictionList ::= SEQUENCE {</w:t>
      </w:r>
    </w:p>
    <w:p w14:paraId="166338A5" w14:textId="77777777" w:rsidR="009B75C3" w:rsidRPr="001564E7" w:rsidRDefault="009B75C3" w:rsidP="00947A7A">
      <w:pPr>
        <w:pStyle w:val="PL"/>
        <w:rPr>
          <w:snapToGrid w:val="0"/>
        </w:rPr>
      </w:pPr>
      <w:r w:rsidRPr="001564E7">
        <w:rPr>
          <w:snapToGrid w:val="0"/>
        </w:rPr>
        <w:tab/>
        <w:t>servingPLM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7780C052" w14:textId="77777777" w:rsidR="009B75C3" w:rsidRPr="001564E7" w:rsidRDefault="009B75C3" w:rsidP="00947A7A">
      <w:pPr>
        <w:pStyle w:val="PL"/>
        <w:rPr>
          <w:snapToGrid w:val="0"/>
        </w:rPr>
      </w:pP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t>Equivalen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15EF457" w14:textId="77777777" w:rsidR="009B75C3" w:rsidRPr="001564E7" w:rsidRDefault="009B75C3" w:rsidP="00947A7A">
      <w:pPr>
        <w:pStyle w:val="PL"/>
        <w:rPr>
          <w:snapToGrid w:val="0"/>
        </w:rPr>
      </w:pP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t>RATRestrict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2D06C78" w14:textId="77777777" w:rsidR="009B75C3" w:rsidRPr="001564E7" w:rsidRDefault="009B75C3" w:rsidP="00947A7A">
      <w:pPr>
        <w:pStyle w:val="PL"/>
        <w:rPr>
          <w:snapToGrid w:val="0"/>
        </w:rPr>
      </w:pPr>
      <w:r w:rsidRPr="001564E7">
        <w:rPr>
          <w:snapToGrid w:val="0"/>
        </w:rPr>
        <w:tab/>
        <w:t>forbiddenAreaInformation</w:t>
      </w:r>
      <w:r w:rsidRPr="001564E7">
        <w:rPr>
          <w:snapToGrid w:val="0"/>
        </w:rPr>
        <w:tab/>
        <w:t>Forbidden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20DE20A5" w14:textId="77777777" w:rsidR="009B75C3" w:rsidRPr="001564E7" w:rsidRDefault="009B75C3" w:rsidP="00947A7A">
      <w:pPr>
        <w:pStyle w:val="PL"/>
        <w:rPr>
          <w:snapToGrid w:val="0"/>
        </w:rPr>
      </w:pPr>
      <w:r w:rsidRPr="001564E7">
        <w:rPr>
          <w:snapToGrid w:val="0"/>
        </w:rPr>
        <w:tab/>
        <w:t>serviceAreaInformation</w:t>
      </w:r>
      <w:r w:rsidRPr="001564E7">
        <w:rPr>
          <w:snapToGrid w:val="0"/>
        </w:rPr>
        <w:tab/>
      </w:r>
      <w:r w:rsidRPr="001564E7">
        <w:rPr>
          <w:snapToGrid w:val="0"/>
        </w:rPr>
        <w:tab/>
        <w:t>ServiceArea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OPTIONAL, </w:t>
      </w:r>
    </w:p>
    <w:p w14:paraId="049726B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Mobility</w:t>
      </w:r>
      <w:r w:rsidRPr="001564E7">
        <w:t>RestrictionList</w:t>
      </w:r>
      <w:r w:rsidRPr="001564E7">
        <w:rPr>
          <w:snapToGrid w:val="0"/>
        </w:rPr>
        <w:t>-ExtIEs} }</w:t>
      </w:r>
      <w:r w:rsidRPr="001564E7">
        <w:rPr>
          <w:snapToGrid w:val="0"/>
        </w:rPr>
        <w:tab/>
        <w:t>OPTIONAL,</w:t>
      </w:r>
    </w:p>
    <w:p w14:paraId="35B627D5" w14:textId="77777777" w:rsidR="009B75C3" w:rsidRPr="001564E7" w:rsidRDefault="009B75C3" w:rsidP="00947A7A">
      <w:pPr>
        <w:pStyle w:val="PL"/>
        <w:rPr>
          <w:snapToGrid w:val="0"/>
        </w:rPr>
      </w:pPr>
      <w:r w:rsidRPr="001564E7">
        <w:rPr>
          <w:snapToGrid w:val="0"/>
        </w:rPr>
        <w:tab/>
        <w:t>...</w:t>
      </w:r>
    </w:p>
    <w:p w14:paraId="2822E3EE" w14:textId="77777777" w:rsidR="009B75C3" w:rsidRPr="001564E7" w:rsidRDefault="009B75C3" w:rsidP="00947A7A">
      <w:pPr>
        <w:pStyle w:val="PL"/>
        <w:rPr>
          <w:snapToGrid w:val="0"/>
        </w:rPr>
      </w:pPr>
      <w:r w:rsidRPr="001564E7">
        <w:rPr>
          <w:snapToGrid w:val="0"/>
        </w:rPr>
        <w:t>}</w:t>
      </w:r>
    </w:p>
    <w:p w14:paraId="5D8EFB39" w14:textId="77777777" w:rsidR="009B75C3" w:rsidRPr="001564E7" w:rsidRDefault="009B75C3" w:rsidP="00947A7A">
      <w:pPr>
        <w:pStyle w:val="PL"/>
        <w:rPr>
          <w:snapToGrid w:val="0"/>
        </w:rPr>
      </w:pPr>
    </w:p>
    <w:p w14:paraId="5148AAC6" w14:textId="77777777" w:rsidR="009B75C3" w:rsidRPr="001564E7" w:rsidRDefault="009B75C3" w:rsidP="00947A7A">
      <w:pPr>
        <w:pStyle w:val="PL"/>
        <w:rPr>
          <w:snapToGrid w:val="0"/>
        </w:rPr>
      </w:pPr>
      <w:r w:rsidRPr="001564E7">
        <w:rPr>
          <w:snapToGrid w:val="0"/>
        </w:rPr>
        <w:t>Mobility</w:t>
      </w:r>
      <w:r w:rsidRPr="001564E7">
        <w:t>RestrictionList</w:t>
      </w:r>
      <w:r w:rsidRPr="001564E7">
        <w:rPr>
          <w:snapToGrid w:val="0"/>
        </w:rPr>
        <w:t>-ExtIEs NGAP-PROTOCOL-EXTENSION ::= {</w:t>
      </w:r>
    </w:p>
    <w:p w14:paraId="6BCC4B70" w14:textId="77777777" w:rsidR="00485DC6" w:rsidRPr="001564E7" w:rsidRDefault="009B75C3" w:rsidP="00947A7A">
      <w:pPr>
        <w:pStyle w:val="PL"/>
        <w:rPr>
          <w:snapToGrid w:val="0"/>
        </w:rPr>
      </w:pPr>
      <w:r w:rsidRPr="001564E7">
        <w:rPr>
          <w:snapToGrid w:val="0"/>
        </w:rPr>
        <w:tab/>
        <w:t>{ ID id-LastEUTRAN-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CRITICALITY ignore</w:t>
      </w:r>
      <w:r w:rsidRPr="001564E7">
        <w:rPr>
          <w:snapToGrid w:val="0"/>
        </w:rPr>
        <w:tab/>
        <w:t>EXTENSION PLMNIdentity</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Pr="001564E7">
        <w:rPr>
          <w:snapToGrid w:val="0"/>
        </w:rPr>
        <w:tab/>
      </w:r>
      <w:r w:rsidRPr="001564E7">
        <w:rPr>
          <w:snapToGrid w:val="0"/>
        </w:rPr>
        <w:tab/>
        <w:t>}</w:t>
      </w:r>
      <w:r w:rsidR="00485DC6" w:rsidRPr="001564E7">
        <w:rPr>
          <w:snapToGrid w:val="0"/>
        </w:rPr>
        <w:t>|</w:t>
      </w:r>
    </w:p>
    <w:p w14:paraId="1776FBE7" w14:textId="77777777" w:rsidR="00485DC6" w:rsidRPr="001564E7" w:rsidRDefault="00485DC6" w:rsidP="00947A7A">
      <w:pPr>
        <w:pStyle w:val="PL"/>
        <w:rPr>
          <w:snapToGrid w:val="0"/>
        </w:rPr>
      </w:pPr>
      <w:r w:rsidRPr="001564E7">
        <w:rPr>
          <w:snapToGrid w:val="0"/>
        </w:rPr>
        <w:tab/>
        <w:t>{ ID id-CNTypeRestrictionsForServing</w:t>
      </w:r>
      <w:r w:rsidRPr="001564E7">
        <w:rPr>
          <w:snapToGrid w:val="0"/>
        </w:rPr>
        <w:tab/>
      </w:r>
      <w:r w:rsidRPr="001564E7">
        <w:rPr>
          <w:snapToGrid w:val="0"/>
        </w:rPr>
        <w:tab/>
        <w:t>CRITICALITY ignore</w:t>
      </w:r>
      <w:r w:rsidRPr="001564E7">
        <w:rPr>
          <w:snapToGrid w:val="0"/>
        </w:rPr>
        <w:tab/>
        <w:t>EXTENSION CNTypeRestrictionsForServing</w:t>
      </w:r>
      <w:r w:rsidRPr="001564E7">
        <w:rPr>
          <w:snapToGrid w:val="0"/>
        </w:rPr>
        <w:tab/>
      </w:r>
      <w:r w:rsidRPr="001564E7">
        <w:rPr>
          <w:snapToGrid w:val="0"/>
        </w:rPr>
        <w:tab/>
      </w:r>
      <w:r w:rsidR="00C3419D" w:rsidRPr="001564E7">
        <w:rPr>
          <w:snapToGrid w:val="0"/>
        </w:rPr>
        <w:tab/>
      </w:r>
      <w:r w:rsidRPr="001564E7">
        <w:rPr>
          <w:snapToGrid w:val="0"/>
        </w:rPr>
        <w:t>PRESENCE optional</w:t>
      </w:r>
      <w:r w:rsidR="00C3419D" w:rsidRPr="001564E7">
        <w:rPr>
          <w:snapToGrid w:val="0"/>
        </w:rPr>
        <w:tab/>
      </w:r>
      <w:r w:rsidR="00C3419D" w:rsidRPr="001564E7">
        <w:rPr>
          <w:snapToGrid w:val="0"/>
        </w:rPr>
        <w:tab/>
      </w:r>
      <w:r w:rsidRPr="001564E7">
        <w:rPr>
          <w:snapToGrid w:val="0"/>
        </w:rPr>
        <w:t>}|</w:t>
      </w:r>
    </w:p>
    <w:p w14:paraId="4AAA9C44" w14:textId="77777777" w:rsidR="005F05C7" w:rsidRPr="001564E7" w:rsidRDefault="00485DC6" w:rsidP="00947A7A">
      <w:pPr>
        <w:pStyle w:val="PL"/>
        <w:rPr>
          <w:snapToGrid w:val="0"/>
        </w:rPr>
      </w:pPr>
      <w:r w:rsidRPr="001564E7">
        <w:rPr>
          <w:snapToGrid w:val="0"/>
        </w:rPr>
        <w:tab/>
        <w:t>{ ID id-CNTypeRestrictionsForEquivalent</w:t>
      </w:r>
      <w:r w:rsidRPr="001564E7">
        <w:rPr>
          <w:snapToGrid w:val="0"/>
        </w:rPr>
        <w:tab/>
      </w:r>
      <w:r w:rsidRPr="001564E7">
        <w:rPr>
          <w:snapToGrid w:val="0"/>
        </w:rPr>
        <w:tab/>
        <w:t>CRITICALITY ignore</w:t>
      </w:r>
      <w:r w:rsidRPr="001564E7">
        <w:rPr>
          <w:snapToGrid w:val="0"/>
        </w:rPr>
        <w:tab/>
        <w:t>EXTENSION CNTypeRestrictionsForEquivalent</w:t>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5F05C7" w:rsidRPr="001564E7">
        <w:rPr>
          <w:snapToGrid w:val="0"/>
        </w:rPr>
        <w:t>|</w:t>
      </w:r>
    </w:p>
    <w:p w14:paraId="0E39C442" w14:textId="77777777" w:rsidR="009B75C3" w:rsidRPr="001564E7" w:rsidRDefault="005F05C7" w:rsidP="00947A7A">
      <w:pPr>
        <w:pStyle w:val="PL"/>
        <w:rPr>
          <w:snapToGrid w:val="0"/>
        </w:rPr>
      </w:pPr>
      <w:r w:rsidRPr="001564E7">
        <w:rPr>
          <w:snapToGrid w:val="0"/>
        </w:rPr>
        <w:tab/>
        <w:t>{ ID id-NPN-MobilityInformation</w:t>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PN-MobilityInformation</w:t>
      </w:r>
      <w:r w:rsidRPr="001564E7">
        <w:rPr>
          <w:snapToGrid w:val="0"/>
        </w:rPr>
        <w:tab/>
      </w:r>
      <w:r w:rsidRPr="001564E7">
        <w:rPr>
          <w:snapToGrid w:val="0"/>
        </w:rPr>
        <w:tab/>
      </w:r>
      <w:r w:rsidRPr="001564E7">
        <w:rPr>
          <w:snapToGrid w:val="0"/>
        </w:rPr>
        <w:tab/>
      </w:r>
      <w:r w:rsidRPr="001564E7">
        <w:rPr>
          <w:snapToGrid w:val="0"/>
        </w:rPr>
        <w:tab/>
        <w:t>PRESENCE optional</w:t>
      </w:r>
      <w:r w:rsidR="00C3419D" w:rsidRPr="001564E7">
        <w:rPr>
          <w:snapToGrid w:val="0"/>
        </w:rPr>
        <w:tab/>
      </w:r>
      <w:r w:rsidR="00C3419D" w:rsidRPr="001564E7">
        <w:rPr>
          <w:snapToGrid w:val="0"/>
        </w:rPr>
        <w:tab/>
      </w:r>
      <w:r w:rsidRPr="001564E7">
        <w:rPr>
          <w:snapToGrid w:val="0"/>
        </w:rPr>
        <w:t>}</w:t>
      </w:r>
      <w:r w:rsidR="009B75C3" w:rsidRPr="001564E7">
        <w:rPr>
          <w:snapToGrid w:val="0"/>
        </w:rPr>
        <w:t>,</w:t>
      </w:r>
    </w:p>
    <w:p w14:paraId="592ACC80" w14:textId="77777777" w:rsidR="009B75C3" w:rsidRPr="001564E7" w:rsidRDefault="009B75C3" w:rsidP="00947A7A">
      <w:pPr>
        <w:pStyle w:val="PL"/>
        <w:rPr>
          <w:snapToGrid w:val="0"/>
        </w:rPr>
      </w:pPr>
      <w:r w:rsidRPr="001564E7">
        <w:rPr>
          <w:snapToGrid w:val="0"/>
        </w:rPr>
        <w:tab/>
        <w:t>...</w:t>
      </w:r>
    </w:p>
    <w:p w14:paraId="59F43100" w14:textId="77777777" w:rsidR="009B75C3" w:rsidRPr="001564E7" w:rsidRDefault="009B75C3" w:rsidP="00947A7A">
      <w:pPr>
        <w:pStyle w:val="PL"/>
        <w:rPr>
          <w:snapToGrid w:val="0"/>
        </w:rPr>
      </w:pPr>
      <w:r w:rsidRPr="001564E7">
        <w:rPr>
          <w:snapToGrid w:val="0"/>
        </w:rPr>
        <w:t>}</w:t>
      </w:r>
    </w:p>
    <w:p w14:paraId="0808B96D" w14:textId="77777777" w:rsidR="00473D4E" w:rsidRPr="001564E7" w:rsidRDefault="00473D4E" w:rsidP="009873D1">
      <w:pPr>
        <w:pStyle w:val="PL"/>
        <w:rPr>
          <w:rFonts w:eastAsia="Malgun Gothic"/>
          <w:snapToGrid w:val="0"/>
        </w:rPr>
      </w:pPr>
    </w:p>
    <w:p w14:paraId="51BE37B4" w14:textId="77777777" w:rsidR="00473D4E" w:rsidRPr="001564E7" w:rsidRDefault="00473D4E" w:rsidP="009873D1">
      <w:pPr>
        <w:pStyle w:val="PL"/>
        <w:rPr>
          <w:rFonts w:eastAsia="Malgun Gothic"/>
          <w:snapToGrid w:val="0"/>
        </w:rPr>
      </w:pPr>
      <w:r w:rsidRPr="001564E7">
        <w:rPr>
          <w:rFonts w:eastAsia="Malgun Gothic"/>
          <w:snapToGrid w:val="0"/>
        </w:rPr>
        <w:t>MDT-AlignmentInfo ::= CHOICE {</w:t>
      </w:r>
    </w:p>
    <w:p w14:paraId="096BDB92" w14:textId="77777777" w:rsidR="00473D4E" w:rsidRPr="001564E7" w:rsidRDefault="00473D4E" w:rsidP="009873D1">
      <w:pPr>
        <w:pStyle w:val="PL"/>
        <w:rPr>
          <w:rFonts w:eastAsia="Malgun Gothic"/>
          <w:snapToGrid w:val="0"/>
        </w:rPr>
      </w:pPr>
      <w:r w:rsidRPr="001564E7">
        <w:rPr>
          <w:rFonts w:eastAsia="Malgun Gothic"/>
          <w:snapToGrid w:val="0"/>
        </w:rPr>
        <w:tab/>
        <w:t>s-basedMDT</w:t>
      </w:r>
      <w:r w:rsidRPr="001564E7">
        <w:rPr>
          <w:rFonts w:eastAsia="Malgun Gothic"/>
          <w:snapToGrid w:val="0"/>
        </w:rPr>
        <w:tab/>
      </w:r>
      <w:r w:rsidRPr="001564E7">
        <w:rPr>
          <w:rFonts w:eastAsia="Malgun Gothic"/>
          <w:snapToGrid w:val="0"/>
        </w:rPr>
        <w:tab/>
      </w:r>
      <w:r w:rsidR="00C837F4" w:rsidRPr="001564E7">
        <w:rPr>
          <w:rFonts w:eastAsia="Malgun Gothic"/>
          <w:snapToGrid w:val="0"/>
        </w:rPr>
        <w:tab/>
      </w:r>
      <w:r w:rsidR="00C837F4" w:rsidRPr="001564E7">
        <w:rPr>
          <w:rFonts w:eastAsia="Malgun Gothic"/>
          <w:snapToGrid w:val="0"/>
        </w:rPr>
        <w:tab/>
      </w:r>
      <w:r w:rsidRPr="001564E7">
        <w:rPr>
          <w:rFonts w:eastAsia="Malgun Gothic"/>
          <w:snapToGrid w:val="0"/>
        </w:rPr>
        <w:t>NGRANTraceID,</w:t>
      </w:r>
    </w:p>
    <w:p w14:paraId="09D32817" w14:textId="77777777" w:rsidR="00473D4E" w:rsidRPr="001564E7" w:rsidRDefault="00473D4E" w:rsidP="009873D1">
      <w:pPr>
        <w:pStyle w:val="PL"/>
        <w:rPr>
          <w:rFonts w:eastAsia="Malgun Gothic"/>
          <w:snapToGrid w:val="0"/>
        </w:rPr>
      </w:pPr>
      <w:r w:rsidRPr="001564E7">
        <w:rPr>
          <w:rFonts w:eastAsia="Malgun Gothic"/>
          <w:snapToGrid w:val="0"/>
        </w:rPr>
        <w:tab/>
        <w:t>choice-Extensions</w:t>
      </w:r>
      <w:r w:rsidRPr="001564E7">
        <w:rPr>
          <w:rFonts w:eastAsia="Malgun Gothic"/>
          <w:snapToGrid w:val="0"/>
        </w:rPr>
        <w:tab/>
      </w:r>
      <w:r w:rsidRPr="001564E7">
        <w:rPr>
          <w:rFonts w:eastAsia="Malgun Gothic"/>
          <w:snapToGrid w:val="0"/>
        </w:rPr>
        <w:tab/>
        <w:t>ProtocolIE-SingleContainer { { MDT-AlignmentInfo-ExtIEs} }</w:t>
      </w:r>
    </w:p>
    <w:p w14:paraId="04B5A8BD" w14:textId="77777777" w:rsidR="00473D4E" w:rsidRPr="001564E7" w:rsidRDefault="00473D4E" w:rsidP="009873D1">
      <w:pPr>
        <w:pStyle w:val="PL"/>
        <w:rPr>
          <w:rFonts w:eastAsia="Malgun Gothic"/>
          <w:snapToGrid w:val="0"/>
        </w:rPr>
      </w:pPr>
      <w:r w:rsidRPr="001564E7">
        <w:rPr>
          <w:rFonts w:eastAsia="Malgun Gothic"/>
          <w:snapToGrid w:val="0"/>
        </w:rPr>
        <w:t>}</w:t>
      </w:r>
    </w:p>
    <w:p w14:paraId="48171ED8" w14:textId="77777777" w:rsidR="00473D4E" w:rsidRPr="001564E7" w:rsidRDefault="00473D4E" w:rsidP="009873D1">
      <w:pPr>
        <w:pStyle w:val="PL"/>
        <w:rPr>
          <w:rFonts w:eastAsia="Malgun Gothic"/>
          <w:snapToGrid w:val="0"/>
        </w:rPr>
      </w:pPr>
    </w:p>
    <w:p w14:paraId="3A07298C" w14:textId="77777777" w:rsidR="00473D4E" w:rsidRPr="001564E7" w:rsidRDefault="00473D4E" w:rsidP="009873D1">
      <w:pPr>
        <w:pStyle w:val="PL"/>
        <w:rPr>
          <w:rFonts w:eastAsia="Malgun Gothic"/>
          <w:snapToGrid w:val="0"/>
        </w:rPr>
      </w:pPr>
      <w:r w:rsidRPr="001564E7">
        <w:rPr>
          <w:rFonts w:eastAsia="Malgun Gothic"/>
          <w:snapToGrid w:val="0"/>
        </w:rPr>
        <w:t>MDT-AlignmentInfo-ExtIEs NGAP-PROTOCOL-IES ::= {</w:t>
      </w:r>
    </w:p>
    <w:p w14:paraId="3FD1BAF9" w14:textId="77777777" w:rsidR="00473D4E" w:rsidRPr="001564E7" w:rsidRDefault="00473D4E" w:rsidP="009873D1">
      <w:pPr>
        <w:pStyle w:val="PL"/>
        <w:rPr>
          <w:rFonts w:eastAsia="Malgun Gothic"/>
          <w:snapToGrid w:val="0"/>
        </w:rPr>
      </w:pPr>
      <w:r w:rsidRPr="001564E7">
        <w:rPr>
          <w:rFonts w:eastAsia="Malgun Gothic"/>
          <w:snapToGrid w:val="0"/>
        </w:rPr>
        <w:tab/>
        <w:t>...</w:t>
      </w:r>
    </w:p>
    <w:p w14:paraId="6BFEB780" w14:textId="77777777" w:rsidR="00473D4E" w:rsidRPr="001564E7" w:rsidRDefault="00473D4E" w:rsidP="009873D1">
      <w:pPr>
        <w:pStyle w:val="PL"/>
        <w:rPr>
          <w:rFonts w:eastAsia="Malgun Gothic"/>
          <w:snapToGrid w:val="0"/>
        </w:rPr>
      </w:pPr>
      <w:r w:rsidRPr="001564E7">
        <w:rPr>
          <w:rFonts w:eastAsia="Malgun Gothic"/>
          <w:snapToGrid w:val="0"/>
        </w:rPr>
        <w:t>}</w:t>
      </w:r>
    </w:p>
    <w:p w14:paraId="25D2898F" w14:textId="77777777" w:rsidR="00264A81" w:rsidRPr="001564E7" w:rsidRDefault="00264A81" w:rsidP="00367E0D">
      <w:pPr>
        <w:pStyle w:val="PL"/>
        <w:rPr>
          <w:rFonts w:eastAsia="SimSun"/>
          <w:snapToGrid w:val="0"/>
        </w:rPr>
      </w:pPr>
    </w:p>
    <w:p w14:paraId="18F407B2" w14:textId="77777777" w:rsidR="00264A81" w:rsidRPr="001564E7" w:rsidRDefault="00264A81" w:rsidP="00264A81">
      <w:pPr>
        <w:pStyle w:val="PL"/>
        <w:rPr>
          <w:snapToGrid w:val="0"/>
        </w:rPr>
      </w:pPr>
      <w:r w:rsidRPr="001564E7">
        <w:rPr>
          <w:snapToGrid w:val="0"/>
        </w:rPr>
        <w:lastRenderedPageBreak/>
        <w:t xml:space="preserve">MDTPLMNList ::= SEQUENCE (SIZE(1..maxnoofMDTPLMNs)) OF </w:t>
      </w:r>
      <w:bookmarkStart w:id="19405" w:name="OLE_LINK46"/>
      <w:r w:rsidRPr="001564E7">
        <w:rPr>
          <w:snapToGrid w:val="0"/>
        </w:rPr>
        <w:t>PLMNIdentity</w:t>
      </w:r>
      <w:bookmarkEnd w:id="19405"/>
    </w:p>
    <w:p w14:paraId="64D7FBD9" w14:textId="77777777" w:rsidR="00264A81" w:rsidRPr="001564E7" w:rsidRDefault="00264A81" w:rsidP="00264A81">
      <w:pPr>
        <w:pStyle w:val="PL"/>
        <w:rPr>
          <w:snapToGrid w:val="0"/>
        </w:rPr>
      </w:pPr>
    </w:p>
    <w:p w14:paraId="4CE598E9" w14:textId="77777777" w:rsidR="003275FB" w:rsidRPr="001564E7" w:rsidRDefault="003275FB" w:rsidP="003275FB">
      <w:pPr>
        <w:pStyle w:val="PL"/>
        <w:rPr>
          <w:snapToGrid w:val="0"/>
        </w:rPr>
      </w:pPr>
      <w:r w:rsidRPr="001564E7">
        <w:rPr>
          <w:snapToGrid w:val="0"/>
        </w:rPr>
        <w:t>MDTPLMNModificationList ::= SEQUENCE (SIZE(0..maxnoofMDTPLMNs)) OF PLMNIdentity</w:t>
      </w:r>
    </w:p>
    <w:p w14:paraId="1F27FDC2" w14:textId="77777777" w:rsidR="003275FB" w:rsidRPr="001564E7" w:rsidRDefault="003275FB" w:rsidP="003275FB">
      <w:pPr>
        <w:pStyle w:val="PL"/>
        <w:rPr>
          <w:snapToGrid w:val="0"/>
        </w:rPr>
      </w:pPr>
    </w:p>
    <w:p w14:paraId="5C3ED085" w14:textId="77777777" w:rsidR="00264A81" w:rsidRPr="001564E7" w:rsidRDefault="00264A81" w:rsidP="00264A81">
      <w:pPr>
        <w:pStyle w:val="PL"/>
        <w:rPr>
          <w:snapToGrid w:val="0"/>
        </w:rPr>
      </w:pPr>
      <w:r w:rsidRPr="001564E7">
        <w:rPr>
          <w:snapToGrid w:val="0"/>
        </w:rPr>
        <w:t>MDT-Configuration ::= SEQUENCE {</w:t>
      </w:r>
    </w:p>
    <w:p w14:paraId="70D25E5F" w14:textId="77777777" w:rsidR="00264A81" w:rsidRPr="001564E7" w:rsidRDefault="00264A81" w:rsidP="00264A81">
      <w:pPr>
        <w:pStyle w:val="PL"/>
        <w:rPr>
          <w:snapToGrid w:val="0"/>
        </w:rPr>
      </w:pPr>
      <w:r w:rsidRPr="001564E7">
        <w:rPr>
          <w:snapToGrid w:val="0"/>
        </w:rPr>
        <w:tab/>
        <w:t>mdt-Config-NR</w:t>
      </w:r>
      <w:r w:rsidRPr="001564E7">
        <w:rPr>
          <w:snapToGrid w:val="0"/>
        </w:rPr>
        <w:tab/>
      </w:r>
      <w:r w:rsidRPr="001564E7">
        <w:rPr>
          <w:snapToGrid w:val="0"/>
        </w:rPr>
        <w:tab/>
        <w:t>MDT-Configuration-NR</w:t>
      </w:r>
      <w:r w:rsidRPr="001564E7">
        <w:rPr>
          <w:snapToGrid w:val="0"/>
        </w:rPr>
        <w:tab/>
      </w:r>
      <w:r w:rsidRPr="001564E7">
        <w:rPr>
          <w:snapToGrid w:val="0"/>
        </w:rPr>
        <w:tab/>
        <w:t>OPTIONAL,</w:t>
      </w:r>
    </w:p>
    <w:p w14:paraId="517B5D78" w14:textId="77777777" w:rsidR="00264A81" w:rsidRPr="001564E7" w:rsidRDefault="00264A81" w:rsidP="00264A81">
      <w:pPr>
        <w:pStyle w:val="PL"/>
        <w:rPr>
          <w:snapToGrid w:val="0"/>
        </w:rPr>
      </w:pPr>
      <w:r w:rsidRPr="001564E7">
        <w:rPr>
          <w:snapToGrid w:val="0"/>
        </w:rPr>
        <w:tab/>
        <w:t>mdt-Config-EUTRA</w:t>
      </w:r>
      <w:r w:rsidRPr="001564E7">
        <w:rPr>
          <w:snapToGrid w:val="0"/>
        </w:rPr>
        <w:tab/>
        <w:t>MDT-Configuration-EUTRA</w:t>
      </w:r>
      <w:r w:rsidRPr="001564E7">
        <w:rPr>
          <w:snapToGrid w:val="0"/>
        </w:rPr>
        <w:tab/>
      </w:r>
      <w:r w:rsidRPr="001564E7">
        <w:rPr>
          <w:snapToGrid w:val="0"/>
        </w:rPr>
        <w:tab/>
        <w:t>OPTIONAL,</w:t>
      </w:r>
    </w:p>
    <w:p w14:paraId="04BDA149" w14:textId="77777777" w:rsidR="00475399" w:rsidRPr="001564E7" w:rsidRDefault="00475399" w:rsidP="00475399">
      <w:pPr>
        <w:pStyle w:val="PL"/>
        <w:rPr>
          <w:snapToGrid w:val="0"/>
        </w:rPr>
      </w:pPr>
      <w:r w:rsidRPr="001564E7">
        <w:rPr>
          <w:snapToGrid w:val="0"/>
        </w:rPr>
        <w:tab/>
        <w:t>iE-Extensions</w:t>
      </w:r>
      <w:r w:rsidRPr="001564E7">
        <w:rPr>
          <w:snapToGrid w:val="0"/>
        </w:rPr>
        <w:tab/>
      </w:r>
      <w:r w:rsidRPr="001564E7">
        <w:rPr>
          <w:snapToGrid w:val="0"/>
        </w:rPr>
        <w:tab/>
        <w:t>ProtocolExtensionContainer { { MDT-Configuration-ExtIEs} } OPTIONAL,</w:t>
      </w:r>
    </w:p>
    <w:p w14:paraId="79E11514" w14:textId="77777777" w:rsidR="00264A81" w:rsidRPr="001564E7" w:rsidRDefault="00264A81" w:rsidP="00264A81">
      <w:pPr>
        <w:pStyle w:val="PL"/>
        <w:rPr>
          <w:snapToGrid w:val="0"/>
        </w:rPr>
      </w:pPr>
      <w:r w:rsidRPr="001564E7">
        <w:rPr>
          <w:snapToGrid w:val="0"/>
        </w:rPr>
        <w:tab/>
        <w:t>...</w:t>
      </w:r>
    </w:p>
    <w:p w14:paraId="4AF29CDF" w14:textId="77777777" w:rsidR="00264A81" w:rsidRPr="001564E7" w:rsidRDefault="00264A81" w:rsidP="00264A81">
      <w:pPr>
        <w:pStyle w:val="PL"/>
        <w:rPr>
          <w:snapToGrid w:val="0"/>
        </w:rPr>
      </w:pPr>
      <w:r w:rsidRPr="001564E7">
        <w:rPr>
          <w:snapToGrid w:val="0"/>
        </w:rPr>
        <w:t>}</w:t>
      </w:r>
    </w:p>
    <w:p w14:paraId="5878F38C" w14:textId="77777777" w:rsidR="00264A81" w:rsidRPr="001564E7" w:rsidRDefault="00264A81" w:rsidP="00264A81">
      <w:pPr>
        <w:pStyle w:val="PL"/>
        <w:rPr>
          <w:snapToGrid w:val="0"/>
        </w:rPr>
      </w:pPr>
    </w:p>
    <w:p w14:paraId="33242836" w14:textId="77777777" w:rsidR="00475399" w:rsidRPr="001564E7" w:rsidRDefault="00475399" w:rsidP="00475399">
      <w:pPr>
        <w:pStyle w:val="PL"/>
        <w:rPr>
          <w:snapToGrid w:val="0"/>
        </w:rPr>
      </w:pPr>
      <w:bookmarkStart w:id="19406" w:name="OLE_LINK131"/>
      <w:bookmarkStart w:id="19407" w:name="OLE_LINK61"/>
      <w:bookmarkStart w:id="19408" w:name="OLE_LINK56"/>
      <w:r w:rsidRPr="001564E7">
        <w:rPr>
          <w:snapToGrid w:val="0"/>
        </w:rPr>
        <w:t>MDT-Configuration-ExtIEs NGAP-PROTOCOL-EXTENSION ::= {</w:t>
      </w:r>
    </w:p>
    <w:p w14:paraId="0D277E1B" w14:textId="77777777" w:rsidR="00475399" w:rsidRPr="001564E7" w:rsidRDefault="00475399" w:rsidP="00475399">
      <w:pPr>
        <w:pStyle w:val="PL"/>
        <w:rPr>
          <w:snapToGrid w:val="0"/>
        </w:rPr>
      </w:pPr>
      <w:r w:rsidRPr="001564E7">
        <w:rPr>
          <w:snapToGrid w:val="0"/>
        </w:rPr>
        <w:tab/>
        <w:t>...</w:t>
      </w:r>
    </w:p>
    <w:p w14:paraId="3F1D8728" w14:textId="77777777" w:rsidR="00475399" w:rsidRPr="001564E7" w:rsidRDefault="00475399" w:rsidP="00475399">
      <w:pPr>
        <w:pStyle w:val="PL"/>
        <w:rPr>
          <w:snapToGrid w:val="0"/>
        </w:rPr>
      </w:pPr>
      <w:r w:rsidRPr="001564E7">
        <w:rPr>
          <w:snapToGrid w:val="0"/>
        </w:rPr>
        <w:t>}</w:t>
      </w:r>
    </w:p>
    <w:p w14:paraId="6AD6EFF5" w14:textId="77777777" w:rsidR="00475399" w:rsidRPr="001564E7" w:rsidRDefault="00475399" w:rsidP="00475399">
      <w:pPr>
        <w:pStyle w:val="PL"/>
        <w:rPr>
          <w:snapToGrid w:val="0"/>
        </w:rPr>
      </w:pPr>
    </w:p>
    <w:p w14:paraId="52C06F75" w14:textId="77777777" w:rsidR="00264A81" w:rsidRPr="001564E7" w:rsidRDefault="00264A81" w:rsidP="00264A81">
      <w:pPr>
        <w:pStyle w:val="PL"/>
        <w:rPr>
          <w:snapToGrid w:val="0"/>
        </w:rPr>
      </w:pPr>
      <w:r w:rsidRPr="001564E7">
        <w:rPr>
          <w:snapToGrid w:val="0"/>
        </w:rPr>
        <w:t>MDT-Configuration-NR</w:t>
      </w:r>
      <w:bookmarkEnd w:id="19406"/>
      <w:r w:rsidRPr="001564E7">
        <w:rPr>
          <w:snapToGrid w:val="0"/>
        </w:rPr>
        <w:t xml:space="preserve"> </w:t>
      </w:r>
      <w:bookmarkEnd w:id="19407"/>
      <w:r w:rsidRPr="001564E7">
        <w:rPr>
          <w:snapToGrid w:val="0"/>
        </w:rPr>
        <w:t>::= SEQUENCE {</w:t>
      </w:r>
    </w:p>
    <w:bookmarkEnd w:id="19408"/>
    <w:p w14:paraId="3B80B33F" w14:textId="77777777" w:rsidR="00264A81" w:rsidRPr="001564E7" w:rsidRDefault="00264A81" w:rsidP="00264A81">
      <w:pPr>
        <w:pStyle w:val="PL"/>
        <w:rPr>
          <w:snapToGrid w:val="0"/>
        </w:rPr>
      </w:pPr>
      <w:r w:rsidRPr="001564E7">
        <w:rPr>
          <w:snapToGrid w:val="0"/>
        </w:rPr>
        <w:tab/>
        <w:t>mdt-Activation</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Activation,</w:t>
      </w:r>
    </w:p>
    <w:p w14:paraId="53694643" w14:textId="77777777" w:rsidR="00264A81" w:rsidRPr="001564E7" w:rsidRDefault="00264A81" w:rsidP="00264A81">
      <w:pPr>
        <w:pStyle w:val="PL"/>
        <w:rPr>
          <w:snapToGrid w:val="0"/>
        </w:rPr>
      </w:pPr>
      <w:r w:rsidRPr="001564E7">
        <w:rPr>
          <w:snapToGrid w:val="0"/>
        </w:rPr>
        <w:tab/>
        <w:t>areaScopeOfMDT</w:t>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AreaScopeOfMDT-NR,</w:t>
      </w:r>
    </w:p>
    <w:p w14:paraId="08B95208" w14:textId="77777777" w:rsidR="00264A81" w:rsidRPr="001564E7" w:rsidRDefault="00264A81" w:rsidP="00264A81">
      <w:pPr>
        <w:pStyle w:val="PL"/>
        <w:rPr>
          <w:snapToGrid w:val="0"/>
        </w:rPr>
      </w:pPr>
      <w:r w:rsidRPr="001564E7">
        <w:rPr>
          <w:snapToGrid w:val="0"/>
        </w:rPr>
        <w:tab/>
        <w:t>mDTModeNr</w:t>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Pr="001564E7">
        <w:rPr>
          <w:snapToGrid w:val="0"/>
        </w:rPr>
        <w:t>MDTModeNr,</w:t>
      </w:r>
    </w:p>
    <w:p w14:paraId="488CC0A4" w14:textId="77777777" w:rsidR="00264A81" w:rsidRPr="001564E7" w:rsidRDefault="00264A81" w:rsidP="00264A81">
      <w:pPr>
        <w:pStyle w:val="PL"/>
        <w:rPr>
          <w:snapToGrid w:val="0"/>
        </w:rPr>
      </w:pPr>
      <w:r w:rsidRPr="001564E7">
        <w:rPr>
          <w:snapToGrid w:val="0"/>
        </w:rPr>
        <w:tab/>
        <w:t xml:space="preserve">signallingBasedMDTPLMNList </w:t>
      </w:r>
      <w:r w:rsidR="00C3419D" w:rsidRPr="001564E7">
        <w:rPr>
          <w:snapToGrid w:val="0"/>
        </w:rPr>
        <w:tab/>
      </w:r>
      <w:r w:rsidRPr="001564E7">
        <w:rPr>
          <w:snapToGrid w:val="0"/>
        </w:rPr>
        <w:t>MDTPLMNList</w:t>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r>
      <w:r w:rsidR="00475399" w:rsidRPr="001564E7">
        <w:rPr>
          <w:snapToGrid w:val="0"/>
        </w:rPr>
        <w:tab/>
        <w:t>OPTIONAL</w:t>
      </w:r>
      <w:r w:rsidRPr="001564E7">
        <w:rPr>
          <w:snapToGrid w:val="0"/>
        </w:rPr>
        <w:t>,</w:t>
      </w:r>
    </w:p>
    <w:p w14:paraId="5AC73535" w14:textId="77777777" w:rsidR="00264A81" w:rsidRPr="001564E7" w:rsidRDefault="00264A81" w:rsidP="00264A81">
      <w:pPr>
        <w:pStyle w:val="PL"/>
        <w:rPr>
          <w:snapToGrid w:val="0"/>
          <w:lang w:val="fr-FR"/>
        </w:rPr>
      </w:pPr>
      <w:r w:rsidRPr="001564E7">
        <w:rPr>
          <w:snapToGrid w:val="0"/>
        </w:rPr>
        <w:tab/>
      </w:r>
      <w:bookmarkStart w:id="19409" w:name="OLE_LINK68"/>
      <w:r w:rsidRPr="001564E7">
        <w:rPr>
          <w:snapToGrid w:val="0"/>
          <w:lang w:val="fr-FR"/>
        </w:rPr>
        <w:t>iE-Extensions</w:t>
      </w:r>
      <w:bookmarkEnd w:id="19409"/>
      <w:r w:rsidRPr="001564E7">
        <w:rPr>
          <w:snapToGrid w:val="0"/>
          <w:lang w:val="fr-FR"/>
        </w:rPr>
        <w:tab/>
      </w:r>
      <w:r w:rsidRPr="001564E7">
        <w:rPr>
          <w:snapToGrid w:val="0"/>
          <w:lang w:val="fr-FR"/>
        </w:rPr>
        <w:tab/>
        <w:t xml:space="preserve">ProtocolExtensionContainer { { MDT-Configuration-NR-ExtIEs} } </w:t>
      </w:r>
      <w:r w:rsidR="006C7FD3" w:rsidRPr="001564E7">
        <w:rPr>
          <w:snapToGrid w:val="0"/>
          <w:lang w:val="fr-FR"/>
        </w:rPr>
        <w:tab/>
      </w:r>
      <w:r w:rsidRPr="001564E7">
        <w:rPr>
          <w:snapToGrid w:val="0"/>
          <w:lang w:val="fr-FR"/>
        </w:rPr>
        <w:t>OPTIONAL,</w:t>
      </w:r>
    </w:p>
    <w:p w14:paraId="27512618" w14:textId="77777777" w:rsidR="00264A81" w:rsidRPr="001564E7" w:rsidRDefault="00264A81" w:rsidP="00264A81">
      <w:pPr>
        <w:pStyle w:val="PL"/>
        <w:rPr>
          <w:snapToGrid w:val="0"/>
          <w:lang w:val="fr-FR"/>
        </w:rPr>
      </w:pPr>
      <w:r w:rsidRPr="001564E7">
        <w:rPr>
          <w:snapToGrid w:val="0"/>
          <w:lang w:val="fr-FR"/>
        </w:rPr>
        <w:tab/>
        <w:t>...</w:t>
      </w:r>
    </w:p>
    <w:p w14:paraId="6F2F3983" w14:textId="77777777" w:rsidR="00264A81" w:rsidRPr="001564E7" w:rsidRDefault="00264A81" w:rsidP="00264A81">
      <w:pPr>
        <w:pStyle w:val="PL"/>
        <w:rPr>
          <w:snapToGrid w:val="0"/>
          <w:lang w:val="fr-FR"/>
        </w:rPr>
      </w:pPr>
      <w:r w:rsidRPr="001564E7">
        <w:rPr>
          <w:snapToGrid w:val="0"/>
          <w:lang w:val="fr-FR"/>
        </w:rPr>
        <w:t>}</w:t>
      </w:r>
    </w:p>
    <w:p w14:paraId="01BE4BC8" w14:textId="77777777" w:rsidR="00264A81" w:rsidRPr="001564E7" w:rsidRDefault="00264A81" w:rsidP="00264A81">
      <w:pPr>
        <w:pStyle w:val="PL"/>
        <w:rPr>
          <w:snapToGrid w:val="0"/>
          <w:lang w:val="fr-FR"/>
        </w:rPr>
      </w:pPr>
    </w:p>
    <w:p w14:paraId="7C6DEE6D" w14:textId="77777777" w:rsidR="00264A81" w:rsidRPr="001564E7" w:rsidRDefault="00264A81" w:rsidP="00264A81">
      <w:pPr>
        <w:pStyle w:val="PL"/>
        <w:rPr>
          <w:snapToGrid w:val="0"/>
          <w:lang w:val="fr-FR"/>
        </w:rPr>
      </w:pPr>
      <w:bookmarkStart w:id="19410" w:name="OLE_LINK65"/>
      <w:r w:rsidRPr="001564E7">
        <w:rPr>
          <w:snapToGrid w:val="0"/>
          <w:lang w:val="fr-FR"/>
        </w:rPr>
        <w:t>MDT-Configuration-NR-ExtIEs NGAP-PROTOCOL-EXTENSION ::= {</w:t>
      </w:r>
    </w:p>
    <w:p w14:paraId="2060C356" w14:textId="77777777" w:rsidR="00264A81" w:rsidRPr="001564E7" w:rsidRDefault="00264A81" w:rsidP="00264A81">
      <w:pPr>
        <w:pStyle w:val="PL"/>
        <w:rPr>
          <w:snapToGrid w:val="0"/>
          <w:lang w:val="fr-FR"/>
        </w:rPr>
      </w:pPr>
      <w:r w:rsidRPr="001564E7">
        <w:rPr>
          <w:snapToGrid w:val="0"/>
          <w:lang w:val="fr-FR"/>
        </w:rPr>
        <w:tab/>
        <w:t>...</w:t>
      </w:r>
    </w:p>
    <w:p w14:paraId="3B328ED6" w14:textId="77777777" w:rsidR="00264A81" w:rsidRPr="001564E7" w:rsidRDefault="00264A81" w:rsidP="00264A81">
      <w:pPr>
        <w:pStyle w:val="PL"/>
        <w:rPr>
          <w:snapToGrid w:val="0"/>
          <w:lang w:val="fr-FR"/>
        </w:rPr>
      </w:pPr>
      <w:r w:rsidRPr="001564E7">
        <w:rPr>
          <w:snapToGrid w:val="0"/>
          <w:lang w:val="fr-FR"/>
        </w:rPr>
        <w:t>}</w:t>
      </w:r>
    </w:p>
    <w:bookmarkEnd w:id="19410"/>
    <w:p w14:paraId="1D9E845B" w14:textId="77777777" w:rsidR="00264A81" w:rsidRPr="001564E7" w:rsidRDefault="00264A81" w:rsidP="00264A81">
      <w:pPr>
        <w:pStyle w:val="PL"/>
        <w:rPr>
          <w:snapToGrid w:val="0"/>
          <w:lang w:val="fr-FR"/>
        </w:rPr>
      </w:pPr>
    </w:p>
    <w:p w14:paraId="65485E04" w14:textId="77777777" w:rsidR="00264A81" w:rsidRPr="001564E7" w:rsidRDefault="00264A81" w:rsidP="00264A81">
      <w:pPr>
        <w:pStyle w:val="PL"/>
        <w:rPr>
          <w:snapToGrid w:val="0"/>
          <w:lang w:val="fr-FR"/>
        </w:rPr>
      </w:pPr>
      <w:bookmarkStart w:id="19411" w:name="OLE_LINK132"/>
      <w:r w:rsidRPr="001564E7">
        <w:rPr>
          <w:snapToGrid w:val="0"/>
          <w:lang w:val="fr-FR"/>
        </w:rPr>
        <w:t xml:space="preserve">MDT-Configuration-EUTRA </w:t>
      </w:r>
      <w:bookmarkEnd w:id="19411"/>
      <w:r w:rsidRPr="001564E7">
        <w:rPr>
          <w:snapToGrid w:val="0"/>
          <w:lang w:val="fr-FR"/>
        </w:rPr>
        <w:t>::= SEQUENCE {</w:t>
      </w:r>
    </w:p>
    <w:p w14:paraId="244B99D2" w14:textId="77777777" w:rsidR="00264A81" w:rsidRPr="001564E7" w:rsidRDefault="00264A81" w:rsidP="00264A81">
      <w:pPr>
        <w:pStyle w:val="PL"/>
        <w:rPr>
          <w:snapToGrid w:val="0"/>
          <w:lang w:val="fr-FR"/>
        </w:rPr>
      </w:pPr>
      <w:r w:rsidRPr="001564E7">
        <w:rPr>
          <w:snapToGrid w:val="0"/>
          <w:lang w:val="fr-FR"/>
        </w:rPr>
        <w:tab/>
        <w:t>mdt-Activation</w:t>
      </w:r>
      <w:r w:rsidRPr="001564E7">
        <w:rPr>
          <w:snapToGrid w:val="0"/>
          <w:lang w:val="fr-FR"/>
        </w:rPr>
        <w:tab/>
      </w:r>
      <w:r w:rsidRPr="001564E7">
        <w:rPr>
          <w:snapToGrid w:val="0"/>
          <w:lang w:val="fr-FR"/>
        </w:rPr>
        <w:tab/>
      </w:r>
      <w:r w:rsidR="00C3419D" w:rsidRPr="001564E7">
        <w:rPr>
          <w:snapToGrid w:val="0"/>
          <w:lang w:val="fr-FR"/>
        </w:rPr>
        <w:tab/>
      </w:r>
      <w:r w:rsidR="00C3419D" w:rsidRPr="001564E7">
        <w:rPr>
          <w:snapToGrid w:val="0"/>
          <w:lang w:val="fr-FR"/>
        </w:rPr>
        <w:tab/>
      </w:r>
      <w:r w:rsidRPr="001564E7">
        <w:rPr>
          <w:snapToGrid w:val="0"/>
          <w:lang w:val="fr-FR"/>
        </w:rPr>
        <w:t>MDT-Activation,</w:t>
      </w:r>
    </w:p>
    <w:p w14:paraId="0358C304" w14:textId="77777777" w:rsidR="00264A81" w:rsidRPr="001564E7" w:rsidRDefault="00264A81" w:rsidP="00264A81">
      <w:pPr>
        <w:pStyle w:val="PL"/>
        <w:rPr>
          <w:snapToGrid w:val="0"/>
          <w:lang w:val="fr-FR"/>
        </w:rPr>
      </w:pPr>
      <w:r w:rsidRPr="001564E7">
        <w:rPr>
          <w:snapToGrid w:val="0"/>
          <w:lang w:val="fr-FR"/>
        </w:rPr>
        <w:tab/>
        <w:t>areaScopeOfMDT</w:t>
      </w:r>
      <w:r w:rsidRPr="001564E7">
        <w:rPr>
          <w:snapToGrid w:val="0"/>
          <w:lang w:val="fr-FR"/>
        </w:rPr>
        <w:tab/>
      </w:r>
      <w:r w:rsidRPr="001564E7">
        <w:rPr>
          <w:snapToGrid w:val="0"/>
          <w:lang w:val="fr-FR"/>
        </w:rPr>
        <w:tab/>
      </w:r>
      <w:bookmarkStart w:id="19412" w:name="OLE_LINK76"/>
      <w:r w:rsidR="00C3419D" w:rsidRPr="001564E7">
        <w:rPr>
          <w:snapToGrid w:val="0"/>
          <w:lang w:val="fr-FR"/>
        </w:rPr>
        <w:tab/>
      </w:r>
      <w:r w:rsidR="00C3419D" w:rsidRPr="001564E7">
        <w:rPr>
          <w:snapToGrid w:val="0"/>
          <w:lang w:val="fr-FR"/>
        </w:rPr>
        <w:tab/>
      </w:r>
      <w:r w:rsidRPr="001564E7">
        <w:rPr>
          <w:snapToGrid w:val="0"/>
          <w:lang w:val="fr-FR"/>
        </w:rPr>
        <w:t>AreaScopeOfMDT</w:t>
      </w:r>
      <w:bookmarkEnd w:id="19412"/>
      <w:r w:rsidRPr="001564E7">
        <w:rPr>
          <w:snapToGrid w:val="0"/>
          <w:lang w:val="fr-FR"/>
        </w:rPr>
        <w:t>-EUTRA,</w:t>
      </w:r>
    </w:p>
    <w:p w14:paraId="7F3E2CFE" w14:textId="77777777" w:rsidR="00264A81" w:rsidRPr="001564E7" w:rsidRDefault="00264A81" w:rsidP="00264A81">
      <w:pPr>
        <w:pStyle w:val="PL"/>
        <w:rPr>
          <w:snapToGrid w:val="0"/>
          <w:lang w:val="fr-FR"/>
        </w:rPr>
      </w:pPr>
      <w:r w:rsidRPr="001564E7">
        <w:rPr>
          <w:snapToGrid w:val="0"/>
          <w:lang w:val="fr-FR"/>
        </w:rPr>
        <w:tab/>
        <w:t>mDTMod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bookmarkStart w:id="19413" w:name="OLE_LINK81"/>
      <w:r w:rsidR="00C3419D" w:rsidRPr="001564E7">
        <w:rPr>
          <w:snapToGrid w:val="0"/>
          <w:lang w:val="fr-FR"/>
        </w:rPr>
        <w:tab/>
      </w:r>
      <w:r w:rsidR="00C3419D" w:rsidRPr="001564E7">
        <w:rPr>
          <w:snapToGrid w:val="0"/>
          <w:lang w:val="fr-FR"/>
        </w:rPr>
        <w:tab/>
      </w:r>
      <w:r w:rsidRPr="001564E7">
        <w:rPr>
          <w:snapToGrid w:val="0"/>
          <w:lang w:val="fr-FR"/>
        </w:rPr>
        <w:t>MDTMode</w:t>
      </w:r>
      <w:bookmarkEnd w:id="19413"/>
      <w:r w:rsidRPr="001564E7">
        <w:rPr>
          <w:snapToGrid w:val="0"/>
          <w:lang w:val="fr-FR"/>
        </w:rPr>
        <w:t>Eutra,</w:t>
      </w:r>
    </w:p>
    <w:p w14:paraId="0F51037D" w14:textId="77777777" w:rsidR="00264A81" w:rsidRPr="001564E7" w:rsidRDefault="00264A81" w:rsidP="00264A81">
      <w:pPr>
        <w:pStyle w:val="PL"/>
        <w:rPr>
          <w:snapToGrid w:val="0"/>
          <w:lang w:val="fr-FR"/>
        </w:rPr>
      </w:pPr>
      <w:r w:rsidRPr="001564E7">
        <w:rPr>
          <w:snapToGrid w:val="0"/>
          <w:lang w:val="fr-FR"/>
        </w:rPr>
        <w:tab/>
        <w:t xml:space="preserve">signallingBasedMDTPLMNList </w:t>
      </w:r>
      <w:r w:rsidR="00C3419D" w:rsidRPr="001564E7">
        <w:rPr>
          <w:snapToGrid w:val="0"/>
          <w:lang w:val="fr-FR"/>
        </w:rPr>
        <w:tab/>
      </w:r>
      <w:r w:rsidRPr="001564E7">
        <w:rPr>
          <w:snapToGrid w:val="0"/>
          <w:lang w:val="fr-FR"/>
        </w:rPr>
        <w:t>MDTPLMNList</w:t>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r>
      <w:r w:rsidR="006C7FD3" w:rsidRPr="001564E7">
        <w:rPr>
          <w:snapToGrid w:val="0"/>
          <w:lang w:val="fr-FR"/>
        </w:rPr>
        <w:tab/>
        <w:t>OPTIONAL</w:t>
      </w:r>
      <w:r w:rsidRPr="001564E7">
        <w:rPr>
          <w:snapToGrid w:val="0"/>
          <w:lang w:val="fr-FR"/>
        </w:rPr>
        <w:t>,</w:t>
      </w:r>
    </w:p>
    <w:p w14:paraId="31FF8596"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MDT-Configuration-EUTRA-ExtIEs} } </w:t>
      </w:r>
      <w:r w:rsidR="006C7FD3" w:rsidRPr="001564E7">
        <w:rPr>
          <w:snapToGrid w:val="0"/>
          <w:lang w:val="fr-FR"/>
        </w:rPr>
        <w:tab/>
      </w:r>
      <w:r w:rsidRPr="001564E7">
        <w:rPr>
          <w:snapToGrid w:val="0"/>
          <w:lang w:val="fr-FR"/>
        </w:rPr>
        <w:t>OPTIONAL,</w:t>
      </w:r>
    </w:p>
    <w:p w14:paraId="32B4A7A8" w14:textId="77777777" w:rsidR="00264A81" w:rsidRPr="001564E7" w:rsidRDefault="00264A81" w:rsidP="00264A81">
      <w:pPr>
        <w:pStyle w:val="PL"/>
        <w:rPr>
          <w:snapToGrid w:val="0"/>
          <w:lang w:val="fr-FR"/>
        </w:rPr>
      </w:pPr>
      <w:r w:rsidRPr="001564E7">
        <w:rPr>
          <w:snapToGrid w:val="0"/>
          <w:lang w:val="fr-FR"/>
        </w:rPr>
        <w:tab/>
        <w:t>...</w:t>
      </w:r>
    </w:p>
    <w:p w14:paraId="57909B8A" w14:textId="77777777" w:rsidR="00264A81" w:rsidRPr="001564E7" w:rsidRDefault="00264A81" w:rsidP="00264A81">
      <w:pPr>
        <w:pStyle w:val="PL"/>
        <w:rPr>
          <w:snapToGrid w:val="0"/>
          <w:lang w:val="fr-FR"/>
        </w:rPr>
      </w:pPr>
      <w:r w:rsidRPr="001564E7">
        <w:rPr>
          <w:snapToGrid w:val="0"/>
          <w:lang w:val="fr-FR"/>
        </w:rPr>
        <w:t>}</w:t>
      </w:r>
    </w:p>
    <w:p w14:paraId="61ABF039" w14:textId="77777777" w:rsidR="00264A81" w:rsidRPr="001564E7" w:rsidRDefault="00264A81" w:rsidP="00264A81">
      <w:pPr>
        <w:pStyle w:val="PL"/>
        <w:rPr>
          <w:snapToGrid w:val="0"/>
          <w:lang w:val="fr-FR"/>
        </w:rPr>
      </w:pPr>
    </w:p>
    <w:p w14:paraId="1C2B948C" w14:textId="77777777" w:rsidR="00264A81" w:rsidRPr="001564E7" w:rsidRDefault="00264A81" w:rsidP="00264A81">
      <w:pPr>
        <w:pStyle w:val="PL"/>
        <w:rPr>
          <w:snapToGrid w:val="0"/>
          <w:lang w:val="fr-FR"/>
        </w:rPr>
      </w:pPr>
      <w:r w:rsidRPr="001564E7">
        <w:rPr>
          <w:snapToGrid w:val="0"/>
          <w:lang w:val="fr-FR"/>
        </w:rPr>
        <w:t>MDT-Configuration-EUTRA-ExtIEs NGAP-PROTOCOL-EXTENSION ::= {</w:t>
      </w:r>
    </w:p>
    <w:p w14:paraId="4EEE9088" w14:textId="77777777" w:rsidR="00264A81" w:rsidRPr="001564E7" w:rsidRDefault="00264A81" w:rsidP="00264A81">
      <w:pPr>
        <w:pStyle w:val="PL"/>
        <w:rPr>
          <w:snapToGrid w:val="0"/>
          <w:lang w:val="fr-FR"/>
        </w:rPr>
      </w:pPr>
      <w:r w:rsidRPr="001564E7">
        <w:rPr>
          <w:snapToGrid w:val="0"/>
          <w:lang w:val="fr-FR"/>
        </w:rPr>
        <w:tab/>
        <w:t>...</w:t>
      </w:r>
    </w:p>
    <w:p w14:paraId="312B8ACC" w14:textId="77777777" w:rsidR="00264A81" w:rsidRPr="001564E7" w:rsidRDefault="00264A81" w:rsidP="00264A81">
      <w:pPr>
        <w:pStyle w:val="PL"/>
        <w:rPr>
          <w:snapToGrid w:val="0"/>
          <w:lang w:val="fr-FR"/>
        </w:rPr>
      </w:pPr>
      <w:r w:rsidRPr="001564E7">
        <w:rPr>
          <w:snapToGrid w:val="0"/>
          <w:lang w:val="fr-FR"/>
        </w:rPr>
        <w:t>}</w:t>
      </w:r>
    </w:p>
    <w:p w14:paraId="6E788255" w14:textId="77777777" w:rsidR="00264A81" w:rsidRPr="001564E7" w:rsidRDefault="00264A81" w:rsidP="00264A81">
      <w:pPr>
        <w:pStyle w:val="PL"/>
        <w:rPr>
          <w:snapToGrid w:val="0"/>
          <w:lang w:val="fr-FR"/>
        </w:rPr>
      </w:pPr>
    </w:p>
    <w:p w14:paraId="202CE8FF" w14:textId="77777777" w:rsidR="00264A81" w:rsidRPr="001564E7" w:rsidRDefault="00264A81" w:rsidP="00264A81">
      <w:pPr>
        <w:pStyle w:val="PL"/>
        <w:rPr>
          <w:snapToGrid w:val="0"/>
          <w:lang w:val="fr-FR"/>
        </w:rPr>
      </w:pPr>
      <w:r w:rsidRPr="001564E7">
        <w:rPr>
          <w:snapToGrid w:val="0"/>
          <w:lang w:val="fr-FR"/>
        </w:rPr>
        <w:t xml:space="preserve">MDT-Activation </w:t>
      </w:r>
      <w:r w:rsidRPr="001564E7">
        <w:rPr>
          <w:snapToGrid w:val="0"/>
          <w:lang w:val="fr-FR"/>
        </w:rPr>
        <w:tab/>
        <w:t xml:space="preserve">::= ENUMERATED { </w:t>
      </w:r>
    </w:p>
    <w:p w14:paraId="75F34AB0" w14:textId="77777777" w:rsidR="00264A81" w:rsidRPr="001564E7" w:rsidRDefault="00264A81" w:rsidP="00264A81">
      <w:pPr>
        <w:pStyle w:val="PL"/>
        <w:rPr>
          <w:snapToGrid w:val="0"/>
        </w:rPr>
      </w:pPr>
      <w:r w:rsidRPr="001564E7">
        <w:rPr>
          <w:snapToGrid w:val="0"/>
          <w:lang w:val="fr-FR"/>
        </w:rPr>
        <w:tab/>
      </w:r>
      <w:r w:rsidRPr="001564E7">
        <w:rPr>
          <w:snapToGrid w:val="0"/>
        </w:rPr>
        <w:t>immediate-MDT-only,</w:t>
      </w:r>
    </w:p>
    <w:p w14:paraId="118529CB" w14:textId="77777777" w:rsidR="00CE193B" w:rsidRPr="001564E7" w:rsidRDefault="00CE193B" w:rsidP="00CE193B">
      <w:pPr>
        <w:pStyle w:val="PL"/>
        <w:rPr>
          <w:snapToGrid w:val="0"/>
        </w:rPr>
      </w:pPr>
      <w:r w:rsidRPr="001564E7">
        <w:rPr>
          <w:snapToGrid w:val="0"/>
        </w:rPr>
        <w:tab/>
        <w:t>logged-MDT-only,</w:t>
      </w:r>
    </w:p>
    <w:p w14:paraId="3CA0FAEE" w14:textId="77777777" w:rsidR="00264A81" w:rsidRPr="001564E7" w:rsidRDefault="00264A81" w:rsidP="00264A81">
      <w:pPr>
        <w:pStyle w:val="PL"/>
        <w:rPr>
          <w:snapToGrid w:val="0"/>
        </w:rPr>
      </w:pPr>
      <w:r w:rsidRPr="001564E7">
        <w:rPr>
          <w:snapToGrid w:val="0"/>
        </w:rPr>
        <w:tab/>
        <w:t>immediate-MDT-and-Trace,</w:t>
      </w:r>
    </w:p>
    <w:p w14:paraId="06C7606B" w14:textId="77777777" w:rsidR="00264A81" w:rsidRPr="001564E7" w:rsidRDefault="00264A81" w:rsidP="00264A81">
      <w:pPr>
        <w:pStyle w:val="PL"/>
        <w:rPr>
          <w:snapToGrid w:val="0"/>
        </w:rPr>
      </w:pPr>
      <w:r w:rsidRPr="001564E7">
        <w:rPr>
          <w:snapToGrid w:val="0"/>
        </w:rPr>
        <w:tab/>
        <w:t>...</w:t>
      </w:r>
    </w:p>
    <w:p w14:paraId="29CAA830" w14:textId="77777777" w:rsidR="00264A81" w:rsidRPr="001564E7" w:rsidRDefault="00264A81" w:rsidP="00264A81">
      <w:pPr>
        <w:pStyle w:val="PL"/>
        <w:rPr>
          <w:snapToGrid w:val="0"/>
        </w:rPr>
      </w:pPr>
      <w:r w:rsidRPr="001564E7">
        <w:rPr>
          <w:snapToGrid w:val="0"/>
        </w:rPr>
        <w:t>}</w:t>
      </w:r>
    </w:p>
    <w:p w14:paraId="5EA2FF92" w14:textId="77777777" w:rsidR="00264A81" w:rsidRPr="001564E7" w:rsidRDefault="00264A81" w:rsidP="00264A81">
      <w:pPr>
        <w:pStyle w:val="PL"/>
        <w:rPr>
          <w:snapToGrid w:val="0"/>
        </w:rPr>
      </w:pPr>
    </w:p>
    <w:p w14:paraId="2E335E7B" w14:textId="77777777" w:rsidR="00264A81" w:rsidRPr="001564E7" w:rsidRDefault="00264A81" w:rsidP="00264A81">
      <w:pPr>
        <w:pStyle w:val="PL"/>
        <w:rPr>
          <w:snapToGrid w:val="0"/>
        </w:rPr>
      </w:pPr>
      <w:r w:rsidRPr="001564E7">
        <w:rPr>
          <w:snapToGrid w:val="0"/>
        </w:rPr>
        <w:t>MDTModeNr ::= CHOICE {</w:t>
      </w:r>
    </w:p>
    <w:p w14:paraId="03BC5161" w14:textId="77777777" w:rsidR="00264A81" w:rsidRPr="001564E7" w:rsidRDefault="00264A81" w:rsidP="00264A81">
      <w:pPr>
        <w:pStyle w:val="PL"/>
        <w:rPr>
          <w:snapToGrid w:val="0"/>
        </w:rPr>
      </w:pPr>
      <w:r w:rsidRPr="001564E7">
        <w:rPr>
          <w:snapToGrid w:val="0"/>
        </w:rPr>
        <w:tab/>
        <w:t>immediateMDTNr</w:t>
      </w:r>
      <w:r w:rsidRPr="001564E7">
        <w:rPr>
          <w:snapToGrid w:val="0"/>
        </w:rPr>
        <w:tab/>
      </w:r>
      <w:r w:rsidRPr="001564E7">
        <w:rPr>
          <w:snapToGrid w:val="0"/>
        </w:rPr>
        <w:tab/>
      </w:r>
      <w:r w:rsidRPr="001564E7">
        <w:rPr>
          <w:snapToGrid w:val="0"/>
        </w:rPr>
        <w:tab/>
      </w:r>
      <w:r w:rsidRPr="001564E7">
        <w:rPr>
          <w:snapToGrid w:val="0"/>
        </w:rPr>
        <w:tab/>
      </w:r>
      <w:bookmarkStart w:id="19414" w:name="OLE_LINK100"/>
      <w:bookmarkStart w:id="19415" w:name="OLE_LINK86"/>
      <w:bookmarkStart w:id="19416" w:name="OLE_LINK128"/>
      <w:r w:rsidRPr="001564E7">
        <w:rPr>
          <w:snapToGrid w:val="0"/>
        </w:rPr>
        <w:t>ImmediateMD</w:t>
      </w:r>
      <w:bookmarkEnd w:id="19414"/>
      <w:r w:rsidRPr="001564E7">
        <w:rPr>
          <w:snapToGrid w:val="0"/>
        </w:rPr>
        <w:t>T</w:t>
      </w:r>
      <w:bookmarkEnd w:id="19415"/>
      <w:r w:rsidRPr="001564E7">
        <w:rPr>
          <w:snapToGrid w:val="0"/>
        </w:rPr>
        <w:t>Nr</w:t>
      </w:r>
      <w:bookmarkEnd w:id="19416"/>
      <w:r w:rsidRPr="001564E7">
        <w:rPr>
          <w:snapToGrid w:val="0"/>
        </w:rPr>
        <w:t>,</w:t>
      </w:r>
    </w:p>
    <w:p w14:paraId="6A8AAEA8" w14:textId="77777777" w:rsidR="00264A81" w:rsidRPr="001564E7" w:rsidRDefault="00264A81" w:rsidP="00264A81">
      <w:pPr>
        <w:pStyle w:val="PL"/>
        <w:rPr>
          <w:snapToGrid w:val="0"/>
        </w:rPr>
      </w:pPr>
      <w:r w:rsidRPr="001564E7">
        <w:rPr>
          <w:snapToGrid w:val="0"/>
        </w:rPr>
        <w:tab/>
        <w:t>loggedMDTN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bookmarkStart w:id="19417" w:name="OLE_LINK90"/>
      <w:r w:rsidRPr="001564E7">
        <w:rPr>
          <w:snapToGrid w:val="0"/>
        </w:rPr>
        <w:t>LoggedMDT</w:t>
      </w:r>
      <w:bookmarkEnd w:id="19417"/>
      <w:r w:rsidRPr="001564E7">
        <w:rPr>
          <w:snapToGrid w:val="0"/>
        </w:rPr>
        <w:t>Nr,</w:t>
      </w:r>
    </w:p>
    <w:p w14:paraId="655B5A9D" w14:textId="77777777" w:rsidR="00264A81" w:rsidRPr="001564E7" w:rsidRDefault="00264A81" w:rsidP="00264A81">
      <w:pPr>
        <w:pStyle w:val="PL"/>
        <w:rPr>
          <w:snapToGrid w:val="0"/>
        </w:rPr>
      </w:pPr>
      <w:r w:rsidRPr="001564E7">
        <w:rPr>
          <w:snapToGrid w:val="0"/>
        </w:rPr>
        <w:lastRenderedPageBreak/>
        <w:tab/>
      </w:r>
      <w:r w:rsidR="00CE193B" w:rsidRPr="001564E7">
        <w:rPr>
          <w:snapToGrid w:val="0"/>
        </w:rPr>
        <w:t>choice-Extensions</w:t>
      </w:r>
      <w:r w:rsidR="00CE193B" w:rsidRPr="001564E7">
        <w:rPr>
          <w:snapToGrid w:val="0"/>
        </w:rPr>
        <w:tab/>
      </w:r>
      <w:r w:rsidR="00CE193B" w:rsidRPr="001564E7">
        <w:rPr>
          <w:snapToGrid w:val="0"/>
        </w:rPr>
        <w:tab/>
        <w:t>ProtocolIE-SingleContainer { {MDTModeNr-ExtIEs} }</w:t>
      </w:r>
    </w:p>
    <w:p w14:paraId="7CB03556" w14:textId="77777777" w:rsidR="00264A81" w:rsidRPr="001564E7" w:rsidRDefault="00264A81" w:rsidP="00264A81">
      <w:pPr>
        <w:pStyle w:val="PL"/>
        <w:rPr>
          <w:snapToGrid w:val="0"/>
        </w:rPr>
      </w:pPr>
      <w:r w:rsidRPr="001564E7">
        <w:rPr>
          <w:snapToGrid w:val="0"/>
        </w:rPr>
        <w:t>}</w:t>
      </w:r>
    </w:p>
    <w:p w14:paraId="0EFB318F" w14:textId="77777777" w:rsidR="00264A81" w:rsidRPr="001564E7" w:rsidRDefault="00264A81" w:rsidP="00264A81">
      <w:pPr>
        <w:pStyle w:val="PL"/>
        <w:rPr>
          <w:snapToGrid w:val="0"/>
        </w:rPr>
      </w:pPr>
    </w:p>
    <w:p w14:paraId="55A9049A" w14:textId="77777777" w:rsidR="00CE193B" w:rsidRPr="001564E7" w:rsidRDefault="00CE193B" w:rsidP="00CE193B">
      <w:pPr>
        <w:pStyle w:val="PL"/>
        <w:rPr>
          <w:snapToGrid w:val="0"/>
        </w:rPr>
      </w:pPr>
      <w:r w:rsidRPr="001564E7">
        <w:rPr>
          <w:snapToGrid w:val="0"/>
        </w:rPr>
        <w:t>MDTModeNr-ExtIEs NGAP-PROTOCOL-IES ::= {</w:t>
      </w:r>
    </w:p>
    <w:p w14:paraId="502276FD" w14:textId="77777777" w:rsidR="00CE193B" w:rsidRPr="001564E7" w:rsidRDefault="00CE193B" w:rsidP="00CE193B">
      <w:pPr>
        <w:pStyle w:val="PL"/>
        <w:rPr>
          <w:snapToGrid w:val="0"/>
        </w:rPr>
      </w:pPr>
      <w:r w:rsidRPr="001564E7">
        <w:rPr>
          <w:snapToGrid w:val="0"/>
        </w:rPr>
        <w:tab/>
        <w:t>...</w:t>
      </w:r>
    </w:p>
    <w:p w14:paraId="553BA917" w14:textId="77777777" w:rsidR="00CE193B" w:rsidRPr="001564E7" w:rsidRDefault="00CE193B" w:rsidP="00CE193B">
      <w:pPr>
        <w:pStyle w:val="PL"/>
        <w:rPr>
          <w:snapToGrid w:val="0"/>
        </w:rPr>
      </w:pPr>
      <w:r w:rsidRPr="001564E7">
        <w:rPr>
          <w:snapToGrid w:val="0"/>
        </w:rPr>
        <w:t>}</w:t>
      </w:r>
    </w:p>
    <w:p w14:paraId="6CD2C7BF" w14:textId="77777777" w:rsidR="00CE193B" w:rsidRPr="001564E7" w:rsidRDefault="00CE193B" w:rsidP="00CE193B">
      <w:pPr>
        <w:pStyle w:val="PL"/>
        <w:rPr>
          <w:snapToGrid w:val="0"/>
        </w:rPr>
      </w:pPr>
    </w:p>
    <w:p w14:paraId="6D45D5E8" w14:textId="77777777" w:rsidR="00264A81" w:rsidRPr="001564E7" w:rsidRDefault="00264A81" w:rsidP="00264A81">
      <w:pPr>
        <w:pStyle w:val="PL"/>
        <w:rPr>
          <w:snapToGrid w:val="0"/>
        </w:rPr>
      </w:pPr>
      <w:r w:rsidRPr="001564E7">
        <w:rPr>
          <w:snapToGrid w:val="0"/>
        </w:rPr>
        <w:t xml:space="preserve">MDTModeEutra ::= </w:t>
      </w:r>
      <w:r w:rsidRPr="001564E7">
        <w:rPr>
          <w:rFonts w:eastAsia="MS Mincho" w:cs="Courier New"/>
          <w:snapToGrid w:val="0"/>
        </w:rPr>
        <w:t>OCTET STRING</w:t>
      </w:r>
    </w:p>
    <w:p w14:paraId="2B2C184C" w14:textId="77777777" w:rsidR="00264A81" w:rsidRPr="001564E7" w:rsidRDefault="00264A81" w:rsidP="00264A81">
      <w:pPr>
        <w:pStyle w:val="PL"/>
        <w:rPr>
          <w:snapToGrid w:val="0"/>
        </w:rPr>
      </w:pPr>
    </w:p>
    <w:p w14:paraId="55ACEE8E" w14:textId="77777777" w:rsidR="00264A81" w:rsidRPr="001564E7" w:rsidRDefault="00264A81" w:rsidP="00367E0D">
      <w:pPr>
        <w:pStyle w:val="PL"/>
        <w:rPr>
          <w:rFonts w:eastAsia="SimSun"/>
          <w:snapToGrid w:val="0"/>
        </w:rPr>
      </w:pPr>
      <w:r w:rsidRPr="001564E7">
        <w:rPr>
          <w:rFonts w:eastAsia="SimSun"/>
          <w:snapToGrid w:val="0"/>
        </w:rPr>
        <w:t xml:space="preserve">MeasurementsToActivate ::= </w:t>
      </w:r>
      <w:r w:rsidRPr="001564E7">
        <w:rPr>
          <w:rFonts w:eastAsia="SimSun"/>
          <w:snapToGrid w:val="0"/>
          <w:lang w:eastAsia="zh-CN"/>
        </w:rPr>
        <w:t>BIT STRING</w:t>
      </w:r>
      <w:r w:rsidRPr="001564E7">
        <w:rPr>
          <w:rFonts w:eastAsia="SimSun"/>
          <w:snapToGrid w:val="0"/>
        </w:rPr>
        <w:t>(</w:t>
      </w:r>
      <w:r w:rsidRPr="001564E7">
        <w:rPr>
          <w:rFonts w:eastAsia="SimSun"/>
          <w:snapToGrid w:val="0"/>
          <w:lang w:eastAsia="zh-CN"/>
        </w:rPr>
        <w:t>SIZE(8)</w:t>
      </w:r>
      <w:r w:rsidRPr="001564E7">
        <w:rPr>
          <w:rFonts w:eastAsia="SimSun"/>
          <w:snapToGrid w:val="0"/>
        </w:rPr>
        <w:t>)</w:t>
      </w:r>
    </w:p>
    <w:p w14:paraId="66489A58" w14:textId="77777777" w:rsidR="00175795" w:rsidRPr="001564E7" w:rsidRDefault="00175795" w:rsidP="00175795">
      <w:pPr>
        <w:pStyle w:val="PL"/>
        <w:rPr>
          <w:rFonts w:eastAsia="Malgun Gothic"/>
          <w:snapToGrid w:val="0"/>
        </w:rPr>
      </w:pPr>
    </w:p>
    <w:p w14:paraId="0A561D3B" w14:textId="4B79C8EF" w:rsidR="00175795" w:rsidRPr="001564E7" w:rsidRDefault="00175795" w:rsidP="00175795">
      <w:pPr>
        <w:pStyle w:val="PL"/>
      </w:pPr>
      <w:r w:rsidRPr="001564E7">
        <w:t>MRB-ID</w:t>
      </w:r>
      <w:r w:rsidRPr="001564E7">
        <w:rPr>
          <w:snapToGrid w:val="0"/>
        </w:rPr>
        <w:t xml:space="preserve"> ::= </w:t>
      </w:r>
      <w:r w:rsidRPr="001564E7">
        <w:t>INTEGER (1..</w:t>
      </w:r>
      <w:r w:rsidR="00C86689" w:rsidRPr="001564E7">
        <w:t>512</w:t>
      </w:r>
      <w:r w:rsidRPr="001564E7">
        <w:t>, ...)</w:t>
      </w:r>
    </w:p>
    <w:p w14:paraId="24AC0C32" w14:textId="77777777" w:rsidR="00175795" w:rsidRPr="001564E7" w:rsidRDefault="00175795" w:rsidP="00175795">
      <w:pPr>
        <w:pStyle w:val="PL"/>
        <w:rPr>
          <w:snapToGrid w:val="0"/>
        </w:rPr>
      </w:pPr>
    </w:p>
    <w:p w14:paraId="775C90A2" w14:textId="77777777" w:rsidR="00175795" w:rsidRPr="001564E7" w:rsidRDefault="00175795" w:rsidP="00175795">
      <w:pPr>
        <w:pStyle w:val="PL"/>
        <w:rPr>
          <w:snapToGrid w:val="0"/>
        </w:rPr>
      </w:pPr>
      <w:r w:rsidRPr="001564E7">
        <w:rPr>
          <w:snapToGrid w:val="0"/>
        </w:rPr>
        <w:t>MulticastSessionActivationRequestTransfer ::= SEQUENCE {</w:t>
      </w:r>
    </w:p>
    <w:p w14:paraId="35259914"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7E6E626A"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ActivationRequestTransfer-ExtIEs} } </w:t>
      </w:r>
      <w:r w:rsidRPr="001564E7">
        <w:rPr>
          <w:snapToGrid w:val="0"/>
        </w:rPr>
        <w:tab/>
        <w:t>OPTIONAL,</w:t>
      </w:r>
    </w:p>
    <w:p w14:paraId="6BC267A7" w14:textId="77777777" w:rsidR="00175795" w:rsidRPr="001564E7" w:rsidRDefault="00175795" w:rsidP="00175795">
      <w:pPr>
        <w:pStyle w:val="PL"/>
        <w:rPr>
          <w:snapToGrid w:val="0"/>
        </w:rPr>
      </w:pPr>
      <w:r w:rsidRPr="001564E7">
        <w:rPr>
          <w:snapToGrid w:val="0"/>
        </w:rPr>
        <w:tab/>
        <w:t>...</w:t>
      </w:r>
    </w:p>
    <w:p w14:paraId="1C0F6848" w14:textId="77777777" w:rsidR="00175795" w:rsidRPr="001564E7" w:rsidRDefault="00175795" w:rsidP="00175795">
      <w:pPr>
        <w:pStyle w:val="PL"/>
        <w:rPr>
          <w:snapToGrid w:val="0"/>
        </w:rPr>
      </w:pPr>
      <w:r w:rsidRPr="001564E7">
        <w:rPr>
          <w:snapToGrid w:val="0"/>
        </w:rPr>
        <w:t>}</w:t>
      </w:r>
    </w:p>
    <w:p w14:paraId="16205A51" w14:textId="77777777" w:rsidR="00175795" w:rsidRPr="001564E7" w:rsidRDefault="00175795" w:rsidP="00175795">
      <w:pPr>
        <w:pStyle w:val="PL"/>
        <w:rPr>
          <w:snapToGrid w:val="0"/>
        </w:rPr>
      </w:pPr>
    </w:p>
    <w:p w14:paraId="723585D4" w14:textId="77777777" w:rsidR="00175795" w:rsidRPr="001564E7" w:rsidRDefault="00175795" w:rsidP="00175795">
      <w:pPr>
        <w:pStyle w:val="PL"/>
        <w:rPr>
          <w:snapToGrid w:val="0"/>
        </w:rPr>
      </w:pPr>
      <w:r w:rsidRPr="001564E7">
        <w:rPr>
          <w:snapToGrid w:val="0"/>
        </w:rPr>
        <w:t>MulticastSessionActivationRequestTransfer-ExtIEs NGAP-PROTOCOL-EXTENSION ::= {</w:t>
      </w:r>
    </w:p>
    <w:p w14:paraId="0A5BFCE5" w14:textId="77777777" w:rsidR="00175795" w:rsidRPr="001564E7" w:rsidRDefault="00175795" w:rsidP="00175795">
      <w:pPr>
        <w:pStyle w:val="PL"/>
        <w:rPr>
          <w:snapToGrid w:val="0"/>
        </w:rPr>
      </w:pPr>
      <w:r w:rsidRPr="001564E7">
        <w:rPr>
          <w:snapToGrid w:val="0"/>
        </w:rPr>
        <w:tab/>
        <w:t>...</w:t>
      </w:r>
    </w:p>
    <w:p w14:paraId="06019FCE" w14:textId="77777777" w:rsidR="00175795" w:rsidRPr="001564E7" w:rsidRDefault="00175795" w:rsidP="00175795">
      <w:pPr>
        <w:pStyle w:val="PL"/>
        <w:rPr>
          <w:snapToGrid w:val="0"/>
        </w:rPr>
      </w:pPr>
      <w:r w:rsidRPr="001564E7">
        <w:rPr>
          <w:snapToGrid w:val="0"/>
        </w:rPr>
        <w:t>}</w:t>
      </w:r>
    </w:p>
    <w:p w14:paraId="075C67AC" w14:textId="77777777" w:rsidR="00175795" w:rsidRPr="001564E7" w:rsidRDefault="00175795" w:rsidP="00175795">
      <w:pPr>
        <w:pStyle w:val="PL"/>
        <w:rPr>
          <w:snapToGrid w:val="0"/>
        </w:rPr>
      </w:pPr>
    </w:p>
    <w:p w14:paraId="7F01F00C" w14:textId="77777777" w:rsidR="00175795" w:rsidRPr="001564E7" w:rsidRDefault="00175795" w:rsidP="00175795">
      <w:pPr>
        <w:pStyle w:val="PL"/>
        <w:rPr>
          <w:snapToGrid w:val="0"/>
        </w:rPr>
      </w:pPr>
      <w:r w:rsidRPr="001564E7">
        <w:rPr>
          <w:snapToGrid w:val="0"/>
        </w:rPr>
        <w:t>MulticastSessionDeactivationRequestTransfer ::= SEQUENCE {</w:t>
      </w:r>
    </w:p>
    <w:p w14:paraId="0862EFE7" w14:textId="77777777" w:rsidR="00175795" w:rsidRPr="001564E7" w:rsidRDefault="00175795" w:rsidP="00175795">
      <w:pPr>
        <w:pStyle w:val="PL"/>
        <w:rPr>
          <w:snapToGrid w:val="0"/>
        </w:rPr>
      </w:pPr>
      <w:r w:rsidRPr="001564E7">
        <w:rPr>
          <w:snapToGrid w:val="0"/>
        </w:rPr>
        <w:tab/>
        <w:t>mBS</w:t>
      </w:r>
      <w:r w:rsidRPr="001564E7">
        <w:t>-SessionID</w:t>
      </w:r>
      <w:r w:rsidRPr="001564E7">
        <w:rPr>
          <w:snapToGrid w:val="0"/>
        </w:rPr>
        <w:tab/>
      </w:r>
      <w:r w:rsidRPr="001564E7">
        <w:rPr>
          <w:snapToGrid w:val="0"/>
        </w:rPr>
        <w:tab/>
      </w:r>
      <w:r w:rsidRPr="001564E7">
        <w:rPr>
          <w:snapToGrid w:val="0"/>
        </w:rPr>
        <w:tab/>
      </w:r>
      <w:r w:rsidRPr="001564E7">
        <w:rPr>
          <w:snapToGrid w:val="0"/>
        </w:rPr>
        <w:tab/>
      </w:r>
      <w:r w:rsidRPr="001564E7">
        <w:t>MBS-SessionID</w:t>
      </w:r>
      <w:r w:rsidRPr="001564E7">
        <w:rPr>
          <w:snapToGrid w:val="0"/>
        </w:rPr>
        <w:t>,</w:t>
      </w:r>
    </w:p>
    <w:p w14:paraId="569A27FD"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r>
      <w:r w:rsidRPr="001564E7">
        <w:rPr>
          <w:snapToGrid w:val="0"/>
        </w:rPr>
        <w:tab/>
      </w:r>
      <w:r w:rsidRPr="001564E7">
        <w:rPr>
          <w:snapToGrid w:val="0"/>
        </w:rPr>
        <w:tab/>
        <w:t xml:space="preserve">ProtocolExtensionContainer { { MulticastSessionDeactivationRequestTransfer-ExtIEs} } </w:t>
      </w:r>
      <w:r w:rsidRPr="001564E7">
        <w:rPr>
          <w:snapToGrid w:val="0"/>
        </w:rPr>
        <w:tab/>
        <w:t>OPTIONAL,</w:t>
      </w:r>
    </w:p>
    <w:p w14:paraId="72FD0227" w14:textId="77777777" w:rsidR="00175795" w:rsidRPr="001564E7" w:rsidRDefault="00175795" w:rsidP="00175795">
      <w:pPr>
        <w:pStyle w:val="PL"/>
        <w:rPr>
          <w:snapToGrid w:val="0"/>
        </w:rPr>
      </w:pPr>
      <w:r w:rsidRPr="001564E7">
        <w:rPr>
          <w:snapToGrid w:val="0"/>
        </w:rPr>
        <w:tab/>
        <w:t>...</w:t>
      </w:r>
    </w:p>
    <w:p w14:paraId="6F488BED" w14:textId="77777777" w:rsidR="00175795" w:rsidRPr="001564E7" w:rsidRDefault="00175795" w:rsidP="00175795">
      <w:pPr>
        <w:pStyle w:val="PL"/>
        <w:rPr>
          <w:snapToGrid w:val="0"/>
        </w:rPr>
      </w:pPr>
      <w:r w:rsidRPr="001564E7">
        <w:rPr>
          <w:snapToGrid w:val="0"/>
        </w:rPr>
        <w:t>}</w:t>
      </w:r>
    </w:p>
    <w:p w14:paraId="4D2CE361" w14:textId="77777777" w:rsidR="00175795" w:rsidRPr="001564E7" w:rsidRDefault="00175795" w:rsidP="00175795">
      <w:pPr>
        <w:pStyle w:val="PL"/>
        <w:rPr>
          <w:snapToGrid w:val="0"/>
        </w:rPr>
      </w:pPr>
    </w:p>
    <w:p w14:paraId="4E1BE9D0" w14:textId="77777777" w:rsidR="00175795" w:rsidRPr="001564E7" w:rsidRDefault="00175795" w:rsidP="00175795">
      <w:pPr>
        <w:pStyle w:val="PL"/>
        <w:rPr>
          <w:snapToGrid w:val="0"/>
        </w:rPr>
      </w:pPr>
      <w:r w:rsidRPr="001564E7">
        <w:rPr>
          <w:snapToGrid w:val="0"/>
        </w:rPr>
        <w:t>MulticastSessionDeactivationRequestTransfer-ExtIEs NGAP-PROTOCOL-EXTENSION ::= {</w:t>
      </w:r>
    </w:p>
    <w:p w14:paraId="1FE5A7C8" w14:textId="77777777" w:rsidR="00175795" w:rsidRPr="001564E7" w:rsidRDefault="00175795" w:rsidP="00175795">
      <w:pPr>
        <w:pStyle w:val="PL"/>
        <w:rPr>
          <w:snapToGrid w:val="0"/>
        </w:rPr>
      </w:pPr>
      <w:r w:rsidRPr="001564E7">
        <w:rPr>
          <w:snapToGrid w:val="0"/>
        </w:rPr>
        <w:tab/>
        <w:t>...</w:t>
      </w:r>
    </w:p>
    <w:p w14:paraId="4862679E" w14:textId="77777777" w:rsidR="00175795" w:rsidRPr="001564E7" w:rsidRDefault="00175795" w:rsidP="00175795">
      <w:pPr>
        <w:pStyle w:val="PL"/>
        <w:rPr>
          <w:snapToGrid w:val="0"/>
        </w:rPr>
      </w:pPr>
      <w:r w:rsidRPr="001564E7">
        <w:rPr>
          <w:snapToGrid w:val="0"/>
        </w:rPr>
        <w:t>}</w:t>
      </w:r>
    </w:p>
    <w:p w14:paraId="022DE893" w14:textId="77777777" w:rsidR="00175795" w:rsidRPr="001564E7" w:rsidRDefault="00175795" w:rsidP="00175795">
      <w:pPr>
        <w:pStyle w:val="PL"/>
        <w:rPr>
          <w:snapToGrid w:val="0"/>
        </w:rPr>
      </w:pPr>
    </w:p>
    <w:p w14:paraId="3640108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w:t>
      </w:r>
      <w:r w:rsidRPr="001564E7">
        <w:t xml:space="preserve"> </w:t>
      </w:r>
      <w:r w:rsidRPr="001564E7">
        <w:rPr>
          <w:snapToGrid w:val="0"/>
        </w:rPr>
        <w:t>::= SEQUENCE {</w:t>
      </w:r>
    </w:p>
    <w:p w14:paraId="52C66BE0" w14:textId="77777777" w:rsidR="00062E6E" w:rsidRPr="001564E7" w:rsidRDefault="00062E6E" w:rsidP="00D1729B">
      <w:pPr>
        <w:pStyle w:val="PL"/>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MulticastSessionUpdateRequestTransferIEs} },</w:t>
      </w:r>
    </w:p>
    <w:p w14:paraId="21254BA4"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2ED38F32"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052948FC"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564E7"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MulticastSessionUpdateRequestTransferIEs NGAP-PROTOCOL-IES ::= {</w:t>
      </w:r>
    </w:p>
    <w:p w14:paraId="38F2029D" w14:textId="77777777" w:rsidR="00062E6E" w:rsidRPr="001564E7" w:rsidRDefault="00062E6E" w:rsidP="00062E6E">
      <w:pPr>
        <w:pStyle w:val="PL"/>
        <w:rPr>
          <w:snapToGrid w:val="0"/>
        </w:rPr>
      </w:pPr>
      <w:r w:rsidRPr="001564E7">
        <w:rPr>
          <w:snapToGrid w:val="0"/>
        </w:rPr>
        <w:tab/>
        <w:t>{ ID id-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MBS-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375B0525" w14:textId="77777777" w:rsidR="00062E6E" w:rsidRPr="001564E7" w:rsidRDefault="00062E6E" w:rsidP="00062E6E">
      <w:pPr>
        <w:pStyle w:val="PL"/>
        <w:rPr>
          <w:snapToGrid w:val="0"/>
        </w:rPr>
      </w:pPr>
      <w:r w:rsidRPr="001564E7">
        <w:tab/>
        <w:t>{ ID id-</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r>
      <w:r w:rsidRPr="001564E7">
        <w:tab/>
        <w:t>CRITICALITY reject</w:t>
      </w:r>
      <w:r w:rsidRPr="001564E7">
        <w:tab/>
        <w:t xml:space="preserve">TYPE </w:t>
      </w:r>
      <w:r w:rsidRPr="001564E7">
        <w:rPr>
          <w:rFonts w:eastAsia="Malgun Gothic"/>
          <w:snapToGrid w:val="0"/>
        </w:rPr>
        <w:t>MBS-</w:t>
      </w:r>
      <w:r w:rsidRPr="001564E7">
        <w:rPr>
          <w:snapToGrid w:val="0"/>
        </w:rPr>
        <w:t>ServiceArea</w:t>
      </w:r>
      <w:r w:rsidRPr="001564E7">
        <w:tab/>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39E13A8D" w14:textId="77777777" w:rsidR="00062E6E" w:rsidRPr="001564E7" w:rsidRDefault="00062E6E" w:rsidP="00062E6E">
      <w:pPr>
        <w:pStyle w:val="PL"/>
        <w:rPr>
          <w:snapToGrid w:val="0"/>
        </w:rPr>
      </w:pPr>
      <w:r w:rsidRPr="001564E7">
        <w:tab/>
        <w:t>{ ID id-MBS-QoSFlowsToBeSetupModList</w:t>
      </w:r>
      <w:r w:rsidRPr="001564E7">
        <w:tab/>
      </w:r>
      <w:r w:rsidRPr="001564E7">
        <w:tab/>
        <w:t>CRITICALITY reject</w:t>
      </w:r>
      <w:r w:rsidRPr="001564E7">
        <w:tab/>
        <w:t xml:space="preserve">TYPE </w:t>
      </w:r>
      <w:bookmarkStart w:id="19418" w:name="_Hlk100247214"/>
      <w:r w:rsidRPr="001564E7">
        <w:t>MBS-QoSFlowsToBeSetupList</w:t>
      </w:r>
      <w:bookmarkEnd w:id="19418"/>
      <w:r w:rsidRPr="001564E7">
        <w:tab/>
      </w:r>
      <w:r w:rsidRPr="001564E7">
        <w:tab/>
        <w:t>PRESENCE</w:t>
      </w:r>
      <w:r w:rsidRPr="001564E7">
        <w:tab/>
      </w:r>
      <w:r w:rsidRPr="001564E7">
        <w:rPr>
          <w:snapToGrid w:val="0"/>
        </w:rPr>
        <w:t>optional</w:t>
      </w:r>
      <w:r w:rsidRPr="001564E7">
        <w:rPr>
          <w:snapToGrid w:val="0"/>
        </w:rPr>
        <w:tab/>
      </w:r>
      <w:r w:rsidRPr="001564E7">
        <w:tab/>
        <w:t>}</w:t>
      </w:r>
      <w:r w:rsidRPr="001564E7">
        <w:rPr>
          <w:snapToGrid w:val="0"/>
        </w:rPr>
        <w:t>|</w:t>
      </w:r>
    </w:p>
    <w:p w14:paraId="10901276" w14:textId="77777777" w:rsidR="0027610E" w:rsidRPr="001564E7" w:rsidRDefault="00062E6E" w:rsidP="00062E6E">
      <w:pPr>
        <w:pStyle w:val="PL"/>
      </w:pPr>
      <w:r w:rsidRPr="001564E7">
        <w:tab/>
        <w:t>{ ID id-MBS-QoSFlowToReleaseList</w:t>
      </w:r>
      <w:r w:rsidRPr="001564E7">
        <w:tab/>
      </w:r>
      <w:r w:rsidRPr="001564E7">
        <w:tab/>
      </w:r>
      <w:r w:rsidRPr="001564E7">
        <w:tab/>
        <w:t>CRITICALITY reject</w:t>
      </w:r>
      <w:r w:rsidRPr="001564E7">
        <w:tab/>
        <w:t xml:space="preserve">TYPE </w:t>
      </w:r>
      <w:r w:rsidRPr="001564E7">
        <w:rPr>
          <w:snapToGrid w:val="0"/>
        </w:rPr>
        <w:t>QosFlowListWithCause</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27610E" w:rsidRPr="001564E7">
        <w:t>|</w:t>
      </w:r>
    </w:p>
    <w:p w14:paraId="0220E72D" w14:textId="77777777" w:rsidR="00062E6E" w:rsidRPr="001564E7" w:rsidRDefault="0027610E" w:rsidP="00062E6E">
      <w:pPr>
        <w:pStyle w:val="PL"/>
        <w:rPr>
          <w:snapToGrid w:val="0"/>
        </w:rPr>
      </w:pPr>
      <w:r w:rsidRPr="001564E7">
        <w:tab/>
        <w:t>{ ID id-MBS-SessionTNLInfo5GC</w:t>
      </w:r>
      <w:r w:rsidRPr="001564E7">
        <w:tab/>
      </w:r>
      <w:r w:rsidRPr="001564E7">
        <w:tab/>
      </w:r>
      <w:r w:rsidRPr="001564E7">
        <w:tab/>
      </w:r>
      <w:r w:rsidRPr="001564E7">
        <w:tab/>
        <w:t>CRITICALITY reject</w:t>
      </w:r>
      <w:r w:rsidRPr="001564E7">
        <w:tab/>
        <w:t>TYPE MBS-SessionTNLInfo5GC</w:t>
      </w:r>
      <w:r w:rsidRPr="001564E7">
        <w:tab/>
      </w:r>
      <w:r w:rsidRPr="001564E7">
        <w:tab/>
      </w:r>
      <w:r w:rsidRPr="001564E7">
        <w:tab/>
      </w:r>
      <w:r w:rsidRPr="001564E7">
        <w:tab/>
        <w:t>PRESENCE</w:t>
      </w:r>
      <w:r w:rsidRPr="001564E7">
        <w:tab/>
      </w:r>
      <w:r w:rsidRPr="001564E7">
        <w:rPr>
          <w:snapToGrid w:val="0"/>
        </w:rPr>
        <w:t>optional</w:t>
      </w:r>
      <w:r w:rsidRPr="001564E7">
        <w:rPr>
          <w:snapToGrid w:val="0"/>
        </w:rPr>
        <w:tab/>
      </w:r>
      <w:r w:rsidRPr="001564E7">
        <w:tab/>
        <w:t>}</w:t>
      </w:r>
      <w:r w:rsidR="00062E6E" w:rsidRPr="001564E7">
        <w:rPr>
          <w:snapToGrid w:val="0"/>
        </w:rPr>
        <w:t>,</w:t>
      </w:r>
    </w:p>
    <w:p w14:paraId="43516690" w14:textId="77777777" w:rsidR="00062E6E" w:rsidRPr="001564E7" w:rsidRDefault="00062E6E" w:rsidP="00062E6E">
      <w:pPr>
        <w:pStyle w:val="PL"/>
        <w:rPr>
          <w:snapToGrid w:val="0"/>
        </w:rPr>
      </w:pPr>
      <w:r w:rsidRPr="001564E7">
        <w:rPr>
          <w:snapToGrid w:val="0"/>
        </w:rPr>
        <w:tab/>
        <w:t>...</w:t>
      </w:r>
    </w:p>
    <w:p w14:paraId="24D88B84" w14:textId="77777777" w:rsidR="00062E6E" w:rsidRPr="001564E7"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226D1255" w14:textId="77777777" w:rsidR="00175795" w:rsidRPr="001564E7" w:rsidRDefault="00175795" w:rsidP="00175795">
      <w:pPr>
        <w:pStyle w:val="PL"/>
        <w:rPr>
          <w:snapToGrid w:val="0"/>
        </w:rPr>
      </w:pPr>
    </w:p>
    <w:p w14:paraId="4D651661" w14:textId="77777777" w:rsidR="00175795" w:rsidRPr="001564E7" w:rsidRDefault="00175795" w:rsidP="00175795">
      <w:pPr>
        <w:pStyle w:val="PL"/>
        <w:rPr>
          <w:snapToGrid w:val="0"/>
        </w:rPr>
      </w:pPr>
    </w:p>
    <w:p w14:paraId="3A18565D" w14:textId="77777777" w:rsidR="00175795" w:rsidRPr="001564E7" w:rsidRDefault="00175795" w:rsidP="00175795">
      <w:pPr>
        <w:pStyle w:val="PL"/>
        <w:rPr>
          <w:snapToGrid w:val="0"/>
        </w:rPr>
      </w:pPr>
      <w:r w:rsidRPr="001564E7">
        <w:rPr>
          <w:snapToGrid w:val="0"/>
        </w:rPr>
        <w:t>MulticastGroupPagingAreaList ::= SEQUENCE (SIZE(1..maxnoofPagingAreas)) OF MulticastGroupPagingAreaItem</w:t>
      </w:r>
    </w:p>
    <w:p w14:paraId="52B6006E" w14:textId="77777777" w:rsidR="00175795" w:rsidRPr="001564E7" w:rsidRDefault="00175795" w:rsidP="00175795">
      <w:pPr>
        <w:pStyle w:val="PL"/>
        <w:rPr>
          <w:snapToGrid w:val="0"/>
        </w:rPr>
      </w:pPr>
    </w:p>
    <w:p w14:paraId="2B3B6337" w14:textId="77777777" w:rsidR="00175795" w:rsidRPr="001564E7" w:rsidRDefault="00175795" w:rsidP="00175795">
      <w:pPr>
        <w:pStyle w:val="PL"/>
        <w:rPr>
          <w:snapToGrid w:val="0"/>
        </w:rPr>
      </w:pPr>
      <w:r w:rsidRPr="001564E7">
        <w:rPr>
          <w:snapToGrid w:val="0"/>
        </w:rPr>
        <w:t>MulticastGroupPagingAreaItem ::= SEQUENCE {</w:t>
      </w:r>
    </w:p>
    <w:p w14:paraId="2059F3FF" w14:textId="77777777" w:rsidR="00175795" w:rsidRPr="001564E7" w:rsidRDefault="00175795" w:rsidP="00175795">
      <w:pPr>
        <w:pStyle w:val="PL"/>
        <w:tabs>
          <w:tab w:val="clear" w:pos="5760"/>
        </w:tabs>
        <w:rPr>
          <w:snapToGrid w:val="0"/>
        </w:rPr>
      </w:pPr>
      <w:r w:rsidRPr="001564E7">
        <w:rPr>
          <w:snapToGrid w:val="0"/>
        </w:rPr>
        <w:lastRenderedPageBreak/>
        <w:tab/>
        <w:t>multicastGroupPagingArea</w:t>
      </w:r>
      <w:r w:rsidRPr="001564E7">
        <w:rPr>
          <w:snapToGrid w:val="0"/>
        </w:rPr>
        <w:tab/>
      </w:r>
      <w:r w:rsidRPr="001564E7">
        <w:rPr>
          <w:snapToGrid w:val="0"/>
        </w:rPr>
        <w:tab/>
        <w:t>MulticastGroupPagingArea,</w:t>
      </w:r>
    </w:p>
    <w:p w14:paraId="35F24E43" w14:textId="77777777" w:rsidR="00175795" w:rsidRPr="001564E7" w:rsidRDefault="00175795" w:rsidP="00175795">
      <w:pPr>
        <w:pStyle w:val="PL"/>
        <w:rPr>
          <w:snapToGrid w:val="0"/>
        </w:rPr>
      </w:pPr>
      <w:r w:rsidRPr="001564E7">
        <w:rPr>
          <w:snapToGrid w:val="0"/>
        </w:rPr>
        <w:tab/>
        <w:t>uE-Pag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UE-PagingList </w:t>
      </w:r>
      <w:r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00A450FA" w:rsidRPr="001564E7">
        <w:rPr>
          <w:snapToGrid w:val="0"/>
        </w:rPr>
        <w:tab/>
      </w:r>
      <w:r w:rsidRPr="001564E7">
        <w:rPr>
          <w:snapToGrid w:val="0"/>
        </w:rPr>
        <w:t>OPTIONAL,</w:t>
      </w:r>
    </w:p>
    <w:p w14:paraId="2BB124E7" w14:textId="77777777" w:rsidR="00175795" w:rsidRPr="001564E7" w:rsidRDefault="00175795" w:rsidP="00175795">
      <w:pPr>
        <w:pStyle w:val="PL"/>
        <w:tabs>
          <w:tab w:val="clear" w:pos="3840"/>
          <w:tab w:val="clear" w:pos="4224"/>
          <w:tab w:val="clear" w:pos="4608"/>
          <w:tab w:val="clear" w:pos="4992"/>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ulticastGroupPagingAreaItem-ExtIEs} }</w:t>
      </w:r>
      <w:r w:rsidRPr="001564E7">
        <w:rPr>
          <w:snapToGrid w:val="0"/>
          <w:lang w:val="fr-FR"/>
        </w:rPr>
        <w:tab/>
        <w:t>OPTIONAL,</w:t>
      </w:r>
    </w:p>
    <w:p w14:paraId="45E16D1C" w14:textId="77777777" w:rsidR="00175795" w:rsidRPr="001564E7" w:rsidRDefault="00175795" w:rsidP="00175795">
      <w:pPr>
        <w:pStyle w:val="PL"/>
        <w:rPr>
          <w:snapToGrid w:val="0"/>
        </w:rPr>
      </w:pPr>
      <w:r w:rsidRPr="001564E7">
        <w:rPr>
          <w:snapToGrid w:val="0"/>
          <w:lang w:val="fr-FR"/>
        </w:rPr>
        <w:tab/>
      </w:r>
      <w:r w:rsidRPr="001564E7">
        <w:rPr>
          <w:snapToGrid w:val="0"/>
        </w:rPr>
        <w:t>...</w:t>
      </w:r>
    </w:p>
    <w:p w14:paraId="7423B80A" w14:textId="77777777" w:rsidR="00175795" w:rsidRPr="001564E7" w:rsidRDefault="00175795" w:rsidP="00175795">
      <w:pPr>
        <w:pStyle w:val="PL"/>
        <w:rPr>
          <w:snapToGrid w:val="0"/>
        </w:rPr>
      </w:pPr>
      <w:r w:rsidRPr="001564E7">
        <w:rPr>
          <w:snapToGrid w:val="0"/>
        </w:rPr>
        <w:t>}</w:t>
      </w:r>
    </w:p>
    <w:p w14:paraId="195854EA" w14:textId="77777777" w:rsidR="00175795" w:rsidRPr="001564E7" w:rsidRDefault="00175795" w:rsidP="00175795">
      <w:pPr>
        <w:pStyle w:val="PL"/>
        <w:rPr>
          <w:snapToGrid w:val="0"/>
        </w:rPr>
      </w:pPr>
    </w:p>
    <w:p w14:paraId="6CBE6375" w14:textId="77777777" w:rsidR="00175795" w:rsidRPr="001564E7" w:rsidRDefault="00175795" w:rsidP="00175795">
      <w:pPr>
        <w:pStyle w:val="PL"/>
        <w:rPr>
          <w:snapToGrid w:val="0"/>
        </w:rPr>
      </w:pPr>
      <w:r w:rsidRPr="001564E7">
        <w:rPr>
          <w:snapToGrid w:val="0"/>
        </w:rPr>
        <w:t>MulticastGroupPagingAreaItem-ExtIEs NGAP-PROTOCOL-EXTENSION ::= {</w:t>
      </w:r>
    </w:p>
    <w:p w14:paraId="5EFA6029" w14:textId="77777777" w:rsidR="00175795" w:rsidRPr="001564E7" w:rsidRDefault="00175795" w:rsidP="00175795">
      <w:pPr>
        <w:pStyle w:val="PL"/>
        <w:rPr>
          <w:snapToGrid w:val="0"/>
        </w:rPr>
      </w:pPr>
      <w:r w:rsidRPr="001564E7">
        <w:rPr>
          <w:snapToGrid w:val="0"/>
        </w:rPr>
        <w:tab/>
        <w:t>...</w:t>
      </w:r>
    </w:p>
    <w:p w14:paraId="4647EB06" w14:textId="77777777" w:rsidR="00175795" w:rsidRPr="001564E7" w:rsidRDefault="00175795" w:rsidP="00175795">
      <w:pPr>
        <w:pStyle w:val="PL"/>
        <w:rPr>
          <w:snapToGrid w:val="0"/>
        </w:rPr>
      </w:pPr>
      <w:r w:rsidRPr="001564E7">
        <w:rPr>
          <w:snapToGrid w:val="0"/>
        </w:rPr>
        <w:t>}</w:t>
      </w:r>
    </w:p>
    <w:p w14:paraId="50100EC2" w14:textId="77777777" w:rsidR="00175795" w:rsidRPr="001564E7" w:rsidRDefault="00175795" w:rsidP="00175795">
      <w:pPr>
        <w:pStyle w:val="PL"/>
        <w:rPr>
          <w:snapToGrid w:val="0"/>
        </w:rPr>
      </w:pPr>
    </w:p>
    <w:p w14:paraId="1313108E" w14:textId="77777777" w:rsidR="00175795" w:rsidRPr="001564E7" w:rsidRDefault="00062E6E" w:rsidP="00175795">
      <w:pPr>
        <w:pStyle w:val="PL"/>
        <w:rPr>
          <w:snapToGrid w:val="0"/>
        </w:rPr>
      </w:pPr>
      <w:r w:rsidRPr="001564E7">
        <w:rPr>
          <w:snapToGrid w:val="0"/>
        </w:rPr>
        <w:t>MBS-AreaTAIList</w:t>
      </w:r>
      <w:r w:rsidR="00175795" w:rsidRPr="001564E7">
        <w:rPr>
          <w:snapToGrid w:val="0"/>
        </w:rPr>
        <w:t xml:space="preserve"> ::= SEQUENCE (SIZE(1..maxnoofTAIforPaging)) OF </w:t>
      </w:r>
      <w:r w:rsidRPr="001564E7">
        <w:rPr>
          <w:snapToGrid w:val="0"/>
        </w:rPr>
        <w:t>TAI</w:t>
      </w:r>
    </w:p>
    <w:p w14:paraId="5D6ED686" w14:textId="77777777" w:rsidR="00175795" w:rsidRPr="001564E7" w:rsidRDefault="00175795" w:rsidP="00175795">
      <w:pPr>
        <w:pStyle w:val="PL"/>
        <w:rPr>
          <w:snapToGrid w:val="0"/>
        </w:rPr>
      </w:pPr>
    </w:p>
    <w:p w14:paraId="0028C2B4" w14:textId="77777777" w:rsidR="00175795" w:rsidRPr="001564E7" w:rsidRDefault="00175795" w:rsidP="00175795">
      <w:pPr>
        <w:pStyle w:val="PL"/>
        <w:rPr>
          <w:snapToGrid w:val="0"/>
        </w:rPr>
      </w:pPr>
      <w:r w:rsidRPr="001564E7">
        <w:rPr>
          <w:snapToGrid w:val="0"/>
        </w:rPr>
        <w:t>MulticastGroupPagingArea ::= SEQUENCE {</w:t>
      </w:r>
    </w:p>
    <w:p w14:paraId="36C215B5" w14:textId="77777777" w:rsidR="00062E6E" w:rsidRPr="001564E7" w:rsidRDefault="00062E6E" w:rsidP="00062E6E">
      <w:pPr>
        <w:pStyle w:val="PL"/>
        <w:rPr>
          <w:snapToGrid w:val="0"/>
        </w:rPr>
      </w:pPr>
      <w:r w:rsidRPr="001564E7">
        <w:rPr>
          <w:snapToGrid w:val="0"/>
        </w:rPr>
        <w:tab/>
        <w:t>mBS-AreaTAIList</w:t>
      </w:r>
      <w:r w:rsidRPr="001564E7">
        <w:rPr>
          <w:snapToGrid w:val="0"/>
        </w:rPr>
        <w:tab/>
      </w:r>
      <w:r w:rsidRPr="001564E7">
        <w:rPr>
          <w:snapToGrid w:val="0"/>
        </w:rPr>
        <w:tab/>
        <w:t>MBS-AreaTAIList,</w:t>
      </w:r>
    </w:p>
    <w:p w14:paraId="4EC7A1F0" w14:textId="77777777" w:rsidR="00175795" w:rsidRPr="001564E7" w:rsidRDefault="00175795" w:rsidP="00175795">
      <w:pPr>
        <w:pStyle w:val="PL"/>
        <w:rPr>
          <w:snapToGrid w:val="0"/>
        </w:rPr>
      </w:pPr>
      <w:r w:rsidRPr="001564E7">
        <w:rPr>
          <w:snapToGrid w:val="0"/>
        </w:rPr>
        <w:tab/>
        <w:t>iE-Extensions</w:t>
      </w:r>
      <w:r w:rsidRPr="001564E7">
        <w:rPr>
          <w:snapToGrid w:val="0"/>
        </w:rPr>
        <w:tab/>
      </w:r>
      <w:r w:rsidRPr="001564E7">
        <w:rPr>
          <w:snapToGrid w:val="0"/>
        </w:rPr>
        <w:tab/>
        <w:t>ProtocolExtensionContainer { { MulticastGroupPagingArea-ExtIEs} } OPTIONAL,</w:t>
      </w:r>
    </w:p>
    <w:p w14:paraId="5B9C4C9A" w14:textId="77777777" w:rsidR="00175795" w:rsidRPr="001564E7" w:rsidRDefault="00175795" w:rsidP="00175795">
      <w:pPr>
        <w:pStyle w:val="PL"/>
        <w:rPr>
          <w:snapToGrid w:val="0"/>
        </w:rPr>
      </w:pPr>
      <w:r w:rsidRPr="001564E7">
        <w:rPr>
          <w:snapToGrid w:val="0"/>
        </w:rPr>
        <w:tab/>
        <w:t>...</w:t>
      </w:r>
    </w:p>
    <w:p w14:paraId="163396AD" w14:textId="77777777" w:rsidR="00175795" w:rsidRPr="001564E7" w:rsidRDefault="00175795" w:rsidP="00175795">
      <w:pPr>
        <w:pStyle w:val="PL"/>
        <w:rPr>
          <w:snapToGrid w:val="0"/>
        </w:rPr>
      </w:pPr>
      <w:r w:rsidRPr="001564E7">
        <w:rPr>
          <w:snapToGrid w:val="0"/>
        </w:rPr>
        <w:t>}</w:t>
      </w:r>
    </w:p>
    <w:p w14:paraId="54281F72" w14:textId="77777777" w:rsidR="00175795" w:rsidRPr="001564E7" w:rsidRDefault="00175795" w:rsidP="00175795">
      <w:pPr>
        <w:pStyle w:val="PL"/>
        <w:rPr>
          <w:snapToGrid w:val="0"/>
        </w:rPr>
      </w:pPr>
    </w:p>
    <w:p w14:paraId="224B45E3" w14:textId="77777777" w:rsidR="00175795" w:rsidRPr="001564E7" w:rsidRDefault="00175795" w:rsidP="00175795">
      <w:pPr>
        <w:pStyle w:val="PL"/>
        <w:rPr>
          <w:snapToGrid w:val="0"/>
        </w:rPr>
      </w:pPr>
      <w:r w:rsidRPr="001564E7">
        <w:rPr>
          <w:snapToGrid w:val="0"/>
        </w:rPr>
        <w:t>MulticastGroupPagingArea-ExtIEs NGAP-PROTOCOL-EXTENSION ::= {</w:t>
      </w:r>
    </w:p>
    <w:p w14:paraId="3CC4D767" w14:textId="77777777" w:rsidR="00175795" w:rsidRPr="001564E7" w:rsidRDefault="00175795" w:rsidP="00175795">
      <w:pPr>
        <w:pStyle w:val="PL"/>
        <w:rPr>
          <w:snapToGrid w:val="0"/>
        </w:rPr>
      </w:pPr>
      <w:r w:rsidRPr="001564E7">
        <w:rPr>
          <w:snapToGrid w:val="0"/>
        </w:rPr>
        <w:tab/>
        <w:t>...</w:t>
      </w:r>
    </w:p>
    <w:p w14:paraId="66885E43" w14:textId="77777777" w:rsidR="00175795" w:rsidRPr="001564E7" w:rsidRDefault="00175795" w:rsidP="00175795">
      <w:pPr>
        <w:pStyle w:val="PL"/>
        <w:rPr>
          <w:snapToGrid w:val="0"/>
        </w:rPr>
      </w:pPr>
      <w:r w:rsidRPr="001564E7">
        <w:rPr>
          <w:snapToGrid w:val="0"/>
        </w:rPr>
        <w:t>}</w:t>
      </w:r>
    </w:p>
    <w:p w14:paraId="189513FF" w14:textId="77777777" w:rsidR="00175795" w:rsidRPr="001564E7" w:rsidRDefault="00175795" w:rsidP="00175795">
      <w:pPr>
        <w:pStyle w:val="PL"/>
        <w:rPr>
          <w:snapToGrid w:val="0"/>
        </w:rPr>
      </w:pPr>
    </w:p>
    <w:p w14:paraId="2A2CE771" w14:textId="77777777" w:rsidR="00175795" w:rsidRPr="001564E7" w:rsidRDefault="00175795" w:rsidP="00175795">
      <w:pPr>
        <w:pStyle w:val="PL"/>
        <w:rPr>
          <w:snapToGrid w:val="0"/>
        </w:rPr>
      </w:pPr>
      <w:r w:rsidRPr="001564E7">
        <w:rPr>
          <w:snapToGrid w:val="0"/>
        </w:rPr>
        <w:t>UE-PagingList ::= SEQUENCE (SIZE(1..maxnoofUEsforPaging)) OF UE-PagingItem</w:t>
      </w:r>
    </w:p>
    <w:p w14:paraId="17B7B0AC" w14:textId="77777777" w:rsidR="00175795" w:rsidRPr="001564E7" w:rsidRDefault="00175795" w:rsidP="00175795">
      <w:pPr>
        <w:pStyle w:val="PL"/>
        <w:rPr>
          <w:snapToGrid w:val="0"/>
          <w:lang w:val="en-US"/>
        </w:rPr>
      </w:pPr>
    </w:p>
    <w:p w14:paraId="7D01690F" w14:textId="77777777" w:rsidR="00175795" w:rsidRPr="001564E7" w:rsidRDefault="00175795" w:rsidP="00175795">
      <w:pPr>
        <w:pStyle w:val="PL"/>
        <w:rPr>
          <w:snapToGrid w:val="0"/>
        </w:rPr>
      </w:pPr>
      <w:r w:rsidRPr="001564E7">
        <w:rPr>
          <w:snapToGrid w:val="0"/>
        </w:rPr>
        <w:t>UE-PagingItem ::= SEQUENCE {</w:t>
      </w:r>
    </w:p>
    <w:p w14:paraId="3A285597" w14:textId="77777777" w:rsidR="00175795" w:rsidRPr="001564E7" w:rsidRDefault="00175795" w:rsidP="00175795">
      <w:pPr>
        <w:pStyle w:val="PL"/>
        <w:tabs>
          <w:tab w:val="clear" w:pos="3840"/>
          <w:tab w:val="clear" w:pos="4224"/>
          <w:tab w:val="left" w:pos="3580"/>
        </w:tabs>
        <w:rPr>
          <w:snapToGrid w:val="0"/>
        </w:rPr>
      </w:pPr>
      <w:r w:rsidRPr="001564E7">
        <w:rPr>
          <w:snapToGrid w:val="0"/>
        </w:rPr>
        <w:tab/>
        <w:t>uEIdentityIndexValue</w:t>
      </w:r>
      <w:r w:rsidRPr="001564E7">
        <w:rPr>
          <w:snapToGrid w:val="0"/>
        </w:rPr>
        <w:tab/>
      </w:r>
      <w:r w:rsidRPr="001564E7">
        <w:rPr>
          <w:snapToGrid w:val="0"/>
        </w:rPr>
        <w:tab/>
        <w:t>UEIdentityIndexValue,</w:t>
      </w:r>
    </w:p>
    <w:p w14:paraId="3868667C" w14:textId="77777777" w:rsidR="00175795" w:rsidRPr="001564E7" w:rsidRDefault="00175795" w:rsidP="00175795">
      <w:pPr>
        <w:pStyle w:val="PL"/>
        <w:tabs>
          <w:tab w:val="clear" w:pos="3456"/>
          <w:tab w:val="left" w:pos="3620"/>
        </w:tabs>
        <w:rPr>
          <w:snapToGrid w:val="0"/>
        </w:rPr>
      </w:pPr>
      <w:r w:rsidRPr="001564E7">
        <w:rPr>
          <w:snapToGrid w:val="0"/>
        </w:rPr>
        <w:tab/>
        <w: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agingDRX </w:t>
      </w:r>
      <w:r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009B5366" w:rsidRPr="001564E7">
        <w:rPr>
          <w:snapToGrid w:val="0"/>
        </w:rPr>
        <w:tab/>
      </w:r>
      <w:r w:rsidRPr="001564E7">
        <w:rPr>
          <w:snapToGrid w:val="0"/>
        </w:rPr>
        <w:t>OPTIONAL,</w:t>
      </w:r>
    </w:p>
    <w:p w14:paraId="18307AB7" w14:textId="77777777" w:rsidR="00175795" w:rsidRPr="001564E7"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564E7">
        <w:rPr>
          <w:snapToGrid w:val="0"/>
        </w:rPr>
        <w:tab/>
        <w:t>iE-Extensions</w:t>
      </w:r>
      <w:r w:rsidRPr="001564E7">
        <w:rPr>
          <w:snapToGrid w:val="0"/>
        </w:rPr>
        <w:tab/>
      </w:r>
      <w:r w:rsidRPr="001564E7">
        <w:rPr>
          <w:snapToGrid w:val="0"/>
        </w:rPr>
        <w:tab/>
        <w:t>ProtocolExtensionContainer { { UE-PagingItem-ExtIEs} }</w:t>
      </w:r>
      <w:r w:rsidRPr="001564E7">
        <w:rPr>
          <w:snapToGrid w:val="0"/>
        </w:rPr>
        <w:tab/>
        <w:t>OPTIONAL,</w:t>
      </w:r>
    </w:p>
    <w:p w14:paraId="16E085E4" w14:textId="77777777" w:rsidR="00175795" w:rsidRPr="001564E7" w:rsidRDefault="00175795" w:rsidP="00175795">
      <w:pPr>
        <w:pStyle w:val="PL"/>
        <w:rPr>
          <w:snapToGrid w:val="0"/>
        </w:rPr>
      </w:pPr>
      <w:r w:rsidRPr="001564E7">
        <w:rPr>
          <w:snapToGrid w:val="0"/>
        </w:rPr>
        <w:tab/>
        <w:t>...</w:t>
      </w:r>
    </w:p>
    <w:p w14:paraId="3E7D3347" w14:textId="77777777" w:rsidR="00175795" w:rsidRPr="001564E7" w:rsidRDefault="00175795" w:rsidP="00175795">
      <w:pPr>
        <w:pStyle w:val="PL"/>
        <w:rPr>
          <w:snapToGrid w:val="0"/>
        </w:rPr>
      </w:pPr>
      <w:r w:rsidRPr="001564E7">
        <w:rPr>
          <w:snapToGrid w:val="0"/>
        </w:rPr>
        <w:t>}</w:t>
      </w:r>
    </w:p>
    <w:p w14:paraId="6424EE27" w14:textId="77777777" w:rsidR="00175795" w:rsidRPr="001564E7" w:rsidRDefault="00175795" w:rsidP="00175795">
      <w:pPr>
        <w:pStyle w:val="PL"/>
        <w:rPr>
          <w:snapToGrid w:val="0"/>
        </w:rPr>
      </w:pPr>
    </w:p>
    <w:p w14:paraId="77D13351" w14:textId="77777777" w:rsidR="00175795" w:rsidRPr="001564E7" w:rsidRDefault="00175795" w:rsidP="00175795">
      <w:pPr>
        <w:pStyle w:val="PL"/>
        <w:rPr>
          <w:snapToGrid w:val="0"/>
        </w:rPr>
      </w:pPr>
      <w:r w:rsidRPr="001564E7">
        <w:rPr>
          <w:snapToGrid w:val="0"/>
        </w:rPr>
        <w:t>UE-PagingItem-ExtIEs NGAP-PROTOCOL-EXTENSION ::= {</w:t>
      </w:r>
    </w:p>
    <w:p w14:paraId="2FAAB2DF" w14:textId="77777777" w:rsidR="00175795" w:rsidRPr="001564E7" w:rsidRDefault="00175795" w:rsidP="00175795">
      <w:pPr>
        <w:pStyle w:val="PL"/>
        <w:rPr>
          <w:snapToGrid w:val="0"/>
        </w:rPr>
      </w:pPr>
      <w:r w:rsidRPr="001564E7">
        <w:rPr>
          <w:snapToGrid w:val="0"/>
        </w:rPr>
        <w:tab/>
        <w:t>...</w:t>
      </w:r>
    </w:p>
    <w:p w14:paraId="429CE602" w14:textId="77777777" w:rsidR="00175795" w:rsidRPr="001564E7" w:rsidRDefault="00175795" w:rsidP="00175795">
      <w:pPr>
        <w:pStyle w:val="PL"/>
        <w:rPr>
          <w:rFonts w:eastAsia="Malgun Gothic"/>
          <w:snapToGrid w:val="0"/>
        </w:rPr>
      </w:pPr>
      <w:r w:rsidRPr="001564E7">
        <w:rPr>
          <w:snapToGrid w:val="0"/>
        </w:rPr>
        <w:t>}</w:t>
      </w:r>
    </w:p>
    <w:p w14:paraId="1830C221" w14:textId="77777777" w:rsidR="00264A81" w:rsidRPr="001564E7" w:rsidRDefault="00264A81" w:rsidP="00264A81">
      <w:pPr>
        <w:pStyle w:val="PL"/>
        <w:rPr>
          <w:snapToGrid w:val="0"/>
        </w:rPr>
      </w:pPr>
    </w:p>
    <w:p w14:paraId="219438F1" w14:textId="77777777" w:rsidR="00264A81" w:rsidRPr="001564E7" w:rsidRDefault="00264A81" w:rsidP="00264A81">
      <w:pPr>
        <w:pStyle w:val="PL"/>
        <w:rPr>
          <w:snapToGrid w:val="0"/>
        </w:rPr>
      </w:pPr>
      <w:r w:rsidRPr="001564E7">
        <w:rPr>
          <w:snapToGrid w:val="0"/>
        </w:rPr>
        <w:t>M1Configuration ::= SEQUENCE {</w:t>
      </w:r>
    </w:p>
    <w:p w14:paraId="4E593DEE" w14:textId="77777777" w:rsidR="00264A81" w:rsidRPr="001564E7" w:rsidRDefault="00264A81" w:rsidP="00264A81">
      <w:pPr>
        <w:pStyle w:val="PL"/>
        <w:rPr>
          <w:snapToGrid w:val="0"/>
        </w:rPr>
      </w:pPr>
      <w:r w:rsidRPr="001564E7">
        <w:rPr>
          <w:snapToGrid w:val="0"/>
        </w:rPr>
        <w:tab/>
        <w:t>m1reportingTrigger</w:t>
      </w:r>
      <w:r w:rsidRPr="001564E7">
        <w:rPr>
          <w:snapToGrid w:val="0"/>
        </w:rPr>
        <w:tab/>
      </w:r>
      <w:r w:rsidRPr="001564E7">
        <w:rPr>
          <w:snapToGrid w:val="0"/>
        </w:rPr>
        <w:tab/>
      </w:r>
      <w:r w:rsidRPr="001564E7">
        <w:rPr>
          <w:snapToGrid w:val="0"/>
        </w:rPr>
        <w:tab/>
        <w:t>M1ReportingTrigger,</w:t>
      </w:r>
    </w:p>
    <w:p w14:paraId="50A9BF22" w14:textId="77777777" w:rsidR="00264A81" w:rsidRPr="001564E7" w:rsidRDefault="00264A81" w:rsidP="00264A81">
      <w:pPr>
        <w:pStyle w:val="PL"/>
        <w:rPr>
          <w:snapToGrid w:val="0"/>
        </w:rPr>
      </w:pPr>
      <w:r w:rsidRPr="001564E7">
        <w:rPr>
          <w:snapToGrid w:val="0"/>
        </w:rPr>
        <w:tab/>
        <w:t>m1thresholdEventA2</w:t>
      </w:r>
      <w:r w:rsidRPr="001564E7">
        <w:rPr>
          <w:snapToGrid w:val="0"/>
        </w:rPr>
        <w:tab/>
      </w:r>
      <w:r w:rsidRPr="001564E7">
        <w:rPr>
          <w:snapToGrid w:val="0"/>
        </w:rPr>
        <w:tab/>
      </w:r>
      <w:r w:rsidRPr="001564E7">
        <w:rPr>
          <w:snapToGrid w:val="0"/>
        </w:rPr>
        <w:tab/>
      </w:r>
      <w:bookmarkStart w:id="19419" w:name="OLE_LINK105"/>
      <w:r w:rsidRPr="001564E7">
        <w:rPr>
          <w:snapToGrid w:val="0"/>
        </w:rPr>
        <w:t>M1ThresholdEventA2</w:t>
      </w:r>
      <w:bookmarkEnd w:id="19419"/>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1B1655DE"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A2event-triggered” or “A2event-triggered periodic”</w:t>
      </w:r>
    </w:p>
    <w:p w14:paraId="42E8E94F" w14:textId="77777777" w:rsidR="00264A81" w:rsidRPr="001564E7" w:rsidRDefault="00264A81" w:rsidP="00264A81">
      <w:pPr>
        <w:pStyle w:val="PL"/>
        <w:rPr>
          <w:snapToGrid w:val="0"/>
        </w:rPr>
      </w:pPr>
      <w:r w:rsidRPr="001564E7">
        <w:rPr>
          <w:snapToGrid w:val="0"/>
        </w:rPr>
        <w:tab/>
        <w:t>m1periodicReporting</w:t>
      </w:r>
      <w:r w:rsidRPr="001564E7">
        <w:rPr>
          <w:snapToGrid w:val="0"/>
        </w:rPr>
        <w:tab/>
      </w:r>
      <w:r w:rsidRPr="001564E7">
        <w:rPr>
          <w:snapToGrid w:val="0"/>
        </w:rPr>
        <w:tab/>
      </w:r>
      <w:r w:rsidRPr="001564E7">
        <w:rPr>
          <w:snapToGrid w:val="0"/>
        </w:rPr>
        <w:tab/>
      </w:r>
      <w:bookmarkStart w:id="19420" w:name="OLE_LINK107"/>
      <w:r w:rsidRPr="001564E7">
        <w:rPr>
          <w:snapToGrid w:val="0"/>
        </w:rPr>
        <w:t>M1PeriodicReporting</w:t>
      </w:r>
      <w:bookmarkEnd w:id="19420"/>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7C4B565C" w14:textId="77777777" w:rsidR="00CE193B" w:rsidRPr="001564E7" w:rsidRDefault="00CE193B" w:rsidP="00CE193B">
      <w:pPr>
        <w:pStyle w:val="PL"/>
        <w:rPr>
          <w:snapToGrid w:val="0"/>
        </w:rPr>
      </w:pPr>
      <w:r w:rsidRPr="001564E7">
        <w:rPr>
          <w:snapToGrid w:val="0"/>
        </w:rPr>
        <w:t>--</w:t>
      </w:r>
      <w:r w:rsidRPr="001564E7">
        <w:rPr>
          <w:snapToGrid w:val="0"/>
        </w:rPr>
        <w:tab/>
        <w:t>The above IE shall be present if the M1 Reporting Trigger IE is set to “periodic” or “A2event-triggered periodic”</w:t>
      </w:r>
    </w:p>
    <w:p w14:paraId="713CFF61"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M1Configuration-ExtIEs} } </w:t>
      </w:r>
      <w:r w:rsidR="00C3419D" w:rsidRPr="001564E7">
        <w:rPr>
          <w:snapToGrid w:val="0"/>
          <w:lang w:val="fr-FR"/>
        </w:rPr>
        <w:tab/>
      </w:r>
      <w:r w:rsidRPr="001564E7">
        <w:rPr>
          <w:snapToGrid w:val="0"/>
          <w:lang w:val="fr-FR"/>
        </w:rPr>
        <w:t>OPTIONAL,</w:t>
      </w:r>
    </w:p>
    <w:p w14:paraId="4C1E2519"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B820979" w14:textId="77777777" w:rsidR="00264A81" w:rsidRPr="001564E7" w:rsidRDefault="00264A81" w:rsidP="00264A81">
      <w:pPr>
        <w:pStyle w:val="PL"/>
        <w:rPr>
          <w:snapToGrid w:val="0"/>
        </w:rPr>
      </w:pPr>
      <w:r w:rsidRPr="001564E7">
        <w:rPr>
          <w:snapToGrid w:val="0"/>
        </w:rPr>
        <w:t>}</w:t>
      </w:r>
    </w:p>
    <w:p w14:paraId="06B23530" w14:textId="77777777" w:rsidR="00264A81" w:rsidRPr="001564E7" w:rsidRDefault="00264A81" w:rsidP="00264A81">
      <w:pPr>
        <w:pStyle w:val="PL"/>
        <w:rPr>
          <w:snapToGrid w:val="0"/>
        </w:rPr>
      </w:pPr>
    </w:p>
    <w:p w14:paraId="7DAF17D3" w14:textId="77777777" w:rsidR="00264A81" w:rsidRPr="001564E7" w:rsidRDefault="00264A81" w:rsidP="00264A81">
      <w:pPr>
        <w:pStyle w:val="PL"/>
        <w:rPr>
          <w:snapToGrid w:val="0"/>
        </w:rPr>
      </w:pPr>
      <w:r w:rsidRPr="001564E7">
        <w:rPr>
          <w:snapToGrid w:val="0"/>
        </w:rPr>
        <w:t>M1Configuration-ExtIEs NGAP-PROTOCOL-EXTENSION ::= {</w:t>
      </w:r>
    </w:p>
    <w:p w14:paraId="4BD66F49" w14:textId="7D063B3F" w:rsidR="00E77570" w:rsidRPr="001564E7" w:rsidRDefault="008E5FBE" w:rsidP="009A5FBB">
      <w:pPr>
        <w:pStyle w:val="PL"/>
        <w:rPr>
          <w:rFonts w:eastAsia="SimSun"/>
          <w:snapToGrid w:val="0"/>
        </w:rPr>
      </w:pPr>
      <w:r w:rsidRPr="001564E7">
        <w:rPr>
          <w:snapToGrid w:val="0"/>
        </w:rPr>
        <w:tab/>
        <w:t xml:space="preserve">{ ID </w:t>
      </w:r>
      <w:r w:rsidRPr="001564E7">
        <w:t>id-</w:t>
      </w:r>
      <w:r w:rsidR="00651ED3" w:rsidRPr="001564E7">
        <w:t>I</w:t>
      </w:r>
      <w:r w:rsidRPr="001564E7">
        <w:t>ncludeBeamMeasurementsIndication</w:t>
      </w:r>
      <w:r w:rsidRPr="001564E7">
        <w:rPr>
          <w:snapToGrid w:val="0"/>
        </w:rPr>
        <w:tab/>
      </w:r>
      <w:r w:rsidRPr="001564E7">
        <w:rPr>
          <w:snapToGrid w:val="0"/>
        </w:rPr>
        <w:tab/>
        <w:t>CRITICALITY ignore</w:t>
      </w:r>
      <w:r w:rsidRPr="001564E7">
        <w:rPr>
          <w:snapToGrid w:val="0"/>
        </w:rPr>
        <w:tab/>
        <w:t xml:space="preserve">EXTENSION </w:t>
      </w:r>
      <w:r w:rsidRPr="001564E7">
        <w:t>IncludeBeamMeasurementsIndication</w:t>
      </w:r>
      <w:r w:rsidRPr="001564E7">
        <w:rPr>
          <w:snapToGrid w:val="0"/>
        </w:rPr>
        <w:tab/>
      </w:r>
      <w:r w:rsidRPr="001564E7">
        <w:rPr>
          <w:snapToGrid w:val="0"/>
        </w:rPr>
        <w:tab/>
        <w:t>PRESENCE optional</w:t>
      </w:r>
      <w:r w:rsidRPr="001564E7">
        <w:rPr>
          <w:snapToGrid w:val="0"/>
        </w:rPr>
        <w:tab/>
      </w:r>
      <w:r w:rsidRPr="001564E7">
        <w:rPr>
          <w:snapToGrid w:val="0"/>
        </w:rPr>
        <w:tab/>
      </w:r>
      <w:r w:rsidR="00FE54D7" w:rsidRPr="001564E7">
        <w:rPr>
          <w:snapToGrid w:val="0"/>
        </w:rPr>
        <w:tab/>
      </w:r>
      <w:r w:rsidRPr="001564E7">
        <w:rPr>
          <w:snapToGrid w:val="0"/>
        </w:rPr>
        <w:t>}</w:t>
      </w:r>
      <w:r w:rsidR="00E77570" w:rsidRPr="001564E7">
        <w:rPr>
          <w:rFonts w:eastAsia="SimSun"/>
          <w:snapToGrid w:val="0"/>
        </w:rPr>
        <w:t>|</w:t>
      </w:r>
    </w:p>
    <w:p w14:paraId="4131EBFE" w14:textId="7C782BAB" w:rsidR="008E5FBE" w:rsidRPr="001564E7" w:rsidRDefault="00E77570" w:rsidP="00947A7A">
      <w:pPr>
        <w:pStyle w:val="PL"/>
      </w:pPr>
      <w:r w:rsidRPr="001564E7">
        <w:rPr>
          <w:rFonts w:eastAsia="SimSun"/>
        </w:rPr>
        <w:tab/>
        <w:t>{ ID id-BeamMeasurementsReportConfiguration</w:t>
      </w:r>
      <w:r w:rsidRPr="001564E7">
        <w:rPr>
          <w:rFonts w:eastAsia="SimSun"/>
        </w:rPr>
        <w:tab/>
      </w:r>
      <w:r w:rsidRPr="001564E7">
        <w:rPr>
          <w:rFonts w:eastAsia="SimSun"/>
        </w:rPr>
        <w:tab/>
        <w:t>CRITICALITY ignore</w:t>
      </w:r>
      <w:r w:rsidRPr="001564E7">
        <w:rPr>
          <w:rFonts w:eastAsia="SimSun"/>
        </w:rPr>
        <w:tab/>
        <w:t xml:space="preserve">EXTENSION </w:t>
      </w:r>
      <w:bookmarkStart w:id="19421" w:name="_Hlk110358897"/>
      <w:r w:rsidRPr="001564E7">
        <w:rPr>
          <w:rFonts w:eastAsia="SimSun"/>
        </w:rPr>
        <w:t>BeamMeasurementsReportConfiguration</w:t>
      </w:r>
      <w:bookmarkEnd w:id="19421"/>
      <w:r w:rsidRPr="001564E7">
        <w:rPr>
          <w:rFonts w:eastAsia="SimSun"/>
        </w:rPr>
        <w:tab/>
        <w:t>PRESENCE conditional</w:t>
      </w:r>
      <w:r w:rsidRPr="001564E7">
        <w:rPr>
          <w:rFonts w:eastAsia="SimSun"/>
        </w:rPr>
        <w:tab/>
      </w:r>
      <w:r w:rsidRPr="001564E7">
        <w:rPr>
          <w:rFonts w:eastAsia="SimSun"/>
        </w:rPr>
        <w:tab/>
        <w:t>}</w:t>
      </w:r>
      <w:r w:rsidR="008E5FBE" w:rsidRPr="001564E7">
        <w:t>,</w:t>
      </w:r>
    </w:p>
    <w:p w14:paraId="02FA9096" w14:textId="77777777" w:rsidR="00E77570" w:rsidRPr="001564E7" w:rsidRDefault="00E77570" w:rsidP="009A5FBB">
      <w:pPr>
        <w:pStyle w:val="PL"/>
        <w:rPr>
          <w:rFonts w:eastAsia="SimSun"/>
          <w:snapToGrid w:val="0"/>
        </w:rPr>
      </w:pPr>
      <w:r w:rsidRPr="001564E7">
        <w:rPr>
          <w:rFonts w:eastAsia="SimSun"/>
          <w:snapToGrid w:val="0"/>
        </w:rPr>
        <w:t>--</w:t>
      </w:r>
      <w:r w:rsidRPr="001564E7">
        <w:rPr>
          <w:rFonts w:eastAsia="SimSun" w:cs="Arial"/>
          <w:snapToGrid w:val="0"/>
          <w:szCs w:val="18"/>
        </w:rPr>
        <w:t xml:space="preserve"> The above IE shall be present if the </w:t>
      </w:r>
      <w:r w:rsidRPr="001564E7">
        <w:rPr>
          <w:rFonts w:eastAsia="SimSun"/>
          <w:snapToGrid w:val="0"/>
        </w:rPr>
        <w:t>IncludeBeamMeasurementsIndication IE is set to “true”</w:t>
      </w:r>
    </w:p>
    <w:p w14:paraId="3337504F" w14:textId="77777777" w:rsidR="00264A81" w:rsidRPr="001564E7" w:rsidRDefault="00264A81" w:rsidP="00264A81">
      <w:pPr>
        <w:pStyle w:val="PL"/>
        <w:rPr>
          <w:snapToGrid w:val="0"/>
        </w:rPr>
      </w:pPr>
      <w:r w:rsidRPr="001564E7">
        <w:rPr>
          <w:snapToGrid w:val="0"/>
        </w:rPr>
        <w:tab/>
        <w:t>...</w:t>
      </w:r>
    </w:p>
    <w:p w14:paraId="6C10A2CA" w14:textId="77777777" w:rsidR="00264A81" w:rsidRPr="001564E7" w:rsidRDefault="00264A81" w:rsidP="00264A81">
      <w:pPr>
        <w:pStyle w:val="PL"/>
        <w:rPr>
          <w:snapToGrid w:val="0"/>
        </w:rPr>
      </w:pPr>
      <w:r w:rsidRPr="001564E7">
        <w:rPr>
          <w:snapToGrid w:val="0"/>
        </w:rPr>
        <w:t>}</w:t>
      </w:r>
    </w:p>
    <w:p w14:paraId="55421325" w14:textId="77777777" w:rsidR="00264A81" w:rsidRPr="001564E7" w:rsidRDefault="00264A81" w:rsidP="00264A81">
      <w:pPr>
        <w:pStyle w:val="PL"/>
        <w:rPr>
          <w:snapToGrid w:val="0"/>
        </w:rPr>
      </w:pPr>
    </w:p>
    <w:p w14:paraId="62E564B5" w14:textId="77777777" w:rsidR="008E5FBE" w:rsidRPr="001564E7" w:rsidRDefault="008E5FBE" w:rsidP="00947A7A">
      <w:pPr>
        <w:pStyle w:val="PL"/>
      </w:pPr>
      <w:r w:rsidRPr="001564E7">
        <w:t>IncludeBeamMeasurementsIndication ::= ENUMERATED</w:t>
      </w:r>
      <w:r w:rsidR="00CC6B05" w:rsidRPr="001564E7">
        <w:t xml:space="preserve"> </w:t>
      </w:r>
      <w:r w:rsidRPr="001564E7">
        <w:t>{</w:t>
      </w:r>
    </w:p>
    <w:p w14:paraId="15554DAC" w14:textId="77777777" w:rsidR="008E5FBE" w:rsidRPr="001564E7" w:rsidRDefault="008E5FBE" w:rsidP="00947A7A">
      <w:pPr>
        <w:pStyle w:val="PL"/>
      </w:pPr>
      <w:r w:rsidRPr="001564E7">
        <w:tab/>
        <w:t>true,</w:t>
      </w:r>
    </w:p>
    <w:p w14:paraId="049171C4" w14:textId="77777777" w:rsidR="008E5FBE" w:rsidRPr="001564E7" w:rsidRDefault="00CC6B05" w:rsidP="00947A7A">
      <w:pPr>
        <w:pStyle w:val="PL"/>
      </w:pPr>
      <w:r w:rsidRPr="001564E7">
        <w:tab/>
      </w:r>
      <w:r w:rsidR="008E5FBE" w:rsidRPr="001564E7">
        <w:t>...</w:t>
      </w:r>
    </w:p>
    <w:p w14:paraId="5AC61B1B" w14:textId="77777777" w:rsidR="008E5FBE" w:rsidRPr="001564E7" w:rsidRDefault="008E5FBE" w:rsidP="00947A7A">
      <w:pPr>
        <w:pStyle w:val="PL"/>
      </w:pPr>
      <w:r w:rsidRPr="001564E7">
        <w:t>}</w:t>
      </w:r>
    </w:p>
    <w:p w14:paraId="697CD856" w14:textId="77777777" w:rsidR="00E77570" w:rsidRPr="001564E7" w:rsidRDefault="00E77570" w:rsidP="00B1500F">
      <w:pPr>
        <w:pStyle w:val="PL"/>
        <w:rPr>
          <w:rFonts w:eastAsia="SimSun"/>
        </w:rPr>
      </w:pPr>
    </w:p>
    <w:p w14:paraId="480396D6" w14:textId="77777777" w:rsidR="00E77570" w:rsidRPr="001564E7" w:rsidRDefault="00E77570" w:rsidP="009A5FBB">
      <w:pPr>
        <w:pStyle w:val="PL"/>
        <w:rPr>
          <w:rFonts w:eastAsia="SimSun"/>
          <w:snapToGrid w:val="0"/>
          <w:lang w:val="en-US" w:eastAsia="sv-SE"/>
        </w:rPr>
      </w:pPr>
      <w:r w:rsidRPr="001564E7">
        <w:rPr>
          <w:rFonts w:eastAsia="SimSun"/>
          <w:snapToGrid w:val="0"/>
        </w:rPr>
        <w:t>MaxNrofRS-IndexesToReport ::= INTEGER (1..64, ...)</w:t>
      </w:r>
    </w:p>
    <w:p w14:paraId="7D0ACFC5" w14:textId="77777777" w:rsidR="008E5FBE" w:rsidRPr="001564E7" w:rsidRDefault="008E5FBE" w:rsidP="00947A7A">
      <w:pPr>
        <w:pStyle w:val="PL"/>
      </w:pPr>
    </w:p>
    <w:p w14:paraId="22D1A72A" w14:textId="77777777" w:rsidR="00264A81" w:rsidRPr="001564E7" w:rsidRDefault="00264A81" w:rsidP="00947A7A">
      <w:pPr>
        <w:pStyle w:val="PL"/>
        <w:rPr>
          <w:snapToGrid w:val="0"/>
        </w:rPr>
      </w:pPr>
      <w:r w:rsidRPr="001564E7">
        <w:rPr>
          <w:snapToGrid w:val="0"/>
        </w:rPr>
        <w:t>M1ReportingTrigger ::= ENUMERATED</w:t>
      </w:r>
      <w:r w:rsidR="00CC6B05" w:rsidRPr="001564E7">
        <w:rPr>
          <w:snapToGrid w:val="0"/>
        </w:rPr>
        <w:t xml:space="preserve"> </w:t>
      </w:r>
      <w:r w:rsidRPr="001564E7">
        <w:rPr>
          <w:snapToGrid w:val="0"/>
        </w:rPr>
        <w:t>{</w:t>
      </w:r>
    </w:p>
    <w:p w14:paraId="6006ADA1" w14:textId="77777777" w:rsidR="00264A81" w:rsidRPr="001564E7" w:rsidRDefault="00264A81" w:rsidP="00947A7A">
      <w:pPr>
        <w:pStyle w:val="PL"/>
        <w:rPr>
          <w:snapToGrid w:val="0"/>
        </w:rPr>
      </w:pPr>
      <w:r w:rsidRPr="001564E7">
        <w:rPr>
          <w:snapToGrid w:val="0"/>
        </w:rPr>
        <w:tab/>
        <w:t>periodic,</w:t>
      </w:r>
    </w:p>
    <w:p w14:paraId="7B3FDC3E" w14:textId="77777777" w:rsidR="00264A81" w:rsidRPr="001564E7" w:rsidRDefault="00264A81" w:rsidP="00947A7A">
      <w:pPr>
        <w:pStyle w:val="PL"/>
        <w:rPr>
          <w:snapToGrid w:val="0"/>
        </w:rPr>
      </w:pPr>
      <w:r w:rsidRPr="001564E7">
        <w:rPr>
          <w:snapToGrid w:val="0"/>
        </w:rPr>
        <w:tab/>
        <w:t>a2eventtriggered,</w:t>
      </w:r>
    </w:p>
    <w:p w14:paraId="5BF11FCC" w14:textId="77777777" w:rsidR="00264A81" w:rsidRPr="001564E7" w:rsidRDefault="00264A81" w:rsidP="00947A7A">
      <w:pPr>
        <w:pStyle w:val="PL"/>
        <w:rPr>
          <w:snapToGrid w:val="0"/>
        </w:rPr>
      </w:pPr>
      <w:r w:rsidRPr="001564E7">
        <w:rPr>
          <w:snapToGrid w:val="0"/>
        </w:rPr>
        <w:tab/>
        <w:t>a2eventtriggered-periodic,</w:t>
      </w:r>
    </w:p>
    <w:p w14:paraId="4C5DB6E4" w14:textId="77777777" w:rsidR="00264A81" w:rsidRPr="001564E7" w:rsidRDefault="00264A81" w:rsidP="00947A7A">
      <w:pPr>
        <w:pStyle w:val="PL"/>
        <w:rPr>
          <w:snapToGrid w:val="0"/>
        </w:rPr>
      </w:pPr>
      <w:r w:rsidRPr="001564E7">
        <w:rPr>
          <w:snapToGrid w:val="0"/>
        </w:rPr>
        <w:tab/>
        <w:t>...</w:t>
      </w:r>
    </w:p>
    <w:p w14:paraId="423E243E" w14:textId="77777777" w:rsidR="00264A81" w:rsidRPr="001564E7" w:rsidRDefault="00264A81" w:rsidP="00947A7A">
      <w:pPr>
        <w:pStyle w:val="PL"/>
        <w:rPr>
          <w:snapToGrid w:val="0"/>
        </w:rPr>
      </w:pPr>
      <w:r w:rsidRPr="001564E7">
        <w:rPr>
          <w:snapToGrid w:val="0"/>
        </w:rPr>
        <w:t>}</w:t>
      </w:r>
    </w:p>
    <w:p w14:paraId="65012913" w14:textId="77777777" w:rsidR="00264A81" w:rsidRPr="001564E7" w:rsidRDefault="00264A81" w:rsidP="00947A7A">
      <w:pPr>
        <w:pStyle w:val="PL"/>
        <w:rPr>
          <w:snapToGrid w:val="0"/>
        </w:rPr>
      </w:pPr>
    </w:p>
    <w:p w14:paraId="7891B3D6" w14:textId="77777777" w:rsidR="00264A81" w:rsidRPr="001564E7" w:rsidRDefault="00264A81" w:rsidP="00264A81">
      <w:pPr>
        <w:pStyle w:val="PL"/>
        <w:rPr>
          <w:snapToGrid w:val="0"/>
        </w:rPr>
      </w:pPr>
      <w:r w:rsidRPr="001564E7">
        <w:rPr>
          <w:snapToGrid w:val="0"/>
        </w:rPr>
        <w:t xml:space="preserve">M1ThresholdEventA2 ::= SEQUENCE { </w:t>
      </w:r>
    </w:p>
    <w:p w14:paraId="08AD1534" w14:textId="77777777" w:rsidR="00CE193B" w:rsidRPr="001564E7" w:rsidRDefault="00CE193B" w:rsidP="00CE193B">
      <w:pPr>
        <w:pStyle w:val="PL"/>
        <w:rPr>
          <w:snapToGrid w:val="0"/>
        </w:rPr>
      </w:pPr>
      <w:r w:rsidRPr="001564E7">
        <w:rPr>
          <w:snapToGrid w:val="0"/>
        </w:rPr>
        <w:tab/>
        <w:t>m1ThresholdType</w:t>
      </w:r>
      <w:r w:rsidRPr="001564E7">
        <w:rPr>
          <w:snapToGrid w:val="0"/>
        </w:rPr>
        <w:tab/>
      </w:r>
      <w:r w:rsidRPr="001564E7">
        <w:rPr>
          <w:snapToGrid w:val="0"/>
        </w:rPr>
        <w:tab/>
        <w:t>M1ThresholdType,</w:t>
      </w:r>
    </w:p>
    <w:p w14:paraId="73131420" w14:textId="77777777" w:rsidR="00264A81" w:rsidRPr="001564E7" w:rsidRDefault="00264A81" w:rsidP="00264A81">
      <w:pPr>
        <w:pStyle w:val="PL"/>
        <w:rPr>
          <w:snapToGrid w:val="0"/>
        </w:rPr>
      </w:pPr>
      <w:r w:rsidRPr="001564E7">
        <w:rPr>
          <w:snapToGrid w:val="0"/>
        </w:rPr>
        <w:tab/>
        <w:t>iE-Extensions</w:t>
      </w:r>
      <w:r w:rsidRPr="001564E7">
        <w:rPr>
          <w:snapToGrid w:val="0"/>
        </w:rPr>
        <w:tab/>
      </w:r>
      <w:r w:rsidRPr="001564E7">
        <w:rPr>
          <w:snapToGrid w:val="0"/>
        </w:rPr>
        <w:tab/>
        <w:t>ProtocolExtensionContainer { { M1ThresholdEventA2-ExtIEs} } OPTIONAL,</w:t>
      </w:r>
    </w:p>
    <w:p w14:paraId="3DF7FE38" w14:textId="77777777" w:rsidR="00264A81" w:rsidRPr="001564E7" w:rsidRDefault="00264A81" w:rsidP="00264A81">
      <w:pPr>
        <w:pStyle w:val="PL"/>
        <w:rPr>
          <w:snapToGrid w:val="0"/>
        </w:rPr>
      </w:pPr>
      <w:r w:rsidRPr="001564E7">
        <w:rPr>
          <w:snapToGrid w:val="0"/>
        </w:rPr>
        <w:tab/>
        <w:t>...</w:t>
      </w:r>
    </w:p>
    <w:p w14:paraId="6DE08814" w14:textId="77777777" w:rsidR="00264A81" w:rsidRPr="001564E7" w:rsidRDefault="00264A81" w:rsidP="00264A81">
      <w:pPr>
        <w:pStyle w:val="PL"/>
        <w:rPr>
          <w:snapToGrid w:val="0"/>
        </w:rPr>
      </w:pPr>
      <w:r w:rsidRPr="001564E7">
        <w:rPr>
          <w:snapToGrid w:val="0"/>
        </w:rPr>
        <w:t>}</w:t>
      </w:r>
    </w:p>
    <w:p w14:paraId="59D14A05" w14:textId="77777777" w:rsidR="00264A81" w:rsidRPr="001564E7" w:rsidRDefault="00264A81" w:rsidP="00264A81">
      <w:pPr>
        <w:pStyle w:val="PL"/>
        <w:rPr>
          <w:snapToGrid w:val="0"/>
        </w:rPr>
      </w:pPr>
    </w:p>
    <w:p w14:paraId="4D118B3D" w14:textId="77777777" w:rsidR="00264A81" w:rsidRPr="001564E7" w:rsidRDefault="00264A81" w:rsidP="00264A81">
      <w:pPr>
        <w:pStyle w:val="PL"/>
        <w:rPr>
          <w:snapToGrid w:val="0"/>
        </w:rPr>
      </w:pPr>
      <w:r w:rsidRPr="001564E7">
        <w:rPr>
          <w:snapToGrid w:val="0"/>
        </w:rPr>
        <w:t>M1ThresholdEventA2-ExtIEs NGAP-PROTOCOL-EXTENSION ::= {</w:t>
      </w:r>
    </w:p>
    <w:p w14:paraId="351792CE" w14:textId="77777777" w:rsidR="00264A81" w:rsidRPr="001564E7" w:rsidRDefault="00264A81" w:rsidP="00264A81">
      <w:pPr>
        <w:pStyle w:val="PL"/>
        <w:rPr>
          <w:snapToGrid w:val="0"/>
        </w:rPr>
      </w:pPr>
      <w:r w:rsidRPr="001564E7">
        <w:rPr>
          <w:snapToGrid w:val="0"/>
        </w:rPr>
        <w:tab/>
        <w:t>...</w:t>
      </w:r>
    </w:p>
    <w:p w14:paraId="6467B509" w14:textId="77777777" w:rsidR="00264A81" w:rsidRPr="001564E7" w:rsidRDefault="00264A81" w:rsidP="00264A81">
      <w:pPr>
        <w:pStyle w:val="PL"/>
        <w:rPr>
          <w:snapToGrid w:val="0"/>
        </w:rPr>
      </w:pPr>
      <w:r w:rsidRPr="001564E7">
        <w:rPr>
          <w:snapToGrid w:val="0"/>
        </w:rPr>
        <w:t>}</w:t>
      </w:r>
    </w:p>
    <w:p w14:paraId="7999100E" w14:textId="77777777" w:rsidR="00264A81" w:rsidRPr="001564E7" w:rsidRDefault="00264A81" w:rsidP="00264A81">
      <w:pPr>
        <w:pStyle w:val="PL"/>
        <w:rPr>
          <w:snapToGrid w:val="0"/>
        </w:rPr>
      </w:pPr>
    </w:p>
    <w:p w14:paraId="0009D79C" w14:textId="77777777" w:rsidR="00CE193B" w:rsidRPr="001564E7" w:rsidRDefault="00CE193B" w:rsidP="00CE193B">
      <w:pPr>
        <w:pStyle w:val="PL"/>
        <w:rPr>
          <w:snapToGrid w:val="0"/>
        </w:rPr>
      </w:pPr>
      <w:r w:rsidRPr="001564E7">
        <w:rPr>
          <w:snapToGrid w:val="0"/>
        </w:rPr>
        <w:t xml:space="preserve">M1ThresholdType ::= CHOICE { </w:t>
      </w:r>
    </w:p>
    <w:p w14:paraId="14A12C27" w14:textId="77777777" w:rsidR="00CE193B" w:rsidRPr="001564E7" w:rsidRDefault="00CE193B" w:rsidP="00CE193B">
      <w:pPr>
        <w:pStyle w:val="PL"/>
        <w:rPr>
          <w:snapToGrid w:val="0"/>
        </w:rPr>
      </w:pPr>
      <w:r w:rsidRPr="001564E7">
        <w:rPr>
          <w:snapToGrid w:val="0"/>
        </w:rPr>
        <w:tab/>
        <w:t>threshold-RSRP</w:t>
      </w:r>
      <w:r w:rsidRPr="001564E7">
        <w:rPr>
          <w:snapToGrid w:val="0"/>
        </w:rPr>
        <w:tab/>
      </w:r>
      <w:r w:rsidRPr="001564E7">
        <w:rPr>
          <w:snapToGrid w:val="0"/>
        </w:rPr>
        <w:tab/>
      </w:r>
      <w:r w:rsidRPr="001564E7">
        <w:rPr>
          <w:snapToGrid w:val="0"/>
        </w:rPr>
        <w:tab/>
      </w:r>
      <w:r w:rsidRPr="001564E7">
        <w:rPr>
          <w:snapToGrid w:val="0"/>
        </w:rPr>
        <w:tab/>
        <w:t>Threshold-RSRP,</w:t>
      </w:r>
    </w:p>
    <w:p w14:paraId="06279BA8" w14:textId="77777777" w:rsidR="00CE193B" w:rsidRPr="001564E7" w:rsidRDefault="00CE193B" w:rsidP="00CE193B">
      <w:pPr>
        <w:pStyle w:val="PL"/>
        <w:rPr>
          <w:snapToGrid w:val="0"/>
        </w:rPr>
      </w:pPr>
      <w:r w:rsidRPr="001564E7">
        <w:rPr>
          <w:snapToGrid w:val="0"/>
        </w:rPr>
        <w:tab/>
        <w:t>threshold-RSRQ</w:t>
      </w:r>
      <w:r w:rsidRPr="001564E7">
        <w:rPr>
          <w:snapToGrid w:val="0"/>
        </w:rPr>
        <w:tab/>
      </w:r>
      <w:r w:rsidRPr="001564E7">
        <w:rPr>
          <w:snapToGrid w:val="0"/>
        </w:rPr>
        <w:tab/>
      </w:r>
      <w:r w:rsidRPr="001564E7">
        <w:rPr>
          <w:snapToGrid w:val="0"/>
        </w:rPr>
        <w:tab/>
      </w:r>
      <w:r w:rsidRPr="001564E7">
        <w:rPr>
          <w:snapToGrid w:val="0"/>
        </w:rPr>
        <w:tab/>
        <w:t>Threshold-RSRQ,</w:t>
      </w:r>
    </w:p>
    <w:p w14:paraId="388B21BD" w14:textId="77777777" w:rsidR="00CE193B" w:rsidRPr="001564E7" w:rsidRDefault="00CE193B" w:rsidP="00CE193B">
      <w:pPr>
        <w:pStyle w:val="PL"/>
        <w:rPr>
          <w:snapToGrid w:val="0"/>
        </w:rPr>
      </w:pPr>
      <w:r w:rsidRPr="001564E7">
        <w:rPr>
          <w:snapToGrid w:val="0"/>
        </w:rPr>
        <w:tab/>
        <w:t>threshold-SINR</w:t>
      </w:r>
      <w:r w:rsidRPr="001564E7">
        <w:rPr>
          <w:snapToGrid w:val="0"/>
        </w:rPr>
        <w:tab/>
      </w:r>
      <w:r w:rsidRPr="001564E7">
        <w:rPr>
          <w:snapToGrid w:val="0"/>
        </w:rPr>
        <w:tab/>
      </w:r>
      <w:r w:rsidRPr="001564E7">
        <w:rPr>
          <w:snapToGrid w:val="0"/>
        </w:rPr>
        <w:tab/>
      </w:r>
      <w:r w:rsidRPr="001564E7">
        <w:rPr>
          <w:snapToGrid w:val="0"/>
        </w:rPr>
        <w:tab/>
        <w:t>Threshold-SINR,</w:t>
      </w:r>
    </w:p>
    <w:p w14:paraId="4C9A2FA9" w14:textId="77777777" w:rsidR="00CE193B" w:rsidRPr="001564E7" w:rsidRDefault="00CE193B" w:rsidP="00CE193B">
      <w:pPr>
        <w:pStyle w:val="PL"/>
        <w:rPr>
          <w:snapToGrid w:val="0"/>
        </w:rPr>
      </w:pPr>
      <w:r w:rsidRPr="001564E7">
        <w:rPr>
          <w:snapToGrid w:val="0"/>
        </w:rPr>
        <w:tab/>
        <w:t>choice-Extensions</w:t>
      </w:r>
      <w:r w:rsidRPr="001564E7">
        <w:rPr>
          <w:snapToGrid w:val="0"/>
        </w:rPr>
        <w:tab/>
      </w:r>
      <w:r w:rsidRPr="001564E7">
        <w:rPr>
          <w:snapToGrid w:val="0"/>
        </w:rPr>
        <w:tab/>
        <w:t>ProtocolIE-SingleContainer { {M1ThresholdType-ExtIEs} }</w:t>
      </w:r>
    </w:p>
    <w:p w14:paraId="52235284" w14:textId="77777777" w:rsidR="00CE193B" w:rsidRPr="001564E7" w:rsidRDefault="00CE193B" w:rsidP="00CE193B">
      <w:pPr>
        <w:pStyle w:val="PL"/>
        <w:rPr>
          <w:snapToGrid w:val="0"/>
        </w:rPr>
      </w:pPr>
      <w:r w:rsidRPr="001564E7">
        <w:rPr>
          <w:snapToGrid w:val="0"/>
        </w:rPr>
        <w:t>}</w:t>
      </w:r>
    </w:p>
    <w:p w14:paraId="30216FEA" w14:textId="77777777" w:rsidR="00CE193B" w:rsidRPr="001564E7" w:rsidRDefault="00CE193B" w:rsidP="00CE193B">
      <w:pPr>
        <w:pStyle w:val="PL"/>
        <w:rPr>
          <w:snapToGrid w:val="0"/>
        </w:rPr>
      </w:pPr>
    </w:p>
    <w:p w14:paraId="0DCF354F" w14:textId="77777777" w:rsidR="00CE193B" w:rsidRPr="001564E7" w:rsidRDefault="00CE193B" w:rsidP="00CE193B">
      <w:pPr>
        <w:pStyle w:val="PL"/>
        <w:rPr>
          <w:snapToGrid w:val="0"/>
        </w:rPr>
      </w:pPr>
      <w:r w:rsidRPr="001564E7">
        <w:rPr>
          <w:snapToGrid w:val="0"/>
        </w:rPr>
        <w:t>M1ThresholdType-ExtIEs NGAP-PROTOCOL-IES ::= {</w:t>
      </w:r>
    </w:p>
    <w:p w14:paraId="613CCE3F" w14:textId="77777777" w:rsidR="00CE193B" w:rsidRPr="001564E7" w:rsidRDefault="00CE193B" w:rsidP="00CE193B">
      <w:pPr>
        <w:pStyle w:val="PL"/>
        <w:rPr>
          <w:snapToGrid w:val="0"/>
        </w:rPr>
      </w:pPr>
      <w:r w:rsidRPr="001564E7">
        <w:rPr>
          <w:snapToGrid w:val="0"/>
        </w:rPr>
        <w:tab/>
        <w:t>...</w:t>
      </w:r>
    </w:p>
    <w:p w14:paraId="74C129B7" w14:textId="77777777" w:rsidR="00CE193B" w:rsidRPr="001564E7" w:rsidRDefault="00CE193B" w:rsidP="00CE193B">
      <w:pPr>
        <w:pStyle w:val="PL"/>
        <w:rPr>
          <w:snapToGrid w:val="0"/>
        </w:rPr>
      </w:pPr>
      <w:r w:rsidRPr="001564E7">
        <w:rPr>
          <w:snapToGrid w:val="0"/>
        </w:rPr>
        <w:t>}</w:t>
      </w:r>
    </w:p>
    <w:p w14:paraId="316A41B9" w14:textId="77777777" w:rsidR="00CE193B" w:rsidRPr="001564E7" w:rsidRDefault="00CE193B" w:rsidP="00CE193B">
      <w:pPr>
        <w:pStyle w:val="PL"/>
        <w:rPr>
          <w:snapToGrid w:val="0"/>
        </w:rPr>
      </w:pPr>
    </w:p>
    <w:p w14:paraId="546833F1" w14:textId="77777777" w:rsidR="00264A81" w:rsidRPr="001564E7" w:rsidRDefault="00264A81" w:rsidP="00947A7A">
      <w:pPr>
        <w:pStyle w:val="PL"/>
      </w:pPr>
      <w:r w:rsidRPr="001564E7">
        <w:rPr>
          <w:snapToGrid w:val="0"/>
        </w:rPr>
        <w:t xml:space="preserve">M1PeriodicReporting </w:t>
      </w:r>
      <w:r w:rsidRPr="001564E7">
        <w:t xml:space="preserve">::= SEQUENCE { </w:t>
      </w:r>
    </w:p>
    <w:p w14:paraId="3C9D874F" w14:textId="77777777" w:rsidR="00264A81" w:rsidRPr="001564E7" w:rsidRDefault="00264A81" w:rsidP="00947A7A">
      <w:pPr>
        <w:pStyle w:val="PL"/>
      </w:pPr>
      <w:r w:rsidRPr="001564E7">
        <w:tab/>
        <w:t>reportInterval</w:t>
      </w:r>
      <w:r w:rsidRPr="001564E7">
        <w:tab/>
      </w:r>
      <w:r w:rsidRPr="001564E7">
        <w:tab/>
      </w:r>
      <w:r w:rsidRPr="001564E7">
        <w:tab/>
      </w:r>
      <w:r w:rsidRPr="001564E7">
        <w:tab/>
      </w:r>
      <w:bookmarkStart w:id="19422" w:name="OLE_LINK109"/>
      <w:r w:rsidRPr="001564E7">
        <w:t>ReportIntervalMDT</w:t>
      </w:r>
      <w:bookmarkEnd w:id="19422"/>
      <w:r w:rsidRPr="001564E7">
        <w:t>,</w:t>
      </w:r>
    </w:p>
    <w:p w14:paraId="025CA49D" w14:textId="77777777" w:rsidR="00264A81" w:rsidRPr="001564E7" w:rsidRDefault="00264A81" w:rsidP="00947A7A">
      <w:pPr>
        <w:pStyle w:val="PL"/>
      </w:pPr>
      <w:r w:rsidRPr="001564E7">
        <w:tab/>
        <w:t>reportAmount</w:t>
      </w:r>
      <w:r w:rsidRPr="001564E7">
        <w:tab/>
      </w:r>
      <w:r w:rsidRPr="001564E7">
        <w:tab/>
      </w:r>
      <w:r w:rsidRPr="001564E7">
        <w:tab/>
      </w:r>
      <w:r w:rsidRPr="001564E7">
        <w:tab/>
        <w:t>ReportAmountMDT,</w:t>
      </w:r>
    </w:p>
    <w:p w14:paraId="3723D661" w14:textId="77777777" w:rsidR="00264A81" w:rsidRPr="001564E7" w:rsidRDefault="00264A81" w:rsidP="00947A7A">
      <w:pPr>
        <w:pStyle w:val="PL"/>
      </w:pPr>
      <w:r w:rsidRPr="001564E7">
        <w:tab/>
        <w:t>iE-Extensions</w:t>
      </w:r>
      <w:r w:rsidRPr="001564E7">
        <w:tab/>
      </w:r>
      <w:r w:rsidRPr="001564E7">
        <w:tab/>
        <w:t>ProtocolExtensionContainer { { M1</w:t>
      </w:r>
      <w:r w:rsidRPr="001564E7">
        <w:rPr>
          <w:snapToGrid w:val="0"/>
        </w:rPr>
        <w:t>PeriodicReporting</w:t>
      </w:r>
      <w:r w:rsidRPr="001564E7">
        <w:t>-ExtIEs} } OPTIONAL,</w:t>
      </w:r>
    </w:p>
    <w:p w14:paraId="74E41BAF" w14:textId="77777777" w:rsidR="00264A81" w:rsidRPr="001564E7" w:rsidRDefault="00264A81" w:rsidP="00947A7A">
      <w:pPr>
        <w:pStyle w:val="PL"/>
      </w:pPr>
      <w:r w:rsidRPr="001564E7">
        <w:tab/>
        <w:t>...</w:t>
      </w:r>
    </w:p>
    <w:p w14:paraId="6E06EE40" w14:textId="77777777" w:rsidR="00264A81" w:rsidRPr="001564E7" w:rsidRDefault="00264A81" w:rsidP="00947A7A">
      <w:pPr>
        <w:pStyle w:val="PL"/>
      </w:pPr>
      <w:r w:rsidRPr="001564E7">
        <w:t>}</w:t>
      </w:r>
    </w:p>
    <w:p w14:paraId="1AEEF9D3" w14:textId="77777777" w:rsidR="00264A81" w:rsidRPr="001564E7" w:rsidRDefault="00264A81" w:rsidP="00947A7A">
      <w:pPr>
        <w:pStyle w:val="PL"/>
      </w:pPr>
    </w:p>
    <w:p w14:paraId="5CF2CEC5" w14:textId="77777777" w:rsidR="00264A81" w:rsidRPr="001564E7" w:rsidRDefault="00264A81" w:rsidP="00947A7A">
      <w:pPr>
        <w:pStyle w:val="PL"/>
      </w:pPr>
      <w:r w:rsidRPr="001564E7">
        <w:rPr>
          <w:snapToGrid w:val="0"/>
        </w:rPr>
        <w:t>M1PeriodicReporting</w:t>
      </w:r>
      <w:r w:rsidRPr="001564E7">
        <w:t>-ExtIEs NGAP-PROTOCOL-EXTENSION ::= {</w:t>
      </w:r>
    </w:p>
    <w:p w14:paraId="69F34177" w14:textId="77777777" w:rsidR="0024137B" w:rsidRPr="001564E7" w:rsidRDefault="0024137B" w:rsidP="00947A7A">
      <w:pPr>
        <w:pStyle w:val="PL"/>
        <w:rPr>
          <w:rFonts w:eastAsia="SimSun"/>
          <w:lang w:val="en-US" w:eastAsia="zh-CN"/>
        </w:rPr>
      </w:pPr>
      <w:r w:rsidRPr="001564E7">
        <w:rPr>
          <w:rFonts w:eastAsia="SimSun"/>
          <w:lang w:val="en-US" w:eastAsia="zh-CN"/>
        </w:rPr>
        <w:tab/>
      </w:r>
      <w:r w:rsidRPr="001564E7">
        <w:rPr>
          <w:rFonts w:eastAsia="SimSun" w:hint="eastAsia"/>
          <w:lang w:val="en-US" w:eastAsia="zh-CN"/>
        </w:rPr>
        <w:t>{ID id-ExtendedReportIntervalMDT</w:t>
      </w:r>
      <w:r w:rsidR="00EA0E56" w:rsidRPr="001564E7">
        <w:rPr>
          <w:rFonts w:eastAsia="SimSun"/>
          <w:lang w:val="en-US" w:eastAsia="zh-CN"/>
        </w:rPr>
        <w:tab/>
      </w:r>
      <w:r w:rsidRPr="001564E7">
        <w:rPr>
          <w:rFonts w:eastAsia="SimSun"/>
          <w:lang w:val="en-US" w:eastAsia="zh-CN"/>
        </w:rPr>
        <w:tab/>
      </w:r>
      <w:r w:rsidRPr="001564E7">
        <w:rPr>
          <w:snapToGrid w:val="0"/>
        </w:rPr>
        <w:t>CRITICALITY ignore</w:t>
      </w:r>
      <w:r w:rsidRPr="001564E7">
        <w:rPr>
          <w:rFonts w:eastAsia="SimSun"/>
          <w:lang w:val="en-US" w:eastAsia="zh-CN"/>
        </w:rPr>
        <w:tab/>
      </w:r>
      <w:r w:rsidRPr="001564E7">
        <w:rPr>
          <w:snapToGrid w:val="0"/>
        </w:rPr>
        <w:t xml:space="preserve">EXTENSION </w:t>
      </w:r>
      <w:r w:rsidRPr="001564E7">
        <w:rPr>
          <w:rFonts w:eastAsia="SimSun" w:hint="eastAsia"/>
          <w:lang w:val="en-US" w:eastAsia="zh-CN"/>
        </w:rPr>
        <w:t>ExtendedReportIntervalMDT</w:t>
      </w:r>
      <w:r w:rsidRPr="001564E7">
        <w:rPr>
          <w:snapToGrid w:val="0"/>
        </w:rPr>
        <w:tab/>
      </w:r>
      <w:r w:rsidRPr="001564E7">
        <w:rPr>
          <w:snapToGrid w:val="0"/>
        </w:rPr>
        <w:tab/>
        <w:t>PRESENCE option</w:t>
      </w:r>
      <w:r w:rsidRPr="001564E7">
        <w:rPr>
          <w:rFonts w:eastAsia="SimSun" w:hint="eastAsia"/>
          <w:snapToGrid w:val="0"/>
          <w:lang w:val="en-US" w:eastAsia="zh-CN"/>
        </w:rPr>
        <w:t>al},</w:t>
      </w:r>
    </w:p>
    <w:p w14:paraId="342373A2" w14:textId="77777777" w:rsidR="00264A81" w:rsidRPr="001564E7" w:rsidRDefault="00264A81" w:rsidP="00947A7A">
      <w:pPr>
        <w:pStyle w:val="PL"/>
      </w:pPr>
      <w:r w:rsidRPr="001564E7">
        <w:tab/>
        <w:t>...</w:t>
      </w:r>
    </w:p>
    <w:p w14:paraId="4F17DBED" w14:textId="77777777" w:rsidR="00264A81" w:rsidRPr="001564E7" w:rsidRDefault="00264A81" w:rsidP="00947A7A">
      <w:pPr>
        <w:pStyle w:val="PL"/>
      </w:pPr>
      <w:r w:rsidRPr="001564E7">
        <w:t>}</w:t>
      </w:r>
    </w:p>
    <w:p w14:paraId="615CF746" w14:textId="77777777" w:rsidR="00264A81" w:rsidRPr="001564E7" w:rsidRDefault="00264A81" w:rsidP="00264A81">
      <w:pPr>
        <w:pStyle w:val="PL"/>
        <w:rPr>
          <w:snapToGrid w:val="0"/>
        </w:rPr>
      </w:pPr>
    </w:p>
    <w:p w14:paraId="46873303" w14:textId="77777777" w:rsidR="00264A81" w:rsidRPr="001564E7" w:rsidRDefault="00264A81" w:rsidP="00264A81">
      <w:pPr>
        <w:pStyle w:val="PL"/>
        <w:rPr>
          <w:snapToGrid w:val="0"/>
        </w:rPr>
      </w:pPr>
      <w:r w:rsidRPr="001564E7">
        <w:rPr>
          <w:snapToGrid w:val="0"/>
        </w:rPr>
        <w:t>M4Configuration ::= SEQUENCE {</w:t>
      </w:r>
    </w:p>
    <w:p w14:paraId="4BBCDA39" w14:textId="77777777" w:rsidR="00264A81" w:rsidRPr="001564E7" w:rsidRDefault="00264A81" w:rsidP="00264A81">
      <w:pPr>
        <w:pStyle w:val="PL"/>
        <w:rPr>
          <w:snapToGrid w:val="0"/>
        </w:rPr>
      </w:pPr>
      <w:r w:rsidRPr="001564E7">
        <w:rPr>
          <w:snapToGrid w:val="0"/>
        </w:rPr>
        <w:tab/>
        <w:t>m4period</w:t>
      </w:r>
      <w:r w:rsidRPr="001564E7">
        <w:rPr>
          <w:snapToGrid w:val="0"/>
        </w:rPr>
        <w:tab/>
      </w:r>
      <w:r w:rsidRPr="001564E7">
        <w:rPr>
          <w:snapToGrid w:val="0"/>
        </w:rPr>
        <w:tab/>
      </w:r>
      <w:r w:rsidRPr="001564E7">
        <w:rPr>
          <w:snapToGrid w:val="0"/>
        </w:rPr>
        <w:tab/>
        <w:t>M4period,</w:t>
      </w:r>
    </w:p>
    <w:p w14:paraId="270C9845" w14:textId="77777777" w:rsidR="00264A81" w:rsidRPr="001564E7" w:rsidRDefault="00264A81" w:rsidP="00264A81">
      <w:pPr>
        <w:pStyle w:val="PL"/>
        <w:rPr>
          <w:snapToGrid w:val="0"/>
        </w:rPr>
      </w:pPr>
      <w:r w:rsidRPr="001564E7">
        <w:rPr>
          <w:snapToGrid w:val="0"/>
        </w:rPr>
        <w:tab/>
        <w:t>m4-links-to-log</w:t>
      </w:r>
      <w:r w:rsidRPr="001564E7">
        <w:rPr>
          <w:snapToGrid w:val="0"/>
        </w:rPr>
        <w:tab/>
      </w:r>
      <w:r w:rsidRPr="001564E7">
        <w:rPr>
          <w:snapToGrid w:val="0"/>
        </w:rPr>
        <w:tab/>
        <w:t>Links-to-log,</w:t>
      </w:r>
    </w:p>
    <w:p w14:paraId="293A678F" w14:textId="77777777" w:rsidR="00264A81" w:rsidRPr="001564E7" w:rsidRDefault="00264A81" w:rsidP="00264A81">
      <w:pPr>
        <w:pStyle w:val="PL"/>
        <w:rPr>
          <w:snapToGrid w:val="0"/>
          <w:lang w:val="fr-FR"/>
        </w:rPr>
      </w:pPr>
      <w:r w:rsidRPr="001564E7">
        <w:rPr>
          <w:snapToGrid w:val="0"/>
        </w:rPr>
        <w:lastRenderedPageBreak/>
        <w:tab/>
      </w:r>
      <w:r w:rsidRPr="001564E7">
        <w:rPr>
          <w:snapToGrid w:val="0"/>
          <w:lang w:val="fr-FR"/>
        </w:rPr>
        <w:t>iE-Extensions</w:t>
      </w:r>
      <w:r w:rsidRPr="001564E7">
        <w:rPr>
          <w:snapToGrid w:val="0"/>
          <w:lang w:val="fr-FR"/>
        </w:rPr>
        <w:tab/>
      </w:r>
      <w:r w:rsidRPr="001564E7">
        <w:rPr>
          <w:snapToGrid w:val="0"/>
          <w:lang w:val="fr-FR"/>
        </w:rPr>
        <w:tab/>
        <w:t>ProtocolExtensionContainer { { M4Configuration-ExtIEs} } OPTIONAL,</w:t>
      </w:r>
    </w:p>
    <w:p w14:paraId="40A3A048"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48C0FF" w14:textId="77777777" w:rsidR="00264A81" w:rsidRPr="001564E7" w:rsidRDefault="00264A81" w:rsidP="00264A81">
      <w:pPr>
        <w:pStyle w:val="PL"/>
        <w:rPr>
          <w:snapToGrid w:val="0"/>
        </w:rPr>
      </w:pPr>
      <w:r w:rsidRPr="001564E7">
        <w:rPr>
          <w:snapToGrid w:val="0"/>
        </w:rPr>
        <w:t>}</w:t>
      </w:r>
    </w:p>
    <w:p w14:paraId="6220E47B" w14:textId="77777777" w:rsidR="00264A81" w:rsidRPr="001564E7" w:rsidRDefault="00264A81" w:rsidP="00264A81">
      <w:pPr>
        <w:pStyle w:val="PL"/>
        <w:rPr>
          <w:snapToGrid w:val="0"/>
        </w:rPr>
      </w:pPr>
    </w:p>
    <w:p w14:paraId="22EA2777" w14:textId="77777777" w:rsidR="00264A81" w:rsidRPr="001564E7" w:rsidRDefault="00264A81" w:rsidP="00264A81">
      <w:pPr>
        <w:pStyle w:val="PL"/>
        <w:rPr>
          <w:snapToGrid w:val="0"/>
        </w:rPr>
      </w:pPr>
      <w:r w:rsidRPr="001564E7">
        <w:rPr>
          <w:snapToGrid w:val="0"/>
        </w:rPr>
        <w:t xml:space="preserve">M4Configuration-ExtIEs </w:t>
      </w:r>
      <w:bookmarkStart w:id="19423" w:name="OLE_LINK91"/>
      <w:r w:rsidRPr="001564E7">
        <w:rPr>
          <w:snapToGrid w:val="0"/>
        </w:rPr>
        <w:t>NG</w:t>
      </w:r>
      <w:bookmarkEnd w:id="19423"/>
      <w:r w:rsidRPr="001564E7">
        <w:rPr>
          <w:snapToGrid w:val="0"/>
        </w:rPr>
        <w:t>AP-PROTOCOL-EXTENSION ::= {</w:t>
      </w:r>
    </w:p>
    <w:p w14:paraId="0BF8BF79" w14:textId="77777777" w:rsidR="008E5FBE" w:rsidRPr="001564E7" w:rsidRDefault="00CC6B05" w:rsidP="009873D1">
      <w:pPr>
        <w:pStyle w:val="PL"/>
        <w:rPr>
          <w:snapToGrid w:val="0"/>
          <w:lang w:eastAsia="en-GB"/>
        </w:rPr>
      </w:pPr>
      <w:r w:rsidRPr="001564E7">
        <w:rPr>
          <w:snapToGrid w:val="0"/>
          <w:lang w:eastAsia="en-GB"/>
        </w:rPr>
        <w:tab/>
      </w:r>
      <w:r w:rsidR="008E5FBE" w:rsidRPr="001564E7">
        <w:rPr>
          <w:snapToGrid w:val="0"/>
          <w:lang w:eastAsia="en-GB"/>
        </w:rPr>
        <w:t>{ ID id-M4ReportAmount</w:t>
      </w:r>
      <w:r w:rsidR="008E5FBE" w:rsidRPr="001564E7">
        <w:rPr>
          <w:snapToGrid w:val="0"/>
          <w:lang w:eastAsia="en-GB"/>
        </w:rPr>
        <w:tab/>
      </w:r>
      <w:r w:rsidR="008E5FBE" w:rsidRPr="001564E7">
        <w:rPr>
          <w:snapToGrid w:val="0"/>
          <w:lang w:eastAsia="en-GB"/>
        </w:rPr>
        <w:tab/>
        <w:t>CRITICALITY ignore</w:t>
      </w:r>
      <w:r w:rsidR="008E5FBE" w:rsidRPr="001564E7">
        <w:rPr>
          <w:snapToGrid w:val="0"/>
          <w:lang w:eastAsia="en-GB"/>
        </w:rPr>
        <w:tab/>
        <w:t>EXTENSION M4ReportAmountMDT</w:t>
      </w:r>
      <w:r w:rsidR="008E5FBE" w:rsidRPr="001564E7">
        <w:rPr>
          <w:snapToGrid w:val="0"/>
          <w:lang w:eastAsia="en-GB"/>
        </w:rPr>
        <w:tab/>
      </w:r>
      <w:r w:rsidR="008E5FBE" w:rsidRPr="001564E7">
        <w:rPr>
          <w:snapToGrid w:val="0"/>
          <w:lang w:eastAsia="en-GB"/>
        </w:rPr>
        <w:tab/>
        <w:t>PRESENCE optional</w:t>
      </w:r>
      <w:r w:rsidR="008E5FBE" w:rsidRPr="001564E7">
        <w:rPr>
          <w:snapToGrid w:val="0"/>
          <w:lang w:eastAsia="en-GB"/>
        </w:rPr>
        <w:tab/>
      </w:r>
      <w:r w:rsidR="008E5FBE" w:rsidRPr="001564E7">
        <w:rPr>
          <w:snapToGrid w:val="0"/>
          <w:lang w:eastAsia="en-GB"/>
        </w:rPr>
        <w:tab/>
        <w:t>},</w:t>
      </w:r>
    </w:p>
    <w:p w14:paraId="60D6441F" w14:textId="77777777" w:rsidR="00264A81" w:rsidRPr="001564E7" w:rsidRDefault="00264A81" w:rsidP="00264A81">
      <w:pPr>
        <w:pStyle w:val="PL"/>
        <w:rPr>
          <w:snapToGrid w:val="0"/>
        </w:rPr>
      </w:pPr>
      <w:r w:rsidRPr="001564E7">
        <w:rPr>
          <w:snapToGrid w:val="0"/>
        </w:rPr>
        <w:tab/>
        <w:t>...</w:t>
      </w:r>
    </w:p>
    <w:p w14:paraId="170037D3" w14:textId="77777777" w:rsidR="00264A81" w:rsidRPr="001564E7" w:rsidRDefault="00264A81" w:rsidP="00264A81">
      <w:pPr>
        <w:pStyle w:val="PL"/>
        <w:rPr>
          <w:snapToGrid w:val="0"/>
        </w:rPr>
      </w:pPr>
      <w:r w:rsidRPr="001564E7">
        <w:rPr>
          <w:snapToGrid w:val="0"/>
        </w:rPr>
        <w:t>}</w:t>
      </w:r>
    </w:p>
    <w:p w14:paraId="7E6A55F7" w14:textId="77777777" w:rsidR="008E5FBE" w:rsidRPr="001564E7" w:rsidRDefault="008E5FBE" w:rsidP="008E5FBE">
      <w:pPr>
        <w:pStyle w:val="PL"/>
        <w:rPr>
          <w:snapToGrid w:val="0"/>
        </w:rPr>
      </w:pPr>
    </w:p>
    <w:p w14:paraId="5070ED66" w14:textId="77777777" w:rsidR="008E5FBE" w:rsidRPr="001564E7" w:rsidRDefault="008E5FBE" w:rsidP="008E5FBE">
      <w:pPr>
        <w:pStyle w:val="PL"/>
        <w:rPr>
          <w:snapToGrid w:val="0"/>
        </w:rPr>
      </w:pPr>
      <w:r w:rsidRPr="001564E7">
        <w:rPr>
          <w:snapToGrid w:val="0"/>
        </w:rPr>
        <w:t>M4ReportAmountMDT ::= ENUMERATED {r1, r2, r4, r8, r16, r32, r64, infinity, ...}</w:t>
      </w:r>
    </w:p>
    <w:p w14:paraId="175047E3" w14:textId="77777777" w:rsidR="00264A81" w:rsidRPr="001564E7" w:rsidRDefault="00264A81" w:rsidP="00264A81">
      <w:pPr>
        <w:pStyle w:val="PL"/>
        <w:rPr>
          <w:snapToGrid w:val="0"/>
        </w:rPr>
      </w:pPr>
    </w:p>
    <w:p w14:paraId="7DE27D2B" w14:textId="77777777" w:rsidR="00264A81" w:rsidRPr="001564E7" w:rsidRDefault="00264A81" w:rsidP="00264A81">
      <w:pPr>
        <w:pStyle w:val="PL"/>
        <w:rPr>
          <w:snapToGrid w:val="0"/>
        </w:rPr>
      </w:pPr>
      <w:r w:rsidRPr="001564E7">
        <w:rPr>
          <w:snapToGrid w:val="0"/>
        </w:rPr>
        <w:t xml:space="preserve">M4period ::= ENUMERATED {ms1024, ms2048, ms5120, ms10240, min1, ... } </w:t>
      </w:r>
    </w:p>
    <w:p w14:paraId="74E8D32E" w14:textId="77777777" w:rsidR="00264A81" w:rsidRPr="001564E7" w:rsidRDefault="00264A81" w:rsidP="00264A81">
      <w:pPr>
        <w:pStyle w:val="PL"/>
        <w:rPr>
          <w:snapToGrid w:val="0"/>
        </w:rPr>
      </w:pPr>
    </w:p>
    <w:p w14:paraId="22FA6F98" w14:textId="77777777" w:rsidR="00264A81" w:rsidRPr="001564E7" w:rsidRDefault="00264A81" w:rsidP="00264A81">
      <w:pPr>
        <w:pStyle w:val="PL"/>
        <w:rPr>
          <w:snapToGrid w:val="0"/>
        </w:rPr>
      </w:pPr>
      <w:r w:rsidRPr="001564E7">
        <w:rPr>
          <w:snapToGrid w:val="0"/>
        </w:rPr>
        <w:t>M5Configuration ::= SEQUENCE {</w:t>
      </w:r>
    </w:p>
    <w:p w14:paraId="7C97D2A3" w14:textId="77777777" w:rsidR="00264A81" w:rsidRPr="001564E7" w:rsidRDefault="00264A81" w:rsidP="00264A81">
      <w:pPr>
        <w:pStyle w:val="PL"/>
        <w:rPr>
          <w:snapToGrid w:val="0"/>
        </w:rPr>
      </w:pPr>
      <w:r w:rsidRPr="001564E7">
        <w:rPr>
          <w:snapToGrid w:val="0"/>
        </w:rPr>
        <w:tab/>
        <w:t>m5period</w:t>
      </w:r>
      <w:r w:rsidRPr="001564E7">
        <w:rPr>
          <w:snapToGrid w:val="0"/>
        </w:rPr>
        <w:tab/>
      </w:r>
      <w:r w:rsidRPr="001564E7">
        <w:rPr>
          <w:snapToGrid w:val="0"/>
        </w:rPr>
        <w:tab/>
      </w:r>
      <w:r w:rsidRPr="001564E7">
        <w:rPr>
          <w:snapToGrid w:val="0"/>
        </w:rPr>
        <w:tab/>
        <w:t>M5period,</w:t>
      </w:r>
    </w:p>
    <w:p w14:paraId="6778AECC" w14:textId="77777777" w:rsidR="00264A81" w:rsidRPr="001564E7" w:rsidRDefault="00264A81" w:rsidP="00264A81">
      <w:pPr>
        <w:pStyle w:val="PL"/>
        <w:rPr>
          <w:snapToGrid w:val="0"/>
        </w:rPr>
      </w:pPr>
      <w:r w:rsidRPr="001564E7">
        <w:rPr>
          <w:snapToGrid w:val="0"/>
        </w:rPr>
        <w:tab/>
        <w:t>m5-links-to-log</w:t>
      </w:r>
      <w:r w:rsidRPr="001564E7">
        <w:rPr>
          <w:snapToGrid w:val="0"/>
        </w:rPr>
        <w:tab/>
      </w:r>
      <w:r w:rsidRPr="001564E7">
        <w:rPr>
          <w:snapToGrid w:val="0"/>
        </w:rPr>
        <w:tab/>
        <w:t>Links-to-log,</w:t>
      </w:r>
    </w:p>
    <w:p w14:paraId="1BD6C46B"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5Configuration-ExtIEs} } OPTIONAL,</w:t>
      </w:r>
    </w:p>
    <w:p w14:paraId="1939FD76"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0BD615F" w14:textId="77777777" w:rsidR="00264A81" w:rsidRPr="001564E7" w:rsidRDefault="00264A81" w:rsidP="00264A81">
      <w:pPr>
        <w:pStyle w:val="PL"/>
        <w:rPr>
          <w:snapToGrid w:val="0"/>
        </w:rPr>
      </w:pPr>
      <w:r w:rsidRPr="001564E7">
        <w:rPr>
          <w:snapToGrid w:val="0"/>
        </w:rPr>
        <w:t>}</w:t>
      </w:r>
    </w:p>
    <w:p w14:paraId="5C4D5A9E" w14:textId="77777777" w:rsidR="00264A81" w:rsidRPr="001564E7" w:rsidRDefault="00264A81" w:rsidP="00264A81">
      <w:pPr>
        <w:pStyle w:val="PL"/>
        <w:rPr>
          <w:snapToGrid w:val="0"/>
        </w:rPr>
      </w:pPr>
    </w:p>
    <w:p w14:paraId="1E9A48D3" w14:textId="77777777" w:rsidR="00264A81" w:rsidRPr="001564E7" w:rsidRDefault="00264A81" w:rsidP="00264A81">
      <w:pPr>
        <w:pStyle w:val="PL"/>
        <w:rPr>
          <w:snapToGrid w:val="0"/>
        </w:rPr>
      </w:pPr>
      <w:r w:rsidRPr="001564E7">
        <w:rPr>
          <w:snapToGrid w:val="0"/>
        </w:rPr>
        <w:t>M5Configuration-ExtIEs NGAP-PROTOCOL-EXTENSION ::= {</w:t>
      </w:r>
    </w:p>
    <w:p w14:paraId="1FE88FEF" w14:textId="77777777" w:rsidR="008E5FBE" w:rsidRPr="001564E7" w:rsidRDefault="008E5FBE" w:rsidP="009873D1">
      <w:pPr>
        <w:pStyle w:val="PL"/>
        <w:rPr>
          <w:snapToGrid w:val="0"/>
          <w:lang w:eastAsia="en-GB"/>
        </w:rPr>
      </w:pPr>
      <w:r w:rsidRPr="001564E7">
        <w:rPr>
          <w:snapToGrid w:val="0"/>
          <w:lang w:eastAsia="en-GB"/>
        </w:rPr>
        <w:tab/>
        <w:t>{ ID id-M5ReportAmount</w:t>
      </w:r>
      <w:r w:rsidRPr="001564E7">
        <w:rPr>
          <w:snapToGrid w:val="0"/>
          <w:lang w:eastAsia="en-GB"/>
        </w:rPr>
        <w:tab/>
      </w:r>
      <w:r w:rsidRPr="001564E7">
        <w:rPr>
          <w:snapToGrid w:val="0"/>
          <w:lang w:eastAsia="en-GB"/>
        </w:rPr>
        <w:tab/>
        <w:t>CRITICALITY ignore</w:t>
      </w:r>
      <w:r w:rsidRPr="001564E7">
        <w:rPr>
          <w:snapToGrid w:val="0"/>
          <w:lang w:eastAsia="en-GB"/>
        </w:rPr>
        <w:tab/>
        <w:t>EXTENSION M5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37E69007" w14:textId="77777777" w:rsidR="00264A81" w:rsidRPr="001564E7" w:rsidRDefault="00264A81" w:rsidP="00264A81">
      <w:pPr>
        <w:pStyle w:val="PL"/>
        <w:rPr>
          <w:snapToGrid w:val="0"/>
        </w:rPr>
      </w:pPr>
      <w:r w:rsidRPr="001564E7">
        <w:rPr>
          <w:snapToGrid w:val="0"/>
        </w:rPr>
        <w:tab/>
        <w:t>...</w:t>
      </w:r>
    </w:p>
    <w:p w14:paraId="23302BF8" w14:textId="77777777" w:rsidR="00264A81" w:rsidRPr="001564E7" w:rsidRDefault="00264A81" w:rsidP="00264A81">
      <w:pPr>
        <w:pStyle w:val="PL"/>
        <w:rPr>
          <w:snapToGrid w:val="0"/>
        </w:rPr>
      </w:pPr>
      <w:r w:rsidRPr="001564E7">
        <w:rPr>
          <w:snapToGrid w:val="0"/>
        </w:rPr>
        <w:t>}</w:t>
      </w:r>
    </w:p>
    <w:p w14:paraId="0A139141" w14:textId="77777777" w:rsidR="008E5FBE" w:rsidRPr="001564E7" w:rsidRDefault="008E5FBE" w:rsidP="008E5FBE">
      <w:pPr>
        <w:pStyle w:val="PL"/>
        <w:rPr>
          <w:snapToGrid w:val="0"/>
        </w:rPr>
      </w:pPr>
    </w:p>
    <w:p w14:paraId="2BB81B05" w14:textId="77777777" w:rsidR="008E5FBE" w:rsidRPr="001564E7" w:rsidRDefault="008E5FBE" w:rsidP="008E5FBE">
      <w:pPr>
        <w:pStyle w:val="PL"/>
        <w:rPr>
          <w:snapToGrid w:val="0"/>
        </w:rPr>
      </w:pPr>
      <w:r w:rsidRPr="001564E7">
        <w:rPr>
          <w:snapToGrid w:val="0"/>
        </w:rPr>
        <w:t xml:space="preserve">M5ReportAmountMDT ::= ENUMERATED {r1, r2, r4, r8, r16, r32, r64, infinity, ...} </w:t>
      </w:r>
    </w:p>
    <w:p w14:paraId="50F14F54" w14:textId="77777777" w:rsidR="008E5FBE" w:rsidRPr="001564E7" w:rsidRDefault="008E5FBE" w:rsidP="008E5FBE">
      <w:pPr>
        <w:pStyle w:val="PL"/>
        <w:rPr>
          <w:snapToGrid w:val="0"/>
        </w:rPr>
      </w:pPr>
    </w:p>
    <w:p w14:paraId="547D326A" w14:textId="77777777" w:rsidR="00264A81" w:rsidRPr="001564E7" w:rsidRDefault="00264A81" w:rsidP="00264A81">
      <w:pPr>
        <w:pStyle w:val="PL"/>
        <w:rPr>
          <w:snapToGrid w:val="0"/>
        </w:rPr>
      </w:pPr>
    </w:p>
    <w:p w14:paraId="6203F1BC" w14:textId="77777777" w:rsidR="00264A81" w:rsidRPr="001564E7" w:rsidRDefault="00264A81" w:rsidP="00264A81">
      <w:pPr>
        <w:pStyle w:val="PL"/>
        <w:rPr>
          <w:snapToGrid w:val="0"/>
        </w:rPr>
      </w:pPr>
      <w:r w:rsidRPr="001564E7">
        <w:rPr>
          <w:snapToGrid w:val="0"/>
        </w:rPr>
        <w:t xml:space="preserve">M5period ::= ENUMERATED {ms1024, ms2048, ms5120, ms10240, min1, ... } </w:t>
      </w:r>
    </w:p>
    <w:p w14:paraId="4C5DA259" w14:textId="77777777" w:rsidR="00264A81" w:rsidRPr="001564E7" w:rsidRDefault="00264A81" w:rsidP="00264A81">
      <w:pPr>
        <w:pStyle w:val="PL"/>
        <w:rPr>
          <w:snapToGrid w:val="0"/>
        </w:rPr>
      </w:pPr>
    </w:p>
    <w:p w14:paraId="3F29FD22" w14:textId="77777777" w:rsidR="00264A81" w:rsidRPr="001564E7" w:rsidRDefault="00264A81" w:rsidP="00264A81">
      <w:pPr>
        <w:pStyle w:val="PL"/>
        <w:rPr>
          <w:snapToGrid w:val="0"/>
        </w:rPr>
      </w:pPr>
      <w:r w:rsidRPr="001564E7">
        <w:rPr>
          <w:snapToGrid w:val="0"/>
        </w:rPr>
        <w:t>M6Configuration ::= SEQUENCE {</w:t>
      </w:r>
    </w:p>
    <w:p w14:paraId="48E0E229" w14:textId="77777777" w:rsidR="00264A81" w:rsidRPr="001564E7" w:rsidRDefault="00264A81" w:rsidP="00264A81">
      <w:pPr>
        <w:pStyle w:val="PL"/>
        <w:rPr>
          <w:snapToGrid w:val="0"/>
        </w:rPr>
      </w:pPr>
      <w:r w:rsidRPr="001564E7">
        <w:rPr>
          <w:snapToGrid w:val="0"/>
        </w:rPr>
        <w:tab/>
        <w:t>m6report-Interval</w:t>
      </w:r>
      <w:r w:rsidRPr="001564E7">
        <w:rPr>
          <w:snapToGrid w:val="0"/>
        </w:rPr>
        <w:tab/>
        <w:t>M6report-Interval,</w:t>
      </w:r>
    </w:p>
    <w:p w14:paraId="76510C71" w14:textId="77777777" w:rsidR="00264A81" w:rsidRPr="001564E7" w:rsidRDefault="00264A81" w:rsidP="00264A81">
      <w:pPr>
        <w:pStyle w:val="PL"/>
        <w:rPr>
          <w:snapToGrid w:val="0"/>
        </w:rPr>
      </w:pPr>
      <w:r w:rsidRPr="001564E7">
        <w:rPr>
          <w:snapToGrid w:val="0"/>
        </w:rPr>
        <w:tab/>
        <w:t>m6-links-to-log</w:t>
      </w:r>
      <w:r w:rsidRPr="001564E7">
        <w:rPr>
          <w:snapToGrid w:val="0"/>
        </w:rPr>
        <w:tab/>
      </w:r>
      <w:r w:rsidRPr="001564E7">
        <w:rPr>
          <w:snapToGrid w:val="0"/>
        </w:rPr>
        <w:tab/>
        <w:t>Links-to-log,</w:t>
      </w:r>
    </w:p>
    <w:p w14:paraId="1E574B2E"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6Configuration-ExtIEs} } OPTIONAL,</w:t>
      </w:r>
    </w:p>
    <w:p w14:paraId="15EBEE91"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72BF5C3" w14:textId="77777777" w:rsidR="00264A81" w:rsidRPr="001564E7" w:rsidRDefault="00264A81" w:rsidP="00264A81">
      <w:pPr>
        <w:pStyle w:val="PL"/>
        <w:rPr>
          <w:snapToGrid w:val="0"/>
        </w:rPr>
      </w:pPr>
      <w:r w:rsidRPr="001564E7">
        <w:rPr>
          <w:snapToGrid w:val="0"/>
        </w:rPr>
        <w:t>}</w:t>
      </w:r>
    </w:p>
    <w:p w14:paraId="0C7FFF74" w14:textId="77777777" w:rsidR="00264A81" w:rsidRPr="001564E7" w:rsidRDefault="00264A81" w:rsidP="00264A81">
      <w:pPr>
        <w:pStyle w:val="PL"/>
        <w:rPr>
          <w:snapToGrid w:val="0"/>
        </w:rPr>
      </w:pPr>
    </w:p>
    <w:p w14:paraId="2577AECD" w14:textId="77777777" w:rsidR="00264A81" w:rsidRPr="001564E7" w:rsidRDefault="00264A81" w:rsidP="00264A81">
      <w:pPr>
        <w:pStyle w:val="PL"/>
        <w:rPr>
          <w:snapToGrid w:val="0"/>
        </w:rPr>
      </w:pPr>
      <w:r w:rsidRPr="001564E7">
        <w:rPr>
          <w:snapToGrid w:val="0"/>
        </w:rPr>
        <w:t>M6Configuration-ExtIEs NGAP-PROTOCOL-EXTENSION ::= {</w:t>
      </w:r>
    </w:p>
    <w:p w14:paraId="7B79C802" w14:textId="77777777" w:rsidR="008E5FBE" w:rsidRPr="001564E7" w:rsidRDefault="008E5FBE" w:rsidP="009873D1">
      <w:pPr>
        <w:pStyle w:val="PL"/>
        <w:rPr>
          <w:rFonts w:eastAsia="SimSun"/>
          <w:snapToGrid w:val="0"/>
          <w:lang w:val="en-US" w:eastAsia="zh-CN"/>
        </w:rPr>
      </w:pPr>
      <w:r w:rsidRPr="001564E7">
        <w:rPr>
          <w:snapToGrid w:val="0"/>
          <w:lang w:eastAsia="en-GB"/>
        </w:rPr>
        <w:tab/>
        <w:t>{ ID id-M6ReportAmount</w:t>
      </w:r>
      <w:r w:rsidRPr="001564E7">
        <w:rPr>
          <w:snapToGrid w:val="0"/>
          <w:lang w:eastAsia="en-GB"/>
        </w:rPr>
        <w:tab/>
      </w:r>
      <w:r w:rsidRPr="001564E7">
        <w:rPr>
          <w:snapToGrid w:val="0"/>
          <w:lang w:eastAsia="en-GB"/>
        </w:rPr>
        <w:tab/>
        <w:t>CRITICALITY ignore</w:t>
      </w:r>
      <w:r w:rsidRPr="001564E7">
        <w:rPr>
          <w:snapToGrid w:val="0"/>
          <w:lang w:eastAsia="en-GB"/>
        </w:rPr>
        <w:tab/>
        <w:t>EXTENSION M6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r w:rsidRPr="001564E7">
        <w:rPr>
          <w:rFonts w:eastAsia="SimSun" w:hint="eastAsia"/>
          <w:snapToGrid w:val="0"/>
          <w:lang w:val="en-US" w:eastAsia="zh-CN"/>
        </w:rPr>
        <w:t>|</w:t>
      </w:r>
    </w:p>
    <w:p w14:paraId="09FAF741" w14:textId="55555688" w:rsidR="008E5FBE" w:rsidRPr="001564E7" w:rsidRDefault="008E5FBE" w:rsidP="009873D1">
      <w:pPr>
        <w:pStyle w:val="PL"/>
        <w:rPr>
          <w:snapToGrid w:val="0"/>
          <w:lang w:eastAsia="en-GB"/>
        </w:rPr>
      </w:pPr>
      <w:r w:rsidRPr="001564E7">
        <w:rPr>
          <w:snapToGrid w:val="0"/>
          <w:lang w:eastAsia="en-GB"/>
        </w:rPr>
        <w:tab/>
        <w:t>{ ID id-</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t>CRITICALITY ignore</w:t>
      </w:r>
      <w:r w:rsidRPr="001564E7">
        <w:rPr>
          <w:snapToGrid w:val="0"/>
          <w:lang w:eastAsia="en-GB"/>
        </w:rPr>
        <w:tab/>
        <w:t xml:space="preserve">EXTENSION </w:t>
      </w:r>
      <w:r w:rsidR="00E35D10" w:rsidRPr="001564E7">
        <w:rPr>
          <w:snapToGrid w:val="0"/>
          <w:lang w:eastAsia="en-GB"/>
        </w:rPr>
        <w:t>ExcessPacket</w:t>
      </w:r>
      <w:r w:rsidR="00462B3C" w:rsidRPr="001564E7">
        <w:rPr>
          <w:snapToGrid w:val="0"/>
          <w:lang w:eastAsia="en-GB"/>
        </w:rPr>
        <w:t>D</w:t>
      </w:r>
      <w:r w:rsidRPr="001564E7">
        <w:rPr>
          <w:rFonts w:hint="eastAsia"/>
          <w:snapToGrid w:val="0"/>
          <w:lang w:eastAsia="en-GB"/>
        </w:rPr>
        <w:t>elay</w:t>
      </w:r>
      <w:r w:rsidR="00462B3C"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snapToGrid w:val="0"/>
          <w:lang w:eastAsia="en-GB"/>
        </w:rPr>
        <w:tab/>
      </w:r>
      <w:r w:rsidR="00462B3C" w:rsidRPr="001564E7">
        <w:rPr>
          <w:snapToGrid w:val="0"/>
          <w:lang w:eastAsia="en-GB"/>
        </w:rPr>
        <w:tab/>
      </w:r>
      <w:r w:rsidRPr="001564E7">
        <w:rPr>
          <w:snapToGrid w:val="0"/>
          <w:lang w:eastAsia="en-GB"/>
        </w:rPr>
        <w:t>PRESENCE optional</w:t>
      </w:r>
      <w:r w:rsidRPr="001564E7">
        <w:rPr>
          <w:snapToGrid w:val="0"/>
          <w:lang w:eastAsia="en-GB"/>
        </w:rPr>
        <w:tab/>
      </w:r>
      <w:r w:rsidRPr="001564E7">
        <w:rPr>
          <w:snapToGrid w:val="0"/>
          <w:lang w:eastAsia="en-GB"/>
        </w:rPr>
        <w:tab/>
        <w:t>},</w:t>
      </w:r>
    </w:p>
    <w:p w14:paraId="30D12418" w14:textId="77777777" w:rsidR="00264A81" w:rsidRPr="001564E7" w:rsidRDefault="00264A81" w:rsidP="00264A81">
      <w:pPr>
        <w:pStyle w:val="PL"/>
        <w:rPr>
          <w:snapToGrid w:val="0"/>
        </w:rPr>
      </w:pPr>
      <w:r w:rsidRPr="001564E7">
        <w:rPr>
          <w:snapToGrid w:val="0"/>
        </w:rPr>
        <w:tab/>
        <w:t>...</w:t>
      </w:r>
    </w:p>
    <w:p w14:paraId="62627E77" w14:textId="77777777" w:rsidR="00264A81" w:rsidRPr="001564E7" w:rsidRDefault="00264A81" w:rsidP="00264A81">
      <w:pPr>
        <w:pStyle w:val="PL"/>
        <w:rPr>
          <w:snapToGrid w:val="0"/>
        </w:rPr>
      </w:pPr>
      <w:r w:rsidRPr="001564E7">
        <w:rPr>
          <w:snapToGrid w:val="0"/>
        </w:rPr>
        <w:t>}</w:t>
      </w:r>
    </w:p>
    <w:p w14:paraId="779A7B96" w14:textId="77777777" w:rsidR="008E5FBE" w:rsidRPr="001564E7" w:rsidRDefault="008E5FBE" w:rsidP="008E5FBE">
      <w:pPr>
        <w:pStyle w:val="PL"/>
        <w:rPr>
          <w:snapToGrid w:val="0"/>
        </w:rPr>
      </w:pPr>
    </w:p>
    <w:p w14:paraId="72E4BE91" w14:textId="77777777" w:rsidR="00264A81" w:rsidRPr="001564E7" w:rsidRDefault="00264A81" w:rsidP="00264A81">
      <w:pPr>
        <w:pStyle w:val="PL"/>
        <w:rPr>
          <w:snapToGrid w:val="0"/>
        </w:rPr>
      </w:pPr>
    </w:p>
    <w:p w14:paraId="4C6FB68A" w14:textId="77777777" w:rsidR="008E5FBE" w:rsidRPr="001564E7" w:rsidRDefault="008E5FBE" w:rsidP="008E5FBE">
      <w:pPr>
        <w:pStyle w:val="PL"/>
        <w:rPr>
          <w:rFonts w:eastAsia="SimSun"/>
          <w:snapToGrid w:val="0"/>
        </w:rPr>
      </w:pPr>
      <w:r w:rsidRPr="001564E7">
        <w:rPr>
          <w:snapToGrid w:val="0"/>
        </w:rPr>
        <w:t>M6ReportAmountMDT ::= ENUMERATED {r1, r2, r4, r8, r16, r32, r64, infinity, ...}</w:t>
      </w:r>
    </w:p>
    <w:p w14:paraId="74BA9B54" w14:textId="77777777" w:rsidR="008E5FBE" w:rsidRPr="001564E7" w:rsidRDefault="008E5FBE" w:rsidP="008E5FBE">
      <w:pPr>
        <w:pStyle w:val="PL"/>
        <w:rPr>
          <w:snapToGrid w:val="0"/>
        </w:rPr>
      </w:pPr>
    </w:p>
    <w:p w14:paraId="35E5E57E" w14:textId="77777777" w:rsidR="00C3419D" w:rsidRPr="001564E7" w:rsidRDefault="00264A81" w:rsidP="00450F8F">
      <w:pPr>
        <w:pStyle w:val="PL"/>
        <w:rPr>
          <w:rFonts w:eastAsia="SimSun"/>
          <w:snapToGrid w:val="0"/>
        </w:rPr>
      </w:pPr>
      <w:r w:rsidRPr="001564E7">
        <w:rPr>
          <w:rFonts w:eastAsia="SimSun"/>
          <w:snapToGrid w:val="0"/>
        </w:rPr>
        <w:t xml:space="preserve">M6report-Interval ::= ENUMERATED { </w:t>
      </w:r>
    </w:p>
    <w:p w14:paraId="4FA1F5E7"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 xml:space="preserve">ms120, ms240, </w:t>
      </w:r>
      <w:r w:rsidR="00CE193B" w:rsidRPr="001564E7">
        <w:rPr>
          <w:rFonts w:eastAsia="SimSun"/>
          <w:snapToGrid w:val="0"/>
        </w:rPr>
        <w:t xml:space="preserve">ms480, </w:t>
      </w:r>
      <w:r w:rsidR="00264A81" w:rsidRPr="001564E7">
        <w:rPr>
          <w:rFonts w:eastAsia="SimSun"/>
          <w:snapToGrid w:val="0"/>
        </w:rPr>
        <w:t>ms640,</w:t>
      </w:r>
      <w:r w:rsidRPr="001564E7">
        <w:rPr>
          <w:rFonts w:eastAsia="SimSun"/>
          <w:snapToGrid w:val="0"/>
        </w:rPr>
        <w:t xml:space="preserve"> </w:t>
      </w:r>
      <w:r w:rsidR="00264A81" w:rsidRPr="001564E7">
        <w:rPr>
          <w:rFonts w:eastAsia="SimSun"/>
          <w:snapToGrid w:val="0"/>
        </w:rPr>
        <w:t>ms1024, ms2048, ms5120, ms10240, ms20480, ms40960, min1, min6, min12, min30,</w:t>
      </w:r>
    </w:p>
    <w:p w14:paraId="136384AC" w14:textId="77777777" w:rsidR="00C3419D" w:rsidRPr="001564E7" w:rsidRDefault="00C3419D" w:rsidP="00450F8F">
      <w:pPr>
        <w:pStyle w:val="PL"/>
        <w:rPr>
          <w:rFonts w:eastAsia="SimSun"/>
          <w:snapToGrid w:val="0"/>
        </w:rPr>
      </w:pPr>
      <w:r w:rsidRPr="001564E7">
        <w:rPr>
          <w:rFonts w:eastAsia="SimSun"/>
          <w:snapToGrid w:val="0"/>
        </w:rPr>
        <w:tab/>
      </w:r>
      <w:r w:rsidR="00264A81" w:rsidRPr="001564E7">
        <w:rPr>
          <w:rFonts w:eastAsia="SimSun"/>
          <w:snapToGrid w:val="0"/>
        </w:rPr>
        <w:t>...</w:t>
      </w:r>
    </w:p>
    <w:p w14:paraId="6BE58795" w14:textId="77777777" w:rsidR="00264A81" w:rsidRPr="001564E7" w:rsidRDefault="00264A81" w:rsidP="00367E0D">
      <w:pPr>
        <w:pStyle w:val="PL"/>
        <w:rPr>
          <w:rFonts w:eastAsia="SimSun"/>
          <w:snapToGrid w:val="0"/>
        </w:rPr>
      </w:pPr>
      <w:r w:rsidRPr="001564E7">
        <w:rPr>
          <w:rFonts w:eastAsia="SimSun"/>
          <w:snapToGrid w:val="0"/>
        </w:rPr>
        <w:t>}</w:t>
      </w:r>
    </w:p>
    <w:p w14:paraId="5F8F5BCF" w14:textId="77777777" w:rsidR="00264A81" w:rsidRPr="001564E7" w:rsidRDefault="00264A81" w:rsidP="00264A81">
      <w:pPr>
        <w:pStyle w:val="PL"/>
        <w:rPr>
          <w:snapToGrid w:val="0"/>
        </w:rPr>
      </w:pPr>
    </w:p>
    <w:p w14:paraId="19C1F7A2" w14:textId="77777777" w:rsidR="00264A81" w:rsidRPr="001564E7" w:rsidRDefault="00264A81" w:rsidP="00264A81">
      <w:pPr>
        <w:pStyle w:val="PL"/>
        <w:rPr>
          <w:snapToGrid w:val="0"/>
        </w:rPr>
      </w:pPr>
    </w:p>
    <w:p w14:paraId="4145B6C0" w14:textId="77777777" w:rsidR="00264A81" w:rsidRPr="001564E7" w:rsidRDefault="00264A81" w:rsidP="00264A81">
      <w:pPr>
        <w:pStyle w:val="PL"/>
        <w:rPr>
          <w:snapToGrid w:val="0"/>
        </w:rPr>
      </w:pPr>
      <w:bookmarkStart w:id="19424" w:name="OLE_LINK75"/>
      <w:r w:rsidRPr="001564E7">
        <w:rPr>
          <w:snapToGrid w:val="0"/>
        </w:rPr>
        <w:t xml:space="preserve">M7Configuration ::= </w:t>
      </w:r>
      <w:bookmarkStart w:id="19425" w:name="OLE_LINK190"/>
      <w:r w:rsidRPr="001564E7">
        <w:rPr>
          <w:snapToGrid w:val="0"/>
        </w:rPr>
        <w:t>SEQUENCE {</w:t>
      </w:r>
    </w:p>
    <w:p w14:paraId="2A80C6BB" w14:textId="77777777" w:rsidR="00264A81" w:rsidRPr="001564E7" w:rsidRDefault="00264A81" w:rsidP="00264A81">
      <w:pPr>
        <w:pStyle w:val="PL"/>
        <w:rPr>
          <w:snapToGrid w:val="0"/>
        </w:rPr>
      </w:pPr>
      <w:r w:rsidRPr="001564E7">
        <w:rPr>
          <w:snapToGrid w:val="0"/>
        </w:rPr>
        <w:tab/>
        <w:t>m7period</w:t>
      </w:r>
      <w:r w:rsidRPr="001564E7">
        <w:rPr>
          <w:snapToGrid w:val="0"/>
        </w:rPr>
        <w:tab/>
      </w:r>
      <w:r w:rsidRPr="001564E7">
        <w:rPr>
          <w:snapToGrid w:val="0"/>
        </w:rPr>
        <w:tab/>
      </w:r>
      <w:r w:rsidRPr="001564E7">
        <w:rPr>
          <w:snapToGrid w:val="0"/>
        </w:rPr>
        <w:tab/>
        <w:t>M7period,</w:t>
      </w:r>
    </w:p>
    <w:p w14:paraId="2954CBC0" w14:textId="77777777" w:rsidR="00264A81" w:rsidRPr="001564E7" w:rsidRDefault="00264A81" w:rsidP="00264A81">
      <w:pPr>
        <w:pStyle w:val="PL"/>
        <w:rPr>
          <w:snapToGrid w:val="0"/>
        </w:rPr>
      </w:pPr>
      <w:r w:rsidRPr="001564E7">
        <w:rPr>
          <w:snapToGrid w:val="0"/>
        </w:rPr>
        <w:tab/>
        <w:t>m7-links-to-log</w:t>
      </w:r>
      <w:r w:rsidRPr="001564E7">
        <w:rPr>
          <w:snapToGrid w:val="0"/>
        </w:rPr>
        <w:tab/>
      </w:r>
      <w:r w:rsidRPr="001564E7">
        <w:rPr>
          <w:snapToGrid w:val="0"/>
        </w:rPr>
        <w:tab/>
        <w:t>Links-to-log,</w:t>
      </w:r>
    </w:p>
    <w:p w14:paraId="35195A18" w14:textId="77777777" w:rsidR="00264A81" w:rsidRPr="001564E7" w:rsidRDefault="00264A81" w:rsidP="00264A8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M7Configuration-ExtIEs} } OPTIONAL,</w:t>
      </w:r>
    </w:p>
    <w:p w14:paraId="28A2204A"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EBD7AFD" w14:textId="77777777" w:rsidR="00264A81" w:rsidRPr="001564E7" w:rsidRDefault="00264A81" w:rsidP="00264A81">
      <w:pPr>
        <w:pStyle w:val="PL"/>
        <w:rPr>
          <w:snapToGrid w:val="0"/>
        </w:rPr>
      </w:pPr>
      <w:r w:rsidRPr="001564E7">
        <w:rPr>
          <w:snapToGrid w:val="0"/>
        </w:rPr>
        <w:t>}</w:t>
      </w:r>
    </w:p>
    <w:p w14:paraId="76244061" w14:textId="77777777" w:rsidR="00264A81" w:rsidRPr="001564E7" w:rsidRDefault="00264A81" w:rsidP="00264A81">
      <w:pPr>
        <w:pStyle w:val="PL"/>
        <w:rPr>
          <w:snapToGrid w:val="0"/>
        </w:rPr>
      </w:pPr>
    </w:p>
    <w:p w14:paraId="67C6CED5" w14:textId="77777777" w:rsidR="00264A81" w:rsidRPr="001564E7" w:rsidRDefault="00264A81" w:rsidP="00264A81">
      <w:pPr>
        <w:pStyle w:val="PL"/>
        <w:rPr>
          <w:snapToGrid w:val="0"/>
        </w:rPr>
      </w:pPr>
      <w:r w:rsidRPr="001564E7">
        <w:rPr>
          <w:snapToGrid w:val="0"/>
        </w:rPr>
        <w:t>M7Configuration-ExtIEs NGAP-PROTOCOL-EXTENSION ::= {</w:t>
      </w:r>
    </w:p>
    <w:p w14:paraId="50F9BC7C" w14:textId="77777777" w:rsidR="008E5FBE" w:rsidRPr="001564E7" w:rsidRDefault="008E5FBE" w:rsidP="009873D1">
      <w:pPr>
        <w:pStyle w:val="PL"/>
        <w:rPr>
          <w:snapToGrid w:val="0"/>
          <w:lang w:eastAsia="en-GB"/>
        </w:rPr>
      </w:pPr>
      <w:r w:rsidRPr="001564E7">
        <w:rPr>
          <w:snapToGrid w:val="0"/>
          <w:lang w:eastAsia="en-GB"/>
        </w:rPr>
        <w:tab/>
        <w:t>{ ID id-M7ReportAmount</w:t>
      </w:r>
      <w:r w:rsidRPr="001564E7">
        <w:rPr>
          <w:snapToGrid w:val="0"/>
          <w:lang w:eastAsia="en-GB"/>
        </w:rPr>
        <w:tab/>
      </w:r>
      <w:r w:rsidRPr="001564E7">
        <w:rPr>
          <w:snapToGrid w:val="0"/>
          <w:lang w:eastAsia="en-GB"/>
        </w:rPr>
        <w:tab/>
        <w:t>CRITICALITY ignore</w:t>
      </w:r>
      <w:r w:rsidRPr="001564E7">
        <w:rPr>
          <w:snapToGrid w:val="0"/>
          <w:lang w:eastAsia="en-GB"/>
        </w:rPr>
        <w:tab/>
        <w:t>EXTENSION M7ReportAmountMDT</w:t>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17C0CB99" w14:textId="77777777" w:rsidR="00264A81" w:rsidRPr="001564E7" w:rsidRDefault="00264A81" w:rsidP="00264A81">
      <w:pPr>
        <w:pStyle w:val="PL"/>
        <w:rPr>
          <w:snapToGrid w:val="0"/>
        </w:rPr>
      </w:pPr>
      <w:r w:rsidRPr="001564E7">
        <w:rPr>
          <w:snapToGrid w:val="0"/>
        </w:rPr>
        <w:tab/>
        <w:t>...</w:t>
      </w:r>
    </w:p>
    <w:p w14:paraId="5A4F6B4C" w14:textId="77777777" w:rsidR="00264A81" w:rsidRPr="001564E7" w:rsidRDefault="00264A81" w:rsidP="00264A81">
      <w:pPr>
        <w:pStyle w:val="PL"/>
        <w:rPr>
          <w:snapToGrid w:val="0"/>
        </w:rPr>
      </w:pPr>
      <w:r w:rsidRPr="001564E7">
        <w:rPr>
          <w:snapToGrid w:val="0"/>
        </w:rPr>
        <w:t>}</w:t>
      </w:r>
    </w:p>
    <w:bookmarkEnd w:id="19425"/>
    <w:p w14:paraId="33D41DB9" w14:textId="77777777" w:rsidR="008E5FBE" w:rsidRPr="001564E7" w:rsidRDefault="008E5FBE" w:rsidP="008E5FBE">
      <w:pPr>
        <w:pStyle w:val="PL"/>
        <w:rPr>
          <w:snapToGrid w:val="0"/>
        </w:rPr>
      </w:pPr>
    </w:p>
    <w:p w14:paraId="6B851740" w14:textId="77777777" w:rsidR="008E5FBE" w:rsidRPr="001564E7" w:rsidRDefault="008E5FBE" w:rsidP="008E5FBE">
      <w:pPr>
        <w:pStyle w:val="PL"/>
        <w:rPr>
          <w:snapToGrid w:val="0"/>
        </w:rPr>
      </w:pPr>
      <w:r w:rsidRPr="001564E7">
        <w:rPr>
          <w:snapToGrid w:val="0"/>
        </w:rPr>
        <w:t>M7ReportAmountMDT ::= ENUMERATED {r1, r2, r4, r8, r16, r32, r64, infinity, ...}</w:t>
      </w:r>
    </w:p>
    <w:p w14:paraId="6BD9D24E" w14:textId="77777777" w:rsidR="00264A81" w:rsidRPr="001564E7" w:rsidRDefault="00264A81" w:rsidP="00264A81">
      <w:pPr>
        <w:pStyle w:val="PL"/>
        <w:rPr>
          <w:snapToGrid w:val="0"/>
        </w:rPr>
      </w:pPr>
    </w:p>
    <w:bookmarkEnd w:id="19424"/>
    <w:p w14:paraId="1E65F572" w14:textId="77777777" w:rsidR="00264A81" w:rsidRPr="001564E7" w:rsidRDefault="00264A81" w:rsidP="00264A81">
      <w:pPr>
        <w:pStyle w:val="PL"/>
        <w:rPr>
          <w:snapToGrid w:val="0"/>
        </w:rPr>
      </w:pPr>
      <w:r w:rsidRPr="001564E7">
        <w:rPr>
          <w:snapToGrid w:val="0"/>
        </w:rPr>
        <w:t>M7period ::= INTEGER(1..60, ...)</w:t>
      </w:r>
    </w:p>
    <w:p w14:paraId="4885DAAC" w14:textId="77777777" w:rsidR="00264A81" w:rsidRPr="001564E7" w:rsidRDefault="00264A81" w:rsidP="00264A81">
      <w:pPr>
        <w:pStyle w:val="PL"/>
        <w:rPr>
          <w:snapToGrid w:val="0"/>
        </w:rPr>
      </w:pPr>
    </w:p>
    <w:p w14:paraId="5222E488" w14:textId="77777777" w:rsidR="00264A81" w:rsidRPr="001564E7" w:rsidRDefault="00264A81" w:rsidP="00264A81">
      <w:pPr>
        <w:pStyle w:val="PL"/>
        <w:rPr>
          <w:snapToGrid w:val="0"/>
        </w:rPr>
      </w:pPr>
      <w:bookmarkStart w:id="19426" w:name="OLE_LINK192"/>
      <w:r w:rsidRPr="001564E7">
        <w:rPr>
          <w:snapToGrid w:val="0"/>
        </w:rPr>
        <w:t>MDT-Location-Info</w:t>
      </w:r>
      <w:bookmarkEnd w:id="19426"/>
      <w:r w:rsidRPr="001564E7">
        <w:rPr>
          <w:snapToGrid w:val="0"/>
        </w:rPr>
        <w:t xml:space="preserve"> ::= SEQUENCE {</w:t>
      </w:r>
    </w:p>
    <w:p w14:paraId="1FA60C66" w14:textId="77777777" w:rsidR="00264A81" w:rsidRPr="001564E7" w:rsidRDefault="00264A81" w:rsidP="00264A81">
      <w:pPr>
        <w:pStyle w:val="PL"/>
        <w:rPr>
          <w:snapToGrid w:val="0"/>
          <w:lang w:val="fr-FR"/>
        </w:rPr>
      </w:pPr>
      <w:r w:rsidRPr="001564E7">
        <w:rPr>
          <w:snapToGrid w:val="0"/>
        </w:rPr>
        <w:tab/>
      </w:r>
      <w:r w:rsidRPr="001564E7">
        <w:rPr>
          <w:snapToGrid w:val="0"/>
          <w:lang w:val="fr-FR"/>
        </w:rPr>
        <w:t>mDT-Location-Information</w:t>
      </w:r>
      <w:r w:rsidRPr="001564E7">
        <w:rPr>
          <w:snapToGrid w:val="0"/>
          <w:lang w:val="fr-FR"/>
        </w:rPr>
        <w:tab/>
        <w:t>MDT-Location-</w:t>
      </w:r>
      <w:bookmarkStart w:id="19427" w:name="OLE_LINK191"/>
      <w:r w:rsidRPr="001564E7">
        <w:rPr>
          <w:snapToGrid w:val="0"/>
          <w:lang w:val="fr-FR"/>
        </w:rPr>
        <w:t>Information</w:t>
      </w:r>
      <w:bookmarkEnd w:id="19427"/>
      <w:r w:rsidRPr="001564E7">
        <w:rPr>
          <w:snapToGrid w:val="0"/>
          <w:lang w:val="fr-FR"/>
        </w:rPr>
        <w:t>,</w:t>
      </w:r>
    </w:p>
    <w:p w14:paraId="40367A79"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MDT-Location-Info-ExtIEs} } OPTIONAL,</w:t>
      </w:r>
    </w:p>
    <w:p w14:paraId="0505507F"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37EDD820" w14:textId="77777777" w:rsidR="00264A81" w:rsidRPr="001564E7" w:rsidRDefault="00264A81" w:rsidP="00264A81">
      <w:pPr>
        <w:pStyle w:val="PL"/>
        <w:rPr>
          <w:snapToGrid w:val="0"/>
        </w:rPr>
      </w:pPr>
      <w:r w:rsidRPr="001564E7">
        <w:rPr>
          <w:snapToGrid w:val="0"/>
        </w:rPr>
        <w:t>}</w:t>
      </w:r>
    </w:p>
    <w:p w14:paraId="3A89221C" w14:textId="77777777" w:rsidR="00264A81" w:rsidRPr="001564E7" w:rsidRDefault="00264A81" w:rsidP="00264A81">
      <w:pPr>
        <w:pStyle w:val="PL"/>
        <w:rPr>
          <w:snapToGrid w:val="0"/>
        </w:rPr>
      </w:pPr>
    </w:p>
    <w:p w14:paraId="39EE67E3" w14:textId="77777777" w:rsidR="00264A81" w:rsidRPr="001564E7" w:rsidRDefault="00264A81" w:rsidP="00264A81">
      <w:pPr>
        <w:pStyle w:val="PL"/>
        <w:rPr>
          <w:snapToGrid w:val="0"/>
        </w:rPr>
      </w:pPr>
      <w:r w:rsidRPr="001564E7">
        <w:rPr>
          <w:snapToGrid w:val="0"/>
        </w:rPr>
        <w:t>MDT-Location-Info-ExtIEs NGAP-PROTOCOL-EXTENSION ::= {</w:t>
      </w:r>
    </w:p>
    <w:p w14:paraId="0A142F88" w14:textId="77777777" w:rsidR="00264A81" w:rsidRPr="001564E7" w:rsidRDefault="00264A81" w:rsidP="00264A81">
      <w:pPr>
        <w:pStyle w:val="PL"/>
        <w:rPr>
          <w:snapToGrid w:val="0"/>
        </w:rPr>
      </w:pPr>
      <w:r w:rsidRPr="001564E7">
        <w:rPr>
          <w:snapToGrid w:val="0"/>
        </w:rPr>
        <w:tab/>
        <w:t>...</w:t>
      </w:r>
    </w:p>
    <w:p w14:paraId="4370337F" w14:textId="77777777" w:rsidR="00264A81" w:rsidRPr="001564E7" w:rsidRDefault="00264A81" w:rsidP="00264A81">
      <w:pPr>
        <w:pStyle w:val="PL"/>
        <w:rPr>
          <w:snapToGrid w:val="0"/>
        </w:rPr>
      </w:pPr>
      <w:r w:rsidRPr="001564E7">
        <w:rPr>
          <w:snapToGrid w:val="0"/>
        </w:rPr>
        <w:t>}</w:t>
      </w:r>
    </w:p>
    <w:p w14:paraId="427466BA" w14:textId="77777777" w:rsidR="00264A81" w:rsidRPr="001564E7" w:rsidRDefault="00264A81" w:rsidP="00264A81">
      <w:pPr>
        <w:pStyle w:val="PL"/>
        <w:rPr>
          <w:snapToGrid w:val="0"/>
        </w:rPr>
      </w:pPr>
    </w:p>
    <w:p w14:paraId="0695D460" w14:textId="77777777" w:rsidR="00264A81" w:rsidRPr="001564E7" w:rsidRDefault="00264A81" w:rsidP="00264A81">
      <w:pPr>
        <w:pStyle w:val="PL"/>
        <w:rPr>
          <w:snapToGrid w:val="0"/>
        </w:rPr>
      </w:pPr>
      <w:bookmarkStart w:id="19428" w:name="OLE_LINK189"/>
      <w:r w:rsidRPr="001564E7">
        <w:rPr>
          <w:snapToGrid w:val="0"/>
        </w:rPr>
        <w:t>MDT-Location-Information</w:t>
      </w:r>
      <w:bookmarkEnd w:id="19428"/>
      <w:r w:rsidRPr="001564E7">
        <w:rPr>
          <w:snapToGrid w:val="0"/>
        </w:rPr>
        <w:t>::= BIT STRING (SIZE (8))</w:t>
      </w:r>
    </w:p>
    <w:p w14:paraId="3D012272" w14:textId="77777777" w:rsidR="009B75C3" w:rsidRPr="001564E7" w:rsidRDefault="009B75C3" w:rsidP="009B75C3">
      <w:pPr>
        <w:pStyle w:val="PL"/>
        <w:rPr>
          <w:snapToGrid w:val="0"/>
        </w:rPr>
      </w:pPr>
    </w:p>
    <w:p w14:paraId="6F933266" w14:textId="77777777" w:rsidR="009B75C3" w:rsidRPr="001564E7" w:rsidRDefault="009B75C3" w:rsidP="00137D1C">
      <w:pPr>
        <w:pStyle w:val="PL"/>
        <w:rPr>
          <w:snapToGrid w:val="0"/>
        </w:rPr>
      </w:pPr>
      <w:r w:rsidRPr="001564E7">
        <w:rPr>
          <w:snapToGrid w:val="0"/>
        </w:rPr>
        <w:t>-- N</w:t>
      </w:r>
    </w:p>
    <w:p w14:paraId="7D015BBA" w14:textId="77777777" w:rsidR="009B75C3" w:rsidRPr="001564E7" w:rsidRDefault="009B75C3" w:rsidP="009B75C3">
      <w:pPr>
        <w:pStyle w:val="PL"/>
        <w:rPr>
          <w:snapToGrid w:val="0"/>
        </w:rPr>
      </w:pPr>
    </w:p>
    <w:p w14:paraId="3828E555" w14:textId="77777777" w:rsidR="009B75C3" w:rsidRPr="001564E7" w:rsidRDefault="009B75C3" w:rsidP="009B75C3">
      <w:pPr>
        <w:pStyle w:val="PL"/>
        <w:rPr>
          <w:snapToGrid w:val="0"/>
        </w:rPr>
      </w:pPr>
      <w:r w:rsidRPr="001564E7">
        <w:rPr>
          <w:snapToGrid w:val="0"/>
        </w:rPr>
        <w:t>N3IWF-ID ::= CHOICE {</w:t>
      </w:r>
    </w:p>
    <w:p w14:paraId="13F2C3F9" w14:textId="77777777" w:rsidR="009B75C3" w:rsidRPr="001564E7" w:rsidRDefault="009B75C3" w:rsidP="009B75C3">
      <w:pPr>
        <w:pStyle w:val="PL"/>
        <w:rPr>
          <w:snapToGrid w:val="0"/>
        </w:rPr>
      </w:pPr>
      <w:r w:rsidRPr="001564E7">
        <w:rPr>
          <w:snapToGrid w:val="0"/>
        </w:rPr>
        <w:tab/>
        <w:t>n3IWF-ID</w:t>
      </w:r>
      <w:r w:rsidRPr="001564E7">
        <w:rPr>
          <w:snapToGrid w:val="0"/>
        </w:rPr>
        <w:tab/>
      </w:r>
      <w:r w:rsidRPr="001564E7">
        <w:rPr>
          <w:snapToGrid w:val="0"/>
        </w:rPr>
        <w:tab/>
      </w:r>
      <w:r w:rsidRPr="001564E7">
        <w:rPr>
          <w:snapToGrid w:val="0"/>
        </w:rPr>
        <w:tab/>
      </w:r>
      <w:r w:rsidRPr="001564E7">
        <w:rPr>
          <w:snapToGrid w:val="0"/>
        </w:rPr>
        <w:tab/>
        <w:t>BIT STRING (SIZE(16)),</w:t>
      </w:r>
    </w:p>
    <w:p w14:paraId="6354F5FB"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3IWF-ID</w:t>
      </w:r>
      <w:r w:rsidRPr="001564E7">
        <w:t>-ExtIEs} }</w:t>
      </w:r>
    </w:p>
    <w:p w14:paraId="4D6D85CF" w14:textId="77777777" w:rsidR="009B75C3" w:rsidRPr="001564E7" w:rsidRDefault="009B75C3" w:rsidP="009B75C3">
      <w:pPr>
        <w:pStyle w:val="PL"/>
        <w:rPr>
          <w:snapToGrid w:val="0"/>
        </w:rPr>
      </w:pPr>
      <w:r w:rsidRPr="001564E7">
        <w:rPr>
          <w:snapToGrid w:val="0"/>
        </w:rPr>
        <w:t>}</w:t>
      </w:r>
    </w:p>
    <w:p w14:paraId="7DB3380D" w14:textId="77777777" w:rsidR="009B75C3" w:rsidRPr="001564E7" w:rsidRDefault="009B75C3" w:rsidP="009B75C3">
      <w:pPr>
        <w:pStyle w:val="PL"/>
        <w:rPr>
          <w:snapToGrid w:val="0"/>
        </w:rPr>
      </w:pPr>
    </w:p>
    <w:p w14:paraId="5F7A5377" w14:textId="77777777" w:rsidR="009B75C3" w:rsidRPr="001564E7" w:rsidRDefault="009B75C3" w:rsidP="009B75C3">
      <w:pPr>
        <w:pStyle w:val="PL"/>
      </w:pPr>
      <w:r w:rsidRPr="001564E7">
        <w:rPr>
          <w:snapToGrid w:val="0"/>
        </w:rPr>
        <w:t>N3IWF-ID</w:t>
      </w:r>
      <w:r w:rsidRPr="001564E7">
        <w:t xml:space="preserve">-ExtIEs </w:t>
      </w:r>
      <w:r w:rsidRPr="001564E7">
        <w:rPr>
          <w:snapToGrid w:val="0"/>
        </w:rPr>
        <w:t xml:space="preserve">NGAP-PROTOCOL-IES </w:t>
      </w:r>
      <w:r w:rsidRPr="001564E7">
        <w:t>::= {</w:t>
      </w:r>
    </w:p>
    <w:p w14:paraId="72E0E919" w14:textId="77777777" w:rsidR="009B75C3" w:rsidRPr="001564E7" w:rsidRDefault="009B75C3" w:rsidP="009B75C3">
      <w:pPr>
        <w:pStyle w:val="PL"/>
      </w:pPr>
      <w:r w:rsidRPr="001564E7">
        <w:tab/>
        <w:t>...</w:t>
      </w:r>
    </w:p>
    <w:p w14:paraId="395B615D" w14:textId="77777777" w:rsidR="009B75C3" w:rsidRPr="001564E7" w:rsidRDefault="009B75C3" w:rsidP="009B75C3">
      <w:pPr>
        <w:pStyle w:val="PL"/>
      </w:pPr>
      <w:r w:rsidRPr="001564E7">
        <w:t>}</w:t>
      </w:r>
    </w:p>
    <w:p w14:paraId="01B2FB3D" w14:textId="77777777" w:rsidR="009B75C3" w:rsidRPr="001564E7" w:rsidRDefault="009B75C3" w:rsidP="009B75C3">
      <w:pPr>
        <w:pStyle w:val="PL"/>
        <w:rPr>
          <w:snapToGrid w:val="0"/>
        </w:rPr>
      </w:pPr>
    </w:p>
    <w:p w14:paraId="4A5D0D74" w14:textId="77777777" w:rsidR="009B75C3" w:rsidRPr="001564E7" w:rsidRDefault="009B75C3" w:rsidP="009B75C3">
      <w:pPr>
        <w:pStyle w:val="PL"/>
        <w:rPr>
          <w:snapToGrid w:val="0"/>
        </w:rPr>
      </w:pPr>
      <w:r w:rsidRPr="001564E7">
        <w:rPr>
          <w:snapToGrid w:val="0"/>
        </w:rPr>
        <w:t>NAS-PDU ::= OCTET STRING</w:t>
      </w:r>
    </w:p>
    <w:p w14:paraId="6EDA011E" w14:textId="77777777" w:rsidR="009B75C3" w:rsidRPr="001564E7" w:rsidRDefault="009B75C3" w:rsidP="009B75C3">
      <w:pPr>
        <w:pStyle w:val="PL"/>
        <w:rPr>
          <w:snapToGrid w:val="0"/>
        </w:rPr>
      </w:pPr>
    </w:p>
    <w:p w14:paraId="3C69D4E8" w14:textId="77777777" w:rsidR="009B75C3" w:rsidRPr="001564E7" w:rsidRDefault="009B75C3" w:rsidP="009B75C3">
      <w:pPr>
        <w:pStyle w:val="PL"/>
        <w:rPr>
          <w:snapToGrid w:val="0"/>
        </w:rPr>
      </w:pPr>
      <w:r w:rsidRPr="001564E7">
        <w:rPr>
          <w:snapToGrid w:val="0"/>
        </w:rPr>
        <w:t>NASSecurityParametersFromNGRAN ::= OCTET STRING</w:t>
      </w:r>
    </w:p>
    <w:p w14:paraId="4319AF9C" w14:textId="77777777" w:rsidR="00790FF0" w:rsidRPr="001564E7" w:rsidRDefault="00790FF0" w:rsidP="00790FF0">
      <w:pPr>
        <w:pStyle w:val="PL"/>
        <w:rPr>
          <w:snapToGrid w:val="0"/>
        </w:rPr>
      </w:pPr>
    </w:p>
    <w:p w14:paraId="4B72B9A8" w14:textId="77777777" w:rsidR="00C3419D" w:rsidRPr="001564E7" w:rsidRDefault="00790FF0" w:rsidP="00790FF0">
      <w:pPr>
        <w:pStyle w:val="PL"/>
        <w:rPr>
          <w:snapToGrid w:val="0"/>
        </w:rPr>
      </w:pPr>
      <w:r w:rsidRPr="001564E7">
        <w:rPr>
          <w:snapToGrid w:val="0"/>
        </w:rPr>
        <w:t>NB-IoT-DefaultPagingDRX ::= ENUMERATED {</w:t>
      </w:r>
    </w:p>
    <w:p w14:paraId="0B492E8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128, rf256, rf512, rf1024, </w:t>
      </w:r>
    </w:p>
    <w:p w14:paraId="118B02B5"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1CF3916E" w14:textId="77777777" w:rsidR="00790FF0" w:rsidRPr="001564E7" w:rsidRDefault="00790FF0" w:rsidP="00790FF0">
      <w:pPr>
        <w:pStyle w:val="PL"/>
        <w:rPr>
          <w:snapToGrid w:val="0"/>
        </w:rPr>
      </w:pPr>
      <w:r w:rsidRPr="001564E7">
        <w:rPr>
          <w:snapToGrid w:val="0"/>
        </w:rPr>
        <w:t>}</w:t>
      </w:r>
    </w:p>
    <w:p w14:paraId="471EDADD" w14:textId="77777777" w:rsidR="00790FF0" w:rsidRPr="001564E7" w:rsidRDefault="00790FF0" w:rsidP="00790FF0">
      <w:pPr>
        <w:pStyle w:val="PL"/>
        <w:rPr>
          <w:snapToGrid w:val="0"/>
        </w:rPr>
      </w:pPr>
    </w:p>
    <w:p w14:paraId="05BF2914" w14:textId="77777777" w:rsidR="00C3419D" w:rsidRPr="001564E7" w:rsidRDefault="00790FF0" w:rsidP="00790FF0">
      <w:pPr>
        <w:pStyle w:val="PL"/>
        <w:rPr>
          <w:snapToGrid w:val="0"/>
        </w:rPr>
      </w:pPr>
      <w:r w:rsidRPr="001564E7">
        <w:rPr>
          <w:snapToGrid w:val="0"/>
        </w:rPr>
        <w:t>NB-IoT-PagingDRX ::= ENUMERATED {</w:t>
      </w:r>
    </w:p>
    <w:p w14:paraId="1197A11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rf32, rf64, rf128, rf256, rf512, rf1024, </w:t>
      </w:r>
    </w:p>
    <w:p w14:paraId="010C7589" w14:textId="77777777" w:rsidR="00C3419D" w:rsidRPr="001564E7" w:rsidRDefault="00C3419D" w:rsidP="00790FF0">
      <w:pPr>
        <w:pStyle w:val="PL"/>
        <w:rPr>
          <w:snapToGrid w:val="0"/>
        </w:rPr>
      </w:pPr>
      <w:r w:rsidRPr="001564E7">
        <w:rPr>
          <w:snapToGrid w:val="0"/>
        </w:rPr>
        <w:lastRenderedPageBreak/>
        <w:tab/>
      </w:r>
      <w:r w:rsidR="00790FF0" w:rsidRPr="001564E7">
        <w:rPr>
          <w:snapToGrid w:val="0"/>
        </w:rPr>
        <w:t xml:space="preserve">... </w:t>
      </w:r>
    </w:p>
    <w:p w14:paraId="5605AB63" w14:textId="77777777" w:rsidR="00790FF0" w:rsidRPr="001564E7" w:rsidRDefault="00790FF0" w:rsidP="00790FF0">
      <w:pPr>
        <w:pStyle w:val="PL"/>
        <w:rPr>
          <w:snapToGrid w:val="0"/>
        </w:rPr>
      </w:pPr>
      <w:r w:rsidRPr="001564E7">
        <w:rPr>
          <w:snapToGrid w:val="0"/>
        </w:rPr>
        <w:t>}</w:t>
      </w:r>
    </w:p>
    <w:p w14:paraId="328CCBA9" w14:textId="77777777" w:rsidR="00790FF0" w:rsidRPr="001564E7" w:rsidRDefault="00790FF0" w:rsidP="00790FF0">
      <w:pPr>
        <w:pStyle w:val="PL"/>
        <w:rPr>
          <w:snapToGrid w:val="0"/>
        </w:rPr>
      </w:pPr>
    </w:p>
    <w:p w14:paraId="5E6DD767" w14:textId="77777777" w:rsidR="00C3419D" w:rsidRPr="001564E7" w:rsidRDefault="00790FF0" w:rsidP="00790FF0">
      <w:pPr>
        <w:pStyle w:val="PL"/>
        <w:rPr>
          <w:snapToGrid w:val="0"/>
        </w:rPr>
      </w:pPr>
      <w:r w:rsidRPr="001564E7">
        <w:rPr>
          <w:snapToGrid w:val="0"/>
        </w:rPr>
        <w:t>NB-IoT-Paging-eDRXCycle ::= ENUMERATED {</w:t>
      </w:r>
    </w:p>
    <w:p w14:paraId="36ED6F6C" w14:textId="77777777" w:rsidR="00C3419D" w:rsidRPr="001564E7" w:rsidRDefault="00C3419D" w:rsidP="00790FF0">
      <w:pPr>
        <w:pStyle w:val="PL"/>
        <w:rPr>
          <w:snapToGrid w:val="0"/>
        </w:rPr>
      </w:pPr>
      <w:r w:rsidRPr="001564E7">
        <w:rPr>
          <w:snapToGrid w:val="0"/>
        </w:rPr>
        <w:tab/>
      </w:r>
      <w:r w:rsidR="00790FF0" w:rsidRPr="001564E7">
        <w:rPr>
          <w:snapToGrid w:val="0"/>
        </w:rPr>
        <w:t xml:space="preserve">hf2, hf4, hf6, hf8, hf10, hf12, hf14, hf16, hf32, hf64, hf128, hf256, hf512, hf1024, </w:t>
      </w:r>
    </w:p>
    <w:p w14:paraId="4DD85661" w14:textId="77777777" w:rsidR="00C3419D" w:rsidRPr="001564E7" w:rsidRDefault="00C3419D" w:rsidP="00790FF0">
      <w:pPr>
        <w:pStyle w:val="PL"/>
        <w:rPr>
          <w:snapToGrid w:val="0"/>
        </w:rPr>
      </w:pPr>
      <w:r w:rsidRPr="001564E7">
        <w:rPr>
          <w:snapToGrid w:val="0"/>
        </w:rPr>
        <w:tab/>
      </w:r>
      <w:r w:rsidR="00790FF0" w:rsidRPr="001564E7">
        <w:rPr>
          <w:snapToGrid w:val="0"/>
        </w:rPr>
        <w:t>...</w:t>
      </w:r>
    </w:p>
    <w:p w14:paraId="7F76A066" w14:textId="77777777" w:rsidR="00790FF0" w:rsidRPr="001564E7" w:rsidRDefault="00790FF0" w:rsidP="00790FF0">
      <w:pPr>
        <w:pStyle w:val="PL"/>
        <w:rPr>
          <w:snapToGrid w:val="0"/>
        </w:rPr>
      </w:pPr>
      <w:r w:rsidRPr="001564E7">
        <w:rPr>
          <w:snapToGrid w:val="0"/>
        </w:rPr>
        <w:t>}</w:t>
      </w:r>
    </w:p>
    <w:p w14:paraId="04F46F1B" w14:textId="77777777" w:rsidR="00C3419D" w:rsidRPr="001564E7" w:rsidRDefault="00C3419D" w:rsidP="00790FF0">
      <w:pPr>
        <w:pStyle w:val="PL"/>
        <w:rPr>
          <w:snapToGrid w:val="0"/>
        </w:rPr>
      </w:pPr>
    </w:p>
    <w:p w14:paraId="305710A3" w14:textId="77777777" w:rsidR="00C3419D" w:rsidRPr="001564E7" w:rsidRDefault="00790FF0" w:rsidP="00790FF0">
      <w:pPr>
        <w:pStyle w:val="PL"/>
        <w:rPr>
          <w:snapToGrid w:val="0"/>
        </w:rPr>
      </w:pPr>
      <w:r w:rsidRPr="001564E7">
        <w:rPr>
          <w:snapToGrid w:val="0"/>
        </w:rPr>
        <w:t>NB-IoT-Paging-TimeWindow ::= ENUMERATED {</w:t>
      </w:r>
    </w:p>
    <w:p w14:paraId="17260F0A" w14:textId="77777777" w:rsidR="00C3419D" w:rsidRPr="001564E7" w:rsidRDefault="00C3419D" w:rsidP="00790FF0">
      <w:pPr>
        <w:pStyle w:val="PL"/>
        <w:rPr>
          <w:snapToGrid w:val="0"/>
        </w:rPr>
      </w:pPr>
      <w:r w:rsidRPr="001564E7">
        <w:rPr>
          <w:snapToGrid w:val="0"/>
        </w:rPr>
        <w:tab/>
      </w:r>
      <w:r w:rsidR="00790FF0" w:rsidRPr="001564E7">
        <w:rPr>
          <w:snapToGrid w:val="0"/>
        </w:rPr>
        <w:t xml:space="preserve">s1, s2, s3, s4, s5, s6, s7, s8, s9, s10, s11, s12, s13, s14, s15, s16, </w:t>
      </w:r>
    </w:p>
    <w:p w14:paraId="2A1BB399" w14:textId="77777777" w:rsidR="00C3419D" w:rsidRPr="001564E7" w:rsidRDefault="00C3419D" w:rsidP="00790FF0">
      <w:pPr>
        <w:pStyle w:val="PL"/>
        <w:rPr>
          <w:snapToGrid w:val="0"/>
        </w:rPr>
      </w:pPr>
      <w:r w:rsidRPr="001564E7">
        <w:rPr>
          <w:snapToGrid w:val="0"/>
        </w:rPr>
        <w:tab/>
      </w:r>
      <w:r w:rsidR="00790FF0" w:rsidRPr="001564E7">
        <w:rPr>
          <w:snapToGrid w:val="0"/>
        </w:rPr>
        <w:t xml:space="preserve">... </w:t>
      </w:r>
    </w:p>
    <w:p w14:paraId="03C5BA92" w14:textId="77777777" w:rsidR="00790FF0" w:rsidRPr="001564E7" w:rsidRDefault="00790FF0" w:rsidP="00790FF0">
      <w:pPr>
        <w:pStyle w:val="PL"/>
        <w:rPr>
          <w:snapToGrid w:val="0"/>
        </w:rPr>
      </w:pPr>
      <w:r w:rsidRPr="001564E7">
        <w:rPr>
          <w:snapToGrid w:val="0"/>
        </w:rPr>
        <w:t>}</w:t>
      </w:r>
    </w:p>
    <w:p w14:paraId="5393192D" w14:textId="77777777" w:rsidR="00790FF0" w:rsidRPr="001564E7" w:rsidRDefault="00790FF0" w:rsidP="00790FF0">
      <w:pPr>
        <w:pStyle w:val="PL"/>
        <w:rPr>
          <w:snapToGrid w:val="0"/>
        </w:rPr>
      </w:pPr>
    </w:p>
    <w:p w14:paraId="4D39BEA5" w14:textId="77777777" w:rsidR="00790FF0" w:rsidRPr="001564E7" w:rsidRDefault="00790FF0" w:rsidP="00790FF0">
      <w:pPr>
        <w:pStyle w:val="PL"/>
        <w:rPr>
          <w:snapToGrid w:val="0"/>
        </w:rPr>
      </w:pPr>
      <w:r w:rsidRPr="001564E7">
        <w:rPr>
          <w:snapToGrid w:val="0"/>
        </w:rPr>
        <w:t>NB-IoT-Paging-eDRXInfo ::= SEQUENCE {</w:t>
      </w:r>
    </w:p>
    <w:p w14:paraId="3B539DFA" w14:textId="77777777" w:rsidR="00790FF0" w:rsidRPr="001564E7" w:rsidRDefault="00790FF0" w:rsidP="00790FF0">
      <w:pPr>
        <w:pStyle w:val="PL"/>
        <w:rPr>
          <w:snapToGrid w:val="0"/>
        </w:rPr>
      </w:pPr>
      <w:r w:rsidRPr="001564E7">
        <w:rPr>
          <w:snapToGrid w:val="0"/>
        </w:rPr>
        <w:tab/>
        <w:t xml:space="preserve">nB-IoT-Paging-eDRXCycle </w:t>
      </w:r>
      <w:r w:rsidR="00C3419D" w:rsidRPr="001564E7">
        <w:rPr>
          <w:snapToGrid w:val="0"/>
        </w:rPr>
        <w:tab/>
      </w:r>
      <w:r w:rsidRPr="001564E7">
        <w:rPr>
          <w:snapToGrid w:val="0"/>
        </w:rPr>
        <w:t>NB-IoT-Paging-eDRXCycle,</w:t>
      </w:r>
    </w:p>
    <w:p w14:paraId="11E05817" w14:textId="77777777" w:rsidR="00790FF0" w:rsidRPr="001564E7" w:rsidRDefault="00790FF0" w:rsidP="00790FF0">
      <w:pPr>
        <w:pStyle w:val="PL"/>
        <w:rPr>
          <w:snapToGrid w:val="0"/>
        </w:rPr>
      </w:pPr>
      <w:r w:rsidRPr="001564E7">
        <w:rPr>
          <w:snapToGrid w:val="0"/>
        </w:rPr>
        <w:tab/>
        <w:t xml:space="preserve">nB-IoT-Paging-TimeWindow </w:t>
      </w:r>
      <w:r w:rsidR="00C3419D" w:rsidRPr="001564E7">
        <w:rPr>
          <w:snapToGrid w:val="0"/>
        </w:rPr>
        <w:tab/>
      </w:r>
      <w:r w:rsidRPr="001564E7">
        <w:rPr>
          <w:snapToGrid w:val="0"/>
        </w:rPr>
        <w:t xml:space="preserve">NB-IoT-Paging-TimeWindow </w:t>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6A01CC8" w14:textId="77777777" w:rsidR="00790FF0" w:rsidRPr="001564E7" w:rsidRDefault="00790FF0" w:rsidP="00790FF0">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B-IoT-Paging-eDRXInfo-ExtIEs} } OPTIONAL,</w:t>
      </w:r>
    </w:p>
    <w:p w14:paraId="277D07DD" w14:textId="77777777" w:rsidR="00790FF0" w:rsidRPr="001564E7" w:rsidRDefault="00790FF0" w:rsidP="00790FF0">
      <w:pPr>
        <w:pStyle w:val="PL"/>
        <w:rPr>
          <w:snapToGrid w:val="0"/>
        </w:rPr>
      </w:pPr>
      <w:r w:rsidRPr="001564E7">
        <w:rPr>
          <w:snapToGrid w:val="0"/>
          <w:lang w:val="fr-FR"/>
        </w:rPr>
        <w:tab/>
      </w:r>
      <w:r w:rsidRPr="001564E7">
        <w:rPr>
          <w:snapToGrid w:val="0"/>
        </w:rPr>
        <w:t>...</w:t>
      </w:r>
    </w:p>
    <w:p w14:paraId="02A36FA6" w14:textId="77777777" w:rsidR="00790FF0" w:rsidRPr="001564E7" w:rsidRDefault="00790FF0" w:rsidP="00790FF0">
      <w:pPr>
        <w:pStyle w:val="PL"/>
        <w:rPr>
          <w:snapToGrid w:val="0"/>
        </w:rPr>
      </w:pPr>
      <w:r w:rsidRPr="001564E7">
        <w:rPr>
          <w:snapToGrid w:val="0"/>
        </w:rPr>
        <w:t>}</w:t>
      </w:r>
    </w:p>
    <w:p w14:paraId="52FED5EC" w14:textId="77777777" w:rsidR="00790FF0" w:rsidRPr="001564E7" w:rsidRDefault="00790FF0" w:rsidP="00790FF0">
      <w:pPr>
        <w:pStyle w:val="PL"/>
        <w:rPr>
          <w:snapToGrid w:val="0"/>
        </w:rPr>
      </w:pPr>
    </w:p>
    <w:p w14:paraId="1561956F" w14:textId="77777777" w:rsidR="00790FF0" w:rsidRPr="001564E7" w:rsidRDefault="00790FF0" w:rsidP="00790FF0">
      <w:pPr>
        <w:pStyle w:val="PL"/>
        <w:rPr>
          <w:snapToGrid w:val="0"/>
        </w:rPr>
      </w:pPr>
      <w:r w:rsidRPr="001564E7">
        <w:rPr>
          <w:snapToGrid w:val="0"/>
        </w:rPr>
        <w:t>NB-IoT-Paging-eDRXInfo-ExtIEs NGAP-PROTOCOL-EXTENSION ::= {</w:t>
      </w:r>
    </w:p>
    <w:p w14:paraId="5BAE6D82" w14:textId="77777777" w:rsidR="00790FF0" w:rsidRPr="001564E7" w:rsidRDefault="00790FF0" w:rsidP="00790FF0">
      <w:pPr>
        <w:pStyle w:val="PL"/>
        <w:rPr>
          <w:snapToGrid w:val="0"/>
        </w:rPr>
      </w:pPr>
      <w:r w:rsidRPr="001564E7">
        <w:rPr>
          <w:snapToGrid w:val="0"/>
        </w:rPr>
        <w:tab/>
        <w:t>...</w:t>
      </w:r>
    </w:p>
    <w:p w14:paraId="4DABF82E" w14:textId="77777777" w:rsidR="00790FF0" w:rsidRPr="001564E7" w:rsidRDefault="00790FF0" w:rsidP="00790FF0">
      <w:pPr>
        <w:pStyle w:val="PL"/>
        <w:rPr>
          <w:snapToGrid w:val="0"/>
        </w:rPr>
      </w:pPr>
      <w:r w:rsidRPr="001564E7">
        <w:rPr>
          <w:snapToGrid w:val="0"/>
        </w:rPr>
        <w:t>}</w:t>
      </w:r>
    </w:p>
    <w:p w14:paraId="595CE263" w14:textId="77777777" w:rsidR="00A47EB7" w:rsidRPr="001564E7" w:rsidRDefault="00A47EB7" w:rsidP="00A47EB7">
      <w:pPr>
        <w:pStyle w:val="PL"/>
      </w:pPr>
    </w:p>
    <w:p w14:paraId="5B65DC76" w14:textId="77777777" w:rsidR="00A47EB7" w:rsidRPr="001564E7" w:rsidRDefault="00A47EB7" w:rsidP="00A47EB7">
      <w:pPr>
        <w:pStyle w:val="PL"/>
        <w:rPr>
          <w:snapToGrid w:val="0"/>
        </w:rPr>
      </w:pPr>
      <w:r w:rsidRPr="001564E7">
        <w:rPr>
          <w:snapToGrid w:val="0"/>
        </w:rPr>
        <w:t>NB-IoT-UEPriority ::= INTEGER (0..255, ...)</w:t>
      </w:r>
    </w:p>
    <w:p w14:paraId="6DC7754E" w14:textId="77777777" w:rsidR="009B75C3" w:rsidRPr="001564E7" w:rsidRDefault="009B75C3" w:rsidP="009B75C3">
      <w:pPr>
        <w:pStyle w:val="PL"/>
      </w:pPr>
    </w:p>
    <w:p w14:paraId="17EC1465" w14:textId="77777777" w:rsidR="009B75C3" w:rsidRPr="001564E7" w:rsidRDefault="009B75C3" w:rsidP="009B75C3">
      <w:pPr>
        <w:pStyle w:val="PL"/>
        <w:rPr>
          <w:snapToGrid w:val="0"/>
        </w:rPr>
      </w:pPr>
      <w:r w:rsidRPr="001564E7">
        <w:rPr>
          <w:snapToGrid w:val="0"/>
        </w:rPr>
        <w:t>NetworkInstance ::= INTEGER (1..256, ...)</w:t>
      </w:r>
    </w:p>
    <w:p w14:paraId="56D71F43" w14:textId="77777777" w:rsidR="009B75C3" w:rsidRPr="001564E7" w:rsidRDefault="009B75C3" w:rsidP="009B75C3">
      <w:pPr>
        <w:pStyle w:val="PL"/>
        <w:rPr>
          <w:snapToGrid w:val="0"/>
        </w:rPr>
      </w:pPr>
    </w:p>
    <w:p w14:paraId="15D72C80" w14:textId="77777777" w:rsidR="009B75C3" w:rsidRPr="001564E7" w:rsidRDefault="009B75C3" w:rsidP="009B75C3">
      <w:pPr>
        <w:pStyle w:val="PL"/>
        <w:rPr>
          <w:snapToGrid w:val="0"/>
        </w:rPr>
      </w:pPr>
      <w:r w:rsidRPr="001564E7">
        <w:rPr>
          <w:snapToGrid w:val="0"/>
        </w:rPr>
        <w:t>NewSecurityContextInd ::= ENUMERATED {</w:t>
      </w:r>
    </w:p>
    <w:p w14:paraId="7AD2F833" w14:textId="77777777" w:rsidR="009B75C3" w:rsidRPr="001564E7" w:rsidRDefault="009B75C3" w:rsidP="009B75C3">
      <w:pPr>
        <w:pStyle w:val="PL"/>
        <w:rPr>
          <w:snapToGrid w:val="0"/>
        </w:rPr>
      </w:pPr>
      <w:r w:rsidRPr="001564E7">
        <w:rPr>
          <w:snapToGrid w:val="0"/>
        </w:rPr>
        <w:tab/>
        <w:t>true,</w:t>
      </w:r>
    </w:p>
    <w:p w14:paraId="0A88A43B" w14:textId="77777777" w:rsidR="009B75C3" w:rsidRPr="001564E7" w:rsidRDefault="009B75C3" w:rsidP="009B75C3">
      <w:pPr>
        <w:pStyle w:val="PL"/>
        <w:rPr>
          <w:snapToGrid w:val="0"/>
        </w:rPr>
      </w:pPr>
      <w:r w:rsidRPr="001564E7">
        <w:rPr>
          <w:snapToGrid w:val="0"/>
        </w:rPr>
        <w:tab/>
        <w:t>...</w:t>
      </w:r>
    </w:p>
    <w:p w14:paraId="37112DE5" w14:textId="77777777" w:rsidR="009B75C3" w:rsidRPr="001564E7" w:rsidRDefault="009B75C3" w:rsidP="009B75C3">
      <w:pPr>
        <w:pStyle w:val="PL"/>
        <w:rPr>
          <w:snapToGrid w:val="0"/>
        </w:rPr>
      </w:pPr>
      <w:r w:rsidRPr="001564E7">
        <w:rPr>
          <w:snapToGrid w:val="0"/>
        </w:rPr>
        <w:t>}</w:t>
      </w:r>
    </w:p>
    <w:p w14:paraId="291A8874" w14:textId="77777777" w:rsidR="009B75C3" w:rsidRPr="001564E7" w:rsidRDefault="009B75C3" w:rsidP="009B75C3">
      <w:pPr>
        <w:pStyle w:val="PL"/>
        <w:rPr>
          <w:snapToGrid w:val="0"/>
        </w:rPr>
      </w:pPr>
    </w:p>
    <w:p w14:paraId="79F190F2" w14:textId="77777777" w:rsidR="009B75C3" w:rsidRPr="001564E7" w:rsidRDefault="009B75C3" w:rsidP="009B75C3">
      <w:pPr>
        <w:pStyle w:val="PL"/>
        <w:rPr>
          <w:snapToGrid w:val="0"/>
        </w:rPr>
      </w:pPr>
      <w:r w:rsidRPr="001564E7">
        <w:rPr>
          <w:snapToGrid w:val="0"/>
        </w:rPr>
        <w:t>NextHopChainingCount ::= INTEGER (0..7)</w:t>
      </w:r>
    </w:p>
    <w:p w14:paraId="435286B4" w14:textId="77777777" w:rsidR="009B75C3" w:rsidRPr="001564E7" w:rsidRDefault="009B75C3" w:rsidP="009B75C3">
      <w:pPr>
        <w:pStyle w:val="PL"/>
        <w:rPr>
          <w:snapToGrid w:val="0"/>
        </w:rPr>
      </w:pPr>
    </w:p>
    <w:p w14:paraId="50068BB8" w14:textId="77777777" w:rsidR="009B75C3" w:rsidRPr="001564E7" w:rsidRDefault="009B75C3" w:rsidP="009B75C3">
      <w:pPr>
        <w:pStyle w:val="PL"/>
        <w:rPr>
          <w:snapToGrid w:val="0"/>
        </w:rPr>
      </w:pPr>
      <w:r w:rsidRPr="001564E7">
        <w:rPr>
          <w:snapToGrid w:val="0"/>
        </w:rPr>
        <w:t>NextPagingAreaScope ::= ENUMERATED {</w:t>
      </w:r>
    </w:p>
    <w:p w14:paraId="262AF400" w14:textId="77777777" w:rsidR="009B75C3" w:rsidRPr="001564E7" w:rsidRDefault="009B75C3" w:rsidP="009B75C3">
      <w:pPr>
        <w:pStyle w:val="PL"/>
        <w:rPr>
          <w:snapToGrid w:val="0"/>
        </w:rPr>
      </w:pPr>
      <w:r w:rsidRPr="001564E7">
        <w:rPr>
          <w:snapToGrid w:val="0"/>
        </w:rPr>
        <w:tab/>
        <w:t>same,</w:t>
      </w:r>
    </w:p>
    <w:p w14:paraId="58DF7BE4" w14:textId="77777777" w:rsidR="009B75C3" w:rsidRPr="001564E7" w:rsidRDefault="009B75C3" w:rsidP="009B75C3">
      <w:pPr>
        <w:pStyle w:val="PL"/>
        <w:rPr>
          <w:snapToGrid w:val="0"/>
        </w:rPr>
      </w:pPr>
      <w:r w:rsidRPr="001564E7">
        <w:rPr>
          <w:snapToGrid w:val="0"/>
        </w:rPr>
        <w:tab/>
        <w:t>changed,</w:t>
      </w:r>
    </w:p>
    <w:p w14:paraId="10A0B625" w14:textId="77777777" w:rsidR="009B75C3" w:rsidRPr="001564E7" w:rsidRDefault="009B75C3" w:rsidP="009B75C3">
      <w:pPr>
        <w:pStyle w:val="PL"/>
        <w:rPr>
          <w:snapToGrid w:val="0"/>
        </w:rPr>
      </w:pPr>
      <w:r w:rsidRPr="001564E7">
        <w:rPr>
          <w:snapToGrid w:val="0"/>
        </w:rPr>
        <w:tab/>
        <w:t>...</w:t>
      </w:r>
    </w:p>
    <w:p w14:paraId="00785488" w14:textId="77777777" w:rsidR="009B75C3" w:rsidRPr="001564E7" w:rsidRDefault="009B75C3" w:rsidP="009B75C3">
      <w:pPr>
        <w:pStyle w:val="PL"/>
        <w:rPr>
          <w:snapToGrid w:val="0"/>
        </w:rPr>
      </w:pPr>
      <w:r w:rsidRPr="001564E7">
        <w:rPr>
          <w:snapToGrid w:val="0"/>
        </w:rPr>
        <w:t>}</w:t>
      </w:r>
    </w:p>
    <w:p w14:paraId="234F8388" w14:textId="77777777" w:rsidR="00643EEF" w:rsidRPr="001564E7" w:rsidRDefault="00643EEF" w:rsidP="00643EEF">
      <w:pPr>
        <w:pStyle w:val="PL"/>
        <w:rPr>
          <w:snapToGrid w:val="0"/>
        </w:rPr>
      </w:pPr>
    </w:p>
    <w:p w14:paraId="3C75ACA2" w14:textId="77777777" w:rsidR="00677BFB" w:rsidRPr="001564E7" w:rsidRDefault="00677BFB" w:rsidP="00677BFB">
      <w:pPr>
        <w:pStyle w:val="PL"/>
        <w:rPr>
          <w:snapToGrid w:val="0"/>
        </w:rPr>
      </w:pPr>
      <w:r w:rsidRPr="001564E7">
        <w:rPr>
          <w:snapToGrid w:val="0"/>
        </w:rPr>
        <w:t>NGAPIESupportInformationRequestList ::= SEQUENCE (SIZE(1.. maxnoofNGAPIESupportInfo)) OF NGAPIESupportInformationRequestItem</w:t>
      </w:r>
    </w:p>
    <w:p w14:paraId="096C98FC" w14:textId="77777777" w:rsidR="00677BFB" w:rsidRPr="001564E7" w:rsidRDefault="00677BFB" w:rsidP="00677BFB">
      <w:pPr>
        <w:pStyle w:val="PL"/>
        <w:rPr>
          <w:snapToGrid w:val="0"/>
        </w:rPr>
      </w:pPr>
    </w:p>
    <w:p w14:paraId="2635BA57" w14:textId="77777777" w:rsidR="00677BFB" w:rsidRPr="001564E7" w:rsidRDefault="00677BFB" w:rsidP="00677BFB">
      <w:pPr>
        <w:pStyle w:val="PL"/>
        <w:rPr>
          <w:snapToGrid w:val="0"/>
        </w:rPr>
      </w:pPr>
      <w:r w:rsidRPr="001564E7">
        <w:rPr>
          <w:snapToGrid w:val="0"/>
        </w:rPr>
        <w:t>NGAPIESupportInformationRequestItem ::= SEQUENCE {</w:t>
      </w:r>
    </w:p>
    <w:p w14:paraId="763A5752"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t>ProtocolIE-ID,</w:t>
      </w:r>
    </w:p>
    <w:p w14:paraId="3734DC13" w14:textId="77777777" w:rsidR="00677BFB" w:rsidRPr="001564E7" w:rsidRDefault="00677BFB"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NGAPIESupportInformationRequestItem-ExtIEs} }</w:t>
      </w:r>
      <w:r w:rsidRPr="001564E7">
        <w:rPr>
          <w:snapToGrid w:val="0"/>
        </w:rPr>
        <w:tab/>
        <w:t>OPTIONAL,</w:t>
      </w:r>
    </w:p>
    <w:p w14:paraId="01EBA557" w14:textId="77777777" w:rsidR="00677BFB" w:rsidRPr="001564E7" w:rsidRDefault="00677BFB" w:rsidP="00947A7A">
      <w:pPr>
        <w:pStyle w:val="PL"/>
        <w:rPr>
          <w:snapToGrid w:val="0"/>
        </w:rPr>
      </w:pPr>
      <w:r w:rsidRPr="001564E7">
        <w:rPr>
          <w:snapToGrid w:val="0"/>
        </w:rPr>
        <w:tab/>
        <w:t>...</w:t>
      </w:r>
    </w:p>
    <w:p w14:paraId="4832A550" w14:textId="77777777" w:rsidR="00677BFB" w:rsidRPr="001564E7" w:rsidRDefault="00677BFB" w:rsidP="00947A7A">
      <w:pPr>
        <w:pStyle w:val="PL"/>
        <w:rPr>
          <w:snapToGrid w:val="0"/>
        </w:rPr>
      </w:pPr>
      <w:r w:rsidRPr="001564E7">
        <w:rPr>
          <w:snapToGrid w:val="0"/>
        </w:rPr>
        <w:t>}</w:t>
      </w:r>
    </w:p>
    <w:p w14:paraId="59FCDC6F" w14:textId="77777777" w:rsidR="00677BFB" w:rsidRPr="001564E7" w:rsidRDefault="00677BFB" w:rsidP="00947A7A">
      <w:pPr>
        <w:pStyle w:val="PL"/>
        <w:rPr>
          <w:snapToGrid w:val="0"/>
        </w:rPr>
      </w:pPr>
    </w:p>
    <w:p w14:paraId="54A16E28" w14:textId="77777777" w:rsidR="00677BFB" w:rsidRPr="001564E7" w:rsidRDefault="00677BFB" w:rsidP="00947A7A">
      <w:pPr>
        <w:pStyle w:val="PL"/>
        <w:rPr>
          <w:snapToGrid w:val="0"/>
        </w:rPr>
      </w:pPr>
      <w:r w:rsidRPr="001564E7">
        <w:rPr>
          <w:snapToGrid w:val="0"/>
        </w:rPr>
        <w:t>NGAPIESupportInformationRequestItem-ExtIEs NGAP-PROTOCOL-EXTENSION ::= {</w:t>
      </w:r>
    </w:p>
    <w:p w14:paraId="500BDA95" w14:textId="77777777" w:rsidR="00677BFB" w:rsidRPr="001564E7" w:rsidRDefault="00677BFB" w:rsidP="00947A7A">
      <w:pPr>
        <w:pStyle w:val="PL"/>
        <w:rPr>
          <w:snapToGrid w:val="0"/>
        </w:rPr>
      </w:pPr>
      <w:r w:rsidRPr="001564E7">
        <w:rPr>
          <w:snapToGrid w:val="0"/>
        </w:rPr>
        <w:tab/>
        <w:t>...</w:t>
      </w:r>
    </w:p>
    <w:p w14:paraId="71CD6F1A" w14:textId="77777777" w:rsidR="00677BFB" w:rsidRPr="001564E7" w:rsidRDefault="00677BFB" w:rsidP="00947A7A">
      <w:pPr>
        <w:pStyle w:val="PL"/>
        <w:rPr>
          <w:snapToGrid w:val="0"/>
        </w:rPr>
      </w:pPr>
      <w:r w:rsidRPr="001564E7">
        <w:rPr>
          <w:snapToGrid w:val="0"/>
        </w:rPr>
        <w:lastRenderedPageBreak/>
        <w:t>}</w:t>
      </w:r>
    </w:p>
    <w:p w14:paraId="712C24A4" w14:textId="77777777" w:rsidR="00677BFB" w:rsidRPr="001564E7" w:rsidRDefault="00677BFB" w:rsidP="00677BFB">
      <w:pPr>
        <w:pStyle w:val="PL"/>
        <w:rPr>
          <w:snapToGrid w:val="0"/>
        </w:rPr>
      </w:pPr>
    </w:p>
    <w:p w14:paraId="45868C82" w14:textId="77777777" w:rsidR="00677BFB" w:rsidRPr="001564E7" w:rsidRDefault="00677BFB" w:rsidP="00677BFB">
      <w:pPr>
        <w:pStyle w:val="PL"/>
        <w:rPr>
          <w:snapToGrid w:val="0"/>
        </w:rPr>
      </w:pPr>
      <w:r w:rsidRPr="001564E7">
        <w:rPr>
          <w:snapToGrid w:val="0"/>
        </w:rPr>
        <w:t>NGAPIESupportInformationResponseList ::= SEQUENCE (SIZE(1.. maxnoofNGAPIESupportInfo)) OF NGAPIESupportInformationResponseItem</w:t>
      </w:r>
    </w:p>
    <w:p w14:paraId="55C9247A" w14:textId="77777777" w:rsidR="00677BFB" w:rsidRPr="001564E7" w:rsidRDefault="00677BFB" w:rsidP="00677BFB">
      <w:pPr>
        <w:pStyle w:val="PL"/>
        <w:rPr>
          <w:snapToGrid w:val="0"/>
        </w:rPr>
      </w:pPr>
    </w:p>
    <w:p w14:paraId="20894094" w14:textId="77777777" w:rsidR="00677BFB" w:rsidRPr="001564E7" w:rsidRDefault="00677BFB" w:rsidP="00677BFB">
      <w:pPr>
        <w:pStyle w:val="PL"/>
        <w:rPr>
          <w:snapToGrid w:val="0"/>
        </w:rPr>
      </w:pPr>
      <w:r w:rsidRPr="001564E7">
        <w:rPr>
          <w:snapToGrid w:val="0"/>
        </w:rPr>
        <w:t>NGAPIESupportInformationResponseItem ::= SEQUENCE {</w:t>
      </w:r>
    </w:p>
    <w:p w14:paraId="4C7F2297" w14:textId="77777777" w:rsidR="00677BFB" w:rsidRPr="001564E7" w:rsidRDefault="00677BFB" w:rsidP="00677BFB">
      <w:pPr>
        <w:pStyle w:val="PL"/>
        <w:rPr>
          <w:snapToGrid w:val="0"/>
        </w:rPr>
      </w:pPr>
      <w:r w:rsidRPr="001564E7">
        <w:rPr>
          <w:snapToGrid w:val="0"/>
        </w:rPr>
        <w:tab/>
        <w:t>ngap-</w:t>
      </w:r>
      <w:r w:rsidR="00F233D8" w:rsidRPr="001564E7">
        <w:rPr>
          <w:snapToGrid w:val="0"/>
        </w:rPr>
        <w:t>Protocol</w:t>
      </w:r>
      <w:r w:rsidRPr="001564E7">
        <w:rPr>
          <w:snapToGrid w:val="0"/>
        </w:rPr>
        <w:t>IE-Id</w:t>
      </w:r>
      <w:r w:rsidRPr="001564E7">
        <w:rPr>
          <w:snapToGrid w:val="0"/>
        </w:rPr>
        <w:tab/>
      </w:r>
      <w:r w:rsidRPr="001564E7">
        <w:rPr>
          <w:snapToGrid w:val="0"/>
        </w:rPr>
        <w:tab/>
      </w:r>
      <w:r w:rsidRPr="001564E7">
        <w:rPr>
          <w:snapToGrid w:val="0"/>
        </w:rPr>
        <w:tab/>
      </w:r>
      <w:r w:rsidRPr="001564E7">
        <w:rPr>
          <w:snapToGrid w:val="0"/>
        </w:rPr>
        <w:tab/>
        <w:t>ProtocolIE-ID,</w:t>
      </w:r>
    </w:p>
    <w:p w14:paraId="445ED6DE" w14:textId="77777777" w:rsidR="00677BFB" w:rsidRPr="001564E7" w:rsidRDefault="00677BFB" w:rsidP="00677BFB">
      <w:pPr>
        <w:pStyle w:val="PL"/>
        <w:rPr>
          <w:snapToGrid w:val="0"/>
        </w:rPr>
      </w:pPr>
      <w:r w:rsidRPr="001564E7">
        <w:rPr>
          <w:snapToGrid w:val="0"/>
        </w:rPr>
        <w:tab/>
        <w:t>ngap-ProtocolIESupportInfo</w:t>
      </w:r>
      <w:r w:rsidRPr="001564E7">
        <w:rPr>
          <w:snapToGrid w:val="0"/>
        </w:rPr>
        <w:tab/>
      </w:r>
      <w:r w:rsidRPr="001564E7">
        <w:rPr>
          <w:snapToGrid w:val="0"/>
        </w:rPr>
        <w:tab/>
        <w:t>ENUMERATED {</w:t>
      </w:r>
      <w:r w:rsidRPr="001564E7">
        <w:rPr>
          <w:rFonts w:cs="Arial"/>
          <w:lang w:eastAsia="ja-JP"/>
        </w:rPr>
        <w:t>supported, not-supported, ...</w:t>
      </w:r>
      <w:r w:rsidRPr="001564E7">
        <w:rPr>
          <w:snapToGrid w:val="0"/>
        </w:rPr>
        <w:t>},</w:t>
      </w:r>
    </w:p>
    <w:p w14:paraId="0565DE97" w14:textId="77777777" w:rsidR="00677BFB" w:rsidRPr="001564E7" w:rsidRDefault="00677BFB" w:rsidP="00677BFB">
      <w:pPr>
        <w:pStyle w:val="PL"/>
        <w:rPr>
          <w:snapToGrid w:val="0"/>
        </w:rPr>
      </w:pPr>
      <w:r w:rsidRPr="001564E7">
        <w:rPr>
          <w:snapToGrid w:val="0"/>
        </w:rPr>
        <w:tab/>
        <w:t>ngap-ProtocolIEPresenceInfo</w:t>
      </w:r>
      <w:r w:rsidRPr="001564E7">
        <w:rPr>
          <w:snapToGrid w:val="0"/>
        </w:rPr>
        <w:tab/>
      </w:r>
      <w:r w:rsidRPr="001564E7">
        <w:rPr>
          <w:snapToGrid w:val="0"/>
        </w:rPr>
        <w:tab/>
        <w:t>ENUMERATED {present, not-present</w:t>
      </w:r>
      <w:r w:rsidRPr="001564E7">
        <w:rPr>
          <w:rFonts w:cs="Arial"/>
          <w:lang w:eastAsia="ja-JP"/>
        </w:rPr>
        <w:t>, ...</w:t>
      </w:r>
      <w:r w:rsidRPr="001564E7">
        <w:rPr>
          <w:snapToGrid w:val="0"/>
        </w:rPr>
        <w:t>},</w:t>
      </w:r>
    </w:p>
    <w:p w14:paraId="3018F576" w14:textId="77777777" w:rsidR="00677BFB" w:rsidRPr="001564E7" w:rsidRDefault="00677BFB"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NGAPIESupportInformationResponseItem-ExtIEs} }</w:t>
      </w:r>
      <w:r w:rsidRPr="001564E7">
        <w:rPr>
          <w:snapToGrid w:val="0"/>
          <w:lang w:val="fr-FR"/>
        </w:rPr>
        <w:tab/>
        <w:t>OPTIONAL,</w:t>
      </w:r>
    </w:p>
    <w:p w14:paraId="488D88F5" w14:textId="77777777" w:rsidR="00677BFB" w:rsidRPr="001564E7" w:rsidRDefault="00677BFB" w:rsidP="00947A7A">
      <w:pPr>
        <w:pStyle w:val="PL"/>
        <w:rPr>
          <w:snapToGrid w:val="0"/>
        </w:rPr>
      </w:pPr>
      <w:r w:rsidRPr="001564E7">
        <w:rPr>
          <w:snapToGrid w:val="0"/>
          <w:lang w:val="fr-FR"/>
        </w:rPr>
        <w:tab/>
      </w:r>
      <w:r w:rsidRPr="001564E7">
        <w:rPr>
          <w:snapToGrid w:val="0"/>
        </w:rPr>
        <w:t>...</w:t>
      </w:r>
    </w:p>
    <w:p w14:paraId="78CBF7B7" w14:textId="77777777" w:rsidR="00677BFB" w:rsidRPr="001564E7" w:rsidRDefault="00677BFB" w:rsidP="00947A7A">
      <w:pPr>
        <w:pStyle w:val="PL"/>
        <w:rPr>
          <w:snapToGrid w:val="0"/>
        </w:rPr>
      </w:pPr>
      <w:r w:rsidRPr="001564E7">
        <w:rPr>
          <w:snapToGrid w:val="0"/>
        </w:rPr>
        <w:t>}</w:t>
      </w:r>
    </w:p>
    <w:p w14:paraId="43EB2A15" w14:textId="77777777" w:rsidR="00677BFB" w:rsidRPr="001564E7" w:rsidRDefault="00677BFB" w:rsidP="00947A7A">
      <w:pPr>
        <w:pStyle w:val="PL"/>
        <w:rPr>
          <w:snapToGrid w:val="0"/>
        </w:rPr>
      </w:pPr>
    </w:p>
    <w:p w14:paraId="2FBA322F" w14:textId="77777777" w:rsidR="00677BFB" w:rsidRPr="001564E7" w:rsidRDefault="00677BFB" w:rsidP="00947A7A">
      <w:pPr>
        <w:pStyle w:val="PL"/>
        <w:rPr>
          <w:snapToGrid w:val="0"/>
        </w:rPr>
      </w:pPr>
      <w:r w:rsidRPr="001564E7">
        <w:rPr>
          <w:snapToGrid w:val="0"/>
        </w:rPr>
        <w:t>NGAPIESupportInformationResponseItem-ExtIEs NGAP-PROTOCOL-EXTENSION ::= {</w:t>
      </w:r>
    </w:p>
    <w:p w14:paraId="152404A7" w14:textId="77777777" w:rsidR="00677BFB" w:rsidRPr="001564E7" w:rsidRDefault="00677BFB" w:rsidP="00947A7A">
      <w:pPr>
        <w:pStyle w:val="PL"/>
        <w:rPr>
          <w:snapToGrid w:val="0"/>
        </w:rPr>
      </w:pPr>
      <w:r w:rsidRPr="001564E7">
        <w:rPr>
          <w:snapToGrid w:val="0"/>
        </w:rPr>
        <w:tab/>
        <w:t>...</w:t>
      </w:r>
    </w:p>
    <w:p w14:paraId="21D32A66" w14:textId="77777777" w:rsidR="00677BFB" w:rsidRPr="001564E7" w:rsidRDefault="00677BFB" w:rsidP="00947A7A">
      <w:pPr>
        <w:pStyle w:val="PL"/>
        <w:rPr>
          <w:snapToGrid w:val="0"/>
        </w:rPr>
      </w:pPr>
      <w:r w:rsidRPr="001564E7">
        <w:rPr>
          <w:snapToGrid w:val="0"/>
        </w:rPr>
        <w:t>}</w:t>
      </w:r>
    </w:p>
    <w:p w14:paraId="3D0E5994" w14:textId="77777777" w:rsidR="00677BFB" w:rsidRPr="001564E7" w:rsidRDefault="00677BFB" w:rsidP="00947A7A">
      <w:pPr>
        <w:pStyle w:val="PL"/>
        <w:rPr>
          <w:snapToGrid w:val="0"/>
        </w:rPr>
      </w:pPr>
    </w:p>
    <w:p w14:paraId="6A8F6A64" w14:textId="77777777" w:rsidR="009B75C3" w:rsidRPr="001564E7" w:rsidRDefault="009B75C3" w:rsidP="009B75C3">
      <w:pPr>
        <w:pStyle w:val="PL"/>
        <w:rPr>
          <w:snapToGrid w:val="0"/>
        </w:rPr>
      </w:pPr>
      <w:r w:rsidRPr="001564E7">
        <w:rPr>
          <w:snapToGrid w:val="0"/>
        </w:rPr>
        <w:t>NgENB-ID ::= CHOICE {</w:t>
      </w:r>
    </w:p>
    <w:p w14:paraId="1AF16030" w14:textId="77777777" w:rsidR="009B75C3" w:rsidRPr="001564E7" w:rsidRDefault="009B75C3" w:rsidP="009B75C3">
      <w:pPr>
        <w:pStyle w:val="PL"/>
        <w:rPr>
          <w:snapToGrid w:val="0"/>
        </w:rPr>
      </w:pPr>
      <w:r w:rsidRPr="001564E7">
        <w:rPr>
          <w:snapToGrid w:val="0"/>
        </w:rPr>
        <w:tab/>
        <w:t>macroNgENB-ID</w:t>
      </w:r>
      <w:r w:rsidRPr="001564E7">
        <w:rPr>
          <w:snapToGrid w:val="0"/>
        </w:rPr>
        <w:tab/>
      </w:r>
      <w:r w:rsidRPr="001564E7">
        <w:rPr>
          <w:snapToGrid w:val="0"/>
        </w:rPr>
        <w:tab/>
      </w:r>
      <w:r w:rsidRPr="001564E7">
        <w:rPr>
          <w:snapToGrid w:val="0"/>
        </w:rPr>
        <w:tab/>
        <w:t>BIT STRING (SIZE(20)),</w:t>
      </w:r>
    </w:p>
    <w:p w14:paraId="3903CD75" w14:textId="77777777" w:rsidR="009B75C3" w:rsidRPr="001564E7" w:rsidRDefault="009B75C3" w:rsidP="009B75C3">
      <w:pPr>
        <w:pStyle w:val="PL"/>
        <w:rPr>
          <w:snapToGrid w:val="0"/>
        </w:rPr>
      </w:pPr>
      <w:r w:rsidRPr="001564E7">
        <w:rPr>
          <w:snapToGrid w:val="0"/>
        </w:rPr>
        <w:tab/>
        <w:t>shortMacroNgENB-ID</w:t>
      </w:r>
      <w:r w:rsidRPr="001564E7">
        <w:rPr>
          <w:snapToGrid w:val="0"/>
        </w:rPr>
        <w:tab/>
      </w:r>
      <w:r w:rsidRPr="001564E7">
        <w:rPr>
          <w:snapToGrid w:val="0"/>
        </w:rPr>
        <w:tab/>
        <w:t>BIT STRING (SIZE(18)),</w:t>
      </w:r>
    </w:p>
    <w:p w14:paraId="61EDC7EF" w14:textId="77777777" w:rsidR="009B75C3" w:rsidRPr="001564E7" w:rsidRDefault="009B75C3" w:rsidP="009B75C3">
      <w:pPr>
        <w:pStyle w:val="PL"/>
        <w:rPr>
          <w:snapToGrid w:val="0"/>
        </w:rPr>
      </w:pPr>
      <w:r w:rsidRPr="001564E7">
        <w:rPr>
          <w:snapToGrid w:val="0"/>
        </w:rPr>
        <w:tab/>
        <w:t>longMacroNgENB-ID</w:t>
      </w:r>
      <w:r w:rsidRPr="001564E7">
        <w:rPr>
          <w:snapToGrid w:val="0"/>
        </w:rPr>
        <w:tab/>
      </w:r>
      <w:r w:rsidRPr="001564E7">
        <w:rPr>
          <w:snapToGrid w:val="0"/>
        </w:rPr>
        <w:tab/>
        <w:t>BIT STRING (SIZE(21)),</w:t>
      </w:r>
    </w:p>
    <w:p w14:paraId="7A1C1222"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ENB-ID</w:t>
      </w:r>
      <w:r w:rsidRPr="001564E7">
        <w:t>-ExtIEs} }</w:t>
      </w:r>
    </w:p>
    <w:p w14:paraId="21F09B4A" w14:textId="77777777" w:rsidR="009B75C3" w:rsidRPr="001564E7" w:rsidRDefault="009B75C3" w:rsidP="009B75C3">
      <w:pPr>
        <w:pStyle w:val="PL"/>
        <w:rPr>
          <w:snapToGrid w:val="0"/>
        </w:rPr>
      </w:pPr>
      <w:r w:rsidRPr="001564E7">
        <w:rPr>
          <w:snapToGrid w:val="0"/>
        </w:rPr>
        <w:t>}</w:t>
      </w:r>
    </w:p>
    <w:p w14:paraId="26821FF4" w14:textId="77777777" w:rsidR="009B75C3" w:rsidRPr="001564E7" w:rsidRDefault="009B75C3" w:rsidP="009B75C3">
      <w:pPr>
        <w:pStyle w:val="PL"/>
        <w:rPr>
          <w:snapToGrid w:val="0"/>
        </w:rPr>
      </w:pPr>
    </w:p>
    <w:p w14:paraId="6910A4B6" w14:textId="77777777" w:rsidR="009B75C3" w:rsidRPr="001564E7" w:rsidRDefault="009B75C3" w:rsidP="009B75C3">
      <w:pPr>
        <w:pStyle w:val="PL"/>
      </w:pPr>
      <w:r w:rsidRPr="001564E7">
        <w:rPr>
          <w:snapToGrid w:val="0"/>
        </w:rPr>
        <w:t>NgENB-ID</w:t>
      </w:r>
      <w:r w:rsidRPr="001564E7">
        <w:t xml:space="preserve">-ExtIEs </w:t>
      </w:r>
      <w:r w:rsidRPr="001564E7">
        <w:rPr>
          <w:snapToGrid w:val="0"/>
        </w:rPr>
        <w:t xml:space="preserve">NGAP-PROTOCOL-IES </w:t>
      </w:r>
      <w:r w:rsidRPr="001564E7">
        <w:t>::= {</w:t>
      </w:r>
    </w:p>
    <w:p w14:paraId="3E8BC87D" w14:textId="77777777" w:rsidR="009B75C3" w:rsidRPr="001564E7" w:rsidRDefault="009B75C3" w:rsidP="009B75C3">
      <w:pPr>
        <w:pStyle w:val="PL"/>
      </w:pPr>
      <w:r w:rsidRPr="001564E7">
        <w:tab/>
        <w:t>...</w:t>
      </w:r>
    </w:p>
    <w:p w14:paraId="13972C3E" w14:textId="77777777" w:rsidR="009B75C3" w:rsidRPr="001564E7" w:rsidRDefault="009B75C3" w:rsidP="009B75C3">
      <w:pPr>
        <w:pStyle w:val="PL"/>
      </w:pPr>
      <w:r w:rsidRPr="001564E7">
        <w:t>}</w:t>
      </w:r>
    </w:p>
    <w:p w14:paraId="29890F48" w14:textId="77777777" w:rsidR="009B75C3" w:rsidRPr="001564E7" w:rsidRDefault="009B75C3" w:rsidP="009B75C3">
      <w:pPr>
        <w:pStyle w:val="PL"/>
        <w:rPr>
          <w:snapToGrid w:val="0"/>
        </w:rPr>
      </w:pPr>
    </w:p>
    <w:p w14:paraId="0A1BFEF2" w14:textId="77777777" w:rsidR="00D70A30" w:rsidRPr="001564E7" w:rsidRDefault="00D70A30" w:rsidP="00367E0D">
      <w:pPr>
        <w:pStyle w:val="PL"/>
        <w:rPr>
          <w:rFonts w:eastAsia="SimSun"/>
          <w:snapToGrid w:val="0"/>
        </w:rPr>
      </w:pPr>
      <w:r w:rsidRPr="001564E7">
        <w:rPr>
          <w:rFonts w:eastAsia="SimSun"/>
          <w:snapToGrid w:val="0"/>
        </w:rPr>
        <w:t>NotifySourceNGRANNode ::= ENUMERATED {</w:t>
      </w:r>
    </w:p>
    <w:p w14:paraId="6F104FD2" w14:textId="77777777" w:rsidR="00D70A30" w:rsidRPr="001564E7" w:rsidRDefault="00D70A30" w:rsidP="00367E0D">
      <w:pPr>
        <w:pStyle w:val="PL"/>
        <w:rPr>
          <w:rFonts w:eastAsia="SimSun"/>
          <w:snapToGrid w:val="0"/>
        </w:rPr>
      </w:pPr>
      <w:r w:rsidRPr="001564E7">
        <w:rPr>
          <w:rFonts w:eastAsia="SimSun"/>
          <w:snapToGrid w:val="0"/>
        </w:rPr>
        <w:tab/>
      </w:r>
      <w:r w:rsidRPr="001564E7">
        <w:rPr>
          <w:rFonts w:eastAsia="SimSun" w:cs="Arial"/>
          <w:lang w:eastAsia="ja-JP"/>
        </w:rPr>
        <w:t>notifySource</w:t>
      </w:r>
      <w:r w:rsidRPr="001564E7">
        <w:rPr>
          <w:rFonts w:eastAsia="SimSun"/>
          <w:snapToGrid w:val="0"/>
        </w:rPr>
        <w:t>,</w:t>
      </w:r>
    </w:p>
    <w:p w14:paraId="5FD3172F" w14:textId="77777777" w:rsidR="00D70A30" w:rsidRPr="001564E7" w:rsidRDefault="00D70A30" w:rsidP="00367E0D">
      <w:pPr>
        <w:pStyle w:val="PL"/>
        <w:rPr>
          <w:rFonts w:eastAsia="SimSun"/>
          <w:snapToGrid w:val="0"/>
        </w:rPr>
      </w:pPr>
      <w:r w:rsidRPr="001564E7">
        <w:rPr>
          <w:rFonts w:eastAsia="SimSun"/>
          <w:snapToGrid w:val="0"/>
        </w:rPr>
        <w:tab/>
        <w:t>...</w:t>
      </w:r>
    </w:p>
    <w:p w14:paraId="402D557E" w14:textId="77777777" w:rsidR="00D70A30" w:rsidRPr="001564E7" w:rsidRDefault="00D70A30" w:rsidP="00D70A30">
      <w:pPr>
        <w:pStyle w:val="PL"/>
        <w:rPr>
          <w:rFonts w:eastAsia="SimSun"/>
          <w:snapToGrid w:val="0"/>
        </w:rPr>
      </w:pPr>
      <w:r w:rsidRPr="001564E7">
        <w:rPr>
          <w:rFonts w:eastAsia="SimSun"/>
          <w:snapToGrid w:val="0"/>
        </w:rPr>
        <w:t>}</w:t>
      </w:r>
    </w:p>
    <w:p w14:paraId="2635A070" w14:textId="77777777" w:rsidR="00C3419D" w:rsidRPr="001564E7" w:rsidRDefault="00C3419D" w:rsidP="00367E0D">
      <w:pPr>
        <w:pStyle w:val="PL"/>
        <w:rPr>
          <w:rFonts w:eastAsia="SimSun"/>
          <w:snapToGrid w:val="0"/>
        </w:rPr>
      </w:pPr>
    </w:p>
    <w:p w14:paraId="72589E1C" w14:textId="77777777" w:rsidR="009B75C3" w:rsidRPr="001564E7" w:rsidRDefault="009B75C3" w:rsidP="009B75C3">
      <w:pPr>
        <w:pStyle w:val="PL"/>
        <w:rPr>
          <w:snapToGrid w:val="0"/>
        </w:rPr>
      </w:pPr>
      <w:r w:rsidRPr="001564E7">
        <w:rPr>
          <w:snapToGrid w:val="0"/>
        </w:rPr>
        <w:t>NGRAN-CGI ::= CHOICE {</w:t>
      </w:r>
    </w:p>
    <w:p w14:paraId="4CB68591" w14:textId="77777777" w:rsidR="009B75C3" w:rsidRPr="001564E7" w:rsidRDefault="009B75C3" w:rsidP="009B75C3">
      <w:pPr>
        <w:pStyle w:val="PL"/>
        <w:rPr>
          <w:snapToGrid w:val="0"/>
        </w:rPr>
      </w:pPr>
      <w:r w:rsidRPr="001564E7">
        <w:rPr>
          <w:snapToGrid w:val="0"/>
        </w:rPr>
        <w:tab/>
        <w:t>nR-CGI</w:t>
      </w:r>
      <w:r w:rsidRPr="001564E7">
        <w:rPr>
          <w:snapToGrid w:val="0"/>
        </w:rPr>
        <w:tab/>
      </w:r>
      <w:r w:rsidRPr="001564E7">
        <w:rPr>
          <w:snapToGrid w:val="0"/>
        </w:rPr>
        <w:tab/>
      </w:r>
      <w:r w:rsidRPr="001564E7">
        <w:rPr>
          <w:snapToGrid w:val="0"/>
        </w:rPr>
        <w:tab/>
        <w:t>NR-CGI,</w:t>
      </w:r>
    </w:p>
    <w:p w14:paraId="112EED03" w14:textId="77777777" w:rsidR="009B75C3" w:rsidRPr="001564E7" w:rsidRDefault="009B75C3" w:rsidP="009B75C3">
      <w:pPr>
        <w:pStyle w:val="PL"/>
        <w:rPr>
          <w:snapToGrid w:val="0"/>
        </w:rPr>
      </w:pPr>
      <w:r w:rsidRPr="001564E7">
        <w:rPr>
          <w:snapToGrid w:val="0"/>
        </w:rPr>
        <w:tab/>
        <w:t>eUTRA-CGI</w:t>
      </w:r>
      <w:r w:rsidRPr="001564E7">
        <w:rPr>
          <w:snapToGrid w:val="0"/>
        </w:rPr>
        <w:tab/>
      </w:r>
      <w:r w:rsidRPr="001564E7">
        <w:rPr>
          <w:snapToGrid w:val="0"/>
        </w:rPr>
        <w:tab/>
        <w:t>EUTRA-CGI,</w:t>
      </w:r>
    </w:p>
    <w:p w14:paraId="50473DB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NGRAN-CGI</w:t>
      </w:r>
      <w:r w:rsidRPr="001564E7">
        <w:t>-ExtIEs} }</w:t>
      </w:r>
    </w:p>
    <w:p w14:paraId="58169294" w14:textId="77777777" w:rsidR="009B75C3" w:rsidRPr="001564E7" w:rsidRDefault="009B75C3" w:rsidP="009B75C3">
      <w:pPr>
        <w:pStyle w:val="PL"/>
        <w:rPr>
          <w:snapToGrid w:val="0"/>
        </w:rPr>
      </w:pPr>
      <w:r w:rsidRPr="001564E7">
        <w:rPr>
          <w:snapToGrid w:val="0"/>
        </w:rPr>
        <w:t>}</w:t>
      </w:r>
    </w:p>
    <w:p w14:paraId="75022B74" w14:textId="77777777" w:rsidR="009B75C3" w:rsidRPr="001564E7" w:rsidRDefault="009B75C3" w:rsidP="009B75C3">
      <w:pPr>
        <w:pStyle w:val="PL"/>
        <w:rPr>
          <w:snapToGrid w:val="0"/>
        </w:rPr>
      </w:pPr>
    </w:p>
    <w:p w14:paraId="6F49EC5C" w14:textId="77777777" w:rsidR="009B75C3" w:rsidRPr="001564E7" w:rsidRDefault="009B75C3" w:rsidP="009B75C3">
      <w:pPr>
        <w:pStyle w:val="PL"/>
      </w:pPr>
      <w:r w:rsidRPr="001564E7">
        <w:rPr>
          <w:snapToGrid w:val="0"/>
        </w:rPr>
        <w:t>NGRAN-CGI</w:t>
      </w:r>
      <w:r w:rsidRPr="001564E7">
        <w:t xml:space="preserve">-ExtIEs </w:t>
      </w:r>
      <w:r w:rsidRPr="001564E7">
        <w:rPr>
          <w:snapToGrid w:val="0"/>
        </w:rPr>
        <w:t xml:space="preserve">NGAP-PROTOCOL-IES </w:t>
      </w:r>
      <w:r w:rsidRPr="001564E7">
        <w:t>::= {</w:t>
      </w:r>
    </w:p>
    <w:p w14:paraId="01FD82EE" w14:textId="77777777" w:rsidR="009B75C3" w:rsidRPr="001564E7" w:rsidRDefault="009B75C3" w:rsidP="009B75C3">
      <w:pPr>
        <w:pStyle w:val="PL"/>
      </w:pPr>
      <w:r w:rsidRPr="001564E7">
        <w:tab/>
        <w:t>...</w:t>
      </w:r>
    </w:p>
    <w:p w14:paraId="7594A186" w14:textId="77777777" w:rsidR="009B75C3" w:rsidRPr="001564E7" w:rsidRDefault="009B75C3" w:rsidP="009B75C3">
      <w:pPr>
        <w:pStyle w:val="PL"/>
      </w:pPr>
      <w:r w:rsidRPr="001564E7">
        <w:t>}</w:t>
      </w:r>
    </w:p>
    <w:p w14:paraId="6205934E" w14:textId="77777777" w:rsidR="009B75C3" w:rsidRPr="001564E7" w:rsidRDefault="009B75C3" w:rsidP="009B75C3">
      <w:pPr>
        <w:pStyle w:val="PL"/>
        <w:rPr>
          <w:snapToGrid w:val="0"/>
        </w:rPr>
      </w:pPr>
    </w:p>
    <w:p w14:paraId="0AF11166" w14:textId="77777777" w:rsidR="00800910" w:rsidRPr="001564E7" w:rsidRDefault="00800910" w:rsidP="00800910">
      <w:pPr>
        <w:pStyle w:val="PL"/>
        <w:rPr>
          <w:snapToGrid w:val="0"/>
        </w:rPr>
      </w:pPr>
      <w:r w:rsidRPr="001564E7">
        <w:rPr>
          <w:snapToGrid w:val="0"/>
        </w:rPr>
        <w:t>NGRAN-TNLAssociationToRemoveList ::= SEQUENCE (SIZE(1..maxnoofTNLAssociations)) OF NGRAN-TNLAssociationToRemoveItem</w:t>
      </w:r>
    </w:p>
    <w:p w14:paraId="5D352568" w14:textId="77777777" w:rsidR="00800910" w:rsidRPr="001564E7" w:rsidRDefault="00800910" w:rsidP="00800910">
      <w:pPr>
        <w:pStyle w:val="PL"/>
        <w:rPr>
          <w:snapToGrid w:val="0"/>
        </w:rPr>
      </w:pPr>
    </w:p>
    <w:p w14:paraId="5AE8FF31" w14:textId="77777777" w:rsidR="00800910" w:rsidRPr="001564E7" w:rsidRDefault="00800910" w:rsidP="00800910">
      <w:pPr>
        <w:pStyle w:val="PL"/>
        <w:rPr>
          <w:snapToGrid w:val="0"/>
        </w:rPr>
      </w:pPr>
      <w:r w:rsidRPr="001564E7">
        <w:rPr>
          <w:snapToGrid w:val="0"/>
        </w:rPr>
        <w:t>NGRAN-TNLAssociationToRemoveItem::= SEQUENCE {</w:t>
      </w:r>
    </w:p>
    <w:p w14:paraId="3792D0AB" w14:textId="77777777" w:rsidR="00800910" w:rsidRPr="001564E7" w:rsidRDefault="00800910" w:rsidP="00800910">
      <w:pPr>
        <w:pStyle w:val="PL"/>
        <w:rPr>
          <w:snapToGrid w:val="0"/>
        </w:rPr>
      </w:pPr>
      <w:r w:rsidRPr="001564E7">
        <w:rPr>
          <w:snapToGrid w:val="0"/>
        </w:rPr>
        <w:tab/>
        <w:t>tNLAssociationTransportLayerAddress</w:t>
      </w:r>
      <w:r w:rsidRPr="001564E7">
        <w:rPr>
          <w:snapToGrid w:val="0"/>
        </w:rPr>
        <w:tab/>
      </w:r>
      <w:r w:rsidRPr="001564E7">
        <w:rPr>
          <w:snapToGrid w:val="0"/>
        </w:rPr>
        <w:tab/>
      </w:r>
      <w:r w:rsidR="00C3419D" w:rsidRPr="001564E7">
        <w:rPr>
          <w:snapToGrid w:val="0"/>
        </w:rPr>
        <w:tab/>
      </w:r>
      <w:r w:rsidRPr="001564E7">
        <w:rPr>
          <w:snapToGrid w:val="0"/>
        </w:rPr>
        <w:t>CPTransportLayerInformation,</w:t>
      </w:r>
    </w:p>
    <w:p w14:paraId="165C101B" w14:textId="77777777" w:rsidR="00800910" w:rsidRPr="001564E7" w:rsidRDefault="00800910" w:rsidP="00800910">
      <w:pPr>
        <w:pStyle w:val="PL"/>
        <w:rPr>
          <w:snapToGrid w:val="0"/>
        </w:rPr>
      </w:pPr>
      <w:r w:rsidRPr="001564E7">
        <w:rPr>
          <w:snapToGrid w:val="0"/>
        </w:rPr>
        <w:tab/>
        <w:t>tNLAssociationTransportLayerAddressAMF</w:t>
      </w:r>
      <w:r w:rsidRPr="001564E7">
        <w:rPr>
          <w:snapToGrid w:val="0"/>
        </w:rPr>
        <w:tab/>
      </w:r>
      <w:r w:rsidRPr="001564E7">
        <w:rPr>
          <w:snapToGrid w:val="0"/>
        </w:rPr>
        <w:tab/>
        <w:t>CPTransportLayerInformation</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64E2A96F" w14:textId="77777777" w:rsidR="00800910" w:rsidRPr="001564E7" w:rsidRDefault="00800910" w:rsidP="00800910">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NGRAN-TNLAssociationToRemoveItem-ExtIEs} } </w:t>
      </w:r>
      <w:r w:rsidR="00C3419D" w:rsidRPr="001564E7">
        <w:rPr>
          <w:snapToGrid w:val="0"/>
        </w:rPr>
        <w:tab/>
      </w:r>
      <w:r w:rsidRPr="001564E7">
        <w:rPr>
          <w:snapToGrid w:val="0"/>
        </w:rPr>
        <w:t>OPTIONAL</w:t>
      </w:r>
    </w:p>
    <w:p w14:paraId="668AE80E" w14:textId="77777777" w:rsidR="00800910" w:rsidRPr="001564E7" w:rsidRDefault="00800910" w:rsidP="00800910">
      <w:pPr>
        <w:pStyle w:val="PL"/>
        <w:rPr>
          <w:snapToGrid w:val="0"/>
        </w:rPr>
      </w:pPr>
      <w:r w:rsidRPr="001564E7">
        <w:rPr>
          <w:snapToGrid w:val="0"/>
        </w:rPr>
        <w:t>}</w:t>
      </w:r>
    </w:p>
    <w:p w14:paraId="79F54E07" w14:textId="77777777" w:rsidR="00800910" w:rsidRPr="001564E7" w:rsidRDefault="00800910" w:rsidP="00800910">
      <w:pPr>
        <w:pStyle w:val="PL"/>
        <w:rPr>
          <w:snapToGrid w:val="0"/>
        </w:rPr>
      </w:pPr>
    </w:p>
    <w:p w14:paraId="52BF66CA" w14:textId="77777777" w:rsidR="00800910" w:rsidRPr="001564E7" w:rsidRDefault="00800910" w:rsidP="00800910">
      <w:pPr>
        <w:pStyle w:val="PL"/>
        <w:rPr>
          <w:snapToGrid w:val="0"/>
        </w:rPr>
      </w:pPr>
      <w:r w:rsidRPr="001564E7">
        <w:rPr>
          <w:snapToGrid w:val="0"/>
        </w:rPr>
        <w:t>NGRAN-TNLAssociationToRemoveItem-ExtIEs NGAP-PROTOCOL-EXTENSION ::= {</w:t>
      </w:r>
    </w:p>
    <w:p w14:paraId="13D74427" w14:textId="77777777" w:rsidR="00800910" w:rsidRPr="001564E7" w:rsidRDefault="00800910" w:rsidP="00800910">
      <w:pPr>
        <w:pStyle w:val="PL"/>
        <w:rPr>
          <w:snapToGrid w:val="0"/>
        </w:rPr>
      </w:pPr>
      <w:r w:rsidRPr="001564E7">
        <w:rPr>
          <w:snapToGrid w:val="0"/>
        </w:rPr>
        <w:lastRenderedPageBreak/>
        <w:tab/>
        <w:t>...</w:t>
      </w:r>
    </w:p>
    <w:p w14:paraId="445E4DCE" w14:textId="77777777" w:rsidR="00800910" w:rsidRPr="001564E7" w:rsidRDefault="00800910" w:rsidP="00800910">
      <w:pPr>
        <w:pStyle w:val="PL"/>
        <w:rPr>
          <w:snapToGrid w:val="0"/>
        </w:rPr>
      </w:pPr>
      <w:r w:rsidRPr="001564E7">
        <w:rPr>
          <w:snapToGrid w:val="0"/>
        </w:rPr>
        <w:t>}</w:t>
      </w:r>
    </w:p>
    <w:p w14:paraId="70DBB62B" w14:textId="77777777" w:rsidR="00800910" w:rsidRPr="001564E7" w:rsidRDefault="00800910" w:rsidP="009B75C3">
      <w:pPr>
        <w:pStyle w:val="PL"/>
        <w:rPr>
          <w:snapToGrid w:val="0"/>
        </w:rPr>
      </w:pPr>
    </w:p>
    <w:p w14:paraId="37E883C3" w14:textId="77777777" w:rsidR="005F05C7" w:rsidRPr="001564E7" w:rsidRDefault="009B75C3" w:rsidP="005F05C7">
      <w:pPr>
        <w:pStyle w:val="PL"/>
        <w:rPr>
          <w:snapToGrid w:val="0"/>
        </w:rPr>
      </w:pPr>
      <w:r w:rsidRPr="001564E7">
        <w:rPr>
          <w:snapToGrid w:val="0"/>
        </w:rPr>
        <w:t>NGRANTraceID ::= OCTET STRING (SIZE(8))</w:t>
      </w:r>
    </w:p>
    <w:p w14:paraId="6E13984B" w14:textId="77777777" w:rsidR="005F05C7" w:rsidRPr="001564E7" w:rsidRDefault="005F05C7" w:rsidP="005F05C7">
      <w:pPr>
        <w:pStyle w:val="PL"/>
        <w:rPr>
          <w:snapToGrid w:val="0"/>
        </w:rPr>
      </w:pPr>
    </w:p>
    <w:p w14:paraId="00C667E4" w14:textId="77777777" w:rsidR="009B75C3" w:rsidRPr="001564E7" w:rsidRDefault="005F05C7" w:rsidP="009B75C3">
      <w:pPr>
        <w:pStyle w:val="PL"/>
        <w:rPr>
          <w:snapToGrid w:val="0"/>
        </w:rPr>
      </w:pPr>
      <w:r w:rsidRPr="001564E7">
        <w:rPr>
          <w:snapToGrid w:val="0"/>
        </w:rPr>
        <w:t>NID ::= BIT STRING (SIZE(44))</w:t>
      </w:r>
    </w:p>
    <w:p w14:paraId="568C4602" w14:textId="77777777" w:rsidR="009B75C3" w:rsidRPr="001564E7" w:rsidRDefault="009B75C3" w:rsidP="009B75C3">
      <w:pPr>
        <w:pStyle w:val="PL"/>
        <w:rPr>
          <w:snapToGrid w:val="0"/>
        </w:rPr>
      </w:pPr>
    </w:p>
    <w:p w14:paraId="5E668CB3" w14:textId="77777777" w:rsidR="009B75C3" w:rsidRPr="001564E7" w:rsidRDefault="009B75C3" w:rsidP="00947A7A">
      <w:pPr>
        <w:pStyle w:val="PL"/>
        <w:rPr>
          <w:snapToGrid w:val="0"/>
        </w:rPr>
      </w:pPr>
      <w:r w:rsidRPr="001564E7">
        <w:rPr>
          <w:snapToGrid w:val="0"/>
        </w:rPr>
        <w:t>NonDynamic5QIDescriptor ::= SEQUENCE {</w:t>
      </w:r>
    </w:p>
    <w:p w14:paraId="1F308965" w14:textId="77777777" w:rsidR="009B75C3" w:rsidRPr="001564E7" w:rsidRDefault="009B75C3" w:rsidP="00947A7A">
      <w:pPr>
        <w:pStyle w:val="PL"/>
        <w:rPr>
          <w:snapToGrid w:val="0"/>
        </w:rPr>
      </w:pPr>
      <w:r w:rsidRPr="001564E7">
        <w:rPr>
          <w:snapToGrid w:val="0"/>
        </w:rPr>
        <w:tab/>
        <w:t>five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24139D6B" w14:textId="77777777" w:rsidR="009B75C3" w:rsidRPr="001564E7" w:rsidRDefault="009B75C3" w:rsidP="00947A7A">
      <w:pPr>
        <w:pStyle w:val="PL"/>
        <w:rPr>
          <w:snapToGrid w:val="0"/>
        </w:rPr>
      </w:pPr>
      <w:r w:rsidRPr="001564E7">
        <w:rPr>
          <w:snapToGrid w:val="0"/>
        </w:rPr>
        <w:tab/>
        <w:t>priorityLevelQos</w:t>
      </w:r>
      <w:r w:rsidRPr="001564E7">
        <w:rPr>
          <w:snapToGrid w:val="0"/>
        </w:rPr>
        <w:tab/>
      </w:r>
      <w:r w:rsidRPr="001564E7">
        <w:rPr>
          <w:snapToGrid w:val="0"/>
        </w:rPr>
        <w:tab/>
      </w:r>
      <w:r w:rsidRPr="001564E7">
        <w:rPr>
          <w:snapToGrid w:val="0"/>
        </w:rPr>
        <w:tab/>
        <w:t>PriorityLevelQo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8ACE6A" w14:textId="77777777" w:rsidR="009B75C3" w:rsidRPr="001564E7" w:rsidRDefault="009B75C3" w:rsidP="00947A7A">
      <w:pPr>
        <w:pStyle w:val="PL"/>
        <w:rPr>
          <w:snapToGrid w:val="0"/>
        </w:rPr>
      </w:pP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t>AveragingWindow</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B1D895B" w14:textId="77777777" w:rsidR="009B75C3" w:rsidRPr="001564E7" w:rsidRDefault="009B75C3" w:rsidP="00947A7A">
      <w:pPr>
        <w:pStyle w:val="PL"/>
        <w:rPr>
          <w:snapToGrid w:val="0"/>
        </w:rPr>
      </w:pPr>
      <w:r w:rsidRPr="001564E7">
        <w:rPr>
          <w:snapToGrid w:val="0"/>
        </w:rPr>
        <w:tab/>
        <w:t>maximumDataBurstVolume</w:t>
      </w:r>
      <w:r w:rsidRPr="001564E7">
        <w:rPr>
          <w:snapToGrid w:val="0"/>
        </w:rPr>
        <w:tab/>
      </w:r>
      <w:r w:rsidRPr="001564E7">
        <w:rPr>
          <w:snapToGrid w:val="0"/>
        </w:rPr>
        <w:tab/>
        <w:t>MaximumDataBurstVol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72B418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NonDynamic5QIDescriptor-ExtIEs} }</w:t>
      </w:r>
      <w:r w:rsidRPr="001564E7">
        <w:rPr>
          <w:snapToGrid w:val="0"/>
          <w:lang w:val="fr-FR"/>
        </w:rPr>
        <w:tab/>
        <w:t>OPTIONAL,</w:t>
      </w:r>
    </w:p>
    <w:p w14:paraId="417D86E0"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07AC0703" w14:textId="77777777" w:rsidR="009B75C3" w:rsidRPr="001564E7" w:rsidRDefault="009B75C3" w:rsidP="00947A7A">
      <w:pPr>
        <w:pStyle w:val="PL"/>
        <w:rPr>
          <w:snapToGrid w:val="0"/>
        </w:rPr>
      </w:pPr>
      <w:r w:rsidRPr="001564E7">
        <w:rPr>
          <w:snapToGrid w:val="0"/>
        </w:rPr>
        <w:t>}</w:t>
      </w:r>
    </w:p>
    <w:p w14:paraId="6D95A413" w14:textId="77777777" w:rsidR="009B75C3" w:rsidRPr="001564E7" w:rsidRDefault="009B75C3" w:rsidP="00947A7A">
      <w:pPr>
        <w:pStyle w:val="PL"/>
        <w:rPr>
          <w:snapToGrid w:val="0"/>
        </w:rPr>
      </w:pPr>
    </w:p>
    <w:p w14:paraId="20C470A1" w14:textId="77777777" w:rsidR="009B75C3" w:rsidRPr="001564E7" w:rsidRDefault="009B75C3" w:rsidP="009B75C3">
      <w:pPr>
        <w:pStyle w:val="PL"/>
        <w:rPr>
          <w:snapToGrid w:val="0"/>
        </w:rPr>
      </w:pPr>
      <w:r w:rsidRPr="001564E7">
        <w:rPr>
          <w:snapToGrid w:val="0"/>
        </w:rPr>
        <w:t>NonDynamic5QIDescriptor-ExtIEs NGAP-PROTOCOL-EXTENSION ::= {</w:t>
      </w:r>
    </w:p>
    <w:p w14:paraId="2B21908E" w14:textId="77777777" w:rsidR="00245954" w:rsidRPr="001564E7" w:rsidRDefault="00245954" w:rsidP="00245954">
      <w:pPr>
        <w:pStyle w:val="PL"/>
        <w:rPr>
          <w:snapToGrid w:val="0"/>
        </w:rPr>
      </w:pPr>
      <w:r w:rsidRPr="001564E7">
        <w:rPr>
          <w:snapToGrid w:val="0"/>
        </w:rPr>
        <w:tab/>
        <w:t>{ ID id-CNPacketDelayBudgetD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41B356AD" w14:textId="77777777" w:rsidR="00245954" w:rsidRPr="001564E7" w:rsidRDefault="00245954" w:rsidP="00245954">
      <w:pPr>
        <w:pStyle w:val="PL"/>
        <w:rPr>
          <w:snapToGrid w:val="0"/>
        </w:rPr>
      </w:pPr>
      <w:r w:rsidRPr="001564E7">
        <w:rPr>
          <w:snapToGrid w:val="0"/>
        </w:rPr>
        <w:tab/>
        <w:t>{ ID id-CNPacketDelayBudgetUL</w:t>
      </w:r>
      <w:r w:rsidRPr="001564E7">
        <w:rPr>
          <w:snapToGrid w:val="0"/>
        </w:rPr>
        <w:tab/>
        <w:t>CRITICALITY ignore</w:t>
      </w:r>
      <w:r w:rsidRPr="001564E7">
        <w:rPr>
          <w:snapToGrid w:val="0"/>
        </w:rPr>
        <w:tab/>
        <w:t>EXTENSION ExtendedPacketDelayBudget</w:t>
      </w:r>
      <w:r w:rsidRPr="001564E7">
        <w:rPr>
          <w:snapToGrid w:val="0"/>
        </w:rPr>
        <w:tab/>
      </w:r>
      <w:r w:rsidRPr="001564E7">
        <w:rPr>
          <w:snapToGrid w:val="0"/>
        </w:rPr>
        <w:tab/>
        <w:t>PRESENCE optional</w:t>
      </w:r>
      <w:r w:rsidRPr="001564E7">
        <w:rPr>
          <w:snapToGrid w:val="0"/>
        </w:rPr>
        <w:tab/>
      </w:r>
      <w:r w:rsidRPr="001564E7">
        <w:rPr>
          <w:snapToGrid w:val="0"/>
        </w:rPr>
        <w:tab/>
        <w:t>},</w:t>
      </w:r>
    </w:p>
    <w:p w14:paraId="18110271" w14:textId="77777777" w:rsidR="009B75C3" w:rsidRPr="001564E7" w:rsidRDefault="009B75C3" w:rsidP="009B75C3">
      <w:pPr>
        <w:pStyle w:val="PL"/>
        <w:rPr>
          <w:snapToGrid w:val="0"/>
        </w:rPr>
      </w:pPr>
      <w:r w:rsidRPr="001564E7">
        <w:rPr>
          <w:snapToGrid w:val="0"/>
        </w:rPr>
        <w:tab/>
        <w:t>...</w:t>
      </w:r>
    </w:p>
    <w:p w14:paraId="5F97697D" w14:textId="77777777" w:rsidR="009B75C3" w:rsidRPr="001564E7" w:rsidRDefault="009B75C3" w:rsidP="00947A7A">
      <w:pPr>
        <w:pStyle w:val="PL"/>
        <w:rPr>
          <w:snapToGrid w:val="0"/>
        </w:rPr>
      </w:pPr>
      <w:r w:rsidRPr="001564E7">
        <w:rPr>
          <w:snapToGrid w:val="0"/>
        </w:rPr>
        <w:t>}</w:t>
      </w:r>
    </w:p>
    <w:p w14:paraId="4EB6C257" w14:textId="77777777" w:rsidR="009B75C3" w:rsidRPr="001564E7" w:rsidRDefault="009B75C3" w:rsidP="00947A7A">
      <w:pPr>
        <w:pStyle w:val="PL"/>
        <w:rPr>
          <w:snapToGrid w:val="0"/>
        </w:rPr>
      </w:pPr>
    </w:p>
    <w:p w14:paraId="544A6CF4" w14:textId="77777777" w:rsidR="009B75C3" w:rsidRPr="001564E7" w:rsidRDefault="009B75C3" w:rsidP="009B75C3">
      <w:pPr>
        <w:pStyle w:val="PL"/>
        <w:rPr>
          <w:snapToGrid w:val="0"/>
        </w:rPr>
      </w:pPr>
      <w:r w:rsidRPr="001564E7">
        <w:rPr>
          <w:snapToGrid w:val="0"/>
        </w:rPr>
        <w:t>NotAllowedTACs ::= SEQUENCE (SIZE(1..</w:t>
      </w:r>
      <w:r w:rsidRPr="001564E7">
        <w:t>maxnoofAllowedAreas</w:t>
      </w:r>
      <w:r w:rsidRPr="001564E7">
        <w:rPr>
          <w:snapToGrid w:val="0"/>
        </w:rPr>
        <w:t>)) OF TAC</w:t>
      </w:r>
    </w:p>
    <w:p w14:paraId="4642B551" w14:textId="77777777" w:rsidR="009B75C3" w:rsidRPr="001564E7" w:rsidRDefault="009B75C3" w:rsidP="009B75C3">
      <w:pPr>
        <w:pStyle w:val="PL"/>
        <w:rPr>
          <w:snapToGrid w:val="0"/>
        </w:rPr>
      </w:pPr>
    </w:p>
    <w:p w14:paraId="0832B4C1" w14:textId="77777777" w:rsidR="009B75C3" w:rsidRPr="001564E7" w:rsidRDefault="009B75C3" w:rsidP="009B75C3">
      <w:pPr>
        <w:pStyle w:val="PL"/>
        <w:rPr>
          <w:snapToGrid w:val="0"/>
        </w:rPr>
      </w:pPr>
      <w:r w:rsidRPr="001564E7">
        <w:rPr>
          <w:snapToGrid w:val="0"/>
        </w:rPr>
        <w:t>NotificationCause ::= ENUMERATED {</w:t>
      </w:r>
    </w:p>
    <w:p w14:paraId="1C4CF8CD" w14:textId="77777777" w:rsidR="009B75C3" w:rsidRPr="001564E7" w:rsidRDefault="009B75C3" w:rsidP="009B75C3">
      <w:pPr>
        <w:pStyle w:val="PL"/>
        <w:rPr>
          <w:snapToGrid w:val="0"/>
        </w:rPr>
      </w:pPr>
      <w:r w:rsidRPr="001564E7">
        <w:rPr>
          <w:snapToGrid w:val="0"/>
        </w:rPr>
        <w:tab/>
        <w:t>fulfilled,</w:t>
      </w:r>
    </w:p>
    <w:p w14:paraId="4FF19C26" w14:textId="77777777" w:rsidR="009B75C3" w:rsidRPr="001564E7" w:rsidRDefault="009B75C3" w:rsidP="009B75C3">
      <w:pPr>
        <w:pStyle w:val="PL"/>
        <w:rPr>
          <w:snapToGrid w:val="0"/>
        </w:rPr>
      </w:pPr>
      <w:r w:rsidRPr="001564E7">
        <w:rPr>
          <w:snapToGrid w:val="0"/>
        </w:rPr>
        <w:tab/>
        <w:t>not-fulfilled,</w:t>
      </w:r>
    </w:p>
    <w:p w14:paraId="0300492E" w14:textId="77777777" w:rsidR="009B75C3" w:rsidRPr="001564E7" w:rsidRDefault="009B75C3" w:rsidP="009B75C3">
      <w:pPr>
        <w:pStyle w:val="PL"/>
        <w:rPr>
          <w:snapToGrid w:val="0"/>
        </w:rPr>
      </w:pPr>
      <w:r w:rsidRPr="001564E7">
        <w:rPr>
          <w:snapToGrid w:val="0"/>
        </w:rPr>
        <w:tab/>
        <w:t>...</w:t>
      </w:r>
    </w:p>
    <w:p w14:paraId="3D04285A" w14:textId="77777777" w:rsidR="009B75C3" w:rsidRPr="001564E7" w:rsidRDefault="009B75C3" w:rsidP="009B75C3">
      <w:pPr>
        <w:pStyle w:val="PL"/>
        <w:rPr>
          <w:snapToGrid w:val="0"/>
        </w:rPr>
      </w:pPr>
      <w:r w:rsidRPr="001564E7">
        <w:rPr>
          <w:snapToGrid w:val="0"/>
        </w:rPr>
        <w:t>}</w:t>
      </w:r>
    </w:p>
    <w:p w14:paraId="638CD8D7" w14:textId="77777777" w:rsidR="009B75C3" w:rsidRPr="001564E7" w:rsidRDefault="009B75C3" w:rsidP="009B75C3">
      <w:pPr>
        <w:pStyle w:val="PL"/>
        <w:rPr>
          <w:snapToGrid w:val="0"/>
        </w:rPr>
      </w:pPr>
    </w:p>
    <w:p w14:paraId="2D67A046" w14:textId="77777777" w:rsidR="009B75C3" w:rsidRPr="001564E7" w:rsidRDefault="009B75C3" w:rsidP="009B75C3">
      <w:pPr>
        <w:pStyle w:val="PL"/>
        <w:rPr>
          <w:snapToGrid w:val="0"/>
        </w:rPr>
      </w:pPr>
      <w:r w:rsidRPr="001564E7">
        <w:rPr>
          <w:snapToGrid w:val="0"/>
        </w:rPr>
        <w:t>NotificationControl ::= ENUMERATED {</w:t>
      </w:r>
    </w:p>
    <w:p w14:paraId="7B7C740B" w14:textId="77777777" w:rsidR="009B75C3" w:rsidRPr="001564E7" w:rsidRDefault="009B75C3" w:rsidP="009B75C3">
      <w:pPr>
        <w:pStyle w:val="PL"/>
        <w:rPr>
          <w:snapToGrid w:val="0"/>
        </w:rPr>
      </w:pPr>
      <w:r w:rsidRPr="001564E7">
        <w:rPr>
          <w:snapToGrid w:val="0"/>
        </w:rPr>
        <w:tab/>
        <w:t>notification-requested,</w:t>
      </w:r>
    </w:p>
    <w:p w14:paraId="707CC94C" w14:textId="77777777" w:rsidR="009B75C3" w:rsidRPr="001564E7" w:rsidRDefault="009B75C3" w:rsidP="009B75C3">
      <w:pPr>
        <w:pStyle w:val="PL"/>
        <w:rPr>
          <w:snapToGrid w:val="0"/>
        </w:rPr>
      </w:pPr>
      <w:r w:rsidRPr="001564E7">
        <w:rPr>
          <w:snapToGrid w:val="0"/>
        </w:rPr>
        <w:tab/>
        <w:t>...</w:t>
      </w:r>
    </w:p>
    <w:p w14:paraId="7E4359D3" w14:textId="77777777" w:rsidR="009B75C3" w:rsidRPr="001564E7" w:rsidRDefault="009B75C3" w:rsidP="009B75C3">
      <w:pPr>
        <w:pStyle w:val="PL"/>
        <w:rPr>
          <w:snapToGrid w:val="0"/>
        </w:rPr>
      </w:pPr>
      <w:r w:rsidRPr="001564E7">
        <w:rPr>
          <w:snapToGrid w:val="0"/>
        </w:rPr>
        <w:t>}</w:t>
      </w:r>
    </w:p>
    <w:p w14:paraId="78D9DF2C" w14:textId="77777777" w:rsidR="005F05C7" w:rsidRPr="001564E7" w:rsidRDefault="005F05C7" w:rsidP="005F05C7">
      <w:pPr>
        <w:pStyle w:val="PL"/>
        <w:rPr>
          <w:snapToGrid w:val="0"/>
        </w:rPr>
      </w:pPr>
    </w:p>
    <w:p w14:paraId="59538E00" w14:textId="77777777" w:rsidR="005F05C7" w:rsidRPr="001564E7" w:rsidRDefault="005F05C7" w:rsidP="005F05C7">
      <w:pPr>
        <w:pStyle w:val="PL"/>
        <w:rPr>
          <w:snapToGrid w:val="0"/>
        </w:rPr>
      </w:pPr>
      <w:r w:rsidRPr="001564E7">
        <w:rPr>
          <w:snapToGrid w:val="0"/>
        </w:rPr>
        <w:t>NPN-AccessInformation ::= CHOICE {</w:t>
      </w:r>
    </w:p>
    <w:p w14:paraId="757B68F1" w14:textId="77777777" w:rsidR="005F05C7" w:rsidRPr="001564E7" w:rsidRDefault="005F05C7" w:rsidP="005F05C7">
      <w:pPr>
        <w:pStyle w:val="PL"/>
        <w:rPr>
          <w:snapToGrid w:val="0"/>
        </w:rPr>
      </w:pPr>
      <w:r w:rsidRPr="001564E7">
        <w:rPr>
          <w:snapToGrid w:val="0"/>
        </w:rPr>
        <w:tab/>
        <w:t>pNI-NPN-Access-Information</w:t>
      </w:r>
      <w:r w:rsidRPr="001564E7">
        <w:rPr>
          <w:snapToGrid w:val="0"/>
        </w:rPr>
        <w:tab/>
      </w:r>
      <w:r w:rsidRPr="001564E7">
        <w:rPr>
          <w:snapToGrid w:val="0"/>
        </w:rPr>
        <w:tab/>
        <w:t>CellCAGList,</w:t>
      </w:r>
    </w:p>
    <w:p w14:paraId="1A75E8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AccessInformation</w:t>
      </w:r>
      <w:r w:rsidRPr="001564E7">
        <w:t>-ExtIEs} }</w:t>
      </w:r>
    </w:p>
    <w:p w14:paraId="386C09E4" w14:textId="77777777" w:rsidR="005F05C7" w:rsidRPr="001564E7" w:rsidRDefault="005F05C7" w:rsidP="005F05C7">
      <w:pPr>
        <w:pStyle w:val="PL"/>
        <w:rPr>
          <w:snapToGrid w:val="0"/>
        </w:rPr>
      </w:pPr>
      <w:r w:rsidRPr="001564E7">
        <w:rPr>
          <w:snapToGrid w:val="0"/>
        </w:rPr>
        <w:t>}</w:t>
      </w:r>
    </w:p>
    <w:p w14:paraId="23C44FE3" w14:textId="77777777" w:rsidR="005F05C7" w:rsidRPr="001564E7" w:rsidRDefault="005F05C7" w:rsidP="005F05C7">
      <w:pPr>
        <w:pStyle w:val="PL"/>
        <w:rPr>
          <w:snapToGrid w:val="0"/>
        </w:rPr>
      </w:pPr>
    </w:p>
    <w:p w14:paraId="3D398C0F" w14:textId="77777777" w:rsidR="005F05C7" w:rsidRPr="001564E7" w:rsidRDefault="005F05C7" w:rsidP="005F05C7">
      <w:pPr>
        <w:pStyle w:val="PL"/>
      </w:pPr>
      <w:r w:rsidRPr="001564E7">
        <w:rPr>
          <w:snapToGrid w:val="0"/>
        </w:rPr>
        <w:t>NPN-AccessInformation</w:t>
      </w:r>
      <w:r w:rsidRPr="001564E7">
        <w:t xml:space="preserve">-ExtIEs </w:t>
      </w:r>
      <w:r w:rsidRPr="001564E7">
        <w:rPr>
          <w:snapToGrid w:val="0"/>
        </w:rPr>
        <w:t xml:space="preserve">NGAP-PROTOCOL-IES </w:t>
      </w:r>
      <w:r w:rsidRPr="001564E7">
        <w:t>::= {</w:t>
      </w:r>
    </w:p>
    <w:p w14:paraId="63BEF80F" w14:textId="77777777" w:rsidR="005F05C7" w:rsidRPr="001564E7" w:rsidRDefault="005F05C7" w:rsidP="005F05C7">
      <w:pPr>
        <w:pStyle w:val="PL"/>
      </w:pPr>
      <w:r w:rsidRPr="001564E7">
        <w:tab/>
        <w:t>...</w:t>
      </w:r>
    </w:p>
    <w:p w14:paraId="303F44C5" w14:textId="77777777" w:rsidR="005F05C7" w:rsidRPr="001564E7" w:rsidRDefault="005F05C7" w:rsidP="005F05C7">
      <w:pPr>
        <w:pStyle w:val="PL"/>
      </w:pPr>
      <w:r w:rsidRPr="001564E7">
        <w:t>}</w:t>
      </w:r>
    </w:p>
    <w:p w14:paraId="063E13EF" w14:textId="77777777" w:rsidR="005F05C7" w:rsidRPr="001564E7" w:rsidRDefault="005F05C7" w:rsidP="005F05C7">
      <w:pPr>
        <w:pStyle w:val="PL"/>
      </w:pPr>
    </w:p>
    <w:p w14:paraId="168F6D8D" w14:textId="77777777" w:rsidR="005F05C7" w:rsidRPr="001564E7" w:rsidRDefault="005F05C7" w:rsidP="005F05C7">
      <w:pPr>
        <w:pStyle w:val="PL"/>
        <w:rPr>
          <w:snapToGrid w:val="0"/>
        </w:rPr>
      </w:pPr>
      <w:r w:rsidRPr="001564E7">
        <w:rPr>
          <w:snapToGrid w:val="0"/>
        </w:rPr>
        <w:t>NPN-MobilityInformation ::= CHOICE {</w:t>
      </w:r>
    </w:p>
    <w:p w14:paraId="176A76C4" w14:textId="77777777" w:rsidR="005F05C7" w:rsidRPr="001564E7" w:rsidRDefault="005F05C7" w:rsidP="005F05C7">
      <w:pPr>
        <w:pStyle w:val="PL"/>
      </w:pPr>
      <w:r w:rsidRPr="001564E7">
        <w:tab/>
        <w:t>sNPN-MobilityInformation</w:t>
      </w:r>
      <w:r w:rsidRPr="001564E7">
        <w:tab/>
      </w:r>
      <w:r w:rsidRPr="001564E7">
        <w:tab/>
        <w:t>SNPN-MobilityInformation,</w:t>
      </w:r>
    </w:p>
    <w:p w14:paraId="6A5B0E0C" w14:textId="77777777" w:rsidR="005F05C7" w:rsidRPr="001564E7" w:rsidRDefault="005F05C7" w:rsidP="005F05C7">
      <w:pPr>
        <w:pStyle w:val="PL"/>
      </w:pPr>
      <w:r w:rsidRPr="001564E7">
        <w:tab/>
        <w:t>pNI-NPN-MobilityInformation</w:t>
      </w:r>
      <w:r w:rsidRPr="001564E7">
        <w:tab/>
      </w:r>
      <w:r w:rsidRPr="001564E7">
        <w:tab/>
        <w:t>PNI-NPN-MobilityInformation,</w:t>
      </w:r>
    </w:p>
    <w:p w14:paraId="4236E230" w14:textId="77777777" w:rsidR="005F05C7" w:rsidRPr="001564E7" w:rsidRDefault="005F05C7" w:rsidP="005F05C7">
      <w:pPr>
        <w:pStyle w:val="PL"/>
      </w:pPr>
      <w:r w:rsidRPr="001564E7">
        <w:tab/>
        <w:t>choice-Extensions</w:t>
      </w:r>
      <w:r w:rsidRPr="001564E7">
        <w:tab/>
      </w:r>
      <w:r w:rsidRPr="001564E7">
        <w:tab/>
      </w:r>
      <w:r w:rsidRPr="001564E7">
        <w:tab/>
      </w:r>
      <w:r w:rsidRPr="001564E7">
        <w:tab/>
        <w:t>ProtocolIE-SingleContainer { {</w:t>
      </w:r>
      <w:r w:rsidRPr="001564E7">
        <w:rPr>
          <w:snapToGrid w:val="0"/>
        </w:rPr>
        <w:t>NPN-MobilityInformation</w:t>
      </w:r>
      <w:r w:rsidRPr="001564E7">
        <w:t>-ExtIEs} }</w:t>
      </w:r>
    </w:p>
    <w:p w14:paraId="4E9020A1" w14:textId="77777777" w:rsidR="005F05C7" w:rsidRPr="001564E7" w:rsidRDefault="005F05C7" w:rsidP="005F05C7">
      <w:pPr>
        <w:pStyle w:val="PL"/>
        <w:rPr>
          <w:snapToGrid w:val="0"/>
        </w:rPr>
      </w:pPr>
      <w:r w:rsidRPr="001564E7">
        <w:rPr>
          <w:snapToGrid w:val="0"/>
        </w:rPr>
        <w:t>}</w:t>
      </w:r>
    </w:p>
    <w:p w14:paraId="0A40AE7D" w14:textId="77777777" w:rsidR="005F05C7" w:rsidRPr="001564E7" w:rsidRDefault="005F05C7" w:rsidP="005F05C7">
      <w:pPr>
        <w:pStyle w:val="PL"/>
        <w:rPr>
          <w:snapToGrid w:val="0"/>
        </w:rPr>
      </w:pPr>
    </w:p>
    <w:p w14:paraId="6E729765" w14:textId="77777777" w:rsidR="005F05C7" w:rsidRPr="001564E7" w:rsidRDefault="005F05C7" w:rsidP="005F05C7">
      <w:pPr>
        <w:pStyle w:val="PL"/>
      </w:pPr>
      <w:r w:rsidRPr="001564E7">
        <w:rPr>
          <w:snapToGrid w:val="0"/>
        </w:rPr>
        <w:t>NPN-MobilityInformation</w:t>
      </w:r>
      <w:r w:rsidRPr="001564E7">
        <w:t xml:space="preserve">-ExtIEs </w:t>
      </w:r>
      <w:r w:rsidRPr="001564E7">
        <w:rPr>
          <w:snapToGrid w:val="0"/>
        </w:rPr>
        <w:t xml:space="preserve">NGAP-PROTOCOL-IES </w:t>
      </w:r>
      <w:r w:rsidRPr="001564E7">
        <w:t>::= {</w:t>
      </w:r>
    </w:p>
    <w:p w14:paraId="3D27016A" w14:textId="77777777" w:rsidR="005F05C7" w:rsidRPr="001564E7" w:rsidRDefault="005F05C7" w:rsidP="005F05C7">
      <w:pPr>
        <w:pStyle w:val="PL"/>
      </w:pPr>
      <w:r w:rsidRPr="001564E7">
        <w:lastRenderedPageBreak/>
        <w:tab/>
        <w:t>...</w:t>
      </w:r>
    </w:p>
    <w:p w14:paraId="1C6E25F0" w14:textId="77777777" w:rsidR="005F05C7" w:rsidRPr="001564E7" w:rsidRDefault="005F05C7" w:rsidP="005F05C7">
      <w:pPr>
        <w:pStyle w:val="PL"/>
        <w:rPr>
          <w:snapToGrid w:val="0"/>
        </w:rPr>
      </w:pPr>
      <w:r w:rsidRPr="001564E7">
        <w:t>}</w:t>
      </w:r>
    </w:p>
    <w:p w14:paraId="48B22747" w14:textId="77777777" w:rsidR="005F05C7" w:rsidRPr="001564E7" w:rsidRDefault="005F05C7" w:rsidP="005F05C7">
      <w:pPr>
        <w:pStyle w:val="PL"/>
      </w:pPr>
    </w:p>
    <w:p w14:paraId="7599A662" w14:textId="77777777" w:rsidR="005F05C7" w:rsidRPr="001564E7" w:rsidRDefault="005F05C7" w:rsidP="005F05C7">
      <w:pPr>
        <w:pStyle w:val="PL"/>
      </w:pPr>
    </w:p>
    <w:p w14:paraId="2290E468" w14:textId="77777777" w:rsidR="005F05C7" w:rsidRPr="001564E7" w:rsidRDefault="005F05C7" w:rsidP="005F05C7">
      <w:pPr>
        <w:pStyle w:val="PL"/>
        <w:rPr>
          <w:snapToGrid w:val="0"/>
        </w:rPr>
      </w:pPr>
      <w:r w:rsidRPr="001564E7">
        <w:rPr>
          <w:snapToGrid w:val="0"/>
        </w:rPr>
        <w:t>NPN-PagingAssistanceInformation ::= CHOICE {</w:t>
      </w:r>
    </w:p>
    <w:p w14:paraId="2B97255A" w14:textId="77777777" w:rsidR="005F05C7" w:rsidRPr="001564E7" w:rsidRDefault="005F05C7" w:rsidP="005F05C7">
      <w:pPr>
        <w:pStyle w:val="PL"/>
        <w:rPr>
          <w:snapToGrid w:val="0"/>
        </w:rPr>
      </w:pPr>
      <w:r w:rsidRPr="001564E7">
        <w:rPr>
          <w:snapToGrid w:val="0"/>
        </w:rPr>
        <w:tab/>
        <w:t>pNI-NPN-PagingAssistance</w:t>
      </w:r>
      <w:r w:rsidRPr="001564E7">
        <w:rPr>
          <w:snapToGrid w:val="0"/>
        </w:rPr>
        <w:tab/>
      </w:r>
      <w:r w:rsidRPr="001564E7">
        <w:rPr>
          <w:snapToGrid w:val="0"/>
        </w:rPr>
        <w:tab/>
        <w:t>Allowed-PNI-NPN-List,</w:t>
      </w:r>
    </w:p>
    <w:p w14:paraId="6080B0AE" w14:textId="77777777" w:rsidR="005F05C7" w:rsidRPr="001564E7" w:rsidRDefault="005F05C7" w:rsidP="005F05C7">
      <w:pPr>
        <w:pStyle w:val="PL"/>
      </w:pPr>
      <w:r w:rsidRPr="001564E7">
        <w:rPr>
          <w:snapToGrid w:val="0"/>
        </w:rPr>
        <w:tab/>
      </w:r>
      <w:r w:rsidRPr="001564E7">
        <w:t>choice-Extensions</w:t>
      </w:r>
      <w:r w:rsidRPr="001564E7">
        <w:tab/>
      </w:r>
      <w:r w:rsidRPr="001564E7">
        <w:tab/>
      </w:r>
      <w:r w:rsidRPr="001564E7">
        <w:tab/>
      </w:r>
      <w:r w:rsidRPr="001564E7">
        <w:tab/>
        <w:t>ProtocolIE-SingleContainer { {</w:t>
      </w:r>
      <w:r w:rsidRPr="001564E7">
        <w:rPr>
          <w:snapToGrid w:val="0"/>
        </w:rPr>
        <w:t>NPN-PagingAssistanceInformation</w:t>
      </w:r>
      <w:r w:rsidRPr="001564E7">
        <w:t>-ExtIEs} }</w:t>
      </w:r>
    </w:p>
    <w:p w14:paraId="4406EBE3" w14:textId="77777777" w:rsidR="005F05C7" w:rsidRPr="001564E7" w:rsidRDefault="005F05C7" w:rsidP="005F05C7">
      <w:pPr>
        <w:pStyle w:val="PL"/>
        <w:rPr>
          <w:snapToGrid w:val="0"/>
        </w:rPr>
      </w:pPr>
      <w:r w:rsidRPr="001564E7">
        <w:rPr>
          <w:snapToGrid w:val="0"/>
        </w:rPr>
        <w:t>}</w:t>
      </w:r>
    </w:p>
    <w:p w14:paraId="589433C9" w14:textId="77777777" w:rsidR="005F05C7" w:rsidRPr="001564E7" w:rsidRDefault="005F05C7" w:rsidP="005F05C7">
      <w:pPr>
        <w:pStyle w:val="PL"/>
        <w:rPr>
          <w:snapToGrid w:val="0"/>
        </w:rPr>
      </w:pPr>
    </w:p>
    <w:p w14:paraId="48939B6F" w14:textId="77777777" w:rsidR="005F05C7" w:rsidRPr="001564E7" w:rsidRDefault="005F05C7" w:rsidP="005F05C7">
      <w:pPr>
        <w:pStyle w:val="PL"/>
      </w:pPr>
      <w:r w:rsidRPr="001564E7">
        <w:rPr>
          <w:snapToGrid w:val="0"/>
        </w:rPr>
        <w:t>NPN-PagingAssistanceInformation</w:t>
      </w:r>
      <w:r w:rsidRPr="001564E7">
        <w:t xml:space="preserve">-ExtIEs </w:t>
      </w:r>
      <w:r w:rsidRPr="001564E7">
        <w:rPr>
          <w:snapToGrid w:val="0"/>
        </w:rPr>
        <w:t xml:space="preserve">NGAP-PROTOCOL-IES </w:t>
      </w:r>
      <w:r w:rsidRPr="001564E7">
        <w:t>::= {</w:t>
      </w:r>
    </w:p>
    <w:p w14:paraId="61BEBD00" w14:textId="77777777" w:rsidR="005F05C7" w:rsidRPr="001564E7" w:rsidRDefault="005F05C7" w:rsidP="005F05C7">
      <w:pPr>
        <w:pStyle w:val="PL"/>
      </w:pPr>
      <w:r w:rsidRPr="001564E7">
        <w:tab/>
        <w:t>...</w:t>
      </w:r>
    </w:p>
    <w:p w14:paraId="6D65945F" w14:textId="77777777" w:rsidR="005F05C7" w:rsidRPr="001564E7" w:rsidRDefault="005F05C7" w:rsidP="005F05C7">
      <w:pPr>
        <w:pStyle w:val="PL"/>
        <w:rPr>
          <w:snapToGrid w:val="0"/>
        </w:rPr>
      </w:pPr>
      <w:r w:rsidRPr="001564E7">
        <w:t>}</w:t>
      </w:r>
    </w:p>
    <w:p w14:paraId="6CF9E583" w14:textId="77777777" w:rsidR="005F05C7" w:rsidRPr="001564E7" w:rsidRDefault="005F05C7" w:rsidP="005F05C7">
      <w:pPr>
        <w:pStyle w:val="PL"/>
        <w:rPr>
          <w:snapToGrid w:val="0"/>
        </w:rPr>
      </w:pPr>
    </w:p>
    <w:p w14:paraId="49E6CD19" w14:textId="77777777" w:rsidR="005F05C7" w:rsidRPr="001564E7" w:rsidRDefault="005F05C7" w:rsidP="005F05C7">
      <w:pPr>
        <w:pStyle w:val="PL"/>
        <w:rPr>
          <w:snapToGrid w:val="0"/>
        </w:rPr>
      </w:pPr>
      <w:r w:rsidRPr="001564E7">
        <w:rPr>
          <w:snapToGrid w:val="0"/>
        </w:rPr>
        <w:t>NPN-Support ::= CHOICE {</w:t>
      </w:r>
    </w:p>
    <w:p w14:paraId="36571153" w14:textId="77777777" w:rsidR="005F05C7" w:rsidRPr="001564E7" w:rsidRDefault="005F05C7" w:rsidP="005F05C7">
      <w:pPr>
        <w:pStyle w:val="PL"/>
        <w:rPr>
          <w:snapToGrid w:val="0"/>
        </w:rPr>
      </w:pPr>
      <w:r w:rsidRPr="001564E7">
        <w:rPr>
          <w:snapToGrid w:val="0"/>
        </w:rPr>
        <w:tab/>
        <w:t>sNP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ID,</w:t>
      </w:r>
    </w:p>
    <w:p w14:paraId="45405D71" w14:textId="77777777" w:rsidR="005F05C7" w:rsidRPr="001564E7" w:rsidRDefault="005F05C7" w:rsidP="005F05C7">
      <w:pPr>
        <w:pStyle w:val="PL"/>
      </w:pPr>
      <w:r w:rsidRPr="001564E7">
        <w:rPr>
          <w:snapToGrid w:val="0"/>
        </w:rPr>
        <w:tab/>
      </w:r>
      <w:r w:rsidRPr="001564E7">
        <w:t>choice-Extensions</w:t>
      </w:r>
      <w:r w:rsidRPr="001564E7">
        <w:tab/>
      </w:r>
      <w:r w:rsidRPr="001564E7">
        <w:tab/>
        <w:t>ProtocolIE-SingleContainer { {</w:t>
      </w:r>
      <w:r w:rsidRPr="001564E7">
        <w:rPr>
          <w:snapToGrid w:val="0"/>
        </w:rPr>
        <w:t>NPN-Support</w:t>
      </w:r>
      <w:r w:rsidRPr="001564E7">
        <w:t>-ExtIEs} }</w:t>
      </w:r>
    </w:p>
    <w:p w14:paraId="514D8C0B" w14:textId="77777777" w:rsidR="005F05C7" w:rsidRPr="001564E7" w:rsidRDefault="005F05C7" w:rsidP="005F05C7">
      <w:pPr>
        <w:pStyle w:val="PL"/>
        <w:rPr>
          <w:snapToGrid w:val="0"/>
        </w:rPr>
      </w:pPr>
      <w:r w:rsidRPr="001564E7">
        <w:rPr>
          <w:snapToGrid w:val="0"/>
        </w:rPr>
        <w:t>}</w:t>
      </w:r>
    </w:p>
    <w:p w14:paraId="27027397" w14:textId="77777777" w:rsidR="005F05C7" w:rsidRPr="001564E7" w:rsidRDefault="005F05C7" w:rsidP="005F05C7">
      <w:pPr>
        <w:pStyle w:val="PL"/>
        <w:rPr>
          <w:snapToGrid w:val="0"/>
        </w:rPr>
      </w:pPr>
    </w:p>
    <w:p w14:paraId="2419296B" w14:textId="77777777" w:rsidR="005F05C7" w:rsidRPr="001564E7" w:rsidRDefault="005F05C7" w:rsidP="005F05C7">
      <w:pPr>
        <w:pStyle w:val="PL"/>
      </w:pPr>
      <w:r w:rsidRPr="001564E7">
        <w:rPr>
          <w:snapToGrid w:val="0"/>
        </w:rPr>
        <w:t>NPN-Support</w:t>
      </w:r>
      <w:r w:rsidRPr="001564E7">
        <w:t xml:space="preserve">-ExtIEs </w:t>
      </w:r>
      <w:r w:rsidRPr="001564E7">
        <w:rPr>
          <w:snapToGrid w:val="0"/>
        </w:rPr>
        <w:t xml:space="preserve">NGAP-PROTOCOL-IES </w:t>
      </w:r>
      <w:r w:rsidRPr="001564E7">
        <w:t>::= {</w:t>
      </w:r>
    </w:p>
    <w:p w14:paraId="7456C53C" w14:textId="77777777" w:rsidR="005F05C7" w:rsidRPr="001564E7" w:rsidRDefault="005F05C7" w:rsidP="005F05C7">
      <w:pPr>
        <w:pStyle w:val="PL"/>
      </w:pPr>
      <w:r w:rsidRPr="001564E7">
        <w:tab/>
        <w:t>...</w:t>
      </w:r>
    </w:p>
    <w:p w14:paraId="3FD9870F" w14:textId="77777777" w:rsidR="009B75C3" w:rsidRPr="001564E7" w:rsidRDefault="005F05C7" w:rsidP="009B75C3">
      <w:pPr>
        <w:pStyle w:val="PL"/>
        <w:rPr>
          <w:snapToGrid w:val="0"/>
        </w:rPr>
      </w:pPr>
      <w:r w:rsidRPr="001564E7">
        <w:t>}</w:t>
      </w:r>
    </w:p>
    <w:p w14:paraId="171F1275" w14:textId="77777777" w:rsidR="00C3419D" w:rsidRPr="001564E7" w:rsidRDefault="00C3419D" w:rsidP="009B75C3">
      <w:pPr>
        <w:pStyle w:val="PL"/>
        <w:rPr>
          <w:snapToGrid w:val="0"/>
        </w:rPr>
      </w:pPr>
    </w:p>
    <w:p w14:paraId="1E13DB56" w14:textId="77777777" w:rsidR="009B75C3" w:rsidRPr="001564E7" w:rsidRDefault="009B75C3" w:rsidP="009B75C3">
      <w:pPr>
        <w:pStyle w:val="PL"/>
        <w:rPr>
          <w:snapToGrid w:val="0"/>
        </w:rPr>
      </w:pPr>
      <w:r w:rsidRPr="001564E7">
        <w:rPr>
          <w:snapToGrid w:val="0"/>
        </w:rPr>
        <w:t>NRCellIdentity ::= BIT STRING (SIZE(36))</w:t>
      </w:r>
    </w:p>
    <w:p w14:paraId="7AD23AFF" w14:textId="77777777" w:rsidR="009B75C3" w:rsidRPr="001564E7" w:rsidRDefault="009B75C3" w:rsidP="00947A7A">
      <w:pPr>
        <w:pStyle w:val="PL"/>
        <w:rPr>
          <w:snapToGrid w:val="0"/>
          <w:lang w:eastAsia="zh-CN"/>
        </w:rPr>
      </w:pPr>
    </w:p>
    <w:p w14:paraId="6E2E30C9" w14:textId="77777777" w:rsidR="009B75C3" w:rsidRPr="001564E7" w:rsidRDefault="009B75C3" w:rsidP="009B75C3">
      <w:pPr>
        <w:pStyle w:val="PL"/>
        <w:rPr>
          <w:snapToGrid w:val="0"/>
        </w:rPr>
      </w:pPr>
      <w:r w:rsidRPr="001564E7">
        <w:rPr>
          <w:snapToGrid w:val="0"/>
        </w:rPr>
        <w:t>NR-CGI ::= SEQUENCE {</w:t>
      </w:r>
    </w:p>
    <w:p w14:paraId="7D127B70" w14:textId="77777777" w:rsidR="009B75C3" w:rsidRPr="001564E7" w:rsidRDefault="009B75C3" w:rsidP="009B75C3">
      <w:pPr>
        <w:pStyle w:val="PL"/>
        <w:rPr>
          <w:snapToGrid w:val="0"/>
        </w:rPr>
      </w:pPr>
      <w:r w:rsidRPr="001564E7">
        <w:rPr>
          <w:snapToGrid w:val="0"/>
        </w:rPr>
        <w:tab/>
        <w:t>pLMNIdentity</w:t>
      </w:r>
      <w:r w:rsidRPr="001564E7">
        <w:rPr>
          <w:snapToGrid w:val="0"/>
        </w:rPr>
        <w:tab/>
      </w:r>
      <w:r w:rsidRPr="001564E7">
        <w:rPr>
          <w:snapToGrid w:val="0"/>
        </w:rPr>
        <w:tab/>
        <w:t>PLMNIdentity,</w:t>
      </w:r>
    </w:p>
    <w:p w14:paraId="49167198" w14:textId="77777777" w:rsidR="009B75C3" w:rsidRPr="001564E7" w:rsidRDefault="009B75C3" w:rsidP="009B75C3">
      <w:pPr>
        <w:pStyle w:val="PL"/>
        <w:rPr>
          <w:snapToGrid w:val="0"/>
        </w:rPr>
      </w:pPr>
      <w:r w:rsidRPr="001564E7">
        <w:rPr>
          <w:snapToGrid w:val="0"/>
        </w:rPr>
        <w:tab/>
        <w:t>nRCellIdentity</w:t>
      </w:r>
      <w:r w:rsidRPr="001564E7">
        <w:rPr>
          <w:snapToGrid w:val="0"/>
        </w:rPr>
        <w:tab/>
      </w:r>
      <w:r w:rsidRPr="001564E7">
        <w:rPr>
          <w:snapToGrid w:val="0"/>
        </w:rPr>
        <w:tab/>
        <w:t>NRCellIdentity,</w:t>
      </w:r>
    </w:p>
    <w:p w14:paraId="7D10C26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NR-CGI-ExtIEs} } OPTIONAL,</w:t>
      </w:r>
    </w:p>
    <w:p w14:paraId="070023F3" w14:textId="77777777" w:rsidR="009B75C3" w:rsidRPr="001564E7" w:rsidRDefault="009B75C3" w:rsidP="009B75C3">
      <w:pPr>
        <w:pStyle w:val="PL"/>
        <w:rPr>
          <w:snapToGrid w:val="0"/>
        </w:rPr>
      </w:pPr>
      <w:r w:rsidRPr="001564E7">
        <w:rPr>
          <w:snapToGrid w:val="0"/>
        </w:rPr>
        <w:tab/>
        <w:t>...</w:t>
      </w:r>
    </w:p>
    <w:p w14:paraId="2B6FCC10" w14:textId="77777777" w:rsidR="009B75C3" w:rsidRPr="001564E7" w:rsidRDefault="009B75C3" w:rsidP="009B75C3">
      <w:pPr>
        <w:pStyle w:val="PL"/>
        <w:rPr>
          <w:snapToGrid w:val="0"/>
        </w:rPr>
      </w:pPr>
      <w:r w:rsidRPr="001564E7">
        <w:rPr>
          <w:snapToGrid w:val="0"/>
        </w:rPr>
        <w:t>}</w:t>
      </w:r>
    </w:p>
    <w:p w14:paraId="7AF450C9" w14:textId="77777777" w:rsidR="009B75C3" w:rsidRPr="001564E7" w:rsidRDefault="009B75C3" w:rsidP="009B75C3">
      <w:pPr>
        <w:pStyle w:val="PL"/>
        <w:rPr>
          <w:snapToGrid w:val="0"/>
        </w:rPr>
      </w:pPr>
    </w:p>
    <w:p w14:paraId="09CC1A18" w14:textId="77777777" w:rsidR="009B75C3" w:rsidRPr="001564E7" w:rsidRDefault="009B75C3" w:rsidP="009B75C3">
      <w:pPr>
        <w:pStyle w:val="PL"/>
        <w:rPr>
          <w:snapToGrid w:val="0"/>
        </w:rPr>
      </w:pPr>
      <w:r w:rsidRPr="001564E7">
        <w:rPr>
          <w:snapToGrid w:val="0"/>
        </w:rPr>
        <w:t>NR-CGI-ExtIEs NGAP-PROTOCOL-EXTENSION ::= {</w:t>
      </w:r>
    </w:p>
    <w:p w14:paraId="7611D3EC" w14:textId="77777777" w:rsidR="009B75C3" w:rsidRPr="001564E7" w:rsidRDefault="009B75C3" w:rsidP="009B75C3">
      <w:pPr>
        <w:pStyle w:val="PL"/>
        <w:rPr>
          <w:snapToGrid w:val="0"/>
        </w:rPr>
      </w:pPr>
      <w:r w:rsidRPr="001564E7">
        <w:rPr>
          <w:snapToGrid w:val="0"/>
        </w:rPr>
        <w:tab/>
        <w:t>...</w:t>
      </w:r>
    </w:p>
    <w:p w14:paraId="24FBF055" w14:textId="77777777" w:rsidR="009B75C3" w:rsidRPr="001564E7" w:rsidRDefault="009B75C3" w:rsidP="009B75C3">
      <w:pPr>
        <w:pStyle w:val="PL"/>
        <w:rPr>
          <w:snapToGrid w:val="0"/>
        </w:rPr>
      </w:pPr>
      <w:r w:rsidRPr="001564E7">
        <w:rPr>
          <w:snapToGrid w:val="0"/>
        </w:rPr>
        <w:t>}</w:t>
      </w:r>
    </w:p>
    <w:p w14:paraId="703FC06C" w14:textId="77777777" w:rsidR="009B75C3" w:rsidRPr="001564E7" w:rsidRDefault="009B75C3" w:rsidP="009B75C3">
      <w:pPr>
        <w:pStyle w:val="PL"/>
        <w:rPr>
          <w:snapToGrid w:val="0"/>
        </w:rPr>
      </w:pPr>
    </w:p>
    <w:p w14:paraId="58C5DD61" w14:textId="77777777" w:rsidR="009B75C3" w:rsidRPr="001564E7" w:rsidRDefault="009B75C3" w:rsidP="00947A7A">
      <w:pPr>
        <w:pStyle w:val="PL"/>
        <w:rPr>
          <w:snapToGrid w:val="0"/>
        </w:rPr>
      </w:pPr>
      <w:r w:rsidRPr="001564E7">
        <w:rPr>
          <w:snapToGrid w:val="0"/>
        </w:rPr>
        <w:t>NR-CGIList ::= SEQUENCE (SIZE(1..maxnoofCellsingNB)) OF NR-CGI</w:t>
      </w:r>
    </w:p>
    <w:p w14:paraId="39CAACAD" w14:textId="77777777" w:rsidR="009B75C3" w:rsidRPr="001564E7" w:rsidRDefault="009B75C3" w:rsidP="009B75C3">
      <w:pPr>
        <w:pStyle w:val="PL"/>
        <w:rPr>
          <w:snapToGrid w:val="0"/>
        </w:rPr>
      </w:pPr>
    </w:p>
    <w:p w14:paraId="2F4F4BE7" w14:textId="77777777" w:rsidR="009B75C3" w:rsidRPr="001564E7" w:rsidRDefault="009B75C3" w:rsidP="009B75C3">
      <w:pPr>
        <w:pStyle w:val="PL"/>
      </w:pPr>
      <w:r w:rsidRPr="001564E7">
        <w:t>NR-CGIListForWarning ::= SEQUENCE (SIZE(1..maxnoofCellIDforWarning)) OF NR-CGI</w:t>
      </w:r>
    </w:p>
    <w:p w14:paraId="101FBBB5" w14:textId="77777777" w:rsidR="001638AF" w:rsidRPr="001564E7" w:rsidRDefault="001638AF" w:rsidP="009873D1">
      <w:pPr>
        <w:pStyle w:val="PL"/>
        <w:rPr>
          <w:snapToGrid w:val="0"/>
          <w:lang w:val="en-US" w:eastAsia="zh-CN"/>
        </w:rPr>
      </w:pPr>
    </w:p>
    <w:p w14:paraId="2C70B99D"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 xml:space="preserve"> ::= SEQUENCE {</w:t>
      </w:r>
    </w:p>
    <w:p w14:paraId="7B8D91F9"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NR-</w:t>
      </w:r>
      <w:r w:rsidRPr="001564E7">
        <w:rPr>
          <w:snapToGrid w:val="0"/>
          <w:lang w:eastAsia="ja-JP"/>
        </w:rPr>
        <w:t>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rFonts w:hint="eastAsia"/>
          <w:snapToGrid w:val="0"/>
          <w:lang w:val="en-US" w:eastAsia="zh-CN"/>
        </w:rPr>
        <w:t>,</w:t>
      </w:r>
    </w:p>
    <w:p w14:paraId="01260AC7"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nR-</w:t>
      </w:r>
      <w:r w:rsidRPr="001564E7">
        <w:rPr>
          <w:rFonts w:hint="eastAsia"/>
          <w:snapToGrid w:val="0"/>
          <w:lang w:val="en-US" w:eastAsia="zh-CN"/>
        </w:rPr>
        <w:t>p</w:t>
      </w:r>
      <w:r w:rsidRPr="001564E7">
        <w:rPr>
          <w:snapToGrid w:val="0"/>
          <w:lang w:eastAsia="ja-JP"/>
        </w:rPr>
        <w:t>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hint="eastAsia"/>
          <w:snapToGrid w:val="0"/>
          <w:lang w:val="en-US" w:eastAsia="zh-CN"/>
        </w:rPr>
        <w:tab/>
      </w:r>
      <w:r w:rsidRPr="001564E7">
        <w:rPr>
          <w:snapToGrid w:val="0"/>
          <w:lang w:val="en-US" w:eastAsia="zh-CN"/>
        </w:rPr>
        <w:tab/>
        <w:t>NR-</w:t>
      </w:r>
      <w:r w:rsidRPr="001564E7">
        <w:rPr>
          <w:snapToGrid w:val="0"/>
          <w:lang w:eastAsia="ja-JP"/>
        </w:rPr>
        <w:t>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Window</w:t>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rFonts w:eastAsia="SimSun" w:hint="eastAsia"/>
          <w:snapToGrid w:val="0"/>
          <w:lang w:val="en-US" w:eastAsia="zh-CN"/>
        </w:rPr>
        <w:tab/>
      </w:r>
      <w:r w:rsidRPr="001564E7">
        <w:rPr>
          <w:snapToGrid w:val="0"/>
        </w:rPr>
        <w:t>OPTIONAL</w:t>
      </w:r>
      <w:r w:rsidRPr="001564E7">
        <w:rPr>
          <w:rFonts w:hint="eastAsia"/>
          <w:snapToGrid w:val="0"/>
          <w:lang w:val="en-US" w:eastAsia="zh-CN"/>
        </w:rPr>
        <w:t>,</w:t>
      </w:r>
    </w:p>
    <w:p w14:paraId="2B781796" w14:textId="77777777" w:rsidR="001638AF" w:rsidRPr="001564E7" w:rsidRDefault="001638AF" w:rsidP="009873D1">
      <w:pPr>
        <w:pStyle w:val="PL"/>
        <w:rPr>
          <w:snapToGrid w:val="0"/>
          <w:lang w:val="fr-FR" w:eastAsia="zh-CN"/>
        </w:rPr>
      </w:pPr>
      <w:r w:rsidRPr="001564E7">
        <w:rPr>
          <w:rFonts w:hint="eastAsia"/>
          <w:snapToGrid w:val="0"/>
          <w:lang w:val="en-US"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t>ProtocolExtensionContainer { {NR-</w:t>
      </w:r>
      <w:r w:rsidRPr="001564E7">
        <w:rPr>
          <w:rFonts w:hint="eastAsia"/>
          <w:snapToGrid w:val="0"/>
          <w:lang w:val="fr-FR" w:eastAsia="zh-CN"/>
        </w:rPr>
        <w:t>PagingeDRXInformation</w:t>
      </w:r>
      <w:r w:rsidRPr="001564E7">
        <w:rPr>
          <w:snapToGrid w:val="0"/>
          <w:lang w:val="fr-FR" w:eastAsia="zh-CN"/>
        </w:rPr>
        <w:t>-ExtIEs} }</w:t>
      </w:r>
      <w:r w:rsidRPr="001564E7">
        <w:rPr>
          <w:snapToGrid w:val="0"/>
          <w:lang w:val="fr-FR" w:eastAsia="zh-CN"/>
        </w:rPr>
        <w:tab/>
        <w:t>OPTIONAL,</w:t>
      </w:r>
    </w:p>
    <w:p w14:paraId="392D9E2D" w14:textId="77777777" w:rsidR="001638AF" w:rsidRPr="001564E7" w:rsidRDefault="001638AF" w:rsidP="009873D1">
      <w:pPr>
        <w:pStyle w:val="PL"/>
        <w:rPr>
          <w:snapToGrid w:val="0"/>
          <w:lang w:val="en-US" w:eastAsia="zh-CN"/>
        </w:rPr>
      </w:pPr>
      <w:r w:rsidRPr="001564E7">
        <w:rPr>
          <w:snapToGrid w:val="0"/>
          <w:lang w:val="fr-FR" w:eastAsia="zh-CN"/>
        </w:rPr>
        <w:tab/>
      </w:r>
      <w:r w:rsidRPr="001564E7">
        <w:rPr>
          <w:snapToGrid w:val="0"/>
          <w:lang w:val="en-US" w:eastAsia="zh-CN"/>
        </w:rPr>
        <w:t>...</w:t>
      </w:r>
    </w:p>
    <w:p w14:paraId="2619EAAB" w14:textId="77777777" w:rsidR="001638AF" w:rsidRPr="001564E7" w:rsidRDefault="001638AF" w:rsidP="009873D1">
      <w:pPr>
        <w:pStyle w:val="PL"/>
        <w:rPr>
          <w:snapToGrid w:val="0"/>
          <w:lang w:val="en-US" w:eastAsia="zh-CN"/>
        </w:rPr>
      </w:pPr>
      <w:r w:rsidRPr="001564E7">
        <w:rPr>
          <w:snapToGrid w:val="0"/>
          <w:lang w:val="en-US" w:eastAsia="zh-CN"/>
        </w:rPr>
        <w:t>}</w:t>
      </w:r>
    </w:p>
    <w:p w14:paraId="4B4C7AD6" w14:textId="77777777" w:rsidR="001638AF" w:rsidRPr="001564E7" w:rsidRDefault="001638AF" w:rsidP="009873D1">
      <w:pPr>
        <w:pStyle w:val="PL"/>
        <w:rPr>
          <w:snapToGrid w:val="0"/>
          <w:lang w:val="en-US" w:eastAsia="zh-CN"/>
        </w:rPr>
      </w:pPr>
    </w:p>
    <w:p w14:paraId="50113FFA" w14:textId="77777777" w:rsidR="001638AF" w:rsidRPr="001564E7" w:rsidRDefault="001638AF" w:rsidP="009873D1">
      <w:pPr>
        <w:pStyle w:val="PL"/>
        <w:rPr>
          <w:snapToGrid w:val="0"/>
          <w:lang w:val="en-US" w:eastAsia="zh-CN"/>
        </w:rPr>
      </w:pPr>
      <w:r w:rsidRPr="001564E7">
        <w:rPr>
          <w:snapToGrid w:val="0"/>
          <w:lang w:val="en-US" w:eastAsia="zh-CN"/>
        </w:rPr>
        <w:t>NR-</w:t>
      </w:r>
      <w:r w:rsidRPr="001564E7">
        <w:rPr>
          <w:rFonts w:hint="eastAsia"/>
          <w:snapToGrid w:val="0"/>
          <w:lang w:val="en-US" w:eastAsia="zh-CN"/>
        </w:rPr>
        <w:t>PagingeDRXInformation</w:t>
      </w:r>
      <w:r w:rsidRPr="001564E7">
        <w:rPr>
          <w:snapToGrid w:val="0"/>
          <w:lang w:val="en-US" w:eastAsia="zh-CN"/>
        </w:rPr>
        <w:t>-ExtIEs NGAP-PROTOCOL-EXTENSION ::= {</w:t>
      </w:r>
    </w:p>
    <w:p w14:paraId="40D04AAA" w14:textId="77777777" w:rsidR="001638AF" w:rsidRPr="001564E7" w:rsidRDefault="001638AF" w:rsidP="009873D1">
      <w:pPr>
        <w:pStyle w:val="PL"/>
        <w:rPr>
          <w:snapToGrid w:val="0"/>
          <w:lang w:val="en-US" w:eastAsia="zh-CN"/>
        </w:rPr>
      </w:pPr>
      <w:r w:rsidRPr="001564E7">
        <w:rPr>
          <w:snapToGrid w:val="0"/>
          <w:lang w:val="en-US" w:eastAsia="zh-CN"/>
        </w:rPr>
        <w:tab/>
        <w:t>...</w:t>
      </w:r>
    </w:p>
    <w:p w14:paraId="11CD245E" w14:textId="77777777" w:rsidR="001638AF" w:rsidRPr="001564E7" w:rsidRDefault="001638AF" w:rsidP="009873D1">
      <w:pPr>
        <w:pStyle w:val="PL"/>
        <w:rPr>
          <w:snapToGrid w:val="0"/>
          <w:lang w:val="en-US" w:eastAsia="zh-CN"/>
        </w:rPr>
      </w:pPr>
      <w:r w:rsidRPr="001564E7">
        <w:rPr>
          <w:snapToGrid w:val="0"/>
          <w:lang w:val="en-US" w:eastAsia="zh-CN"/>
        </w:rPr>
        <w:t>}</w:t>
      </w:r>
    </w:p>
    <w:p w14:paraId="05F8DE01" w14:textId="77777777" w:rsidR="001638AF" w:rsidRPr="001564E7" w:rsidRDefault="001638AF" w:rsidP="009873D1">
      <w:pPr>
        <w:pStyle w:val="PL"/>
      </w:pPr>
    </w:p>
    <w:p w14:paraId="37697427"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eDRX</w:t>
      </w:r>
      <w:r w:rsidRPr="001564E7">
        <w:rPr>
          <w:rFonts w:hint="eastAsia"/>
          <w:snapToGrid w:val="0"/>
          <w:lang w:val="en-US" w:eastAsia="zh-CN"/>
        </w:rPr>
        <w:t>-</w:t>
      </w:r>
      <w:r w:rsidRPr="001564E7">
        <w:rPr>
          <w:snapToGrid w:val="0"/>
          <w:lang w:eastAsia="ja-JP"/>
        </w:rPr>
        <w:t>Cycle</w:t>
      </w:r>
      <w:r w:rsidRPr="001564E7">
        <w:rPr>
          <w:snapToGrid w:val="0"/>
          <w:lang w:val="en-US" w:eastAsia="zh-CN"/>
        </w:rPr>
        <w:t xml:space="preserve"> ::= ENUMERATED {</w:t>
      </w:r>
    </w:p>
    <w:p w14:paraId="6399C0F3" w14:textId="77777777" w:rsidR="001638AF" w:rsidRPr="001564E7" w:rsidRDefault="001638AF" w:rsidP="009873D1">
      <w:pPr>
        <w:pStyle w:val="PL"/>
        <w:rPr>
          <w:snapToGrid w:val="0"/>
          <w:lang w:eastAsia="ja-JP"/>
        </w:rPr>
      </w:pPr>
      <w:r w:rsidRPr="001564E7">
        <w:rPr>
          <w:rFonts w:hint="eastAsia"/>
          <w:snapToGrid w:val="0"/>
          <w:lang w:val="en-US" w:eastAsia="zh-CN"/>
        </w:rPr>
        <w:lastRenderedPageBreak/>
        <w:tab/>
      </w:r>
      <w:r w:rsidRPr="001564E7">
        <w:rPr>
          <w:snapToGrid w:val="0"/>
          <w:lang w:val="en-US" w:eastAsia="zh-CN"/>
        </w:rPr>
        <w:t xml:space="preserve">hfquarter, </w:t>
      </w:r>
      <w:r w:rsidRPr="001564E7">
        <w:rPr>
          <w:snapToGrid w:val="0"/>
          <w:lang w:eastAsia="ja-JP"/>
        </w:rPr>
        <w:t xml:space="preserve">hfhalf, hf1, hf2, hf4, hf8, hf16, </w:t>
      </w:r>
    </w:p>
    <w:p w14:paraId="1C8C20BE"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hf32, hf64, hf128, hf256, hf512, hf1024,</w:t>
      </w:r>
    </w:p>
    <w:p w14:paraId="46D0D32B" w14:textId="77777777" w:rsidR="001638AF" w:rsidRPr="001564E7" w:rsidRDefault="001638AF" w:rsidP="009873D1">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p>
    <w:p w14:paraId="5441F0A9" w14:textId="77777777" w:rsidR="001638AF" w:rsidRPr="001564E7" w:rsidRDefault="001638AF" w:rsidP="009873D1">
      <w:pPr>
        <w:pStyle w:val="PL"/>
        <w:rPr>
          <w:snapToGrid w:val="0"/>
          <w:lang w:val="en-US" w:eastAsia="zh-CN"/>
        </w:rPr>
      </w:pPr>
      <w:r w:rsidRPr="001564E7">
        <w:rPr>
          <w:snapToGrid w:val="0"/>
          <w:lang w:val="en-US" w:eastAsia="zh-CN"/>
        </w:rPr>
        <w:t>}</w:t>
      </w:r>
    </w:p>
    <w:p w14:paraId="00BA6DA6" w14:textId="77777777" w:rsidR="001638AF" w:rsidRPr="001564E7" w:rsidRDefault="001638AF" w:rsidP="009873D1">
      <w:pPr>
        <w:pStyle w:val="PL"/>
        <w:rPr>
          <w:snapToGrid w:val="0"/>
          <w:lang w:val="en-US" w:eastAsia="zh-CN"/>
        </w:rPr>
      </w:pPr>
    </w:p>
    <w:p w14:paraId="0B0D1C26" w14:textId="77777777" w:rsidR="001638AF" w:rsidRPr="001564E7" w:rsidRDefault="001638AF" w:rsidP="009873D1">
      <w:pPr>
        <w:pStyle w:val="PL"/>
        <w:rPr>
          <w:snapToGrid w:val="0"/>
          <w:lang w:val="en-US" w:eastAsia="zh-CN"/>
        </w:rPr>
      </w:pPr>
      <w:r w:rsidRPr="001564E7">
        <w:rPr>
          <w:snapToGrid w:val="0"/>
          <w:lang w:eastAsia="ja-JP"/>
        </w:rPr>
        <w:t>NR-Paging</w:t>
      </w:r>
      <w:r w:rsidRPr="001564E7">
        <w:rPr>
          <w:rFonts w:hint="eastAsia"/>
          <w:snapToGrid w:val="0"/>
          <w:lang w:val="en-US" w:eastAsia="zh-CN"/>
        </w:rPr>
        <w:t>-</w:t>
      </w:r>
      <w:r w:rsidRPr="001564E7">
        <w:rPr>
          <w:snapToGrid w:val="0"/>
          <w:lang w:eastAsia="ja-JP"/>
        </w:rPr>
        <w:t>Time</w:t>
      </w:r>
      <w:r w:rsidRPr="001564E7">
        <w:rPr>
          <w:rFonts w:hint="eastAsia"/>
          <w:snapToGrid w:val="0"/>
          <w:lang w:val="en-US" w:eastAsia="zh-CN"/>
        </w:rPr>
        <w:t>-</w:t>
      </w:r>
      <w:r w:rsidRPr="001564E7">
        <w:rPr>
          <w:snapToGrid w:val="0"/>
          <w:lang w:eastAsia="ja-JP"/>
        </w:rPr>
        <w:t xml:space="preserve">Window </w:t>
      </w:r>
      <w:r w:rsidRPr="001564E7">
        <w:rPr>
          <w:snapToGrid w:val="0"/>
          <w:lang w:val="en-US" w:eastAsia="zh-CN"/>
        </w:rPr>
        <w:t>::= ENUMERATED {</w:t>
      </w:r>
    </w:p>
    <w:p w14:paraId="10FDA30B"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1, s2, s3, s4, s5, </w:t>
      </w:r>
    </w:p>
    <w:p w14:paraId="6D6495AD"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 xml:space="preserve">s6, s7, s8, s9, s10, </w:t>
      </w:r>
    </w:p>
    <w:p w14:paraId="46CF0AA4" w14:textId="77777777" w:rsidR="001638AF" w:rsidRPr="001564E7" w:rsidRDefault="001638AF" w:rsidP="009873D1">
      <w:pPr>
        <w:pStyle w:val="PL"/>
        <w:rPr>
          <w:snapToGrid w:val="0"/>
          <w:lang w:eastAsia="ja-JP"/>
        </w:rPr>
      </w:pPr>
      <w:r w:rsidRPr="001564E7">
        <w:rPr>
          <w:rFonts w:hint="eastAsia"/>
          <w:snapToGrid w:val="0"/>
          <w:lang w:val="en-US" w:eastAsia="zh-CN"/>
        </w:rPr>
        <w:tab/>
      </w:r>
      <w:r w:rsidRPr="001564E7">
        <w:rPr>
          <w:snapToGrid w:val="0"/>
          <w:lang w:eastAsia="ja-JP"/>
        </w:rPr>
        <w:t>s11, s12, s13, s14, s15, s16,</w:t>
      </w:r>
    </w:p>
    <w:p w14:paraId="29371CF5" w14:textId="6538B450" w:rsidR="005420C6" w:rsidRPr="001564E7" w:rsidRDefault="001638AF" w:rsidP="009A5FBB">
      <w:pPr>
        <w:pStyle w:val="PL"/>
        <w:rPr>
          <w:snapToGrid w:val="0"/>
          <w:lang w:val="en-US" w:eastAsia="zh-CN"/>
        </w:rPr>
      </w:pPr>
      <w:r w:rsidRPr="001564E7">
        <w:rPr>
          <w:rFonts w:hint="eastAsia"/>
          <w:snapToGrid w:val="0"/>
          <w:lang w:val="en-US" w:eastAsia="zh-CN"/>
        </w:rPr>
        <w:tab/>
      </w:r>
      <w:r w:rsidRPr="001564E7">
        <w:rPr>
          <w:snapToGrid w:val="0"/>
        </w:rPr>
        <w:t>..</w:t>
      </w:r>
      <w:r w:rsidRPr="001564E7">
        <w:rPr>
          <w:rFonts w:hint="eastAsia"/>
          <w:snapToGrid w:val="0"/>
          <w:lang w:val="en-US" w:eastAsia="zh-CN"/>
        </w:rPr>
        <w:t>.</w:t>
      </w:r>
      <w:r w:rsidR="005420C6" w:rsidRPr="001564E7">
        <w:rPr>
          <w:snapToGrid w:val="0"/>
          <w:lang w:val="en-US" w:eastAsia="zh-CN"/>
        </w:rPr>
        <w:t>,</w:t>
      </w:r>
    </w:p>
    <w:p w14:paraId="425EBAAC" w14:textId="66AE5CCA" w:rsidR="005420C6" w:rsidRPr="001564E7" w:rsidRDefault="005420C6" w:rsidP="009A5FBB">
      <w:pPr>
        <w:pStyle w:val="PL"/>
        <w:rPr>
          <w:snapToGrid w:val="0"/>
          <w:lang w:val="en-US" w:eastAsia="zh-CN"/>
        </w:rPr>
      </w:pPr>
      <w:r w:rsidRPr="001564E7">
        <w:rPr>
          <w:snapToGrid w:val="0"/>
          <w:lang w:val="en-US" w:eastAsia="zh-CN"/>
        </w:rPr>
        <w:tab/>
      </w:r>
      <w:r w:rsidR="000A17D3" w:rsidRPr="001564E7">
        <w:rPr>
          <w:snapToGrid w:val="0"/>
          <w:lang w:val="en-US" w:eastAsia="zh-CN"/>
        </w:rPr>
        <w:t>s</w:t>
      </w:r>
      <w:r w:rsidRPr="001564E7">
        <w:rPr>
          <w:snapToGrid w:val="0"/>
          <w:lang w:val="en-US" w:eastAsia="zh-CN"/>
        </w:rPr>
        <w:t>17,</w:t>
      </w:r>
      <w:r w:rsidR="00325723" w:rsidRPr="001564E7">
        <w:rPr>
          <w:snapToGrid w:val="0"/>
          <w:lang w:val="en-US" w:eastAsia="zh-CN"/>
        </w:rPr>
        <w:t xml:space="preserve"> </w:t>
      </w:r>
      <w:r w:rsidRPr="001564E7">
        <w:rPr>
          <w:snapToGrid w:val="0"/>
          <w:lang w:val="en-US" w:eastAsia="zh-CN"/>
        </w:rPr>
        <w:t>s18,</w:t>
      </w:r>
      <w:r w:rsidR="00325723" w:rsidRPr="001564E7">
        <w:rPr>
          <w:snapToGrid w:val="0"/>
          <w:lang w:val="en-US" w:eastAsia="zh-CN"/>
        </w:rPr>
        <w:t xml:space="preserve"> </w:t>
      </w:r>
      <w:r w:rsidRPr="001564E7">
        <w:rPr>
          <w:snapToGrid w:val="0"/>
          <w:lang w:val="en-US" w:eastAsia="zh-CN"/>
        </w:rPr>
        <w:t>s19,</w:t>
      </w:r>
      <w:r w:rsidR="00325723" w:rsidRPr="001564E7">
        <w:rPr>
          <w:snapToGrid w:val="0"/>
          <w:lang w:val="en-US" w:eastAsia="zh-CN"/>
        </w:rPr>
        <w:t xml:space="preserve"> </w:t>
      </w:r>
      <w:r w:rsidRPr="001564E7">
        <w:rPr>
          <w:snapToGrid w:val="0"/>
          <w:lang w:val="en-US" w:eastAsia="zh-CN"/>
        </w:rPr>
        <w:t>s20,</w:t>
      </w:r>
      <w:r w:rsidR="00325723" w:rsidRPr="001564E7">
        <w:rPr>
          <w:snapToGrid w:val="0"/>
          <w:lang w:val="en-US" w:eastAsia="zh-CN"/>
        </w:rPr>
        <w:t xml:space="preserve"> </w:t>
      </w:r>
      <w:r w:rsidRPr="001564E7">
        <w:rPr>
          <w:snapToGrid w:val="0"/>
          <w:lang w:val="en-US" w:eastAsia="zh-CN"/>
        </w:rPr>
        <w:t>s21,</w:t>
      </w:r>
      <w:r w:rsidR="00325723" w:rsidRPr="001564E7">
        <w:rPr>
          <w:snapToGrid w:val="0"/>
          <w:lang w:val="en-US" w:eastAsia="zh-CN"/>
        </w:rPr>
        <w:t xml:space="preserve"> </w:t>
      </w:r>
      <w:r w:rsidRPr="001564E7">
        <w:rPr>
          <w:snapToGrid w:val="0"/>
          <w:lang w:val="en-US" w:eastAsia="zh-CN"/>
        </w:rPr>
        <w:t>s22,</w:t>
      </w:r>
      <w:r w:rsidR="00325723" w:rsidRPr="001564E7">
        <w:rPr>
          <w:snapToGrid w:val="0"/>
          <w:lang w:val="en-US" w:eastAsia="zh-CN"/>
        </w:rPr>
        <w:t xml:space="preserve"> </w:t>
      </w:r>
      <w:r w:rsidRPr="001564E7">
        <w:rPr>
          <w:snapToGrid w:val="0"/>
          <w:lang w:val="en-US" w:eastAsia="zh-CN"/>
        </w:rPr>
        <w:t>s23,</w:t>
      </w:r>
      <w:r w:rsidR="00325723" w:rsidRPr="001564E7">
        <w:rPr>
          <w:snapToGrid w:val="0"/>
          <w:lang w:val="en-US" w:eastAsia="zh-CN"/>
        </w:rPr>
        <w:t xml:space="preserve"> </w:t>
      </w:r>
      <w:r w:rsidRPr="001564E7">
        <w:rPr>
          <w:snapToGrid w:val="0"/>
          <w:lang w:val="en-US" w:eastAsia="zh-CN"/>
        </w:rPr>
        <w:t>s24,</w:t>
      </w:r>
    </w:p>
    <w:p w14:paraId="0FD81052" w14:textId="7ACE1A8A" w:rsidR="001638AF" w:rsidRPr="001564E7" w:rsidRDefault="005420C6" w:rsidP="005420C6">
      <w:pPr>
        <w:pStyle w:val="PL"/>
        <w:rPr>
          <w:snapToGrid w:val="0"/>
          <w:lang w:val="en-US" w:eastAsia="zh-CN"/>
        </w:rPr>
      </w:pPr>
      <w:r w:rsidRPr="001564E7">
        <w:rPr>
          <w:snapToGrid w:val="0"/>
          <w:lang w:val="en-US" w:eastAsia="zh-CN"/>
        </w:rPr>
        <w:tab/>
        <w:t>s25,</w:t>
      </w:r>
      <w:r w:rsidR="00325723" w:rsidRPr="001564E7">
        <w:rPr>
          <w:snapToGrid w:val="0"/>
          <w:lang w:val="en-US" w:eastAsia="zh-CN"/>
        </w:rPr>
        <w:t xml:space="preserve"> </w:t>
      </w:r>
      <w:r w:rsidRPr="001564E7">
        <w:rPr>
          <w:snapToGrid w:val="0"/>
          <w:lang w:val="en-US" w:eastAsia="zh-CN"/>
        </w:rPr>
        <w:t>s26,</w:t>
      </w:r>
      <w:r w:rsidR="00325723" w:rsidRPr="001564E7">
        <w:rPr>
          <w:snapToGrid w:val="0"/>
          <w:lang w:val="en-US" w:eastAsia="zh-CN"/>
        </w:rPr>
        <w:t xml:space="preserve"> </w:t>
      </w:r>
      <w:r w:rsidRPr="001564E7">
        <w:rPr>
          <w:snapToGrid w:val="0"/>
          <w:lang w:val="en-US" w:eastAsia="zh-CN"/>
        </w:rPr>
        <w:t>s27,</w:t>
      </w:r>
      <w:r w:rsidR="00325723" w:rsidRPr="001564E7">
        <w:rPr>
          <w:snapToGrid w:val="0"/>
          <w:lang w:val="en-US" w:eastAsia="zh-CN"/>
        </w:rPr>
        <w:t xml:space="preserve"> </w:t>
      </w:r>
      <w:r w:rsidRPr="001564E7">
        <w:rPr>
          <w:snapToGrid w:val="0"/>
          <w:lang w:val="en-US" w:eastAsia="zh-CN"/>
        </w:rPr>
        <w:t>s28,</w:t>
      </w:r>
      <w:r w:rsidR="00325723" w:rsidRPr="001564E7">
        <w:rPr>
          <w:snapToGrid w:val="0"/>
          <w:lang w:val="en-US" w:eastAsia="zh-CN"/>
        </w:rPr>
        <w:t xml:space="preserve"> </w:t>
      </w:r>
      <w:r w:rsidRPr="001564E7">
        <w:rPr>
          <w:snapToGrid w:val="0"/>
          <w:lang w:val="en-US" w:eastAsia="zh-CN"/>
        </w:rPr>
        <w:t>s29,</w:t>
      </w:r>
      <w:r w:rsidR="00325723" w:rsidRPr="001564E7">
        <w:rPr>
          <w:snapToGrid w:val="0"/>
          <w:lang w:val="en-US" w:eastAsia="zh-CN"/>
        </w:rPr>
        <w:t xml:space="preserve"> </w:t>
      </w:r>
      <w:r w:rsidRPr="001564E7">
        <w:rPr>
          <w:snapToGrid w:val="0"/>
          <w:lang w:val="en-US" w:eastAsia="zh-CN"/>
        </w:rPr>
        <w:t>s30,</w:t>
      </w:r>
      <w:r w:rsidR="00325723" w:rsidRPr="001564E7">
        <w:rPr>
          <w:snapToGrid w:val="0"/>
          <w:lang w:val="en-US" w:eastAsia="zh-CN"/>
        </w:rPr>
        <w:t xml:space="preserve"> </w:t>
      </w:r>
      <w:r w:rsidRPr="001564E7">
        <w:rPr>
          <w:snapToGrid w:val="0"/>
          <w:lang w:val="en-US" w:eastAsia="zh-CN"/>
        </w:rPr>
        <w:t>s31,</w:t>
      </w:r>
      <w:r w:rsidR="00325723" w:rsidRPr="001564E7">
        <w:rPr>
          <w:snapToGrid w:val="0"/>
          <w:lang w:val="en-US" w:eastAsia="zh-CN"/>
        </w:rPr>
        <w:t xml:space="preserve"> </w:t>
      </w:r>
      <w:r w:rsidRPr="001564E7">
        <w:rPr>
          <w:snapToGrid w:val="0"/>
          <w:lang w:val="en-US" w:eastAsia="zh-CN"/>
        </w:rPr>
        <w:t>s32</w:t>
      </w:r>
    </w:p>
    <w:p w14:paraId="6EF6CBFD" w14:textId="77777777" w:rsidR="001638AF" w:rsidRPr="001564E7" w:rsidRDefault="001638AF" w:rsidP="009873D1">
      <w:pPr>
        <w:pStyle w:val="PL"/>
        <w:rPr>
          <w:snapToGrid w:val="0"/>
          <w:lang w:val="en-US" w:eastAsia="zh-CN"/>
        </w:rPr>
      </w:pPr>
      <w:r w:rsidRPr="001564E7">
        <w:rPr>
          <w:snapToGrid w:val="0"/>
          <w:lang w:val="en-US" w:eastAsia="zh-CN"/>
        </w:rPr>
        <w:t>}</w:t>
      </w:r>
    </w:p>
    <w:p w14:paraId="0CFC9D94" w14:textId="77777777" w:rsidR="009B75C3" w:rsidRPr="001564E7" w:rsidRDefault="009B75C3" w:rsidP="009B75C3">
      <w:pPr>
        <w:pStyle w:val="PL"/>
      </w:pPr>
    </w:p>
    <w:p w14:paraId="5235E333" w14:textId="77777777" w:rsidR="009B75C3" w:rsidRPr="001564E7" w:rsidRDefault="009B75C3" w:rsidP="009B75C3">
      <w:pPr>
        <w:pStyle w:val="PL"/>
        <w:rPr>
          <w:snapToGrid w:val="0"/>
        </w:rPr>
      </w:pPr>
      <w:r w:rsidRPr="001564E7">
        <w:rPr>
          <w:snapToGrid w:val="0"/>
        </w:rPr>
        <w:t>NRencryptionAlgorithms ::= BIT STRING (SIZE(16, ...))</w:t>
      </w:r>
    </w:p>
    <w:p w14:paraId="7859EA59" w14:textId="77777777" w:rsidR="009B75C3" w:rsidRPr="001564E7" w:rsidRDefault="009B75C3" w:rsidP="009B75C3">
      <w:pPr>
        <w:pStyle w:val="PL"/>
        <w:rPr>
          <w:snapToGrid w:val="0"/>
        </w:rPr>
      </w:pPr>
    </w:p>
    <w:p w14:paraId="2C805BD5" w14:textId="77777777" w:rsidR="009B75C3" w:rsidRPr="001564E7" w:rsidRDefault="009B75C3" w:rsidP="009B75C3">
      <w:pPr>
        <w:pStyle w:val="PL"/>
        <w:rPr>
          <w:snapToGrid w:val="0"/>
        </w:rPr>
      </w:pPr>
      <w:r w:rsidRPr="001564E7">
        <w:rPr>
          <w:snapToGrid w:val="0"/>
        </w:rPr>
        <w:t>NRintegrityProtectionAlgorithms ::= BIT STRING (SIZE(16, ...))</w:t>
      </w:r>
    </w:p>
    <w:p w14:paraId="534FCBD3" w14:textId="77777777" w:rsidR="00214617" w:rsidRPr="001564E7" w:rsidRDefault="00214617" w:rsidP="00367E0D">
      <w:pPr>
        <w:pStyle w:val="PL"/>
        <w:rPr>
          <w:snapToGrid w:val="0"/>
          <w:lang w:eastAsia="zh-CN"/>
        </w:rPr>
      </w:pPr>
    </w:p>
    <w:p w14:paraId="374B4880" w14:textId="77777777" w:rsidR="00214617" w:rsidRPr="001564E7" w:rsidRDefault="00214617" w:rsidP="00367E0D">
      <w:pPr>
        <w:pStyle w:val="PL"/>
        <w:rPr>
          <w:snapToGrid w:val="0"/>
          <w:lang w:eastAsia="zh-CN"/>
        </w:rPr>
      </w:pPr>
      <w:r w:rsidRPr="001564E7">
        <w:rPr>
          <w:snapToGrid w:val="0"/>
          <w:lang w:eastAsia="zh-CN"/>
        </w:rPr>
        <w:t>NRMobilityHistoryReport ::= OCTET STRING</w:t>
      </w:r>
    </w:p>
    <w:p w14:paraId="5E293116" w14:textId="77777777" w:rsidR="009B75C3" w:rsidRPr="001564E7" w:rsidRDefault="009B75C3" w:rsidP="009B75C3">
      <w:pPr>
        <w:pStyle w:val="PL"/>
        <w:rPr>
          <w:snapToGrid w:val="0"/>
          <w:lang w:eastAsia="zh-CN"/>
        </w:rPr>
      </w:pPr>
    </w:p>
    <w:p w14:paraId="6D4D09FB" w14:textId="77777777" w:rsidR="009B75C3" w:rsidRPr="001564E7" w:rsidRDefault="009B75C3" w:rsidP="009B75C3">
      <w:pPr>
        <w:pStyle w:val="PL"/>
        <w:rPr>
          <w:snapToGrid w:val="0"/>
          <w:lang w:eastAsia="zh-CN"/>
        </w:rPr>
      </w:pPr>
      <w:r w:rsidRPr="001564E7">
        <w:rPr>
          <w:snapToGrid w:val="0"/>
          <w:lang w:eastAsia="zh-CN"/>
        </w:rPr>
        <w:t>NRPPa</w:t>
      </w:r>
      <w:r w:rsidRPr="001564E7">
        <w:rPr>
          <w:snapToGrid w:val="0"/>
        </w:rPr>
        <w:t>-PDU ::= OCTET STRING</w:t>
      </w:r>
    </w:p>
    <w:p w14:paraId="3F84DF17" w14:textId="77777777" w:rsidR="00214617" w:rsidRPr="001564E7" w:rsidRDefault="00214617" w:rsidP="00367E0D">
      <w:pPr>
        <w:pStyle w:val="PL"/>
        <w:rPr>
          <w:snapToGrid w:val="0"/>
        </w:rPr>
      </w:pPr>
    </w:p>
    <w:p w14:paraId="676F4766" w14:textId="77777777" w:rsidR="00DB6F11" w:rsidRPr="001564E7" w:rsidRDefault="00214617" w:rsidP="009873D1">
      <w:pPr>
        <w:pStyle w:val="PL"/>
        <w:rPr>
          <w:rFonts w:eastAsia="SimSun"/>
          <w:snapToGrid w:val="0"/>
        </w:rPr>
      </w:pPr>
      <w:r w:rsidRPr="001564E7">
        <w:rPr>
          <w:snapToGrid w:val="0"/>
        </w:rPr>
        <w:t>NRUERLFReportContainer ::= OCTET STRING</w:t>
      </w:r>
    </w:p>
    <w:p w14:paraId="33131049" w14:textId="77777777" w:rsidR="00DB6F11" w:rsidRPr="001564E7" w:rsidRDefault="00DB6F11" w:rsidP="009873D1">
      <w:pPr>
        <w:pStyle w:val="PL"/>
        <w:rPr>
          <w:rFonts w:eastAsia="SimSun"/>
          <w:snapToGrid w:val="0"/>
        </w:rPr>
      </w:pPr>
    </w:p>
    <w:p w14:paraId="7D64A080" w14:textId="77777777" w:rsidR="00DB6F11" w:rsidRPr="001564E7" w:rsidRDefault="00DB6F11" w:rsidP="009873D1">
      <w:pPr>
        <w:pStyle w:val="PL"/>
        <w:rPr>
          <w:rFonts w:eastAsia="Malgun Gothic"/>
          <w:snapToGrid w:val="0"/>
        </w:rPr>
      </w:pPr>
      <w:r w:rsidRPr="001564E7">
        <w:rPr>
          <w:rFonts w:eastAsia="SimSun"/>
          <w:snapToGrid w:val="0"/>
        </w:rPr>
        <w:t>NRNTNTAIInformation</w:t>
      </w:r>
      <w:r w:rsidRPr="001564E7">
        <w:rPr>
          <w:rFonts w:eastAsia="Malgun Gothic"/>
          <w:snapToGrid w:val="0"/>
        </w:rPr>
        <w:tab/>
        <w:t>::= SEQUENCE {</w:t>
      </w:r>
    </w:p>
    <w:p w14:paraId="186E427E" w14:textId="77777777" w:rsidR="00CF62DC" w:rsidRPr="001564E7" w:rsidRDefault="00CF62DC" w:rsidP="00D1729B">
      <w:pPr>
        <w:pStyle w:val="PL"/>
        <w:rPr>
          <w:rFonts w:eastAsia="Malgun Gothic"/>
          <w:snapToGrid w:val="0"/>
        </w:rPr>
      </w:pPr>
      <w:r w:rsidRPr="001564E7" w:rsidDel="00EB5B5C">
        <w:rPr>
          <w:rFonts w:eastAsia="Malgun Gothic"/>
          <w:snapToGrid w:val="0"/>
        </w:rPr>
        <w:tab/>
      </w:r>
      <w:r w:rsidRPr="001564E7">
        <w:rPr>
          <w:rFonts w:eastAsia="Malgun Gothic"/>
          <w:snapToGrid w:val="0"/>
        </w:rPr>
        <w:t>servingP</w:t>
      </w:r>
      <w:r w:rsidRPr="001564E7" w:rsidDel="00EB5B5C">
        <w:rPr>
          <w:rFonts w:eastAsia="Malgun Gothic"/>
          <w:snapToGrid w:val="0"/>
        </w:rPr>
        <w:t>LMN</w:t>
      </w:r>
      <w:r w:rsidRPr="001564E7">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Pr="001564E7" w:rsidDel="00EB5B5C">
        <w:rPr>
          <w:rFonts w:eastAsia="Malgun Gothic"/>
          <w:snapToGrid w:val="0"/>
        </w:rPr>
        <w:tab/>
      </w:r>
      <w:r w:rsidR="0031235E" w:rsidRPr="001564E7">
        <w:rPr>
          <w:rFonts w:eastAsia="Malgun Gothic"/>
          <w:snapToGrid w:val="0"/>
        </w:rPr>
        <w:tab/>
      </w:r>
      <w:r w:rsidR="0031235E" w:rsidRPr="001564E7">
        <w:rPr>
          <w:rFonts w:eastAsia="Malgun Gothic"/>
          <w:snapToGrid w:val="0"/>
        </w:rPr>
        <w:tab/>
      </w:r>
      <w:r w:rsidRPr="001564E7" w:rsidDel="00EB5B5C">
        <w:rPr>
          <w:rFonts w:eastAsia="Malgun Gothic"/>
          <w:snapToGrid w:val="0"/>
        </w:rPr>
        <w:t>PLMNIdentity,</w:t>
      </w:r>
    </w:p>
    <w:p w14:paraId="58F99624" w14:textId="77777777" w:rsidR="00DB6F11" w:rsidRPr="001564E7" w:rsidRDefault="00DB6F11" w:rsidP="009873D1">
      <w:pPr>
        <w:pStyle w:val="PL"/>
        <w:rPr>
          <w:rFonts w:eastAsia="Malgun Gothic"/>
          <w:snapToGrid w:val="0"/>
        </w:rPr>
      </w:pPr>
      <w:r w:rsidRPr="001564E7">
        <w:rPr>
          <w:rFonts w:eastAsia="Malgun Gothic"/>
          <w:snapToGrid w:val="0"/>
        </w:rPr>
        <w:tab/>
        <w:t>tACListInNRNTN</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TACListInNRNTN,</w:t>
      </w:r>
    </w:p>
    <w:p w14:paraId="7A01D005" w14:textId="77777777" w:rsidR="00DB6F11" w:rsidRPr="001564E7" w:rsidRDefault="00DB6F11" w:rsidP="009873D1">
      <w:pPr>
        <w:pStyle w:val="PL"/>
        <w:rPr>
          <w:rFonts w:eastAsia="Malgun Gothic"/>
          <w:snapToGrid w:val="0"/>
        </w:rPr>
      </w:pPr>
      <w:r w:rsidRPr="001564E7">
        <w:rPr>
          <w:rFonts w:eastAsia="Malgun Gothic"/>
          <w:snapToGrid w:val="0"/>
        </w:rPr>
        <w:tab/>
        <w:t>uELocationDerivedTA</w:t>
      </w:r>
      <w:r w:rsidR="00CF62DC" w:rsidRPr="001564E7">
        <w:rPr>
          <w:rFonts w:eastAsia="Malgun Gothic"/>
          <w:snapToGrid w:val="0"/>
        </w:rPr>
        <w:t>C</w:t>
      </w:r>
      <w:r w:rsidRPr="001564E7">
        <w:rPr>
          <w:rFonts w:eastAsia="Malgun Gothic"/>
          <w:snapToGrid w:val="0"/>
        </w:rPr>
        <w:t>InNRNTN</w:t>
      </w:r>
      <w:r w:rsidRPr="001564E7">
        <w:rPr>
          <w:rFonts w:eastAsia="Malgun Gothic"/>
          <w:snapToGrid w:val="0"/>
        </w:rPr>
        <w:tab/>
      </w:r>
      <w:r w:rsidRPr="001564E7">
        <w:rPr>
          <w:rFonts w:eastAsia="Malgun Gothic"/>
          <w:snapToGrid w:val="0"/>
        </w:rPr>
        <w:tab/>
      </w:r>
      <w:r w:rsidRPr="001564E7">
        <w:rPr>
          <w:rFonts w:eastAsia="Malgun Gothic"/>
          <w:snapToGrid w:val="0"/>
        </w:rPr>
        <w:tab/>
        <w:t>TA</w:t>
      </w:r>
      <w:r w:rsidR="00CF62DC" w:rsidRPr="001564E7">
        <w:rPr>
          <w:rFonts w:eastAsia="Malgun Gothic"/>
          <w:snapToGrid w:val="0"/>
        </w:rPr>
        <w:t>C</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OPTIONAL,</w:t>
      </w:r>
    </w:p>
    <w:p w14:paraId="32965411" w14:textId="77777777" w:rsidR="00DB6F11" w:rsidRPr="001564E7" w:rsidRDefault="00DB6F11"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ProtocolExtensionContainer { {</w:t>
      </w:r>
      <w:r w:rsidRPr="001564E7">
        <w:rPr>
          <w:rFonts w:eastAsia="SimSun"/>
          <w:snapToGrid w:val="0"/>
        </w:rPr>
        <w:t xml:space="preserve"> NRNTNTAIInformation</w:t>
      </w:r>
      <w:r w:rsidRPr="001564E7">
        <w:rPr>
          <w:rFonts w:eastAsia="Malgun Gothic"/>
          <w:snapToGrid w:val="0"/>
        </w:rPr>
        <w:t>-ExtIEs} } OPTIONAL,</w:t>
      </w:r>
    </w:p>
    <w:p w14:paraId="4C23DA94" w14:textId="77777777" w:rsidR="00DB6F11" w:rsidRPr="001564E7" w:rsidRDefault="00DB6F11"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w:t>
      </w:r>
    </w:p>
    <w:p w14:paraId="168547C5" w14:textId="77777777" w:rsidR="00DB6F11" w:rsidRPr="001564E7" w:rsidRDefault="00DB6F11" w:rsidP="009873D1">
      <w:pPr>
        <w:pStyle w:val="PL"/>
        <w:rPr>
          <w:rFonts w:eastAsia="Malgun Gothic"/>
          <w:snapToGrid w:val="0"/>
          <w:lang w:val="fr-FR"/>
        </w:rPr>
      </w:pPr>
      <w:r w:rsidRPr="001564E7">
        <w:rPr>
          <w:rFonts w:eastAsia="Malgun Gothic"/>
          <w:snapToGrid w:val="0"/>
          <w:lang w:val="fr-FR"/>
        </w:rPr>
        <w:t>}</w:t>
      </w:r>
    </w:p>
    <w:p w14:paraId="121F088A" w14:textId="77777777" w:rsidR="00DB6F11" w:rsidRPr="001564E7" w:rsidRDefault="00DB6F11" w:rsidP="009873D1">
      <w:pPr>
        <w:pStyle w:val="PL"/>
        <w:rPr>
          <w:rFonts w:eastAsia="Malgun Gothic"/>
          <w:snapToGrid w:val="0"/>
          <w:lang w:val="fr-FR"/>
        </w:rPr>
      </w:pPr>
    </w:p>
    <w:p w14:paraId="4B9763E8" w14:textId="77777777" w:rsidR="00DB6F11" w:rsidRPr="001564E7" w:rsidRDefault="00DB6F11" w:rsidP="009873D1">
      <w:pPr>
        <w:pStyle w:val="PL"/>
        <w:rPr>
          <w:rFonts w:eastAsia="Malgun Gothic"/>
          <w:snapToGrid w:val="0"/>
          <w:lang w:val="fr-FR"/>
        </w:rPr>
      </w:pPr>
      <w:r w:rsidRPr="001564E7">
        <w:rPr>
          <w:rFonts w:eastAsia="SimSun"/>
          <w:snapToGrid w:val="0"/>
          <w:lang w:val="fr-FR"/>
        </w:rPr>
        <w:t>NRNTNTAIInformation</w:t>
      </w:r>
      <w:r w:rsidRPr="001564E7">
        <w:rPr>
          <w:rFonts w:eastAsia="Malgun Gothic"/>
          <w:snapToGrid w:val="0"/>
          <w:lang w:val="fr-FR"/>
        </w:rPr>
        <w:t>-ExtIEs NGAP-PROTOCOL-EXTENSION ::= {</w:t>
      </w:r>
    </w:p>
    <w:p w14:paraId="09E0A9F4" w14:textId="77777777" w:rsidR="00DB6F11" w:rsidRPr="001564E7" w:rsidRDefault="00DB6F11"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0AE4B3FC" w14:textId="77777777" w:rsidR="00DB6F11" w:rsidRPr="001564E7" w:rsidRDefault="00DB6F11" w:rsidP="009873D1">
      <w:pPr>
        <w:pStyle w:val="PL"/>
        <w:rPr>
          <w:rFonts w:eastAsia="SimSun"/>
          <w:snapToGrid w:val="0"/>
        </w:rPr>
      </w:pPr>
      <w:r w:rsidRPr="001564E7">
        <w:rPr>
          <w:rFonts w:eastAsia="Malgun Gothic"/>
          <w:snapToGrid w:val="0"/>
        </w:rPr>
        <w:t>}</w:t>
      </w:r>
    </w:p>
    <w:p w14:paraId="02D982D2" w14:textId="77777777" w:rsidR="00214617" w:rsidRPr="001564E7" w:rsidRDefault="00214617" w:rsidP="00367E0D">
      <w:pPr>
        <w:pStyle w:val="PL"/>
        <w:rPr>
          <w:snapToGrid w:val="0"/>
        </w:rPr>
      </w:pPr>
    </w:p>
    <w:p w14:paraId="6D7C7592" w14:textId="77777777" w:rsidR="009B75C3" w:rsidRPr="001564E7" w:rsidRDefault="009B75C3" w:rsidP="00501599">
      <w:pPr>
        <w:pStyle w:val="PL"/>
        <w:rPr>
          <w:snapToGrid w:val="0"/>
        </w:rPr>
      </w:pPr>
    </w:p>
    <w:p w14:paraId="5AB76697" w14:textId="77777777" w:rsidR="009B75C3" w:rsidRPr="001564E7" w:rsidRDefault="009B75C3" w:rsidP="009B75C3">
      <w:pPr>
        <w:pStyle w:val="PL"/>
        <w:rPr>
          <w:snapToGrid w:val="0"/>
        </w:rPr>
      </w:pPr>
      <w:r w:rsidRPr="001564E7">
        <w:rPr>
          <w:snapToGrid w:val="0"/>
        </w:rPr>
        <w:t>NumberOfBroadcasts ::= INTEGER (0..65535)</w:t>
      </w:r>
    </w:p>
    <w:p w14:paraId="48E785B2" w14:textId="77777777" w:rsidR="009B75C3" w:rsidRPr="001564E7" w:rsidRDefault="009B75C3" w:rsidP="009B75C3">
      <w:pPr>
        <w:pStyle w:val="PL"/>
        <w:rPr>
          <w:snapToGrid w:val="0"/>
        </w:rPr>
      </w:pPr>
    </w:p>
    <w:p w14:paraId="7500EB82" w14:textId="77777777" w:rsidR="009B75C3" w:rsidRPr="001564E7" w:rsidRDefault="009B75C3" w:rsidP="009B75C3">
      <w:pPr>
        <w:pStyle w:val="PL"/>
        <w:rPr>
          <w:snapToGrid w:val="0"/>
        </w:rPr>
      </w:pPr>
      <w:r w:rsidRPr="001564E7">
        <w:rPr>
          <w:snapToGrid w:val="0"/>
        </w:rPr>
        <w:t>NumberOfBroadcastsRequested ::= INTEGER (0..65535)</w:t>
      </w:r>
    </w:p>
    <w:p w14:paraId="3F57BF01" w14:textId="77777777" w:rsidR="00264A81" w:rsidRPr="001564E7" w:rsidRDefault="00264A81" w:rsidP="00367E0D">
      <w:pPr>
        <w:pStyle w:val="PL"/>
        <w:rPr>
          <w:rFonts w:eastAsia="SimSun"/>
          <w:snapToGrid w:val="0"/>
        </w:rPr>
      </w:pPr>
    </w:p>
    <w:p w14:paraId="24476F0B" w14:textId="77777777" w:rsidR="00264A81" w:rsidRPr="001564E7" w:rsidRDefault="00264A81" w:rsidP="00367E0D">
      <w:pPr>
        <w:pStyle w:val="PL"/>
        <w:rPr>
          <w:rFonts w:eastAsia="SimSun" w:cs="Courier New"/>
        </w:rPr>
      </w:pPr>
      <w:r w:rsidRPr="001564E7">
        <w:rPr>
          <w:rFonts w:eastAsia="SimSun" w:cs="Courier New"/>
        </w:rPr>
        <w:t>NRARFCN</w:t>
      </w:r>
      <w:r w:rsidRPr="001564E7">
        <w:rPr>
          <w:rFonts w:eastAsia="SimSun" w:cs="Courier New"/>
        </w:rPr>
        <w:tab/>
        <w:t>::= INTEGER (0.. maxNRARFCN)</w:t>
      </w:r>
    </w:p>
    <w:p w14:paraId="637BBF21" w14:textId="77777777" w:rsidR="00C3419D" w:rsidRPr="001564E7" w:rsidRDefault="00C3419D" w:rsidP="00501599">
      <w:pPr>
        <w:pStyle w:val="PL"/>
        <w:rPr>
          <w:snapToGrid w:val="0"/>
          <w:lang w:eastAsia="zh-CN"/>
        </w:rPr>
      </w:pPr>
    </w:p>
    <w:p w14:paraId="1D602F6E" w14:textId="77777777" w:rsidR="00264A81" w:rsidRPr="001564E7" w:rsidRDefault="00264A81" w:rsidP="00501599">
      <w:pPr>
        <w:pStyle w:val="PL"/>
        <w:rPr>
          <w:snapToGrid w:val="0"/>
          <w:lang w:eastAsia="zh-CN"/>
        </w:rPr>
      </w:pPr>
      <w:r w:rsidRPr="001564E7">
        <w:rPr>
          <w:snapToGrid w:val="0"/>
          <w:lang w:eastAsia="zh-CN"/>
        </w:rPr>
        <w:t>NRFrequencyBand ::= INTEGER (1..1024, ...)</w:t>
      </w:r>
    </w:p>
    <w:p w14:paraId="0E084BA8" w14:textId="77777777" w:rsidR="00264A81" w:rsidRPr="001564E7" w:rsidRDefault="00264A81" w:rsidP="00367E0D">
      <w:pPr>
        <w:pStyle w:val="PL"/>
        <w:rPr>
          <w:rFonts w:eastAsia="SimSun" w:cs="Courier New"/>
        </w:rPr>
      </w:pPr>
    </w:p>
    <w:p w14:paraId="6F4B2473" w14:textId="77777777" w:rsidR="00264A81" w:rsidRPr="001564E7" w:rsidRDefault="00264A81" w:rsidP="00264A81">
      <w:pPr>
        <w:pStyle w:val="PL"/>
        <w:rPr>
          <w:snapToGrid w:val="0"/>
          <w:lang w:eastAsia="zh-CN"/>
        </w:rPr>
      </w:pPr>
      <w:r w:rsidRPr="001564E7">
        <w:rPr>
          <w:snapToGrid w:val="0"/>
          <w:lang w:eastAsia="zh-CN"/>
        </w:rPr>
        <w:t>NRFrequencyBand-List ::= SEQUENCE (SIZE(1..maxnoofNRCellBands)) OF NRFrequencyBandItem</w:t>
      </w:r>
    </w:p>
    <w:p w14:paraId="30C2475D" w14:textId="77777777" w:rsidR="00264A81" w:rsidRPr="001564E7" w:rsidRDefault="00264A81" w:rsidP="00264A81">
      <w:pPr>
        <w:pStyle w:val="PL"/>
        <w:rPr>
          <w:snapToGrid w:val="0"/>
          <w:lang w:eastAsia="zh-CN"/>
        </w:rPr>
      </w:pPr>
    </w:p>
    <w:p w14:paraId="283890BB" w14:textId="77777777" w:rsidR="00264A81" w:rsidRPr="001564E7" w:rsidRDefault="00264A81" w:rsidP="00264A81">
      <w:pPr>
        <w:pStyle w:val="PL"/>
        <w:rPr>
          <w:snapToGrid w:val="0"/>
          <w:lang w:eastAsia="zh-CN"/>
        </w:rPr>
      </w:pPr>
      <w:r w:rsidRPr="001564E7">
        <w:rPr>
          <w:snapToGrid w:val="0"/>
          <w:lang w:eastAsia="zh-CN"/>
        </w:rPr>
        <w:t>NRFrequencyBandItem ::= SEQUENCE {</w:t>
      </w:r>
    </w:p>
    <w:p w14:paraId="1D151686" w14:textId="77777777" w:rsidR="00264A81" w:rsidRPr="001564E7" w:rsidRDefault="00264A81" w:rsidP="00264A81">
      <w:pPr>
        <w:pStyle w:val="PL"/>
        <w:rPr>
          <w:snapToGrid w:val="0"/>
          <w:lang w:eastAsia="zh-CN"/>
        </w:rPr>
      </w:pPr>
      <w:r w:rsidRPr="001564E7">
        <w:rPr>
          <w:snapToGrid w:val="0"/>
          <w:lang w:eastAsia="zh-CN"/>
        </w:rPr>
        <w:tab/>
        <w:t>nr-frequency-band</w:t>
      </w:r>
      <w:r w:rsidRPr="001564E7">
        <w:rPr>
          <w:snapToGrid w:val="0"/>
          <w:lang w:eastAsia="zh-CN"/>
        </w:rPr>
        <w:tab/>
      </w:r>
      <w:r w:rsidRPr="001564E7">
        <w:rPr>
          <w:snapToGrid w:val="0"/>
          <w:lang w:eastAsia="zh-CN"/>
        </w:rPr>
        <w:tab/>
      </w:r>
      <w:r w:rsidRPr="001564E7">
        <w:rPr>
          <w:snapToGrid w:val="0"/>
          <w:lang w:eastAsia="zh-CN"/>
        </w:rPr>
        <w:tab/>
        <w:t>NRFrequencyBand,</w:t>
      </w:r>
    </w:p>
    <w:p w14:paraId="4D0DDC2F" w14:textId="77777777" w:rsidR="00264A81" w:rsidRPr="001564E7" w:rsidRDefault="00264A81" w:rsidP="00264A81">
      <w:pPr>
        <w:pStyle w:val="PL"/>
        <w:rPr>
          <w:lang w:val="fr-FR"/>
        </w:rPr>
      </w:pPr>
      <w:r w:rsidRPr="001564E7">
        <w:tab/>
      </w:r>
      <w:r w:rsidRPr="001564E7">
        <w:rPr>
          <w:lang w:val="fr-FR"/>
        </w:rPr>
        <w:t>iE-Extension</w:t>
      </w:r>
      <w:r w:rsidRPr="001564E7">
        <w:rPr>
          <w:lang w:val="fr-FR"/>
        </w:rPr>
        <w:tab/>
      </w:r>
      <w:r w:rsidRPr="001564E7">
        <w:rPr>
          <w:lang w:val="fr-FR"/>
        </w:rPr>
        <w:tab/>
      </w:r>
      <w:r w:rsidRPr="001564E7">
        <w:rPr>
          <w:snapToGrid w:val="0"/>
          <w:lang w:val="fr-FR" w:eastAsia="zh-CN"/>
        </w:rPr>
        <w:t>ProtocolExtensionContainer { {NRFrequencyBandItem</w:t>
      </w:r>
      <w:r w:rsidRPr="001564E7">
        <w:rPr>
          <w:lang w:val="fr-FR"/>
        </w:rPr>
        <w:t>-ExtIEs</w:t>
      </w:r>
      <w:r w:rsidRPr="001564E7">
        <w:rPr>
          <w:snapToGrid w:val="0"/>
          <w:lang w:val="fr-FR" w:eastAsia="zh-CN"/>
        </w:rPr>
        <w:t xml:space="preserve">} } </w:t>
      </w:r>
      <w:r w:rsidRPr="001564E7">
        <w:rPr>
          <w:snapToGrid w:val="0"/>
          <w:lang w:val="fr-FR" w:eastAsia="zh-CN"/>
        </w:rPr>
        <w:tab/>
        <w:t>OPTIONAL</w:t>
      </w:r>
      <w:r w:rsidRPr="001564E7">
        <w:rPr>
          <w:lang w:val="fr-FR"/>
        </w:rPr>
        <w:t>,</w:t>
      </w:r>
    </w:p>
    <w:p w14:paraId="27C4D82F" w14:textId="77777777" w:rsidR="00264A81" w:rsidRPr="001564E7" w:rsidRDefault="00264A81" w:rsidP="00264A81">
      <w:pPr>
        <w:pStyle w:val="PL"/>
      </w:pPr>
      <w:r w:rsidRPr="001564E7">
        <w:rPr>
          <w:lang w:val="fr-FR"/>
        </w:rPr>
        <w:tab/>
      </w:r>
      <w:r w:rsidRPr="001564E7">
        <w:t>...</w:t>
      </w:r>
    </w:p>
    <w:p w14:paraId="45A64623" w14:textId="77777777" w:rsidR="00264A81" w:rsidRPr="001564E7" w:rsidRDefault="00264A81" w:rsidP="00264A81">
      <w:pPr>
        <w:pStyle w:val="PL"/>
      </w:pPr>
      <w:r w:rsidRPr="001564E7">
        <w:lastRenderedPageBreak/>
        <w:t>}</w:t>
      </w:r>
    </w:p>
    <w:p w14:paraId="16DD75FF" w14:textId="77777777" w:rsidR="00264A81" w:rsidRPr="001564E7" w:rsidRDefault="00264A81" w:rsidP="00264A81">
      <w:pPr>
        <w:pStyle w:val="PL"/>
      </w:pPr>
    </w:p>
    <w:p w14:paraId="490483D7" w14:textId="77777777" w:rsidR="00264A81" w:rsidRPr="001564E7" w:rsidRDefault="00264A81" w:rsidP="00264A81">
      <w:pPr>
        <w:pStyle w:val="PL"/>
        <w:rPr>
          <w:snapToGrid w:val="0"/>
          <w:lang w:eastAsia="zh-CN"/>
        </w:rPr>
      </w:pPr>
      <w:r w:rsidRPr="001564E7">
        <w:rPr>
          <w:snapToGrid w:val="0"/>
          <w:lang w:eastAsia="zh-CN"/>
        </w:rPr>
        <w:t>NRFrequencyBandItem</w:t>
      </w:r>
      <w:r w:rsidRPr="001564E7">
        <w:t xml:space="preserve">-ExtIEs </w:t>
      </w:r>
      <w:r w:rsidRPr="001564E7">
        <w:rPr>
          <w:rFonts w:eastAsia="SimSun"/>
          <w:snapToGrid w:val="0"/>
        </w:rPr>
        <w:t>NGAP-PROTOCOL-EXTENSION</w:t>
      </w:r>
      <w:r w:rsidRPr="001564E7">
        <w:rPr>
          <w:snapToGrid w:val="0"/>
          <w:lang w:eastAsia="zh-CN"/>
        </w:rPr>
        <w:t xml:space="preserve"> ::= {</w:t>
      </w:r>
    </w:p>
    <w:p w14:paraId="4D429E87" w14:textId="77777777" w:rsidR="00264A81" w:rsidRPr="001564E7" w:rsidRDefault="00264A81" w:rsidP="00264A81">
      <w:pPr>
        <w:pStyle w:val="PL"/>
        <w:rPr>
          <w:snapToGrid w:val="0"/>
          <w:lang w:eastAsia="zh-CN"/>
        </w:rPr>
      </w:pPr>
      <w:r w:rsidRPr="001564E7">
        <w:rPr>
          <w:snapToGrid w:val="0"/>
          <w:lang w:eastAsia="zh-CN"/>
        </w:rPr>
        <w:tab/>
        <w:t>...</w:t>
      </w:r>
    </w:p>
    <w:p w14:paraId="0FC88F91" w14:textId="77777777" w:rsidR="00264A81" w:rsidRPr="001564E7" w:rsidRDefault="00264A81" w:rsidP="00264A81">
      <w:pPr>
        <w:pStyle w:val="PL"/>
        <w:rPr>
          <w:snapToGrid w:val="0"/>
          <w:lang w:eastAsia="zh-CN"/>
        </w:rPr>
      </w:pPr>
      <w:r w:rsidRPr="001564E7">
        <w:rPr>
          <w:snapToGrid w:val="0"/>
          <w:lang w:eastAsia="zh-CN"/>
        </w:rPr>
        <w:t>}</w:t>
      </w:r>
    </w:p>
    <w:p w14:paraId="1C385E15" w14:textId="77777777" w:rsidR="00264A81" w:rsidRPr="001564E7" w:rsidRDefault="00264A81" w:rsidP="00367E0D">
      <w:pPr>
        <w:pStyle w:val="PL"/>
        <w:rPr>
          <w:rFonts w:eastAsia="SimSun"/>
        </w:rPr>
      </w:pPr>
    </w:p>
    <w:p w14:paraId="397E0C25" w14:textId="77777777" w:rsidR="00264A81" w:rsidRPr="001564E7" w:rsidRDefault="00264A81" w:rsidP="00367E0D">
      <w:pPr>
        <w:pStyle w:val="PL"/>
        <w:rPr>
          <w:rFonts w:eastAsia="SimSun"/>
          <w:snapToGrid w:val="0"/>
          <w:lang w:eastAsia="zh-CN"/>
        </w:rPr>
      </w:pPr>
      <w:bookmarkStart w:id="19429" w:name="_Hlk515377712"/>
      <w:r w:rsidRPr="001564E7">
        <w:rPr>
          <w:rFonts w:eastAsia="SimSun"/>
          <w:snapToGrid w:val="0"/>
          <w:lang w:eastAsia="zh-CN"/>
        </w:rPr>
        <w:t>NRFrequencyInfo</w:t>
      </w:r>
      <w:bookmarkEnd w:id="19429"/>
      <w:r w:rsidRPr="001564E7">
        <w:rPr>
          <w:rFonts w:eastAsia="SimSun"/>
          <w:snapToGrid w:val="0"/>
          <w:lang w:eastAsia="zh-CN"/>
        </w:rPr>
        <w:t xml:space="preserve"> ::= SEQUENCE {</w:t>
      </w:r>
    </w:p>
    <w:p w14:paraId="33A4A9FB"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nrARFC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NRARFCN,</w:t>
      </w:r>
    </w:p>
    <w:p w14:paraId="4F19C10C"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frequencyBand-List</w:t>
      </w:r>
      <w:r w:rsidRPr="001564E7">
        <w:rPr>
          <w:rFonts w:eastAsia="SimSun"/>
          <w:snapToGrid w:val="0"/>
          <w:lang w:eastAsia="zh-CN"/>
        </w:rPr>
        <w:tab/>
      </w:r>
      <w:r w:rsidRPr="001564E7">
        <w:rPr>
          <w:rFonts w:eastAsia="SimSun"/>
          <w:snapToGrid w:val="0"/>
          <w:lang w:eastAsia="zh-CN"/>
        </w:rPr>
        <w:tab/>
        <w:t>NRFrequencyBand-List,</w:t>
      </w:r>
    </w:p>
    <w:p w14:paraId="2A0FD269" w14:textId="77777777" w:rsidR="00264A81" w:rsidRPr="001564E7" w:rsidRDefault="00264A81" w:rsidP="00367E0D">
      <w:pPr>
        <w:pStyle w:val="PL"/>
        <w:rPr>
          <w:rFonts w:eastAsia="SimSun"/>
          <w:lang w:val="fr-FR"/>
        </w:rPr>
      </w:pPr>
      <w:r w:rsidRPr="001564E7">
        <w:rPr>
          <w:rFonts w:eastAsia="SimSun"/>
        </w:rPr>
        <w:tab/>
      </w:r>
      <w:r w:rsidRPr="001564E7">
        <w:rPr>
          <w:rFonts w:eastAsia="SimSun"/>
          <w:lang w:val="fr-FR"/>
        </w:rPr>
        <w:t>iE-Extension</w:t>
      </w:r>
      <w:r w:rsidRPr="001564E7">
        <w:rPr>
          <w:rFonts w:eastAsia="SimSun"/>
          <w:lang w:val="fr-FR"/>
        </w:rPr>
        <w:tab/>
      </w:r>
      <w:r w:rsidRPr="001564E7">
        <w:rPr>
          <w:rFonts w:eastAsia="SimSun"/>
          <w:lang w:val="fr-FR"/>
        </w:rPr>
        <w:tab/>
      </w:r>
      <w:r w:rsidRPr="001564E7">
        <w:rPr>
          <w:rFonts w:eastAsia="SimSun"/>
          <w:snapToGrid w:val="0"/>
          <w:lang w:val="fr-FR" w:eastAsia="zh-CN"/>
        </w:rPr>
        <w:t>ProtocolExtensionContainer { {</w:t>
      </w:r>
      <w:r w:rsidRPr="001564E7">
        <w:rPr>
          <w:rFonts w:eastAsia="SimSun"/>
          <w:lang w:val="fr-FR"/>
        </w:rPr>
        <w:t>NRFrequencyInfo-ExtIEs</w:t>
      </w:r>
      <w:r w:rsidRPr="001564E7">
        <w:rPr>
          <w:rFonts w:eastAsia="SimSun"/>
          <w:snapToGrid w:val="0"/>
          <w:lang w:val="fr-FR" w:eastAsia="zh-CN"/>
        </w:rPr>
        <w:t>} }</w:t>
      </w:r>
      <w:r w:rsidRPr="001564E7">
        <w:rPr>
          <w:rFonts w:eastAsia="SimSun"/>
          <w:snapToGrid w:val="0"/>
          <w:lang w:val="fr-FR" w:eastAsia="zh-CN"/>
        </w:rPr>
        <w:tab/>
      </w:r>
      <w:r w:rsidRPr="001564E7">
        <w:rPr>
          <w:rFonts w:eastAsia="SimSun"/>
          <w:snapToGrid w:val="0"/>
          <w:lang w:val="fr-FR" w:eastAsia="zh-CN"/>
        </w:rPr>
        <w:tab/>
        <w:t>OPTIONAL</w:t>
      </w:r>
      <w:r w:rsidRPr="001564E7">
        <w:rPr>
          <w:rFonts w:eastAsia="SimSun"/>
          <w:lang w:val="fr-FR"/>
        </w:rPr>
        <w:t>,</w:t>
      </w:r>
    </w:p>
    <w:p w14:paraId="3C07D2F2" w14:textId="77777777" w:rsidR="00264A81" w:rsidRPr="001564E7" w:rsidRDefault="00264A81" w:rsidP="00367E0D">
      <w:pPr>
        <w:pStyle w:val="PL"/>
        <w:rPr>
          <w:rFonts w:eastAsia="SimSun"/>
        </w:rPr>
      </w:pPr>
      <w:r w:rsidRPr="001564E7">
        <w:rPr>
          <w:rFonts w:eastAsia="SimSun"/>
          <w:lang w:val="fr-FR"/>
        </w:rPr>
        <w:tab/>
      </w:r>
      <w:r w:rsidRPr="001564E7">
        <w:rPr>
          <w:rFonts w:eastAsia="SimSun"/>
        </w:rPr>
        <w:t>...</w:t>
      </w:r>
    </w:p>
    <w:p w14:paraId="13346EB9" w14:textId="77777777" w:rsidR="00264A81" w:rsidRPr="001564E7" w:rsidRDefault="00264A81" w:rsidP="00367E0D">
      <w:pPr>
        <w:pStyle w:val="PL"/>
        <w:rPr>
          <w:rFonts w:eastAsia="SimSun"/>
        </w:rPr>
      </w:pPr>
      <w:r w:rsidRPr="001564E7">
        <w:rPr>
          <w:rFonts w:eastAsia="SimSun"/>
        </w:rPr>
        <w:t>}</w:t>
      </w:r>
    </w:p>
    <w:p w14:paraId="5D887CC2" w14:textId="77777777" w:rsidR="00264A81" w:rsidRPr="001564E7" w:rsidRDefault="00264A81" w:rsidP="00367E0D">
      <w:pPr>
        <w:pStyle w:val="PL"/>
        <w:rPr>
          <w:rFonts w:eastAsia="SimSun"/>
        </w:rPr>
      </w:pPr>
    </w:p>
    <w:p w14:paraId="5826F83D" w14:textId="77777777" w:rsidR="00264A81" w:rsidRPr="001564E7" w:rsidRDefault="00264A81" w:rsidP="00367E0D">
      <w:pPr>
        <w:pStyle w:val="PL"/>
        <w:rPr>
          <w:rFonts w:eastAsia="SimSun"/>
          <w:snapToGrid w:val="0"/>
          <w:lang w:eastAsia="zh-CN"/>
        </w:rPr>
      </w:pPr>
      <w:r w:rsidRPr="001564E7">
        <w:rPr>
          <w:rFonts w:eastAsia="SimSun"/>
        </w:rPr>
        <w:t xml:space="preserve">NRFrequencyInfo-ExtIEs </w:t>
      </w:r>
      <w:r w:rsidRPr="001564E7">
        <w:rPr>
          <w:rFonts w:eastAsia="SimSun"/>
          <w:snapToGrid w:val="0"/>
        </w:rPr>
        <w:t>NGAP-PROTOCOL-EXTENSION</w:t>
      </w:r>
      <w:r w:rsidRPr="001564E7">
        <w:rPr>
          <w:rFonts w:eastAsia="SimSun"/>
          <w:snapToGrid w:val="0"/>
          <w:lang w:eastAsia="zh-CN"/>
        </w:rPr>
        <w:t xml:space="preserve"> ::= {</w:t>
      </w:r>
    </w:p>
    <w:p w14:paraId="6A0E2D3A" w14:textId="77777777" w:rsidR="00264A81" w:rsidRPr="001564E7" w:rsidRDefault="00264A81" w:rsidP="00367E0D">
      <w:pPr>
        <w:pStyle w:val="PL"/>
        <w:rPr>
          <w:rFonts w:eastAsia="SimSun"/>
          <w:snapToGrid w:val="0"/>
          <w:lang w:eastAsia="zh-CN"/>
        </w:rPr>
      </w:pPr>
      <w:r w:rsidRPr="001564E7">
        <w:rPr>
          <w:rFonts w:eastAsia="SimSun"/>
          <w:snapToGrid w:val="0"/>
          <w:lang w:eastAsia="zh-CN"/>
        </w:rPr>
        <w:tab/>
        <w:t>...</w:t>
      </w:r>
    </w:p>
    <w:p w14:paraId="3CE9E795" w14:textId="77777777" w:rsidR="00264A81" w:rsidRPr="001564E7" w:rsidRDefault="00264A81" w:rsidP="00367E0D">
      <w:pPr>
        <w:pStyle w:val="PL"/>
        <w:rPr>
          <w:rFonts w:eastAsia="SimSun"/>
          <w:snapToGrid w:val="0"/>
          <w:lang w:eastAsia="zh-CN"/>
        </w:rPr>
      </w:pPr>
      <w:r w:rsidRPr="001564E7">
        <w:rPr>
          <w:rFonts w:eastAsia="SimSun"/>
          <w:snapToGrid w:val="0"/>
          <w:lang w:eastAsia="zh-CN"/>
        </w:rPr>
        <w:t>}</w:t>
      </w:r>
    </w:p>
    <w:p w14:paraId="74660CFA" w14:textId="77777777" w:rsidR="00264A81" w:rsidRPr="001564E7" w:rsidRDefault="00264A81" w:rsidP="00367E0D">
      <w:pPr>
        <w:pStyle w:val="PL"/>
        <w:rPr>
          <w:rFonts w:eastAsia="SimSun"/>
          <w:snapToGrid w:val="0"/>
          <w:lang w:eastAsia="zh-CN"/>
        </w:rPr>
      </w:pPr>
    </w:p>
    <w:p w14:paraId="0A0CC876" w14:textId="77777777" w:rsidR="00264A81" w:rsidRPr="001564E7" w:rsidRDefault="00264A81" w:rsidP="00367E0D">
      <w:pPr>
        <w:pStyle w:val="PL"/>
        <w:rPr>
          <w:rFonts w:eastAsia="SimSun"/>
          <w:snapToGrid w:val="0"/>
          <w:lang w:eastAsia="zh-CN"/>
        </w:rPr>
      </w:pPr>
      <w:r w:rsidRPr="001564E7">
        <w:rPr>
          <w:rFonts w:eastAsia="SimSun" w:hint="eastAsia"/>
          <w:snapToGrid w:val="0"/>
          <w:lang w:eastAsia="zh-CN"/>
        </w:rPr>
        <w:t>N</w:t>
      </w:r>
      <w:r w:rsidRPr="001564E7">
        <w:rPr>
          <w:rFonts w:eastAsia="SimSun"/>
          <w:snapToGrid w:val="0"/>
          <w:lang w:eastAsia="zh-CN"/>
        </w:rPr>
        <w:t>R-PCI</w:t>
      </w:r>
      <w:r w:rsidRPr="001564E7">
        <w:rPr>
          <w:rFonts w:eastAsia="SimSun"/>
          <w:snapToGrid w:val="0"/>
        </w:rPr>
        <w:t xml:space="preserve"> ::= INTEGER (0..1007, ...)</w:t>
      </w:r>
    </w:p>
    <w:p w14:paraId="2773113D" w14:textId="77777777" w:rsidR="009B75C3" w:rsidRPr="001564E7" w:rsidRDefault="009B75C3" w:rsidP="00501599">
      <w:pPr>
        <w:pStyle w:val="PL"/>
        <w:rPr>
          <w:snapToGrid w:val="0"/>
        </w:rPr>
      </w:pPr>
    </w:p>
    <w:p w14:paraId="046917BF" w14:textId="77777777" w:rsidR="00091468" w:rsidRPr="001564E7" w:rsidRDefault="00091468" w:rsidP="00091468">
      <w:pPr>
        <w:pStyle w:val="PL"/>
        <w:rPr>
          <w:snapToGrid w:val="0"/>
        </w:rPr>
      </w:pPr>
      <w:r w:rsidRPr="001564E7">
        <w:rPr>
          <w:snapToGrid w:val="0"/>
        </w:rPr>
        <w:t>NRV2XServicesAuthorized ::= SEQUENCE {</w:t>
      </w:r>
    </w:p>
    <w:p w14:paraId="4EC0B1E8" w14:textId="77777777" w:rsidR="00091468" w:rsidRPr="001564E7" w:rsidRDefault="00091468" w:rsidP="00091468">
      <w:pPr>
        <w:pStyle w:val="PL"/>
        <w:rPr>
          <w:snapToGrid w:val="0"/>
        </w:rPr>
      </w:pPr>
      <w:r w:rsidRPr="001564E7">
        <w:rPr>
          <w:snapToGrid w:val="0"/>
        </w:rPr>
        <w:tab/>
        <w:t>vehicleUE</w:t>
      </w:r>
      <w:r w:rsidRPr="001564E7">
        <w:rPr>
          <w:snapToGrid w:val="0"/>
        </w:rPr>
        <w:tab/>
      </w:r>
      <w:r w:rsidRPr="001564E7">
        <w:rPr>
          <w:snapToGrid w:val="0"/>
        </w:rPr>
        <w:tab/>
      </w:r>
      <w:r w:rsidRPr="001564E7">
        <w:rPr>
          <w:snapToGrid w:val="0"/>
        </w:rPr>
        <w:tab/>
        <w:t>Vehicl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OPTIONAL,</w:t>
      </w:r>
    </w:p>
    <w:p w14:paraId="517601F9" w14:textId="77777777" w:rsidR="00091468" w:rsidRPr="001564E7" w:rsidRDefault="00C3419D" w:rsidP="00367E0D">
      <w:pPr>
        <w:pStyle w:val="PL"/>
      </w:pPr>
      <w:r w:rsidRPr="001564E7">
        <w:tab/>
      </w:r>
      <w:r w:rsidR="00091468" w:rsidRPr="001564E7">
        <w:t xml:space="preserve">pedestrianUE </w:t>
      </w:r>
      <w:r w:rsidR="00091468" w:rsidRPr="001564E7">
        <w:tab/>
      </w:r>
      <w:r w:rsidR="00091468" w:rsidRPr="001564E7">
        <w:tab/>
        <w:t>PedestrianUE</w:t>
      </w:r>
      <w:r w:rsidR="00091468" w:rsidRPr="001564E7">
        <w:tab/>
      </w:r>
      <w:r w:rsidR="00091468" w:rsidRPr="001564E7">
        <w:tab/>
      </w:r>
      <w:r w:rsidR="00091468" w:rsidRPr="001564E7">
        <w:tab/>
      </w:r>
      <w:r w:rsidR="00091468" w:rsidRPr="001564E7">
        <w:tab/>
      </w:r>
      <w:r w:rsidR="00091468" w:rsidRPr="001564E7">
        <w:tab/>
      </w:r>
      <w:r w:rsidR="00091468" w:rsidRPr="001564E7">
        <w:tab/>
      </w:r>
      <w:r w:rsidRPr="001564E7">
        <w:tab/>
      </w:r>
      <w:r w:rsidRPr="001564E7">
        <w:tab/>
      </w:r>
      <w:r w:rsidRPr="001564E7">
        <w:tab/>
      </w:r>
      <w:r w:rsidRPr="001564E7">
        <w:tab/>
      </w:r>
      <w:r w:rsidRPr="001564E7">
        <w:tab/>
      </w:r>
      <w:r w:rsidRPr="001564E7">
        <w:tab/>
      </w:r>
      <w:r w:rsidRPr="001564E7">
        <w:tab/>
      </w:r>
      <w:r w:rsidR="00091468" w:rsidRPr="001564E7">
        <w:t>OPTIONAL,</w:t>
      </w:r>
    </w:p>
    <w:p w14:paraId="37368E7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NRV2XServicesAuthorized-ExtIEs} }</w:t>
      </w:r>
      <w:r w:rsidRPr="001564E7">
        <w:rPr>
          <w:snapToGrid w:val="0"/>
        </w:rPr>
        <w:tab/>
        <w:t>OPTIONAL,</w:t>
      </w:r>
    </w:p>
    <w:p w14:paraId="430533DE" w14:textId="77777777" w:rsidR="00091468" w:rsidRPr="001564E7" w:rsidRDefault="00091468" w:rsidP="00091468">
      <w:pPr>
        <w:pStyle w:val="PL"/>
        <w:rPr>
          <w:snapToGrid w:val="0"/>
        </w:rPr>
      </w:pPr>
      <w:r w:rsidRPr="001564E7">
        <w:rPr>
          <w:snapToGrid w:val="0"/>
        </w:rPr>
        <w:tab/>
        <w:t>...</w:t>
      </w:r>
    </w:p>
    <w:p w14:paraId="39A3990D" w14:textId="77777777" w:rsidR="00091468" w:rsidRPr="001564E7" w:rsidRDefault="00091468" w:rsidP="00091468">
      <w:pPr>
        <w:pStyle w:val="PL"/>
        <w:rPr>
          <w:snapToGrid w:val="0"/>
        </w:rPr>
      </w:pPr>
      <w:r w:rsidRPr="001564E7">
        <w:rPr>
          <w:snapToGrid w:val="0"/>
        </w:rPr>
        <w:t>}</w:t>
      </w:r>
    </w:p>
    <w:p w14:paraId="5433538D" w14:textId="77777777" w:rsidR="00091468" w:rsidRPr="001564E7" w:rsidRDefault="00091468" w:rsidP="00091468">
      <w:pPr>
        <w:pStyle w:val="PL"/>
        <w:rPr>
          <w:snapToGrid w:val="0"/>
        </w:rPr>
      </w:pPr>
    </w:p>
    <w:p w14:paraId="50191B2B" w14:textId="77777777" w:rsidR="00091468" w:rsidRPr="001564E7" w:rsidRDefault="00091468" w:rsidP="00091468">
      <w:pPr>
        <w:pStyle w:val="PL"/>
        <w:rPr>
          <w:snapToGrid w:val="0"/>
        </w:rPr>
      </w:pPr>
      <w:r w:rsidRPr="001564E7">
        <w:rPr>
          <w:snapToGrid w:val="0"/>
        </w:rPr>
        <w:t>NRV2XServicesAuthorized-ExtIEs NGAP-PROTOCOL-EXTENSION ::= {</w:t>
      </w:r>
    </w:p>
    <w:p w14:paraId="6E341D61" w14:textId="77777777" w:rsidR="00091468" w:rsidRPr="001564E7" w:rsidRDefault="00091468" w:rsidP="00091468">
      <w:pPr>
        <w:pStyle w:val="PL"/>
        <w:rPr>
          <w:snapToGrid w:val="0"/>
        </w:rPr>
      </w:pPr>
      <w:r w:rsidRPr="001564E7">
        <w:rPr>
          <w:snapToGrid w:val="0"/>
        </w:rPr>
        <w:tab/>
        <w:t>...</w:t>
      </w:r>
    </w:p>
    <w:p w14:paraId="60580D7E" w14:textId="77777777" w:rsidR="00091468" w:rsidRPr="001564E7" w:rsidRDefault="00091468" w:rsidP="00091468">
      <w:pPr>
        <w:pStyle w:val="PL"/>
        <w:rPr>
          <w:snapToGrid w:val="0"/>
        </w:rPr>
      </w:pPr>
      <w:r w:rsidRPr="001564E7">
        <w:rPr>
          <w:snapToGrid w:val="0"/>
        </w:rPr>
        <w:t>}</w:t>
      </w:r>
    </w:p>
    <w:p w14:paraId="2D0A9356" w14:textId="77777777" w:rsidR="00091468" w:rsidRPr="001564E7" w:rsidRDefault="00091468" w:rsidP="00091468">
      <w:pPr>
        <w:pStyle w:val="PL"/>
        <w:rPr>
          <w:snapToGrid w:val="0"/>
        </w:rPr>
      </w:pPr>
    </w:p>
    <w:p w14:paraId="09C307B0" w14:textId="77777777" w:rsidR="00091468" w:rsidRPr="001564E7" w:rsidRDefault="00091468" w:rsidP="00091468">
      <w:pPr>
        <w:pStyle w:val="PL"/>
        <w:rPr>
          <w:snapToGrid w:val="0"/>
        </w:rPr>
      </w:pPr>
      <w:r w:rsidRPr="001564E7">
        <w:rPr>
          <w:snapToGrid w:val="0"/>
        </w:rPr>
        <w:t xml:space="preserve">VehicleUE ::= ENUMERATED { </w:t>
      </w:r>
    </w:p>
    <w:p w14:paraId="1A0A9C51" w14:textId="77777777" w:rsidR="00091468" w:rsidRPr="001564E7" w:rsidRDefault="00091468" w:rsidP="00091468">
      <w:pPr>
        <w:pStyle w:val="PL"/>
        <w:rPr>
          <w:snapToGrid w:val="0"/>
        </w:rPr>
      </w:pPr>
      <w:r w:rsidRPr="001564E7">
        <w:rPr>
          <w:snapToGrid w:val="0"/>
        </w:rPr>
        <w:tab/>
        <w:t>authorized,</w:t>
      </w:r>
    </w:p>
    <w:p w14:paraId="241B9DCE" w14:textId="77777777" w:rsidR="00091468" w:rsidRPr="001564E7" w:rsidRDefault="00091468" w:rsidP="00091468">
      <w:pPr>
        <w:pStyle w:val="PL"/>
        <w:rPr>
          <w:snapToGrid w:val="0"/>
        </w:rPr>
      </w:pPr>
      <w:r w:rsidRPr="001564E7">
        <w:rPr>
          <w:snapToGrid w:val="0"/>
        </w:rPr>
        <w:tab/>
        <w:t>not-authorized,</w:t>
      </w:r>
    </w:p>
    <w:p w14:paraId="52819B29" w14:textId="77777777" w:rsidR="00091468" w:rsidRPr="001564E7" w:rsidRDefault="00091468" w:rsidP="00091468">
      <w:pPr>
        <w:pStyle w:val="PL"/>
        <w:rPr>
          <w:snapToGrid w:val="0"/>
        </w:rPr>
      </w:pPr>
      <w:r w:rsidRPr="001564E7">
        <w:rPr>
          <w:snapToGrid w:val="0"/>
        </w:rPr>
        <w:tab/>
        <w:t>...</w:t>
      </w:r>
    </w:p>
    <w:p w14:paraId="512A5DFE" w14:textId="77777777" w:rsidR="00091468" w:rsidRPr="001564E7" w:rsidRDefault="00091468" w:rsidP="00091468">
      <w:pPr>
        <w:pStyle w:val="PL"/>
        <w:rPr>
          <w:snapToGrid w:val="0"/>
        </w:rPr>
      </w:pPr>
      <w:r w:rsidRPr="001564E7">
        <w:rPr>
          <w:snapToGrid w:val="0"/>
        </w:rPr>
        <w:t>}</w:t>
      </w:r>
    </w:p>
    <w:p w14:paraId="6164BAE7" w14:textId="77777777" w:rsidR="00091468" w:rsidRPr="001564E7" w:rsidRDefault="00091468" w:rsidP="00091468">
      <w:pPr>
        <w:pStyle w:val="PL"/>
      </w:pPr>
    </w:p>
    <w:p w14:paraId="706323C1" w14:textId="77777777" w:rsidR="00091468" w:rsidRPr="001564E7" w:rsidRDefault="00091468" w:rsidP="00091468">
      <w:pPr>
        <w:pStyle w:val="PL"/>
      </w:pPr>
      <w:r w:rsidRPr="001564E7">
        <w:t xml:space="preserve">PedestrianUE ::= ENUMERATED { </w:t>
      </w:r>
    </w:p>
    <w:p w14:paraId="265F9C46" w14:textId="77777777" w:rsidR="00091468" w:rsidRPr="001564E7" w:rsidRDefault="00091468" w:rsidP="00091468">
      <w:pPr>
        <w:pStyle w:val="PL"/>
        <w:rPr>
          <w:snapToGrid w:val="0"/>
        </w:rPr>
      </w:pPr>
      <w:r w:rsidRPr="001564E7">
        <w:tab/>
        <w:t>authorized</w:t>
      </w:r>
      <w:r w:rsidRPr="001564E7">
        <w:rPr>
          <w:snapToGrid w:val="0"/>
        </w:rPr>
        <w:t>,</w:t>
      </w:r>
    </w:p>
    <w:p w14:paraId="3CFAF854" w14:textId="77777777" w:rsidR="00091468" w:rsidRPr="001564E7" w:rsidRDefault="00091468" w:rsidP="00091468">
      <w:pPr>
        <w:pStyle w:val="PL"/>
      </w:pPr>
      <w:r w:rsidRPr="001564E7">
        <w:rPr>
          <w:snapToGrid w:val="0"/>
        </w:rPr>
        <w:tab/>
        <w:t>not-authorized,</w:t>
      </w:r>
    </w:p>
    <w:p w14:paraId="031592A0" w14:textId="77777777" w:rsidR="00091468" w:rsidRPr="001564E7" w:rsidRDefault="00091468" w:rsidP="00091468">
      <w:pPr>
        <w:pStyle w:val="PL"/>
      </w:pPr>
      <w:r w:rsidRPr="001564E7">
        <w:tab/>
        <w:t>...</w:t>
      </w:r>
    </w:p>
    <w:p w14:paraId="6DA6AB03" w14:textId="77777777" w:rsidR="00091468" w:rsidRPr="001564E7" w:rsidRDefault="00091468" w:rsidP="00091468">
      <w:pPr>
        <w:pStyle w:val="PL"/>
      </w:pPr>
      <w:r w:rsidRPr="001564E7">
        <w:t>}</w:t>
      </w:r>
    </w:p>
    <w:p w14:paraId="2DFB7659" w14:textId="77777777" w:rsidR="00091468" w:rsidRPr="001564E7" w:rsidRDefault="00091468" w:rsidP="00091468">
      <w:pPr>
        <w:pStyle w:val="PL"/>
        <w:rPr>
          <w:snapToGrid w:val="0"/>
        </w:rPr>
      </w:pPr>
    </w:p>
    <w:p w14:paraId="22F8003D"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 ::= SEQUENCE {</w:t>
      </w:r>
    </w:p>
    <w:p w14:paraId="1F2DD7B7" w14:textId="77777777" w:rsidR="00091468" w:rsidRPr="001564E7" w:rsidRDefault="00091468" w:rsidP="00367E0D">
      <w:pPr>
        <w:pStyle w:val="PL"/>
        <w:rPr>
          <w:snapToGrid w:val="0"/>
        </w:rPr>
      </w:pPr>
      <w:r w:rsidRPr="001564E7">
        <w:rPr>
          <w:snapToGrid w:val="0"/>
        </w:rPr>
        <w:tab/>
        <w:t>uE</w:t>
      </w:r>
      <w:r w:rsidRPr="001564E7">
        <w:rPr>
          <w:rFonts w:hint="eastAsia"/>
          <w:snapToGrid w:val="0"/>
          <w:lang w:eastAsia="zh-CN"/>
        </w:rPr>
        <w:t>SidelinkA</w:t>
      </w:r>
      <w:r w:rsidRPr="001564E7">
        <w:rPr>
          <w:snapToGrid w:val="0"/>
        </w:rPr>
        <w:t>ggregateMaximumBitRate</w:t>
      </w:r>
      <w:r w:rsidRPr="001564E7">
        <w:rPr>
          <w:snapToGrid w:val="0"/>
        </w:rPr>
        <w:tab/>
      </w:r>
      <w:r w:rsidRPr="001564E7">
        <w:rPr>
          <w:snapToGrid w:val="0"/>
        </w:rPr>
        <w:tab/>
        <w:t>BitRate,</w:t>
      </w:r>
    </w:p>
    <w:p w14:paraId="3CB939C2" w14:textId="77777777" w:rsidR="00091468" w:rsidRPr="001564E7" w:rsidRDefault="0009146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NRUE</w:t>
      </w:r>
      <w:r w:rsidRPr="001564E7">
        <w:rPr>
          <w:rFonts w:hint="eastAsia"/>
          <w:snapToGrid w:val="0"/>
          <w:lang w:eastAsia="zh-CN"/>
        </w:rPr>
        <w:t>Sidelink</w:t>
      </w:r>
      <w:r w:rsidRPr="001564E7">
        <w:rPr>
          <w:snapToGrid w:val="0"/>
        </w:rPr>
        <w:t>AggregateMaximumBitrate-ExtIEs} } OPTIONAL,</w:t>
      </w:r>
    </w:p>
    <w:p w14:paraId="28E99CBF" w14:textId="77777777" w:rsidR="00091468" w:rsidRPr="001564E7" w:rsidRDefault="00091468" w:rsidP="00367E0D">
      <w:pPr>
        <w:pStyle w:val="PL"/>
        <w:rPr>
          <w:snapToGrid w:val="0"/>
        </w:rPr>
      </w:pPr>
      <w:r w:rsidRPr="001564E7">
        <w:rPr>
          <w:snapToGrid w:val="0"/>
        </w:rPr>
        <w:tab/>
        <w:t>...</w:t>
      </w:r>
    </w:p>
    <w:p w14:paraId="252F19FD" w14:textId="77777777" w:rsidR="00091468" w:rsidRPr="001564E7" w:rsidRDefault="00091468" w:rsidP="00367E0D">
      <w:pPr>
        <w:pStyle w:val="PL"/>
        <w:rPr>
          <w:snapToGrid w:val="0"/>
        </w:rPr>
      </w:pPr>
      <w:r w:rsidRPr="001564E7">
        <w:rPr>
          <w:snapToGrid w:val="0"/>
        </w:rPr>
        <w:t>}</w:t>
      </w:r>
    </w:p>
    <w:p w14:paraId="1B04C725" w14:textId="77777777" w:rsidR="00091468" w:rsidRPr="001564E7" w:rsidRDefault="00091468" w:rsidP="00367E0D">
      <w:pPr>
        <w:pStyle w:val="PL"/>
        <w:rPr>
          <w:snapToGrid w:val="0"/>
        </w:rPr>
      </w:pPr>
    </w:p>
    <w:p w14:paraId="21588DD1" w14:textId="77777777" w:rsidR="00091468" w:rsidRPr="001564E7" w:rsidRDefault="00091468" w:rsidP="00367E0D">
      <w:pPr>
        <w:pStyle w:val="PL"/>
        <w:rPr>
          <w:snapToGrid w:val="0"/>
        </w:rPr>
      </w:pPr>
      <w:r w:rsidRPr="001564E7">
        <w:rPr>
          <w:snapToGrid w:val="0"/>
        </w:rPr>
        <w:t>NRUE</w:t>
      </w:r>
      <w:r w:rsidRPr="001564E7">
        <w:rPr>
          <w:rFonts w:hint="eastAsia"/>
          <w:snapToGrid w:val="0"/>
          <w:lang w:eastAsia="zh-CN"/>
        </w:rPr>
        <w:t>Sidelink</w:t>
      </w:r>
      <w:r w:rsidRPr="001564E7">
        <w:rPr>
          <w:snapToGrid w:val="0"/>
        </w:rPr>
        <w:t>AggregateMaximumBitrate-ExtIEs NGAP-PROTOCOL-EXTENSION ::= {</w:t>
      </w:r>
    </w:p>
    <w:p w14:paraId="5D454751" w14:textId="77777777" w:rsidR="00091468" w:rsidRPr="001564E7" w:rsidRDefault="00091468" w:rsidP="00450F8F">
      <w:pPr>
        <w:pStyle w:val="PL"/>
        <w:rPr>
          <w:snapToGrid w:val="0"/>
        </w:rPr>
      </w:pPr>
      <w:r w:rsidRPr="001564E7">
        <w:rPr>
          <w:snapToGrid w:val="0"/>
        </w:rPr>
        <w:tab/>
        <w:t>...</w:t>
      </w:r>
    </w:p>
    <w:p w14:paraId="45CDD7B3" w14:textId="77777777" w:rsidR="00C43B25" w:rsidRPr="001564E7" w:rsidRDefault="00C43B25" w:rsidP="00367E0D">
      <w:pPr>
        <w:pStyle w:val="PL"/>
        <w:rPr>
          <w:snapToGrid w:val="0"/>
        </w:rPr>
      </w:pPr>
      <w:r w:rsidRPr="001564E7">
        <w:rPr>
          <w:snapToGrid w:val="0"/>
        </w:rPr>
        <w:t>}</w:t>
      </w:r>
    </w:p>
    <w:p w14:paraId="04D8CFBD" w14:textId="77777777" w:rsidR="00091468" w:rsidRPr="001564E7" w:rsidRDefault="00091468" w:rsidP="009B75C3">
      <w:pPr>
        <w:pStyle w:val="PL"/>
        <w:rPr>
          <w:snapToGrid w:val="0"/>
        </w:rPr>
      </w:pPr>
    </w:p>
    <w:p w14:paraId="0CA633BF" w14:textId="77777777" w:rsidR="007D3975" w:rsidRPr="001564E7" w:rsidRDefault="007D3975" w:rsidP="007D3975">
      <w:pPr>
        <w:pStyle w:val="PL"/>
        <w:rPr>
          <w:snapToGrid w:val="0"/>
        </w:rPr>
      </w:pPr>
      <w:r w:rsidRPr="001564E7">
        <w:rPr>
          <w:snapToGrid w:val="0"/>
        </w:rPr>
        <w:t>NSAG-ID ::= INTEGER (0..255, ...)</w:t>
      </w:r>
    </w:p>
    <w:p w14:paraId="5F1BCEB2" w14:textId="77777777" w:rsidR="007D3975" w:rsidRPr="001564E7" w:rsidRDefault="007D3975" w:rsidP="007D3975">
      <w:pPr>
        <w:pStyle w:val="PL"/>
        <w:rPr>
          <w:snapToGrid w:val="0"/>
        </w:rPr>
      </w:pPr>
    </w:p>
    <w:p w14:paraId="48D5783A" w14:textId="77777777" w:rsidR="009B75C3" w:rsidRPr="001564E7" w:rsidRDefault="009B75C3" w:rsidP="00137D1C">
      <w:pPr>
        <w:pStyle w:val="PL"/>
        <w:rPr>
          <w:snapToGrid w:val="0"/>
        </w:rPr>
      </w:pPr>
      <w:r w:rsidRPr="001564E7">
        <w:rPr>
          <w:snapToGrid w:val="0"/>
        </w:rPr>
        <w:t>-- O</w:t>
      </w:r>
    </w:p>
    <w:p w14:paraId="407222AF" w14:textId="77777777" w:rsidR="009B75C3" w:rsidRPr="001564E7" w:rsidRDefault="009B75C3" w:rsidP="00947A7A">
      <w:pPr>
        <w:pStyle w:val="PL"/>
        <w:rPr>
          <w:rFonts w:eastAsia="SimSun"/>
          <w:snapToGrid w:val="0"/>
          <w:lang w:eastAsia="zh-CN"/>
        </w:rPr>
      </w:pPr>
    </w:p>
    <w:p w14:paraId="75A976B4" w14:textId="77777777" w:rsidR="004949A4" w:rsidRPr="001564E7" w:rsidRDefault="004949A4" w:rsidP="00947A7A">
      <w:pPr>
        <w:pStyle w:val="PL"/>
        <w:rPr>
          <w:snapToGrid w:val="0"/>
        </w:rPr>
      </w:pPr>
      <w:r w:rsidRPr="001564E7">
        <w:rPr>
          <w:snapToGrid w:val="0"/>
        </w:rPr>
        <w:t>OnboardingSupport ::= ENUMERATED {</w:t>
      </w:r>
    </w:p>
    <w:p w14:paraId="013BBD26" w14:textId="77777777" w:rsidR="004949A4" w:rsidRPr="001564E7" w:rsidRDefault="004949A4" w:rsidP="00947A7A">
      <w:pPr>
        <w:pStyle w:val="PL"/>
        <w:rPr>
          <w:snapToGrid w:val="0"/>
        </w:rPr>
      </w:pPr>
      <w:r w:rsidRPr="001564E7">
        <w:rPr>
          <w:snapToGrid w:val="0"/>
        </w:rPr>
        <w:tab/>
        <w:t>true,</w:t>
      </w:r>
    </w:p>
    <w:p w14:paraId="6BD401B1" w14:textId="77777777" w:rsidR="004949A4" w:rsidRPr="001564E7" w:rsidRDefault="004949A4" w:rsidP="00947A7A">
      <w:pPr>
        <w:pStyle w:val="PL"/>
        <w:rPr>
          <w:snapToGrid w:val="0"/>
        </w:rPr>
      </w:pPr>
      <w:r w:rsidRPr="001564E7">
        <w:rPr>
          <w:snapToGrid w:val="0"/>
        </w:rPr>
        <w:tab/>
        <w:t>...</w:t>
      </w:r>
    </w:p>
    <w:p w14:paraId="3F51C78E" w14:textId="77777777" w:rsidR="004949A4" w:rsidRPr="001564E7" w:rsidRDefault="004949A4" w:rsidP="00947A7A">
      <w:pPr>
        <w:pStyle w:val="PL"/>
        <w:rPr>
          <w:snapToGrid w:val="0"/>
        </w:rPr>
      </w:pPr>
      <w:r w:rsidRPr="001564E7">
        <w:rPr>
          <w:snapToGrid w:val="0"/>
        </w:rPr>
        <w:t>}</w:t>
      </w:r>
    </w:p>
    <w:p w14:paraId="3F617950" w14:textId="77777777" w:rsidR="004949A4" w:rsidRPr="001564E7" w:rsidRDefault="004949A4" w:rsidP="00947A7A">
      <w:pPr>
        <w:pStyle w:val="PL"/>
        <w:rPr>
          <w:snapToGrid w:val="0"/>
          <w:lang w:eastAsia="zh-CN"/>
        </w:rPr>
      </w:pPr>
    </w:p>
    <w:p w14:paraId="1977CD0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Action ::= ENUMERATED {</w:t>
      </w:r>
    </w:p>
    <w:p w14:paraId="24014CA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non-emergency-mo-dt,</w:t>
      </w:r>
    </w:p>
    <w:p w14:paraId="60E6649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reject-rrc-cr-signalling,</w:t>
      </w:r>
    </w:p>
    <w:p w14:paraId="01AE6228"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emergency-sessions-and-mobile-terminated-services-only,</w:t>
      </w:r>
    </w:p>
    <w:p w14:paraId="19F855D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permit-high-priority-sessions-and-mobile-terminated-services-only</w:t>
      </w:r>
      <w:r w:rsidRPr="001564E7">
        <w:rPr>
          <w:rFonts w:eastAsia="SimSun" w:hint="eastAsia"/>
          <w:snapToGrid w:val="0"/>
          <w:lang w:eastAsia="zh-CN"/>
        </w:rPr>
        <w:t>,</w:t>
      </w:r>
    </w:p>
    <w:p w14:paraId="67014975"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lang w:eastAsia="zh-CN"/>
        </w:rPr>
        <w:t>...</w:t>
      </w:r>
    </w:p>
    <w:p w14:paraId="376BFB2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448DCA80" w14:textId="77777777" w:rsidR="009B75C3" w:rsidRPr="001564E7" w:rsidRDefault="009B75C3" w:rsidP="00947A7A">
      <w:pPr>
        <w:pStyle w:val="PL"/>
        <w:rPr>
          <w:rFonts w:eastAsia="SimSun"/>
          <w:snapToGrid w:val="0"/>
          <w:lang w:eastAsia="zh-CN"/>
        </w:rPr>
      </w:pPr>
    </w:p>
    <w:p w14:paraId="0E9E5C1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 ::= CHOICE {</w:t>
      </w:r>
    </w:p>
    <w:p w14:paraId="6C4035D9"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overloadAc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verloadAction,</w:t>
      </w:r>
    </w:p>
    <w:p w14:paraId="765EAE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choice-Extensions</w:t>
      </w:r>
      <w:r w:rsidRPr="001564E7">
        <w:rPr>
          <w:rFonts w:eastAsia="SimSun"/>
          <w:snapToGrid w:val="0"/>
          <w:lang w:eastAsia="zh-CN"/>
        </w:rPr>
        <w:tab/>
      </w:r>
      <w:r w:rsidRPr="001564E7">
        <w:rPr>
          <w:rFonts w:eastAsia="SimSun"/>
          <w:snapToGrid w:val="0"/>
          <w:lang w:eastAsia="zh-CN"/>
        </w:rPr>
        <w:tab/>
        <w:t>ProtocolIE-SingleContainer { {OverloadResponse-ExtIEs} }</w:t>
      </w:r>
    </w:p>
    <w:p w14:paraId="296AC0DA"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7F75288F" w14:textId="77777777" w:rsidR="009B75C3" w:rsidRPr="001564E7" w:rsidRDefault="009B75C3" w:rsidP="00947A7A">
      <w:pPr>
        <w:pStyle w:val="PL"/>
        <w:rPr>
          <w:rFonts w:eastAsia="SimSun"/>
          <w:snapToGrid w:val="0"/>
          <w:lang w:eastAsia="zh-CN"/>
        </w:rPr>
      </w:pPr>
    </w:p>
    <w:p w14:paraId="4CA1ED16" w14:textId="77777777" w:rsidR="009B75C3" w:rsidRPr="001564E7" w:rsidRDefault="009B75C3" w:rsidP="00947A7A">
      <w:pPr>
        <w:pStyle w:val="PL"/>
        <w:rPr>
          <w:rFonts w:eastAsia="SimSun"/>
          <w:snapToGrid w:val="0"/>
          <w:lang w:eastAsia="zh-CN"/>
        </w:rPr>
      </w:pPr>
      <w:r w:rsidRPr="001564E7">
        <w:rPr>
          <w:rFonts w:eastAsia="SimSun"/>
          <w:snapToGrid w:val="0"/>
          <w:lang w:eastAsia="zh-CN"/>
        </w:rPr>
        <w:t>OverloadResponse-ExtIEs NGAP-PROTOCOL-IES ::= {</w:t>
      </w:r>
    </w:p>
    <w:p w14:paraId="7B1137A3"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5E904F77"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1456DC2" w14:textId="77777777" w:rsidR="009B75C3" w:rsidRPr="001564E7" w:rsidRDefault="009B75C3" w:rsidP="00947A7A">
      <w:pPr>
        <w:pStyle w:val="PL"/>
        <w:rPr>
          <w:rFonts w:eastAsia="SimSun"/>
          <w:snapToGrid w:val="0"/>
          <w:lang w:eastAsia="zh-CN"/>
        </w:rPr>
      </w:pPr>
    </w:p>
    <w:p w14:paraId="3F908A09"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List</w:t>
      </w:r>
      <w:r w:rsidRPr="001564E7">
        <w:rPr>
          <w:rFonts w:eastAsia="SimSun"/>
          <w:snapToGrid w:val="0"/>
          <w:lang w:eastAsia="zh-CN"/>
        </w:rPr>
        <w:t xml:space="preserve"> ::= SEQUENCE (SIZE (1..maxnoofSliceItems)) OF </w:t>
      </w:r>
      <w:r w:rsidRPr="001564E7">
        <w:rPr>
          <w:rFonts w:eastAsia="SimSun" w:hint="eastAsia"/>
          <w:snapToGrid w:val="0"/>
          <w:lang w:eastAsia="zh-CN"/>
        </w:rPr>
        <w:t>OverloadStartNSSAIItem</w:t>
      </w:r>
    </w:p>
    <w:p w14:paraId="270C5DF4" w14:textId="77777777" w:rsidR="009B75C3" w:rsidRPr="001564E7" w:rsidRDefault="009B75C3" w:rsidP="00947A7A">
      <w:pPr>
        <w:pStyle w:val="PL"/>
        <w:rPr>
          <w:rFonts w:eastAsia="SimSun"/>
          <w:snapToGrid w:val="0"/>
          <w:lang w:eastAsia="zh-CN"/>
        </w:rPr>
      </w:pPr>
    </w:p>
    <w:p w14:paraId="207D1596"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 ::= SEQUENCE {</w:t>
      </w:r>
    </w:p>
    <w:p w14:paraId="79B1DAF4"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sliceOverload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Slice</w:t>
      </w:r>
      <w:r w:rsidRPr="001564E7">
        <w:rPr>
          <w:rFonts w:eastAsia="SimSun" w:hint="eastAsia"/>
          <w:snapToGrid w:val="0"/>
          <w:lang w:eastAsia="zh-CN"/>
        </w:rPr>
        <w:t>Overload</w:t>
      </w:r>
      <w:r w:rsidRPr="001564E7">
        <w:rPr>
          <w:rFonts w:eastAsia="SimSun"/>
          <w:snapToGrid w:val="0"/>
          <w:lang w:eastAsia="zh-CN"/>
        </w:rPr>
        <w:t>List,</w:t>
      </w:r>
    </w:p>
    <w:p w14:paraId="3729BD13" w14:textId="3AAEBEC8"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O</w:t>
      </w:r>
      <w:r w:rsidRPr="001564E7">
        <w:rPr>
          <w:rFonts w:eastAsia="SimSun"/>
          <w:snapToGrid w:val="0"/>
          <w:lang w:eastAsia="zh-CN"/>
        </w:rPr>
        <w:t>verloadRespons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O</w:t>
      </w:r>
      <w:r w:rsidRPr="001564E7">
        <w:rPr>
          <w:rFonts w:eastAsia="SimSun"/>
          <w:snapToGrid w:val="0"/>
          <w:lang w:eastAsia="zh-CN"/>
        </w:rPr>
        <w:t>verloadResponse</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p>
    <w:p w14:paraId="5747543F"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ab/>
        <w:t>slice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hint="eastAsia"/>
          <w:snapToGrid w:val="0"/>
          <w:lang w:eastAsia="zh-CN"/>
        </w:rPr>
        <w:tab/>
        <w:t>T</w:t>
      </w:r>
      <w:r w:rsidRPr="001564E7">
        <w:rPr>
          <w:rFonts w:eastAsia="SimSun"/>
          <w:snapToGrid w:val="0"/>
          <w:lang w:eastAsia="zh-CN"/>
        </w:rPr>
        <w:t>rafficLoadReductionIndication</w:t>
      </w:r>
      <w:r w:rsidRPr="001564E7">
        <w:rPr>
          <w:rFonts w:eastAsia="SimSun" w:hint="eastAsia"/>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OPTIONAL</w:t>
      </w:r>
      <w:r w:rsidRPr="001564E7">
        <w:rPr>
          <w:rFonts w:eastAsia="SimSun" w:hint="eastAsia"/>
          <w:snapToGrid w:val="0"/>
          <w:lang w:eastAsia="zh-CN"/>
        </w:rPr>
        <w:t>,</w:t>
      </w:r>
    </w:p>
    <w:p w14:paraId="6677E6A0"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iE-Extensions</w:t>
      </w:r>
      <w:r w:rsidRPr="001564E7">
        <w:rPr>
          <w:rFonts w:eastAsia="SimSun"/>
          <w:snapToGrid w:val="0"/>
          <w:lang w:eastAsia="zh-CN"/>
        </w:rPr>
        <w:tab/>
      </w:r>
      <w:r w:rsidRPr="001564E7">
        <w:rPr>
          <w:rFonts w:eastAsia="SimSun"/>
          <w:snapToGrid w:val="0"/>
          <w:lang w:eastAsia="zh-CN"/>
        </w:rPr>
        <w:tab/>
        <w:t>ProtocolExtensionContainer { {</w:t>
      </w:r>
      <w:r w:rsidRPr="001564E7">
        <w:rPr>
          <w:rFonts w:eastAsia="SimSun" w:hint="eastAsia"/>
          <w:snapToGrid w:val="0"/>
          <w:lang w:eastAsia="zh-CN"/>
        </w:rPr>
        <w:t>OverloadStartNSSAIItem</w:t>
      </w:r>
      <w:r w:rsidRPr="001564E7">
        <w:rPr>
          <w:rFonts w:eastAsia="SimSun"/>
          <w:snapToGrid w:val="0"/>
          <w:lang w:eastAsia="zh-CN"/>
        </w:rPr>
        <w:t>-ExtIEs} }</w:t>
      </w:r>
      <w:r w:rsidRPr="001564E7">
        <w:rPr>
          <w:rFonts w:eastAsia="SimSun"/>
          <w:snapToGrid w:val="0"/>
          <w:lang w:eastAsia="zh-CN"/>
        </w:rPr>
        <w:tab/>
        <w:t>OPTIONAL,</w:t>
      </w:r>
    </w:p>
    <w:p w14:paraId="20D77DFD"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609220A"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w:t>
      </w:r>
    </w:p>
    <w:p w14:paraId="276B85EB" w14:textId="77777777" w:rsidR="009B75C3" w:rsidRPr="001564E7" w:rsidRDefault="009B75C3" w:rsidP="00947A7A">
      <w:pPr>
        <w:pStyle w:val="PL"/>
        <w:rPr>
          <w:rFonts w:eastAsia="SimSun"/>
          <w:snapToGrid w:val="0"/>
          <w:lang w:eastAsia="zh-CN"/>
        </w:rPr>
      </w:pPr>
    </w:p>
    <w:p w14:paraId="62FD4942" w14:textId="77777777" w:rsidR="009B75C3" w:rsidRPr="001564E7" w:rsidRDefault="009B75C3" w:rsidP="00947A7A">
      <w:pPr>
        <w:pStyle w:val="PL"/>
        <w:rPr>
          <w:rFonts w:eastAsia="SimSun"/>
          <w:snapToGrid w:val="0"/>
          <w:lang w:eastAsia="zh-CN"/>
        </w:rPr>
      </w:pPr>
      <w:r w:rsidRPr="001564E7">
        <w:rPr>
          <w:rFonts w:eastAsia="SimSun" w:hint="eastAsia"/>
          <w:snapToGrid w:val="0"/>
          <w:lang w:eastAsia="zh-CN"/>
        </w:rPr>
        <w:t>OverloadStartNSSAIItem</w:t>
      </w:r>
      <w:r w:rsidRPr="001564E7">
        <w:rPr>
          <w:rFonts w:eastAsia="SimSun"/>
          <w:snapToGrid w:val="0"/>
          <w:lang w:eastAsia="zh-CN"/>
        </w:rPr>
        <w:t>-ExtIEs NGAP-PROTOCOL-EXTENSION ::= {</w:t>
      </w:r>
    </w:p>
    <w:p w14:paraId="29F04E5B" w14:textId="77777777" w:rsidR="009B75C3" w:rsidRPr="001564E7" w:rsidRDefault="009B75C3" w:rsidP="00947A7A">
      <w:pPr>
        <w:pStyle w:val="PL"/>
        <w:rPr>
          <w:rFonts w:eastAsia="SimSun"/>
          <w:snapToGrid w:val="0"/>
          <w:lang w:eastAsia="zh-CN"/>
        </w:rPr>
      </w:pPr>
      <w:r w:rsidRPr="001564E7">
        <w:rPr>
          <w:rFonts w:eastAsia="SimSun"/>
          <w:snapToGrid w:val="0"/>
          <w:lang w:eastAsia="zh-CN"/>
        </w:rPr>
        <w:tab/>
        <w:t>...</w:t>
      </w:r>
    </w:p>
    <w:p w14:paraId="02FAC9AF" w14:textId="77777777" w:rsidR="009B75C3" w:rsidRPr="001564E7" w:rsidRDefault="009B75C3" w:rsidP="00947A7A">
      <w:pPr>
        <w:pStyle w:val="PL"/>
        <w:rPr>
          <w:rFonts w:eastAsia="SimSun"/>
          <w:snapToGrid w:val="0"/>
          <w:lang w:eastAsia="zh-CN"/>
        </w:rPr>
      </w:pPr>
      <w:r w:rsidRPr="001564E7">
        <w:rPr>
          <w:rFonts w:eastAsia="SimSun"/>
          <w:snapToGrid w:val="0"/>
          <w:lang w:eastAsia="zh-CN"/>
        </w:rPr>
        <w:t>}</w:t>
      </w:r>
    </w:p>
    <w:p w14:paraId="6A180322" w14:textId="77777777" w:rsidR="009B75C3" w:rsidRPr="001564E7" w:rsidRDefault="009B75C3" w:rsidP="00947A7A">
      <w:pPr>
        <w:pStyle w:val="PL"/>
        <w:rPr>
          <w:snapToGrid w:val="0"/>
        </w:rPr>
      </w:pPr>
    </w:p>
    <w:p w14:paraId="363D10E9" w14:textId="77777777" w:rsidR="009B75C3" w:rsidRPr="001564E7" w:rsidRDefault="009B75C3" w:rsidP="00137D1C">
      <w:pPr>
        <w:pStyle w:val="PL"/>
        <w:rPr>
          <w:snapToGrid w:val="0"/>
        </w:rPr>
      </w:pPr>
      <w:r w:rsidRPr="001564E7">
        <w:rPr>
          <w:snapToGrid w:val="0"/>
        </w:rPr>
        <w:t>-- P</w:t>
      </w:r>
    </w:p>
    <w:p w14:paraId="5FBE9827" w14:textId="77777777" w:rsidR="009B75C3" w:rsidRPr="001564E7" w:rsidRDefault="009B75C3" w:rsidP="009B75C3">
      <w:pPr>
        <w:pStyle w:val="PL"/>
        <w:rPr>
          <w:snapToGrid w:val="0"/>
        </w:rPr>
      </w:pPr>
    </w:p>
    <w:p w14:paraId="2DE00462" w14:textId="77777777" w:rsidR="009B75C3" w:rsidRPr="001564E7" w:rsidRDefault="009B75C3" w:rsidP="009B75C3">
      <w:pPr>
        <w:pStyle w:val="PL"/>
        <w:rPr>
          <w:snapToGrid w:val="0"/>
        </w:rPr>
      </w:pPr>
      <w:r w:rsidRPr="001564E7">
        <w:rPr>
          <w:snapToGrid w:val="0"/>
        </w:rPr>
        <w:t>PacketDelayBudget ::= INTEGER (0..1023, ...)</w:t>
      </w:r>
    </w:p>
    <w:p w14:paraId="0614F2E1" w14:textId="77777777" w:rsidR="009B75C3" w:rsidRPr="001564E7" w:rsidRDefault="009B75C3" w:rsidP="009B75C3">
      <w:pPr>
        <w:pStyle w:val="PL"/>
        <w:rPr>
          <w:snapToGrid w:val="0"/>
        </w:rPr>
      </w:pPr>
    </w:p>
    <w:p w14:paraId="6CB65BF5" w14:textId="77777777" w:rsidR="009B75C3" w:rsidRPr="001564E7" w:rsidRDefault="009B75C3" w:rsidP="009B75C3">
      <w:pPr>
        <w:pStyle w:val="PL"/>
        <w:rPr>
          <w:snapToGrid w:val="0"/>
        </w:rPr>
      </w:pPr>
      <w:r w:rsidRPr="001564E7">
        <w:rPr>
          <w:snapToGrid w:val="0"/>
        </w:rPr>
        <w:t>PacketErrorRate ::= SEQUENCE {</w:t>
      </w:r>
    </w:p>
    <w:p w14:paraId="2AF2A504" w14:textId="77777777" w:rsidR="009B75C3" w:rsidRPr="001564E7" w:rsidRDefault="009B75C3" w:rsidP="009B75C3">
      <w:pPr>
        <w:pStyle w:val="PL"/>
        <w:rPr>
          <w:snapToGrid w:val="0"/>
        </w:rPr>
      </w:pPr>
      <w:r w:rsidRPr="001564E7">
        <w:rPr>
          <w:snapToGrid w:val="0"/>
        </w:rPr>
        <w:tab/>
        <w:t>pERScalar</w:t>
      </w:r>
      <w:r w:rsidRPr="001564E7">
        <w:rPr>
          <w:snapToGrid w:val="0"/>
        </w:rPr>
        <w:tab/>
      </w:r>
      <w:r w:rsidRPr="001564E7">
        <w:rPr>
          <w:snapToGrid w:val="0"/>
        </w:rPr>
        <w:tab/>
        <w:t>INTEGER (0..9, ...),</w:t>
      </w:r>
    </w:p>
    <w:p w14:paraId="39B14A38" w14:textId="77777777" w:rsidR="009B75C3" w:rsidRPr="001564E7" w:rsidRDefault="009B75C3" w:rsidP="009B75C3">
      <w:pPr>
        <w:pStyle w:val="PL"/>
        <w:rPr>
          <w:snapToGrid w:val="0"/>
        </w:rPr>
      </w:pPr>
      <w:r w:rsidRPr="001564E7">
        <w:rPr>
          <w:snapToGrid w:val="0"/>
        </w:rPr>
        <w:tab/>
        <w:t>pERExponent</w:t>
      </w:r>
      <w:r w:rsidRPr="001564E7">
        <w:rPr>
          <w:snapToGrid w:val="0"/>
        </w:rPr>
        <w:tab/>
      </w:r>
      <w:r w:rsidRPr="001564E7">
        <w:rPr>
          <w:snapToGrid w:val="0"/>
        </w:rPr>
        <w:tab/>
        <w:t>INTEGER (0..9, ...),</w:t>
      </w:r>
    </w:p>
    <w:p w14:paraId="61790FEC"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acketErrorRate-ExtIEs} }</w:t>
      </w:r>
      <w:r w:rsidRPr="001564E7">
        <w:rPr>
          <w:snapToGrid w:val="0"/>
          <w:lang w:val="fr-FR"/>
        </w:rPr>
        <w:tab/>
        <w:t>OPTIONAL,</w:t>
      </w:r>
    </w:p>
    <w:p w14:paraId="7C64B8C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F12C281" w14:textId="77777777" w:rsidR="009B75C3" w:rsidRPr="001564E7" w:rsidRDefault="009B75C3" w:rsidP="009B75C3">
      <w:pPr>
        <w:pStyle w:val="PL"/>
        <w:rPr>
          <w:snapToGrid w:val="0"/>
        </w:rPr>
      </w:pPr>
      <w:r w:rsidRPr="001564E7">
        <w:rPr>
          <w:snapToGrid w:val="0"/>
        </w:rPr>
        <w:t>}</w:t>
      </w:r>
    </w:p>
    <w:p w14:paraId="4DBC9884" w14:textId="77777777" w:rsidR="009B75C3" w:rsidRPr="001564E7" w:rsidRDefault="009B75C3" w:rsidP="009B75C3">
      <w:pPr>
        <w:pStyle w:val="PL"/>
        <w:rPr>
          <w:snapToGrid w:val="0"/>
        </w:rPr>
      </w:pPr>
    </w:p>
    <w:p w14:paraId="5733EEFF" w14:textId="77777777" w:rsidR="009B75C3" w:rsidRPr="001564E7" w:rsidRDefault="009B75C3" w:rsidP="009B75C3">
      <w:pPr>
        <w:pStyle w:val="PL"/>
        <w:rPr>
          <w:snapToGrid w:val="0"/>
        </w:rPr>
      </w:pPr>
      <w:r w:rsidRPr="001564E7">
        <w:rPr>
          <w:snapToGrid w:val="0"/>
        </w:rPr>
        <w:t>PacketErrorRate-ExtIEs NGAP-PROTOCOL-EXTENSION ::= {</w:t>
      </w:r>
    </w:p>
    <w:p w14:paraId="7E648DD1" w14:textId="77777777" w:rsidR="009B75C3" w:rsidRPr="001564E7" w:rsidRDefault="009B75C3" w:rsidP="009B75C3">
      <w:pPr>
        <w:pStyle w:val="PL"/>
        <w:rPr>
          <w:snapToGrid w:val="0"/>
        </w:rPr>
      </w:pPr>
      <w:r w:rsidRPr="001564E7">
        <w:rPr>
          <w:snapToGrid w:val="0"/>
        </w:rPr>
        <w:tab/>
        <w:t>...</w:t>
      </w:r>
    </w:p>
    <w:p w14:paraId="72A17B51" w14:textId="77777777" w:rsidR="009B75C3" w:rsidRPr="001564E7" w:rsidRDefault="009B75C3" w:rsidP="009B75C3">
      <w:pPr>
        <w:pStyle w:val="PL"/>
        <w:rPr>
          <w:snapToGrid w:val="0"/>
        </w:rPr>
      </w:pPr>
      <w:r w:rsidRPr="001564E7">
        <w:rPr>
          <w:snapToGrid w:val="0"/>
        </w:rPr>
        <w:t>}</w:t>
      </w:r>
    </w:p>
    <w:p w14:paraId="3804BDF3" w14:textId="77777777" w:rsidR="009B75C3" w:rsidRPr="001564E7" w:rsidRDefault="009B75C3" w:rsidP="009B75C3">
      <w:pPr>
        <w:pStyle w:val="PL"/>
        <w:rPr>
          <w:snapToGrid w:val="0"/>
        </w:rPr>
      </w:pPr>
    </w:p>
    <w:p w14:paraId="28F7DFEE" w14:textId="77777777" w:rsidR="009B75C3" w:rsidRPr="001564E7" w:rsidRDefault="009B75C3" w:rsidP="009B75C3">
      <w:pPr>
        <w:pStyle w:val="PL"/>
        <w:rPr>
          <w:snapToGrid w:val="0"/>
        </w:rPr>
      </w:pPr>
      <w:r w:rsidRPr="001564E7">
        <w:rPr>
          <w:snapToGrid w:val="0"/>
        </w:rPr>
        <w:t>PacketLossRate ::= INTEGER (0..1000, ...)</w:t>
      </w:r>
    </w:p>
    <w:p w14:paraId="48568055" w14:textId="77777777" w:rsidR="009B75C3" w:rsidRPr="001564E7" w:rsidRDefault="009B75C3" w:rsidP="009B75C3">
      <w:pPr>
        <w:pStyle w:val="PL"/>
        <w:rPr>
          <w:snapToGrid w:val="0"/>
        </w:rPr>
      </w:pPr>
    </w:p>
    <w:p w14:paraId="398612AC" w14:textId="77777777" w:rsidR="00345012" w:rsidRPr="001564E7" w:rsidRDefault="00345012" w:rsidP="00345012">
      <w:pPr>
        <w:pStyle w:val="PL"/>
        <w:rPr>
          <w:snapToGrid w:val="0"/>
        </w:rPr>
      </w:pPr>
      <w:r w:rsidRPr="001564E7">
        <w:rPr>
          <w:snapToGrid w:val="0"/>
        </w:rPr>
        <w:t>PagingAssisDataforCEcapabUE ::= SEQUENCE {</w:t>
      </w:r>
    </w:p>
    <w:p w14:paraId="6787297F" w14:textId="77777777" w:rsidR="00345012" w:rsidRPr="001564E7" w:rsidRDefault="00345012" w:rsidP="00345012">
      <w:pPr>
        <w:pStyle w:val="PL"/>
        <w:rPr>
          <w:snapToGrid w:val="0"/>
        </w:rPr>
      </w:pPr>
      <w:r w:rsidRPr="001564E7">
        <w:rPr>
          <w:snapToGrid w:val="0"/>
        </w:rPr>
        <w:tab/>
        <w:t>eUTRA-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UTRA-CGI,</w:t>
      </w:r>
    </w:p>
    <w:p w14:paraId="474FE53F" w14:textId="77777777" w:rsidR="00345012" w:rsidRPr="001564E7" w:rsidRDefault="00345012" w:rsidP="00345012">
      <w:pPr>
        <w:pStyle w:val="PL"/>
        <w:rPr>
          <w:snapToGrid w:val="0"/>
        </w:rPr>
      </w:pPr>
      <w:r w:rsidRPr="001564E7">
        <w:rPr>
          <w:snapToGrid w:val="0"/>
        </w:rPr>
        <w:tab/>
        <w:t>coverageEnhancementLevel</w:t>
      </w:r>
      <w:r w:rsidRPr="001564E7">
        <w:rPr>
          <w:snapToGrid w:val="0"/>
        </w:rPr>
        <w:tab/>
      </w:r>
      <w:r w:rsidRPr="001564E7">
        <w:rPr>
          <w:snapToGrid w:val="0"/>
        </w:rPr>
        <w:tab/>
      </w:r>
      <w:r w:rsidRPr="001564E7">
        <w:rPr>
          <w:snapToGrid w:val="0"/>
        </w:rPr>
        <w:tab/>
        <w:t xml:space="preserve">CoverageEnhancementLevel, </w:t>
      </w:r>
    </w:p>
    <w:p w14:paraId="5F1A823E" w14:textId="77777777" w:rsidR="00345012" w:rsidRPr="001564E7" w:rsidRDefault="00345012" w:rsidP="0034501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 PagingAssisDataforCEcapabUE-ExtIEs} } OPTIONAL,</w:t>
      </w:r>
    </w:p>
    <w:p w14:paraId="170374FE" w14:textId="77777777" w:rsidR="00345012" w:rsidRPr="001564E7" w:rsidRDefault="00345012" w:rsidP="00345012">
      <w:pPr>
        <w:pStyle w:val="PL"/>
        <w:rPr>
          <w:snapToGrid w:val="0"/>
        </w:rPr>
      </w:pPr>
      <w:r w:rsidRPr="001564E7">
        <w:rPr>
          <w:snapToGrid w:val="0"/>
          <w:lang w:val="fr-FR"/>
        </w:rPr>
        <w:tab/>
      </w:r>
      <w:r w:rsidRPr="001564E7">
        <w:rPr>
          <w:snapToGrid w:val="0"/>
        </w:rPr>
        <w:t>...</w:t>
      </w:r>
    </w:p>
    <w:p w14:paraId="7AAC0066" w14:textId="77777777" w:rsidR="00345012" w:rsidRPr="001564E7" w:rsidRDefault="00345012" w:rsidP="00345012">
      <w:pPr>
        <w:pStyle w:val="PL"/>
        <w:rPr>
          <w:snapToGrid w:val="0"/>
        </w:rPr>
      </w:pPr>
      <w:r w:rsidRPr="001564E7">
        <w:rPr>
          <w:snapToGrid w:val="0"/>
        </w:rPr>
        <w:t>}</w:t>
      </w:r>
    </w:p>
    <w:p w14:paraId="339837E0" w14:textId="77777777" w:rsidR="00345012" w:rsidRPr="001564E7" w:rsidRDefault="00345012" w:rsidP="00345012">
      <w:pPr>
        <w:pStyle w:val="PL"/>
        <w:rPr>
          <w:snapToGrid w:val="0"/>
        </w:rPr>
      </w:pPr>
    </w:p>
    <w:p w14:paraId="71A458B9" w14:textId="77777777" w:rsidR="00345012" w:rsidRPr="001564E7" w:rsidRDefault="00345012" w:rsidP="00345012">
      <w:pPr>
        <w:pStyle w:val="PL"/>
        <w:rPr>
          <w:snapToGrid w:val="0"/>
        </w:rPr>
      </w:pPr>
      <w:r w:rsidRPr="001564E7">
        <w:rPr>
          <w:snapToGrid w:val="0"/>
        </w:rPr>
        <w:t>PagingAssisDataforCEcapabUE-ExtIEs NGAP-PROTOCOL-EXTENSION ::= {</w:t>
      </w:r>
    </w:p>
    <w:p w14:paraId="48ECB4EE" w14:textId="77777777" w:rsidR="00345012" w:rsidRPr="001564E7" w:rsidRDefault="00345012" w:rsidP="00345012">
      <w:pPr>
        <w:pStyle w:val="PL"/>
        <w:rPr>
          <w:snapToGrid w:val="0"/>
        </w:rPr>
      </w:pPr>
      <w:r w:rsidRPr="001564E7">
        <w:rPr>
          <w:snapToGrid w:val="0"/>
        </w:rPr>
        <w:tab/>
        <w:t>...</w:t>
      </w:r>
    </w:p>
    <w:p w14:paraId="3BE5F4E3" w14:textId="77777777" w:rsidR="00345012" w:rsidRPr="001564E7" w:rsidRDefault="00345012" w:rsidP="00345012">
      <w:pPr>
        <w:pStyle w:val="PL"/>
        <w:rPr>
          <w:snapToGrid w:val="0"/>
        </w:rPr>
      </w:pPr>
      <w:r w:rsidRPr="001564E7">
        <w:rPr>
          <w:snapToGrid w:val="0"/>
        </w:rPr>
        <w:t>}</w:t>
      </w:r>
    </w:p>
    <w:p w14:paraId="7FF08DEA" w14:textId="77777777" w:rsidR="00345012" w:rsidRPr="001564E7" w:rsidRDefault="00345012" w:rsidP="00345012">
      <w:pPr>
        <w:pStyle w:val="PL"/>
        <w:rPr>
          <w:snapToGrid w:val="0"/>
        </w:rPr>
      </w:pPr>
    </w:p>
    <w:p w14:paraId="4A8147F6" w14:textId="77777777" w:rsidR="009B75C3" w:rsidRPr="001564E7" w:rsidRDefault="009B75C3" w:rsidP="009B75C3">
      <w:pPr>
        <w:pStyle w:val="PL"/>
        <w:rPr>
          <w:snapToGrid w:val="0"/>
        </w:rPr>
      </w:pPr>
      <w:r w:rsidRPr="001564E7">
        <w:rPr>
          <w:snapToGrid w:val="0"/>
        </w:rPr>
        <w:t>PagingAttemptInformation ::= SEQUENCE {</w:t>
      </w:r>
    </w:p>
    <w:p w14:paraId="5CB28F3E" w14:textId="77777777" w:rsidR="009B75C3" w:rsidRPr="001564E7" w:rsidRDefault="009B75C3" w:rsidP="009B75C3">
      <w:pPr>
        <w:pStyle w:val="PL"/>
        <w:rPr>
          <w:snapToGrid w:val="0"/>
        </w:rPr>
      </w:pPr>
      <w:r w:rsidRPr="001564E7">
        <w:rPr>
          <w:snapToGrid w:val="0"/>
        </w:rPr>
        <w:tab/>
        <w:t>pagingAttemptCou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agingAttemptCount,</w:t>
      </w:r>
    </w:p>
    <w:p w14:paraId="492E266C" w14:textId="77777777" w:rsidR="009B75C3" w:rsidRPr="001564E7" w:rsidRDefault="009B75C3" w:rsidP="009B75C3">
      <w:pPr>
        <w:pStyle w:val="PL"/>
        <w:rPr>
          <w:snapToGrid w:val="0"/>
        </w:rPr>
      </w:pPr>
      <w:r w:rsidRPr="001564E7">
        <w:rPr>
          <w:snapToGrid w:val="0"/>
        </w:rPr>
        <w:tab/>
        <w:t>intendedNumberOfPagingAttempts</w:t>
      </w:r>
      <w:r w:rsidRPr="001564E7">
        <w:rPr>
          <w:snapToGrid w:val="0"/>
        </w:rPr>
        <w:tab/>
      </w:r>
      <w:r w:rsidRPr="001564E7">
        <w:rPr>
          <w:snapToGrid w:val="0"/>
        </w:rPr>
        <w:tab/>
        <w:t>IntendedNumberOfPagingAttempts,</w:t>
      </w:r>
    </w:p>
    <w:p w14:paraId="0A84E277" w14:textId="77777777" w:rsidR="009B75C3" w:rsidRPr="001564E7" w:rsidRDefault="009B75C3" w:rsidP="009B75C3">
      <w:pPr>
        <w:pStyle w:val="PL"/>
        <w:rPr>
          <w:snapToGrid w:val="0"/>
        </w:rPr>
      </w:pP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extPagingAreaSco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F0B1EB"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gingAttemptInformation-ExtIEs} }</w:t>
      </w:r>
      <w:r w:rsidRPr="001564E7">
        <w:rPr>
          <w:snapToGrid w:val="0"/>
        </w:rPr>
        <w:tab/>
        <w:t>OPTIONAL,</w:t>
      </w:r>
    </w:p>
    <w:p w14:paraId="7AE6512B" w14:textId="77777777" w:rsidR="009B75C3" w:rsidRPr="001564E7" w:rsidRDefault="009B75C3" w:rsidP="009B75C3">
      <w:pPr>
        <w:pStyle w:val="PL"/>
        <w:rPr>
          <w:snapToGrid w:val="0"/>
        </w:rPr>
      </w:pPr>
      <w:r w:rsidRPr="001564E7">
        <w:rPr>
          <w:snapToGrid w:val="0"/>
        </w:rPr>
        <w:tab/>
        <w:t>...</w:t>
      </w:r>
    </w:p>
    <w:p w14:paraId="70C4E5CA" w14:textId="77777777" w:rsidR="009B75C3" w:rsidRPr="001564E7" w:rsidRDefault="009B75C3" w:rsidP="009B75C3">
      <w:pPr>
        <w:pStyle w:val="PL"/>
        <w:rPr>
          <w:snapToGrid w:val="0"/>
        </w:rPr>
      </w:pPr>
      <w:r w:rsidRPr="001564E7">
        <w:rPr>
          <w:snapToGrid w:val="0"/>
        </w:rPr>
        <w:t>}</w:t>
      </w:r>
    </w:p>
    <w:p w14:paraId="4CB06A4C" w14:textId="77777777" w:rsidR="009B75C3" w:rsidRPr="001564E7" w:rsidRDefault="009B75C3" w:rsidP="009B75C3">
      <w:pPr>
        <w:pStyle w:val="PL"/>
        <w:rPr>
          <w:snapToGrid w:val="0"/>
        </w:rPr>
      </w:pPr>
    </w:p>
    <w:p w14:paraId="26EABF73" w14:textId="77777777" w:rsidR="009B75C3" w:rsidRPr="001564E7" w:rsidRDefault="009B75C3" w:rsidP="009B75C3">
      <w:pPr>
        <w:pStyle w:val="PL"/>
        <w:rPr>
          <w:snapToGrid w:val="0"/>
        </w:rPr>
      </w:pPr>
      <w:r w:rsidRPr="001564E7">
        <w:rPr>
          <w:snapToGrid w:val="0"/>
        </w:rPr>
        <w:t>PagingAttemptInformation-ExtIEs NGAP-PROTOCOL-EXTENSION ::= {</w:t>
      </w:r>
    </w:p>
    <w:p w14:paraId="16BF7074" w14:textId="77777777" w:rsidR="009B75C3" w:rsidRPr="001564E7" w:rsidRDefault="009B75C3" w:rsidP="009B75C3">
      <w:pPr>
        <w:pStyle w:val="PL"/>
        <w:rPr>
          <w:snapToGrid w:val="0"/>
        </w:rPr>
      </w:pPr>
      <w:r w:rsidRPr="001564E7">
        <w:rPr>
          <w:snapToGrid w:val="0"/>
        </w:rPr>
        <w:tab/>
        <w:t>...</w:t>
      </w:r>
    </w:p>
    <w:p w14:paraId="4949C52B" w14:textId="77777777" w:rsidR="009B75C3" w:rsidRPr="001564E7" w:rsidRDefault="009B75C3" w:rsidP="009B75C3">
      <w:pPr>
        <w:pStyle w:val="PL"/>
        <w:rPr>
          <w:snapToGrid w:val="0"/>
        </w:rPr>
      </w:pPr>
      <w:r w:rsidRPr="001564E7">
        <w:rPr>
          <w:snapToGrid w:val="0"/>
        </w:rPr>
        <w:t>}</w:t>
      </w:r>
    </w:p>
    <w:p w14:paraId="2E1DD0D9" w14:textId="77777777" w:rsidR="009B75C3" w:rsidRPr="001564E7" w:rsidRDefault="009B75C3" w:rsidP="009B75C3">
      <w:pPr>
        <w:pStyle w:val="PL"/>
        <w:rPr>
          <w:snapToGrid w:val="0"/>
        </w:rPr>
      </w:pPr>
    </w:p>
    <w:p w14:paraId="48E1E096" w14:textId="77777777" w:rsidR="009B75C3" w:rsidRPr="001564E7" w:rsidRDefault="009B75C3" w:rsidP="009B75C3">
      <w:pPr>
        <w:pStyle w:val="PL"/>
        <w:rPr>
          <w:snapToGrid w:val="0"/>
        </w:rPr>
      </w:pPr>
      <w:r w:rsidRPr="001564E7">
        <w:rPr>
          <w:snapToGrid w:val="0"/>
        </w:rPr>
        <w:t>PagingAttemptCount ::= INTEGER (1..16, ...)</w:t>
      </w:r>
    </w:p>
    <w:p w14:paraId="1C71A679" w14:textId="77777777" w:rsidR="009B75C3" w:rsidRPr="001564E7" w:rsidRDefault="009B75C3" w:rsidP="009B75C3">
      <w:pPr>
        <w:pStyle w:val="PL"/>
        <w:rPr>
          <w:snapToGrid w:val="0"/>
        </w:rPr>
      </w:pPr>
    </w:p>
    <w:p w14:paraId="4F0C2A7A" w14:textId="77777777" w:rsidR="007B127F" w:rsidRPr="001564E7" w:rsidRDefault="007B127F" w:rsidP="009873D1">
      <w:pPr>
        <w:pStyle w:val="PL"/>
        <w:rPr>
          <w:snapToGrid w:val="0"/>
        </w:rPr>
      </w:pPr>
      <w:r w:rsidRPr="001564E7">
        <w:rPr>
          <w:snapToGrid w:val="0"/>
        </w:rPr>
        <w:t>PagingCause ::= ENUMERATED {</w:t>
      </w:r>
    </w:p>
    <w:p w14:paraId="20C65ED7" w14:textId="77777777" w:rsidR="007B127F" w:rsidRPr="001564E7" w:rsidRDefault="007B127F" w:rsidP="009873D1">
      <w:pPr>
        <w:pStyle w:val="PL"/>
        <w:rPr>
          <w:snapToGrid w:val="0"/>
        </w:rPr>
      </w:pPr>
      <w:r w:rsidRPr="001564E7">
        <w:rPr>
          <w:snapToGrid w:val="0"/>
        </w:rPr>
        <w:tab/>
        <w:t>voice,</w:t>
      </w:r>
    </w:p>
    <w:p w14:paraId="753133BF" w14:textId="77777777" w:rsidR="007B127F" w:rsidRPr="001564E7" w:rsidRDefault="007B127F" w:rsidP="009873D1">
      <w:pPr>
        <w:pStyle w:val="PL"/>
        <w:rPr>
          <w:snapToGrid w:val="0"/>
        </w:rPr>
      </w:pPr>
      <w:r w:rsidRPr="001564E7">
        <w:rPr>
          <w:snapToGrid w:val="0"/>
        </w:rPr>
        <w:tab/>
        <w:t>...</w:t>
      </w:r>
    </w:p>
    <w:p w14:paraId="7B9B17D3" w14:textId="77777777" w:rsidR="007B127F" w:rsidRPr="001564E7" w:rsidRDefault="007B127F" w:rsidP="007B127F">
      <w:pPr>
        <w:pStyle w:val="PL"/>
        <w:rPr>
          <w:snapToGrid w:val="0"/>
        </w:rPr>
      </w:pPr>
      <w:r w:rsidRPr="001564E7">
        <w:rPr>
          <w:snapToGrid w:val="0"/>
        </w:rPr>
        <w:t>}</w:t>
      </w:r>
    </w:p>
    <w:p w14:paraId="07EDFA28" w14:textId="77777777" w:rsidR="007B127F" w:rsidRPr="001564E7" w:rsidRDefault="007B127F" w:rsidP="009873D1">
      <w:pPr>
        <w:pStyle w:val="PL"/>
        <w:rPr>
          <w:snapToGrid w:val="0"/>
        </w:rPr>
      </w:pPr>
    </w:p>
    <w:p w14:paraId="4FA297CA" w14:textId="77777777" w:rsidR="007B127F" w:rsidRPr="001564E7" w:rsidRDefault="007B127F" w:rsidP="009873D1">
      <w:pPr>
        <w:pStyle w:val="PL"/>
        <w:rPr>
          <w:snapToGrid w:val="0"/>
        </w:rPr>
      </w:pPr>
      <w:r w:rsidRPr="001564E7">
        <w:rPr>
          <w:snapToGrid w:val="0"/>
        </w:rPr>
        <w:t>PagingCauseIndicationForVoiceService ::= ENUMERATED {</w:t>
      </w:r>
    </w:p>
    <w:p w14:paraId="2BA5F042" w14:textId="77777777" w:rsidR="007B127F" w:rsidRPr="001564E7" w:rsidRDefault="007B127F" w:rsidP="009873D1">
      <w:pPr>
        <w:pStyle w:val="PL"/>
        <w:rPr>
          <w:snapToGrid w:val="0"/>
        </w:rPr>
      </w:pPr>
      <w:r w:rsidRPr="001564E7">
        <w:rPr>
          <w:snapToGrid w:val="0"/>
        </w:rPr>
        <w:tab/>
        <w:t>supported,</w:t>
      </w:r>
    </w:p>
    <w:p w14:paraId="17FEDF95" w14:textId="77777777" w:rsidR="007B127F" w:rsidRPr="001564E7" w:rsidRDefault="007B127F" w:rsidP="009873D1">
      <w:pPr>
        <w:pStyle w:val="PL"/>
        <w:rPr>
          <w:snapToGrid w:val="0"/>
        </w:rPr>
      </w:pPr>
      <w:r w:rsidRPr="001564E7">
        <w:rPr>
          <w:snapToGrid w:val="0"/>
        </w:rPr>
        <w:tab/>
        <w:t>...</w:t>
      </w:r>
    </w:p>
    <w:p w14:paraId="27D4152C" w14:textId="77777777" w:rsidR="007B127F" w:rsidRPr="001564E7" w:rsidRDefault="007B127F" w:rsidP="009873D1">
      <w:pPr>
        <w:pStyle w:val="PL"/>
        <w:rPr>
          <w:snapToGrid w:val="0"/>
        </w:rPr>
      </w:pPr>
      <w:r w:rsidRPr="001564E7">
        <w:rPr>
          <w:snapToGrid w:val="0"/>
        </w:rPr>
        <w:t>}</w:t>
      </w:r>
    </w:p>
    <w:p w14:paraId="0E3CFBC0" w14:textId="77777777" w:rsidR="007B127F" w:rsidRPr="001564E7" w:rsidRDefault="007B127F" w:rsidP="009873D1">
      <w:pPr>
        <w:pStyle w:val="PL"/>
        <w:rPr>
          <w:snapToGrid w:val="0"/>
        </w:rPr>
      </w:pPr>
    </w:p>
    <w:p w14:paraId="5492A228" w14:textId="77777777" w:rsidR="009B75C3" w:rsidRPr="001564E7" w:rsidRDefault="009B75C3" w:rsidP="009B75C3">
      <w:pPr>
        <w:pStyle w:val="PL"/>
        <w:rPr>
          <w:snapToGrid w:val="0"/>
        </w:rPr>
      </w:pPr>
      <w:r w:rsidRPr="001564E7">
        <w:rPr>
          <w:snapToGrid w:val="0"/>
        </w:rPr>
        <w:t>PagingDRX ::= ENUMERATED {</w:t>
      </w:r>
    </w:p>
    <w:p w14:paraId="1863B538" w14:textId="77777777" w:rsidR="009B75C3" w:rsidRPr="001564E7" w:rsidRDefault="009B75C3" w:rsidP="009B75C3">
      <w:pPr>
        <w:pStyle w:val="PL"/>
        <w:rPr>
          <w:snapToGrid w:val="0"/>
        </w:rPr>
      </w:pPr>
      <w:r w:rsidRPr="001564E7">
        <w:rPr>
          <w:snapToGrid w:val="0"/>
        </w:rPr>
        <w:tab/>
        <w:t>v32,</w:t>
      </w:r>
    </w:p>
    <w:p w14:paraId="442BF345" w14:textId="77777777" w:rsidR="009B75C3" w:rsidRPr="001564E7" w:rsidRDefault="009B75C3" w:rsidP="009B75C3">
      <w:pPr>
        <w:pStyle w:val="PL"/>
        <w:rPr>
          <w:snapToGrid w:val="0"/>
        </w:rPr>
      </w:pPr>
      <w:r w:rsidRPr="001564E7">
        <w:rPr>
          <w:snapToGrid w:val="0"/>
        </w:rPr>
        <w:tab/>
        <w:t>v64,</w:t>
      </w:r>
    </w:p>
    <w:p w14:paraId="6520744F" w14:textId="77777777" w:rsidR="009B75C3" w:rsidRPr="001564E7" w:rsidRDefault="009B75C3" w:rsidP="009B75C3">
      <w:pPr>
        <w:pStyle w:val="PL"/>
        <w:rPr>
          <w:snapToGrid w:val="0"/>
        </w:rPr>
      </w:pPr>
      <w:r w:rsidRPr="001564E7">
        <w:rPr>
          <w:snapToGrid w:val="0"/>
        </w:rPr>
        <w:tab/>
        <w:t>v128,</w:t>
      </w:r>
    </w:p>
    <w:p w14:paraId="291AD72A" w14:textId="77777777" w:rsidR="009B75C3" w:rsidRPr="001564E7" w:rsidRDefault="009B75C3" w:rsidP="009B75C3">
      <w:pPr>
        <w:pStyle w:val="PL"/>
        <w:rPr>
          <w:snapToGrid w:val="0"/>
        </w:rPr>
      </w:pPr>
      <w:r w:rsidRPr="001564E7">
        <w:rPr>
          <w:snapToGrid w:val="0"/>
        </w:rPr>
        <w:tab/>
        <w:t>v256,</w:t>
      </w:r>
    </w:p>
    <w:p w14:paraId="05BD1F48" w14:textId="77777777" w:rsidR="009B75C3" w:rsidRPr="001564E7" w:rsidRDefault="009B75C3" w:rsidP="009B75C3">
      <w:pPr>
        <w:pStyle w:val="PL"/>
        <w:rPr>
          <w:snapToGrid w:val="0"/>
        </w:rPr>
      </w:pPr>
      <w:r w:rsidRPr="001564E7">
        <w:rPr>
          <w:snapToGrid w:val="0"/>
        </w:rPr>
        <w:tab/>
        <w:t>...</w:t>
      </w:r>
    </w:p>
    <w:p w14:paraId="4365C966" w14:textId="77777777" w:rsidR="009B75C3" w:rsidRPr="001564E7" w:rsidRDefault="009B75C3" w:rsidP="009B75C3">
      <w:pPr>
        <w:pStyle w:val="PL"/>
        <w:rPr>
          <w:snapToGrid w:val="0"/>
        </w:rPr>
      </w:pPr>
      <w:r w:rsidRPr="001564E7">
        <w:rPr>
          <w:snapToGrid w:val="0"/>
        </w:rPr>
        <w:t>}</w:t>
      </w:r>
    </w:p>
    <w:p w14:paraId="32EC2965" w14:textId="77777777" w:rsidR="009B75C3" w:rsidRPr="001564E7" w:rsidRDefault="009B75C3" w:rsidP="009B75C3">
      <w:pPr>
        <w:pStyle w:val="PL"/>
        <w:tabs>
          <w:tab w:val="clear" w:pos="384"/>
          <w:tab w:val="left" w:pos="310"/>
        </w:tabs>
        <w:rPr>
          <w:snapToGrid w:val="0"/>
        </w:rPr>
      </w:pPr>
    </w:p>
    <w:p w14:paraId="28FCCB47" w14:textId="77777777" w:rsidR="009B75C3" w:rsidRPr="001564E7" w:rsidRDefault="009B75C3" w:rsidP="009B75C3">
      <w:pPr>
        <w:pStyle w:val="PL"/>
        <w:rPr>
          <w:snapToGrid w:val="0"/>
        </w:rPr>
      </w:pPr>
      <w:r w:rsidRPr="001564E7">
        <w:rPr>
          <w:snapToGrid w:val="0"/>
        </w:rPr>
        <w:t>PagingOrigin ::= ENUMERATED {</w:t>
      </w:r>
    </w:p>
    <w:p w14:paraId="050F367E" w14:textId="77777777" w:rsidR="009B75C3" w:rsidRPr="001564E7" w:rsidRDefault="009B75C3" w:rsidP="009B75C3">
      <w:pPr>
        <w:pStyle w:val="PL"/>
        <w:rPr>
          <w:snapToGrid w:val="0"/>
        </w:rPr>
      </w:pPr>
      <w:r w:rsidRPr="001564E7">
        <w:rPr>
          <w:snapToGrid w:val="0"/>
        </w:rPr>
        <w:lastRenderedPageBreak/>
        <w:tab/>
        <w:t>non-3gpp,</w:t>
      </w:r>
    </w:p>
    <w:p w14:paraId="33AA2F21" w14:textId="77777777" w:rsidR="009B75C3" w:rsidRPr="001564E7" w:rsidRDefault="009B75C3" w:rsidP="009B75C3">
      <w:pPr>
        <w:pStyle w:val="PL"/>
        <w:rPr>
          <w:snapToGrid w:val="0"/>
        </w:rPr>
      </w:pPr>
      <w:r w:rsidRPr="001564E7">
        <w:rPr>
          <w:snapToGrid w:val="0"/>
        </w:rPr>
        <w:tab/>
        <w:t>...</w:t>
      </w:r>
    </w:p>
    <w:p w14:paraId="22DED709" w14:textId="77777777" w:rsidR="009B75C3" w:rsidRPr="001564E7" w:rsidRDefault="009B75C3" w:rsidP="009B75C3">
      <w:pPr>
        <w:pStyle w:val="PL"/>
        <w:tabs>
          <w:tab w:val="clear" w:pos="384"/>
          <w:tab w:val="left" w:pos="310"/>
        </w:tabs>
        <w:rPr>
          <w:snapToGrid w:val="0"/>
        </w:rPr>
      </w:pPr>
      <w:r w:rsidRPr="001564E7">
        <w:rPr>
          <w:snapToGrid w:val="0"/>
        </w:rPr>
        <w:t>}</w:t>
      </w:r>
    </w:p>
    <w:p w14:paraId="59EC4A23" w14:textId="77777777" w:rsidR="009B75C3" w:rsidRPr="001564E7" w:rsidRDefault="009B75C3" w:rsidP="009B75C3">
      <w:pPr>
        <w:pStyle w:val="PL"/>
        <w:rPr>
          <w:snapToGrid w:val="0"/>
        </w:rPr>
      </w:pPr>
    </w:p>
    <w:p w14:paraId="58E500B2" w14:textId="77777777" w:rsidR="009B75C3" w:rsidRPr="001564E7" w:rsidRDefault="009B75C3" w:rsidP="009B75C3">
      <w:pPr>
        <w:pStyle w:val="PL"/>
        <w:rPr>
          <w:snapToGrid w:val="0"/>
        </w:rPr>
      </w:pPr>
      <w:r w:rsidRPr="001564E7">
        <w:rPr>
          <w:snapToGrid w:val="0"/>
        </w:rPr>
        <w:t>PagingPriority ::= ENUMERATED {</w:t>
      </w:r>
    </w:p>
    <w:p w14:paraId="6458A0A7" w14:textId="77777777" w:rsidR="009B75C3" w:rsidRPr="001564E7" w:rsidRDefault="009B75C3" w:rsidP="009B75C3">
      <w:pPr>
        <w:pStyle w:val="PL"/>
        <w:rPr>
          <w:snapToGrid w:val="0"/>
        </w:rPr>
      </w:pPr>
      <w:r w:rsidRPr="001564E7">
        <w:rPr>
          <w:snapToGrid w:val="0"/>
        </w:rPr>
        <w:tab/>
        <w:t>priolevel1,</w:t>
      </w:r>
    </w:p>
    <w:p w14:paraId="37180767" w14:textId="77777777" w:rsidR="009B75C3" w:rsidRPr="001564E7" w:rsidRDefault="009B75C3" w:rsidP="009B75C3">
      <w:pPr>
        <w:pStyle w:val="PL"/>
        <w:rPr>
          <w:snapToGrid w:val="0"/>
        </w:rPr>
      </w:pPr>
      <w:r w:rsidRPr="001564E7">
        <w:rPr>
          <w:snapToGrid w:val="0"/>
        </w:rPr>
        <w:tab/>
        <w:t>priolevel2,</w:t>
      </w:r>
    </w:p>
    <w:p w14:paraId="2FE0C100" w14:textId="77777777" w:rsidR="009B75C3" w:rsidRPr="001564E7" w:rsidRDefault="009B75C3" w:rsidP="009B75C3">
      <w:pPr>
        <w:pStyle w:val="PL"/>
        <w:rPr>
          <w:snapToGrid w:val="0"/>
        </w:rPr>
      </w:pPr>
      <w:r w:rsidRPr="001564E7">
        <w:rPr>
          <w:snapToGrid w:val="0"/>
        </w:rPr>
        <w:tab/>
        <w:t>priolevel3,</w:t>
      </w:r>
    </w:p>
    <w:p w14:paraId="5C58FAE2" w14:textId="77777777" w:rsidR="009B75C3" w:rsidRPr="001564E7" w:rsidRDefault="009B75C3" w:rsidP="009B75C3">
      <w:pPr>
        <w:pStyle w:val="PL"/>
        <w:rPr>
          <w:snapToGrid w:val="0"/>
        </w:rPr>
      </w:pPr>
      <w:r w:rsidRPr="001564E7">
        <w:rPr>
          <w:snapToGrid w:val="0"/>
        </w:rPr>
        <w:tab/>
        <w:t>priolevel4,</w:t>
      </w:r>
    </w:p>
    <w:p w14:paraId="5C9DA0CB" w14:textId="77777777" w:rsidR="009B75C3" w:rsidRPr="001564E7" w:rsidRDefault="009B75C3" w:rsidP="009B75C3">
      <w:pPr>
        <w:pStyle w:val="PL"/>
        <w:rPr>
          <w:snapToGrid w:val="0"/>
        </w:rPr>
      </w:pPr>
      <w:r w:rsidRPr="001564E7">
        <w:rPr>
          <w:snapToGrid w:val="0"/>
        </w:rPr>
        <w:tab/>
        <w:t>priolevel5,</w:t>
      </w:r>
    </w:p>
    <w:p w14:paraId="262E6CC8" w14:textId="77777777" w:rsidR="009B75C3" w:rsidRPr="001564E7" w:rsidRDefault="009B75C3" w:rsidP="009B75C3">
      <w:pPr>
        <w:pStyle w:val="PL"/>
        <w:rPr>
          <w:snapToGrid w:val="0"/>
        </w:rPr>
      </w:pPr>
      <w:r w:rsidRPr="001564E7">
        <w:rPr>
          <w:snapToGrid w:val="0"/>
        </w:rPr>
        <w:tab/>
        <w:t>priolevel6,</w:t>
      </w:r>
    </w:p>
    <w:p w14:paraId="5E0FF0BF" w14:textId="77777777" w:rsidR="009B75C3" w:rsidRPr="001564E7" w:rsidRDefault="009B75C3" w:rsidP="009B75C3">
      <w:pPr>
        <w:pStyle w:val="PL"/>
        <w:rPr>
          <w:snapToGrid w:val="0"/>
        </w:rPr>
      </w:pPr>
      <w:r w:rsidRPr="001564E7">
        <w:rPr>
          <w:snapToGrid w:val="0"/>
        </w:rPr>
        <w:tab/>
        <w:t>priolevel7,</w:t>
      </w:r>
    </w:p>
    <w:p w14:paraId="2493C327" w14:textId="77777777" w:rsidR="009B75C3" w:rsidRPr="001564E7" w:rsidRDefault="009B75C3" w:rsidP="009B75C3">
      <w:pPr>
        <w:pStyle w:val="PL"/>
        <w:rPr>
          <w:snapToGrid w:val="0"/>
        </w:rPr>
      </w:pPr>
      <w:r w:rsidRPr="001564E7">
        <w:rPr>
          <w:snapToGrid w:val="0"/>
        </w:rPr>
        <w:tab/>
        <w:t>priolevel8,</w:t>
      </w:r>
    </w:p>
    <w:p w14:paraId="53B27AFF" w14:textId="77777777" w:rsidR="009B75C3" w:rsidRPr="001564E7" w:rsidRDefault="009B75C3" w:rsidP="009B75C3">
      <w:pPr>
        <w:pStyle w:val="PL"/>
        <w:rPr>
          <w:snapToGrid w:val="0"/>
        </w:rPr>
      </w:pPr>
      <w:r w:rsidRPr="001564E7">
        <w:rPr>
          <w:snapToGrid w:val="0"/>
        </w:rPr>
        <w:tab/>
        <w:t>...</w:t>
      </w:r>
    </w:p>
    <w:p w14:paraId="01255B96" w14:textId="77777777" w:rsidR="009B75C3" w:rsidRPr="001564E7" w:rsidRDefault="009B75C3" w:rsidP="009B75C3">
      <w:pPr>
        <w:pStyle w:val="PL"/>
        <w:rPr>
          <w:snapToGrid w:val="0"/>
        </w:rPr>
      </w:pPr>
      <w:r w:rsidRPr="001564E7">
        <w:rPr>
          <w:snapToGrid w:val="0"/>
        </w:rPr>
        <w:t>}</w:t>
      </w:r>
    </w:p>
    <w:p w14:paraId="11373FE5" w14:textId="77777777" w:rsidR="007A59CD" w:rsidRPr="001564E7" w:rsidRDefault="007A59CD" w:rsidP="007A59CD">
      <w:pPr>
        <w:pStyle w:val="PL"/>
        <w:rPr>
          <w:snapToGrid w:val="0"/>
        </w:rPr>
      </w:pPr>
    </w:p>
    <w:p w14:paraId="0F9AE2BA" w14:textId="77777777" w:rsidR="00C3419D" w:rsidRPr="001564E7" w:rsidRDefault="00345012" w:rsidP="00345012">
      <w:pPr>
        <w:pStyle w:val="PL"/>
        <w:rPr>
          <w:snapToGrid w:val="0"/>
        </w:rPr>
      </w:pPr>
      <w:r w:rsidRPr="001564E7">
        <w:rPr>
          <w:snapToGrid w:val="0"/>
        </w:rPr>
        <w:t>PagingProbabilityInformation ::= ENUMERATED</w:t>
      </w:r>
      <w:r w:rsidRPr="001564E7">
        <w:t xml:space="preserve"> </w:t>
      </w:r>
      <w:r w:rsidRPr="001564E7">
        <w:rPr>
          <w:snapToGrid w:val="0"/>
        </w:rPr>
        <w:t>{</w:t>
      </w:r>
    </w:p>
    <w:p w14:paraId="43F8B0D4" w14:textId="77777777" w:rsidR="00C3419D" w:rsidRPr="001564E7" w:rsidRDefault="00C3419D" w:rsidP="00345012">
      <w:pPr>
        <w:pStyle w:val="PL"/>
        <w:rPr>
          <w:lang w:eastAsia="zh-CN"/>
        </w:rPr>
      </w:pPr>
      <w:r w:rsidRPr="001564E7">
        <w:rPr>
          <w:snapToGrid w:val="0"/>
        </w:rPr>
        <w:tab/>
      </w:r>
      <w:r w:rsidR="00345012" w:rsidRPr="001564E7">
        <w:t>p00, p05, p10, p15, p20, p25, p30, p35, p40, p45, p50, p55, p60, p65, p70, p75, p80, p85, p90, p95, p100</w:t>
      </w:r>
      <w:r w:rsidR="00345012" w:rsidRPr="001564E7">
        <w:rPr>
          <w:lang w:eastAsia="zh-CN"/>
        </w:rPr>
        <w:t xml:space="preserve">, </w:t>
      </w:r>
    </w:p>
    <w:p w14:paraId="36A4A080" w14:textId="77777777" w:rsidR="00C3419D" w:rsidRPr="001564E7" w:rsidRDefault="00C3419D" w:rsidP="00345012">
      <w:pPr>
        <w:pStyle w:val="PL"/>
        <w:rPr>
          <w:lang w:eastAsia="zh-CN"/>
        </w:rPr>
      </w:pPr>
      <w:r w:rsidRPr="001564E7">
        <w:rPr>
          <w:lang w:eastAsia="zh-CN"/>
        </w:rPr>
        <w:tab/>
      </w:r>
      <w:r w:rsidR="00345012" w:rsidRPr="001564E7">
        <w:rPr>
          <w:lang w:eastAsia="zh-CN"/>
        </w:rPr>
        <w:t>...</w:t>
      </w:r>
    </w:p>
    <w:p w14:paraId="64AE2ACF" w14:textId="77777777" w:rsidR="00345012" w:rsidRPr="001564E7" w:rsidRDefault="00345012" w:rsidP="00345012">
      <w:pPr>
        <w:pStyle w:val="PL"/>
        <w:rPr>
          <w:lang w:eastAsia="zh-CN"/>
        </w:rPr>
      </w:pPr>
      <w:r w:rsidRPr="001564E7">
        <w:rPr>
          <w:lang w:eastAsia="zh-CN"/>
        </w:rPr>
        <w:t>}</w:t>
      </w:r>
    </w:p>
    <w:p w14:paraId="08AD3F03" w14:textId="77777777" w:rsidR="00345012" w:rsidRPr="001564E7" w:rsidRDefault="00345012" w:rsidP="00345012">
      <w:pPr>
        <w:pStyle w:val="PL"/>
        <w:rPr>
          <w:snapToGrid w:val="0"/>
        </w:rPr>
      </w:pPr>
    </w:p>
    <w:p w14:paraId="79571A92" w14:textId="77777777" w:rsidR="009B75C3" w:rsidRPr="001564E7" w:rsidRDefault="009B75C3" w:rsidP="009B75C3">
      <w:pPr>
        <w:pStyle w:val="PL"/>
        <w:rPr>
          <w:snapToGrid w:val="0"/>
        </w:rPr>
      </w:pPr>
      <w:r w:rsidRPr="001564E7">
        <w:rPr>
          <w:snapToGrid w:val="0"/>
        </w:rPr>
        <w:t>PathSwitchRequestAcknowledgeTransfer ::= SEQUENCE {</w:t>
      </w:r>
    </w:p>
    <w:p w14:paraId="1DA353FE"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DDA01FB"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t>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F8AB15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AcknowledgeTransfer-ExtIEs} }</w:t>
      </w:r>
      <w:r w:rsidRPr="001564E7">
        <w:rPr>
          <w:snapToGrid w:val="0"/>
        </w:rPr>
        <w:tab/>
        <w:t>OPTIONAL,</w:t>
      </w:r>
    </w:p>
    <w:p w14:paraId="16C1D7BB" w14:textId="77777777" w:rsidR="009B75C3" w:rsidRPr="001564E7" w:rsidRDefault="009B75C3" w:rsidP="009B75C3">
      <w:pPr>
        <w:pStyle w:val="PL"/>
        <w:rPr>
          <w:snapToGrid w:val="0"/>
        </w:rPr>
      </w:pPr>
      <w:r w:rsidRPr="001564E7">
        <w:rPr>
          <w:snapToGrid w:val="0"/>
        </w:rPr>
        <w:tab/>
        <w:t>...</w:t>
      </w:r>
    </w:p>
    <w:p w14:paraId="257DF036" w14:textId="77777777" w:rsidR="009B75C3" w:rsidRPr="001564E7" w:rsidRDefault="009B75C3" w:rsidP="009B75C3">
      <w:pPr>
        <w:pStyle w:val="PL"/>
        <w:rPr>
          <w:snapToGrid w:val="0"/>
        </w:rPr>
      </w:pPr>
      <w:r w:rsidRPr="001564E7">
        <w:rPr>
          <w:snapToGrid w:val="0"/>
        </w:rPr>
        <w:t>}</w:t>
      </w:r>
    </w:p>
    <w:p w14:paraId="6B7501D6" w14:textId="77777777" w:rsidR="009B75C3" w:rsidRPr="001564E7" w:rsidRDefault="009B75C3" w:rsidP="009B75C3">
      <w:pPr>
        <w:pStyle w:val="PL"/>
        <w:rPr>
          <w:snapToGrid w:val="0"/>
        </w:rPr>
      </w:pPr>
    </w:p>
    <w:p w14:paraId="02D44DC1" w14:textId="77777777" w:rsidR="009B75C3" w:rsidRPr="001564E7" w:rsidRDefault="009B75C3" w:rsidP="009B75C3">
      <w:pPr>
        <w:pStyle w:val="PL"/>
        <w:rPr>
          <w:snapToGrid w:val="0"/>
        </w:rPr>
      </w:pPr>
      <w:r w:rsidRPr="001564E7">
        <w:rPr>
          <w:snapToGrid w:val="0"/>
        </w:rPr>
        <w:t>PathSwitchRequestAcknowledgeTransfer-ExtIEs NGAP-PROTOCOL-EXTENSION ::= {</w:t>
      </w:r>
    </w:p>
    <w:p w14:paraId="25B7A4E1" w14:textId="77777777" w:rsidR="00245954" w:rsidRPr="001564E7" w:rsidRDefault="009B75C3" w:rsidP="00245954">
      <w:pPr>
        <w:pStyle w:val="PL"/>
        <w:rPr>
          <w:snapToGrid w:val="0"/>
        </w:rPr>
      </w:pPr>
      <w:r w:rsidRPr="001564E7">
        <w:rPr>
          <w:snapToGrid w:val="0"/>
        </w:rPr>
        <w:tab/>
        <w:t>{ ID id-AdditionalNGU</w:t>
      </w:r>
      <w:r w:rsidR="00245954" w:rsidRPr="001564E7">
        <w:rPr>
          <w:snapToGrid w:val="0"/>
        </w:rPr>
        <w:t>-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r>
      <w:r w:rsidR="00245954" w:rsidRPr="001564E7">
        <w:rPr>
          <w:snapToGrid w:val="0"/>
        </w:rPr>
        <w:tab/>
        <w:t>PRESENCE optional</w:t>
      </w:r>
      <w:r w:rsidR="00245954" w:rsidRPr="001564E7">
        <w:rPr>
          <w:snapToGrid w:val="0"/>
        </w:rPr>
        <w:tab/>
        <w:t>}|</w:t>
      </w:r>
    </w:p>
    <w:p w14:paraId="113D1553"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6F67C380" w14:textId="77777777" w:rsidR="001534F5" w:rsidRPr="001564E7" w:rsidRDefault="00245954" w:rsidP="001534F5">
      <w:pPr>
        <w:pStyle w:val="PL"/>
        <w:rPr>
          <w:snapToGrid w:val="0"/>
        </w:rPr>
      </w:pPr>
      <w:r w:rsidRPr="001564E7">
        <w:rPr>
          <w:snapToGrid w:val="0"/>
        </w:rPr>
        <w:tab/>
        <w:t>{ ID id-AdditionalRedundantNGU</w:t>
      </w:r>
      <w:r w:rsidR="009B75C3" w:rsidRPr="001564E7">
        <w:rPr>
          <w:snapToGrid w:val="0"/>
        </w:rPr>
        <w:t>-UP-TNLInformation</w:t>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r>
      <w:r w:rsidR="009B75C3" w:rsidRPr="001564E7">
        <w:rPr>
          <w:snapToGrid w:val="0"/>
        </w:rPr>
        <w:tab/>
        <w:t>PRESENCE optional</w:t>
      </w:r>
      <w:r w:rsidR="009B75C3" w:rsidRPr="001564E7">
        <w:rPr>
          <w:snapToGrid w:val="0"/>
        </w:rPr>
        <w:tab/>
        <w:t>}</w:t>
      </w:r>
      <w:r w:rsidR="001534F5" w:rsidRPr="001564E7">
        <w:rPr>
          <w:snapToGrid w:val="0"/>
        </w:rPr>
        <w:t>|</w:t>
      </w:r>
    </w:p>
    <w:p w14:paraId="7AC40819" w14:textId="77777777" w:rsidR="009B75C3" w:rsidRPr="001564E7" w:rsidRDefault="001534F5" w:rsidP="001534F5">
      <w:pPr>
        <w:pStyle w:val="PL"/>
        <w:rPr>
          <w:snapToGrid w:val="0"/>
        </w:rPr>
      </w:pPr>
      <w:r w:rsidRPr="001564E7">
        <w:rPr>
          <w:snapToGrid w:val="0"/>
        </w:rPr>
        <w:tab/>
        <w:t>{ ID id-</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w:t>
      </w:r>
      <w:r w:rsidRPr="001564E7">
        <w:rPr>
          <w:rFonts w:eastAsia="SimSun"/>
        </w:rPr>
        <w:t>QosFlowParameters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 }</w:t>
      </w:r>
      <w:r w:rsidR="009B75C3" w:rsidRPr="001564E7">
        <w:rPr>
          <w:snapToGrid w:val="0"/>
        </w:rPr>
        <w:t>,</w:t>
      </w:r>
    </w:p>
    <w:p w14:paraId="4D779800" w14:textId="77777777" w:rsidR="009B75C3" w:rsidRPr="001564E7" w:rsidRDefault="009B75C3" w:rsidP="009B75C3">
      <w:pPr>
        <w:pStyle w:val="PL"/>
        <w:rPr>
          <w:snapToGrid w:val="0"/>
        </w:rPr>
      </w:pPr>
      <w:r w:rsidRPr="001564E7">
        <w:rPr>
          <w:snapToGrid w:val="0"/>
        </w:rPr>
        <w:tab/>
        <w:t>...</w:t>
      </w:r>
    </w:p>
    <w:p w14:paraId="000F07A7" w14:textId="77777777" w:rsidR="009B75C3" w:rsidRPr="001564E7" w:rsidRDefault="009B75C3" w:rsidP="009B75C3">
      <w:pPr>
        <w:pStyle w:val="PL"/>
        <w:rPr>
          <w:snapToGrid w:val="0"/>
        </w:rPr>
      </w:pPr>
      <w:r w:rsidRPr="001564E7">
        <w:rPr>
          <w:snapToGrid w:val="0"/>
        </w:rPr>
        <w:t>}</w:t>
      </w:r>
    </w:p>
    <w:p w14:paraId="5BA5485D" w14:textId="77777777" w:rsidR="009B75C3" w:rsidRPr="001564E7" w:rsidRDefault="009B75C3" w:rsidP="009B75C3">
      <w:pPr>
        <w:pStyle w:val="PL"/>
        <w:rPr>
          <w:snapToGrid w:val="0"/>
        </w:rPr>
      </w:pPr>
    </w:p>
    <w:p w14:paraId="6ED6088D" w14:textId="77777777" w:rsidR="009B75C3" w:rsidRPr="001564E7" w:rsidRDefault="009B75C3" w:rsidP="009B75C3">
      <w:pPr>
        <w:pStyle w:val="PL"/>
        <w:rPr>
          <w:snapToGrid w:val="0"/>
        </w:rPr>
      </w:pPr>
      <w:r w:rsidRPr="001564E7">
        <w:rPr>
          <w:snapToGrid w:val="0"/>
        </w:rPr>
        <w:t>PathSwitchRequestSetupFailedTransfer ::= SEQUENCE {</w:t>
      </w:r>
    </w:p>
    <w:p w14:paraId="2412FEDD"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7C81EA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SetupFailedTransfer-ExtIEs} }</w:t>
      </w:r>
      <w:r w:rsidRPr="001564E7">
        <w:rPr>
          <w:snapToGrid w:val="0"/>
        </w:rPr>
        <w:tab/>
        <w:t>OPTIONAL,</w:t>
      </w:r>
    </w:p>
    <w:p w14:paraId="234CD99E" w14:textId="77777777" w:rsidR="009B75C3" w:rsidRPr="001564E7" w:rsidRDefault="009B75C3" w:rsidP="009B75C3">
      <w:pPr>
        <w:pStyle w:val="PL"/>
        <w:rPr>
          <w:snapToGrid w:val="0"/>
        </w:rPr>
      </w:pPr>
      <w:r w:rsidRPr="001564E7">
        <w:rPr>
          <w:snapToGrid w:val="0"/>
        </w:rPr>
        <w:tab/>
        <w:t>...</w:t>
      </w:r>
    </w:p>
    <w:p w14:paraId="564539EB" w14:textId="77777777" w:rsidR="009B75C3" w:rsidRPr="001564E7" w:rsidRDefault="009B75C3" w:rsidP="009B75C3">
      <w:pPr>
        <w:pStyle w:val="PL"/>
        <w:rPr>
          <w:snapToGrid w:val="0"/>
        </w:rPr>
      </w:pPr>
      <w:r w:rsidRPr="001564E7">
        <w:rPr>
          <w:snapToGrid w:val="0"/>
        </w:rPr>
        <w:t>}</w:t>
      </w:r>
    </w:p>
    <w:p w14:paraId="38CBDD10" w14:textId="77777777" w:rsidR="009B75C3" w:rsidRPr="001564E7" w:rsidRDefault="009B75C3" w:rsidP="009B75C3">
      <w:pPr>
        <w:pStyle w:val="PL"/>
        <w:rPr>
          <w:snapToGrid w:val="0"/>
        </w:rPr>
      </w:pPr>
    </w:p>
    <w:p w14:paraId="7FEC8FD7" w14:textId="77777777" w:rsidR="009B75C3" w:rsidRPr="001564E7" w:rsidRDefault="009B75C3" w:rsidP="009B75C3">
      <w:pPr>
        <w:pStyle w:val="PL"/>
        <w:rPr>
          <w:snapToGrid w:val="0"/>
        </w:rPr>
      </w:pPr>
      <w:r w:rsidRPr="001564E7">
        <w:rPr>
          <w:snapToGrid w:val="0"/>
        </w:rPr>
        <w:t>PathSwitchRequestSetupFailedTransfer-ExtIEs NGAP-PROTOCOL-EXTENSION ::= {</w:t>
      </w:r>
    </w:p>
    <w:p w14:paraId="315733ED" w14:textId="77777777" w:rsidR="009B75C3" w:rsidRPr="001564E7" w:rsidRDefault="009B75C3" w:rsidP="009B75C3">
      <w:pPr>
        <w:pStyle w:val="PL"/>
        <w:rPr>
          <w:snapToGrid w:val="0"/>
        </w:rPr>
      </w:pPr>
      <w:r w:rsidRPr="001564E7">
        <w:rPr>
          <w:snapToGrid w:val="0"/>
        </w:rPr>
        <w:tab/>
        <w:t>...</w:t>
      </w:r>
    </w:p>
    <w:p w14:paraId="796FD8A5" w14:textId="77777777" w:rsidR="009B75C3" w:rsidRPr="001564E7" w:rsidRDefault="009B75C3" w:rsidP="009B75C3">
      <w:pPr>
        <w:pStyle w:val="PL"/>
        <w:rPr>
          <w:snapToGrid w:val="0"/>
        </w:rPr>
      </w:pPr>
      <w:r w:rsidRPr="001564E7">
        <w:rPr>
          <w:snapToGrid w:val="0"/>
        </w:rPr>
        <w:t>}</w:t>
      </w:r>
    </w:p>
    <w:p w14:paraId="52D73211" w14:textId="77777777" w:rsidR="009B75C3" w:rsidRPr="001564E7" w:rsidRDefault="009B75C3" w:rsidP="009B75C3">
      <w:pPr>
        <w:pStyle w:val="PL"/>
        <w:rPr>
          <w:snapToGrid w:val="0"/>
        </w:rPr>
      </w:pPr>
    </w:p>
    <w:p w14:paraId="24A8A765" w14:textId="77777777" w:rsidR="009B75C3" w:rsidRPr="001564E7" w:rsidRDefault="009B75C3" w:rsidP="009B75C3">
      <w:pPr>
        <w:pStyle w:val="PL"/>
        <w:rPr>
          <w:snapToGrid w:val="0"/>
        </w:rPr>
      </w:pPr>
      <w:r w:rsidRPr="001564E7">
        <w:rPr>
          <w:snapToGrid w:val="0"/>
        </w:rPr>
        <w:t>PathSwitchRequestTransfer ::= SEQUENCE {</w:t>
      </w:r>
    </w:p>
    <w:p w14:paraId="752A92C6"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t>UPTransportLayerInformation,</w:t>
      </w:r>
    </w:p>
    <w:p w14:paraId="7D4DA1E6" w14:textId="77777777" w:rsidR="009B75C3" w:rsidRPr="001564E7" w:rsidRDefault="009B75C3" w:rsidP="009B75C3">
      <w:pPr>
        <w:pStyle w:val="PL"/>
        <w:rPr>
          <w:snapToGrid w:val="0"/>
        </w:rPr>
      </w:pPr>
      <w:r w:rsidRPr="001564E7">
        <w:rPr>
          <w:snapToGrid w:val="0"/>
        </w:rPr>
        <w:tab/>
        <w:t>dL-NGU-TNLInformationReused</w:t>
      </w:r>
      <w:r w:rsidRPr="001564E7">
        <w:rPr>
          <w:snapToGrid w:val="0"/>
        </w:rPr>
        <w:tab/>
      </w:r>
      <w:r w:rsidRPr="001564E7">
        <w:rPr>
          <w:snapToGrid w:val="0"/>
        </w:rPr>
        <w:tab/>
      </w:r>
      <w:r w:rsidRPr="001564E7">
        <w:rPr>
          <w:snapToGrid w:val="0"/>
        </w:rPr>
        <w:tab/>
        <w: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48EB05" w14:textId="77777777" w:rsidR="009B75C3" w:rsidRPr="001564E7" w:rsidRDefault="009B75C3" w:rsidP="009B75C3">
      <w:pPr>
        <w:pStyle w:val="PL"/>
        <w:rPr>
          <w:snapToGrid w:val="0"/>
        </w:rPr>
      </w:pPr>
      <w:r w:rsidRPr="001564E7">
        <w:rPr>
          <w:snapToGrid w:val="0"/>
        </w:rPr>
        <w:tab/>
        <w:t>userPlaneSecurityInformation</w:t>
      </w:r>
      <w:r w:rsidRPr="001564E7">
        <w:rPr>
          <w:snapToGrid w:val="0"/>
        </w:rPr>
        <w:tab/>
      </w:r>
      <w:r w:rsidRPr="001564E7">
        <w:rPr>
          <w:snapToGrid w:val="0"/>
        </w:rPr>
        <w:tab/>
        <w:t>UserPlane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66CD909" w14:textId="77777777" w:rsidR="009B75C3" w:rsidRPr="001564E7" w:rsidRDefault="009B75C3" w:rsidP="009B75C3">
      <w:pPr>
        <w:pStyle w:val="PL"/>
        <w:rPr>
          <w:snapToGrid w:val="0"/>
        </w:rPr>
      </w:pPr>
      <w:r w:rsidRPr="001564E7">
        <w:rPr>
          <w:snapToGrid w:val="0"/>
        </w:rPr>
        <w:tab/>
        <w:t>qosFlowAccep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AcceptedList,</w:t>
      </w:r>
    </w:p>
    <w:p w14:paraId="28CF0D48" w14:textId="77777777" w:rsidR="009B75C3" w:rsidRPr="001564E7" w:rsidRDefault="009B75C3" w:rsidP="009B75C3">
      <w:pPr>
        <w:pStyle w:val="PL"/>
        <w:rPr>
          <w:snapToGrid w:val="0"/>
        </w:rPr>
      </w:pPr>
      <w:r w:rsidRPr="001564E7">
        <w:rPr>
          <w:snapToGrid w:val="0"/>
        </w:rPr>
        <w:lastRenderedPageBreak/>
        <w:tab/>
        <w:t>iE-Extensions</w:t>
      </w:r>
      <w:r w:rsidRPr="001564E7">
        <w:rPr>
          <w:snapToGrid w:val="0"/>
        </w:rPr>
        <w:tab/>
      </w:r>
      <w:r w:rsidRPr="001564E7">
        <w:rPr>
          <w:snapToGrid w:val="0"/>
        </w:rPr>
        <w:tab/>
        <w:t>ProtocolExtensionContainer { {PathSwitchRequestTransfer-ExtIEs} }</w:t>
      </w:r>
      <w:r w:rsidRPr="001564E7">
        <w:rPr>
          <w:snapToGrid w:val="0"/>
        </w:rPr>
        <w:tab/>
        <w:t>OPTIONAL,</w:t>
      </w:r>
    </w:p>
    <w:p w14:paraId="2A3D42EC" w14:textId="77777777" w:rsidR="009B75C3" w:rsidRPr="001564E7" w:rsidRDefault="009B75C3" w:rsidP="009B75C3">
      <w:pPr>
        <w:pStyle w:val="PL"/>
        <w:rPr>
          <w:snapToGrid w:val="0"/>
        </w:rPr>
      </w:pPr>
      <w:r w:rsidRPr="001564E7">
        <w:rPr>
          <w:snapToGrid w:val="0"/>
        </w:rPr>
        <w:tab/>
        <w:t>...</w:t>
      </w:r>
    </w:p>
    <w:p w14:paraId="0B3D2151" w14:textId="77777777" w:rsidR="009B75C3" w:rsidRPr="001564E7" w:rsidRDefault="009B75C3" w:rsidP="009B75C3">
      <w:pPr>
        <w:pStyle w:val="PL"/>
        <w:rPr>
          <w:snapToGrid w:val="0"/>
        </w:rPr>
      </w:pPr>
      <w:r w:rsidRPr="001564E7">
        <w:rPr>
          <w:snapToGrid w:val="0"/>
        </w:rPr>
        <w:t>}</w:t>
      </w:r>
    </w:p>
    <w:p w14:paraId="4333E223" w14:textId="77777777" w:rsidR="009B75C3" w:rsidRPr="001564E7" w:rsidRDefault="009B75C3" w:rsidP="009B75C3">
      <w:pPr>
        <w:pStyle w:val="PL"/>
        <w:rPr>
          <w:snapToGrid w:val="0"/>
        </w:rPr>
      </w:pPr>
    </w:p>
    <w:p w14:paraId="38773E05" w14:textId="77777777" w:rsidR="009B75C3" w:rsidRPr="001564E7" w:rsidRDefault="009B75C3" w:rsidP="009B75C3">
      <w:pPr>
        <w:pStyle w:val="PL"/>
        <w:rPr>
          <w:snapToGrid w:val="0"/>
        </w:rPr>
      </w:pPr>
      <w:r w:rsidRPr="001564E7">
        <w:rPr>
          <w:snapToGrid w:val="0"/>
        </w:rPr>
        <w:t>PathSwitchRequestTransfer-ExtIEs NGAP-PROTOCOL-EXTENSION ::= {</w:t>
      </w:r>
    </w:p>
    <w:p w14:paraId="51930F78" w14:textId="77777777" w:rsidR="009B75C3" w:rsidRPr="001564E7" w:rsidRDefault="009B75C3" w:rsidP="009B75C3">
      <w:pPr>
        <w:pStyle w:val="PL"/>
        <w:rPr>
          <w:snapToGrid w:val="0"/>
        </w:rPr>
      </w:pPr>
      <w:r w:rsidRPr="001564E7">
        <w:rPr>
          <w:snapToGrid w:val="0"/>
        </w:rPr>
        <w:tab/>
        <w:t>{ ID id-AdditionalDLQosFlowPerTNLInformation</w:t>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QosFlowPerTNLInformationList</w:t>
      </w:r>
      <w:r w:rsidRPr="001564E7">
        <w:rPr>
          <w:snapToGrid w:val="0"/>
        </w:rPr>
        <w:tab/>
      </w:r>
      <w:r w:rsidR="00C3419D" w:rsidRPr="001564E7">
        <w:rPr>
          <w:snapToGrid w:val="0"/>
        </w:rPr>
        <w:tab/>
      </w:r>
      <w:r w:rsidRPr="001564E7">
        <w:rPr>
          <w:snapToGrid w:val="0"/>
        </w:rPr>
        <w:t>PRESENCE optional</w:t>
      </w:r>
      <w:r w:rsidRPr="001564E7">
        <w:rPr>
          <w:snapToGrid w:val="0"/>
        </w:rPr>
        <w:tab/>
      </w:r>
      <w:r w:rsidR="00245954" w:rsidRPr="001564E7">
        <w:rPr>
          <w:snapToGrid w:val="0"/>
        </w:rPr>
        <w:t>}|</w:t>
      </w:r>
    </w:p>
    <w:p w14:paraId="11C55DA4"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00C3419D" w:rsidRPr="001564E7">
        <w:rPr>
          <w:snapToGrid w:val="0"/>
        </w:rPr>
        <w:tab/>
      </w:r>
      <w:r w:rsidRPr="001564E7">
        <w:rPr>
          <w:snapToGrid w:val="0"/>
        </w:rPr>
        <w:t>PRESENCE optional</w:t>
      </w:r>
      <w:r w:rsidRPr="001564E7">
        <w:rPr>
          <w:snapToGrid w:val="0"/>
        </w:rPr>
        <w:tab/>
        <w:t>}|</w:t>
      </w:r>
    </w:p>
    <w:p w14:paraId="5BA61765" w14:textId="77777777" w:rsidR="00245954" w:rsidRPr="001564E7" w:rsidRDefault="00245954" w:rsidP="00245954">
      <w:pPr>
        <w:pStyle w:val="PL"/>
        <w:rPr>
          <w:snapToGrid w:val="0"/>
        </w:rPr>
      </w:pPr>
      <w:r w:rsidRPr="001564E7">
        <w:rPr>
          <w:snapToGrid w:val="0"/>
        </w:rPr>
        <w:tab/>
        <w:t>{ ID id-RedundantDL-NGU-TNLInformationReused</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DL-NGU-TNLInformationReused</w:t>
      </w:r>
      <w:r w:rsidRPr="001564E7">
        <w:rPr>
          <w:snapToGrid w:val="0"/>
        </w:rPr>
        <w:tab/>
      </w:r>
      <w:r w:rsidRPr="001564E7">
        <w:rPr>
          <w:snapToGrid w:val="0"/>
        </w:rPr>
        <w:tab/>
      </w:r>
      <w:r w:rsidRPr="001564E7">
        <w:rPr>
          <w:snapToGrid w:val="0"/>
        </w:rPr>
        <w:tab/>
        <w:t>PRESENCE optional</w:t>
      </w:r>
      <w:r w:rsidRPr="001564E7">
        <w:rPr>
          <w:snapToGrid w:val="0"/>
        </w:rPr>
        <w:tab/>
        <w:t>}|</w:t>
      </w:r>
    </w:p>
    <w:p w14:paraId="0DDC6E16"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C780726" w14:textId="77777777" w:rsidR="00245954" w:rsidRPr="001564E7" w:rsidRDefault="00245954" w:rsidP="00245954">
      <w:pPr>
        <w:pStyle w:val="PL"/>
        <w:rPr>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r>
      <w:r w:rsidRPr="001564E7">
        <w:rPr>
          <w:rFonts w:eastAsia="MS Mincho"/>
          <w:snapToGrid w:val="0"/>
        </w:rPr>
        <w:tab/>
        <w:t>PRESENCE optional</w:t>
      </w:r>
      <w:r w:rsidRPr="001564E7">
        <w:rPr>
          <w:rFonts w:eastAsia="MS Mincho"/>
          <w:snapToGrid w:val="0"/>
        </w:rPr>
        <w:tab/>
        <w:t>}|</w:t>
      </w:r>
    </w:p>
    <w:p w14:paraId="03B72FC0" w14:textId="5CD9BF8B" w:rsidR="00175795" w:rsidRPr="001564E7" w:rsidRDefault="00245954" w:rsidP="00175795">
      <w:pPr>
        <w:pStyle w:val="PL"/>
        <w:rPr>
          <w:rFonts w:eastAsia="MS Mincho"/>
          <w:snapToGrid w:val="0"/>
        </w:rPr>
      </w:pPr>
      <w:r w:rsidRPr="001564E7">
        <w:rPr>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t>}</w:t>
      </w:r>
      <w:r w:rsidR="00175795" w:rsidRPr="001564E7">
        <w:rPr>
          <w:rFonts w:eastAsia="MS Mincho"/>
          <w:snapToGrid w:val="0"/>
        </w:rPr>
        <w:t>|</w:t>
      </w:r>
    </w:p>
    <w:p w14:paraId="25AF7E4A" w14:textId="77777777" w:rsidR="00245954" w:rsidRPr="001564E7" w:rsidRDefault="00175795" w:rsidP="00175795">
      <w:pPr>
        <w:pStyle w:val="PL"/>
        <w:rPr>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245954" w:rsidRPr="001564E7">
        <w:rPr>
          <w:snapToGrid w:val="0"/>
        </w:rPr>
        <w:t>,</w:t>
      </w:r>
    </w:p>
    <w:p w14:paraId="588CB6CC" w14:textId="77777777" w:rsidR="009B75C3" w:rsidRPr="001564E7" w:rsidRDefault="009B75C3" w:rsidP="009B75C3">
      <w:pPr>
        <w:pStyle w:val="PL"/>
        <w:rPr>
          <w:snapToGrid w:val="0"/>
        </w:rPr>
      </w:pPr>
      <w:r w:rsidRPr="001564E7">
        <w:rPr>
          <w:snapToGrid w:val="0"/>
        </w:rPr>
        <w:tab/>
        <w:t>...</w:t>
      </w:r>
    </w:p>
    <w:p w14:paraId="294D88C0" w14:textId="77777777" w:rsidR="009B75C3" w:rsidRPr="001564E7" w:rsidRDefault="009B75C3" w:rsidP="009B75C3">
      <w:pPr>
        <w:pStyle w:val="PL"/>
        <w:rPr>
          <w:snapToGrid w:val="0"/>
        </w:rPr>
      </w:pPr>
      <w:r w:rsidRPr="001564E7">
        <w:rPr>
          <w:snapToGrid w:val="0"/>
        </w:rPr>
        <w:t>}</w:t>
      </w:r>
    </w:p>
    <w:p w14:paraId="1E840305" w14:textId="77777777" w:rsidR="009B75C3" w:rsidRPr="001564E7" w:rsidRDefault="009B75C3" w:rsidP="009B75C3">
      <w:pPr>
        <w:pStyle w:val="PL"/>
        <w:rPr>
          <w:snapToGrid w:val="0"/>
        </w:rPr>
      </w:pPr>
    </w:p>
    <w:p w14:paraId="4974A56A" w14:textId="77777777" w:rsidR="009B75C3" w:rsidRPr="001564E7" w:rsidRDefault="009B75C3" w:rsidP="009B75C3">
      <w:pPr>
        <w:pStyle w:val="PL"/>
        <w:rPr>
          <w:snapToGrid w:val="0"/>
        </w:rPr>
      </w:pPr>
      <w:r w:rsidRPr="001564E7">
        <w:rPr>
          <w:snapToGrid w:val="0"/>
        </w:rPr>
        <w:t>PathSwitchRequestUnsuccessfulTransfer ::= SEQUENCE {</w:t>
      </w:r>
    </w:p>
    <w:p w14:paraId="1AFAC21B"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20F53D2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athSwitchRequestUnsuccessfulTransfer-ExtIEs} }</w:t>
      </w:r>
      <w:r w:rsidRPr="001564E7">
        <w:rPr>
          <w:snapToGrid w:val="0"/>
        </w:rPr>
        <w:tab/>
        <w:t>OPTIONAL,</w:t>
      </w:r>
    </w:p>
    <w:p w14:paraId="7B38F077" w14:textId="77777777" w:rsidR="009B75C3" w:rsidRPr="001564E7" w:rsidRDefault="009B75C3" w:rsidP="009B75C3">
      <w:pPr>
        <w:pStyle w:val="PL"/>
        <w:rPr>
          <w:snapToGrid w:val="0"/>
        </w:rPr>
      </w:pPr>
      <w:r w:rsidRPr="001564E7">
        <w:rPr>
          <w:snapToGrid w:val="0"/>
        </w:rPr>
        <w:tab/>
        <w:t>...</w:t>
      </w:r>
    </w:p>
    <w:p w14:paraId="526DEE81" w14:textId="77777777" w:rsidR="009B75C3" w:rsidRPr="001564E7" w:rsidRDefault="009B75C3" w:rsidP="009B75C3">
      <w:pPr>
        <w:pStyle w:val="PL"/>
        <w:rPr>
          <w:snapToGrid w:val="0"/>
        </w:rPr>
      </w:pPr>
      <w:r w:rsidRPr="001564E7">
        <w:rPr>
          <w:snapToGrid w:val="0"/>
        </w:rPr>
        <w:t>}</w:t>
      </w:r>
    </w:p>
    <w:p w14:paraId="5E63ACA5" w14:textId="77777777" w:rsidR="009B75C3" w:rsidRPr="001564E7" w:rsidRDefault="009B75C3" w:rsidP="009B75C3">
      <w:pPr>
        <w:pStyle w:val="PL"/>
        <w:rPr>
          <w:snapToGrid w:val="0"/>
        </w:rPr>
      </w:pPr>
    </w:p>
    <w:p w14:paraId="30E3115B" w14:textId="77777777" w:rsidR="009B75C3" w:rsidRPr="001564E7" w:rsidRDefault="009B75C3" w:rsidP="009B75C3">
      <w:pPr>
        <w:pStyle w:val="PL"/>
        <w:rPr>
          <w:snapToGrid w:val="0"/>
        </w:rPr>
      </w:pPr>
      <w:r w:rsidRPr="001564E7">
        <w:rPr>
          <w:snapToGrid w:val="0"/>
        </w:rPr>
        <w:t>PathSwitchRequestUnsuccessfulTransfer-ExtIEs NGAP-PROTOCOL-EXTENSION ::= {</w:t>
      </w:r>
    </w:p>
    <w:p w14:paraId="121D9A9E" w14:textId="77777777" w:rsidR="009B75C3" w:rsidRPr="001564E7" w:rsidRDefault="009B75C3" w:rsidP="009B75C3">
      <w:pPr>
        <w:pStyle w:val="PL"/>
        <w:rPr>
          <w:snapToGrid w:val="0"/>
        </w:rPr>
      </w:pPr>
      <w:r w:rsidRPr="001564E7">
        <w:rPr>
          <w:snapToGrid w:val="0"/>
        </w:rPr>
        <w:tab/>
        <w:t>...</w:t>
      </w:r>
    </w:p>
    <w:p w14:paraId="14C1489D" w14:textId="77777777" w:rsidR="009B75C3" w:rsidRPr="001564E7" w:rsidRDefault="009B75C3" w:rsidP="009B75C3">
      <w:pPr>
        <w:pStyle w:val="PL"/>
        <w:rPr>
          <w:snapToGrid w:val="0"/>
        </w:rPr>
      </w:pPr>
      <w:r w:rsidRPr="001564E7">
        <w:rPr>
          <w:snapToGrid w:val="0"/>
        </w:rPr>
        <w:t>}</w:t>
      </w:r>
    </w:p>
    <w:p w14:paraId="560B5EC3" w14:textId="77777777" w:rsidR="009B75C3" w:rsidRPr="001564E7" w:rsidRDefault="009B75C3" w:rsidP="009B75C3">
      <w:pPr>
        <w:pStyle w:val="PL"/>
        <w:rPr>
          <w:snapToGrid w:val="0"/>
        </w:rPr>
      </w:pPr>
    </w:p>
    <w:p w14:paraId="0D3F53BB" w14:textId="77777777" w:rsidR="00091468" w:rsidRPr="001564E7" w:rsidRDefault="00091468" w:rsidP="00091468">
      <w:pPr>
        <w:pStyle w:val="PL"/>
        <w:rPr>
          <w:snapToGrid w:val="0"/>
          <w:lang w:eastAsia="zh-CN"/>
        </w:rPr>
      </w:pPr>
      <w:r w:rsidRPr="001564E7">
        <w:rPr>
          <w:rFonts w:hint="eastAsia"/>
          <w:snapToGrid w:val="0"/>
          <w:lang w:eastAsia="zh-CN"/>
        </w:rPr>
        <w:t>PC5QoSParameters</w:t>
      </w:r>
      <w:r w:rsidRPr="001564E7">
        <w:rPr>
          <w:snapToGrid w:val="0"/>
        </w:rPr>
        <w:t xml:space="preserve"> ::= SEQUENCE {</w:t>
      </w:r>
    </w:p>
    <w:p w14:paraId="517BEE32" w14:textId="77777777" w:rsidR="00091468" w:rsidRPr="001564E7" w:rsidRDefault="00091468" w:rsidP="00091468">
      <w:pPr>
        <w:pStyle w:val="PL"/>
        <w:rPr>
          <w:rFonts w:eastAsia="Batang"/>
          <w:lang w:eastAsia="ja-JP"/>
        </w:rPr>
      </w:pPr>
      <w:r w:rsidRPr="001564E7">
        <w:rPr>
          <w:rFonts w:eastAsia="Batang"/>
          <w:lang w:eastAsia="ja-JP"/>
        </w:rPr>
        <w:tab/>
      </w:r>
      <w:r w:rsidRPr="001564E7">
        <w:rPr>
          <w:rFonts w:eastAsia="Batang" w:hint="eastAsia"/>
          <w:lang w:eastAsia="ja-JP"/>
        </w:rPr>
        <w:t>pc5QoSFlowList</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hint="eastAsia"/>
          <w:lang w:eastAsia="ja-JP"/>
        </w:rPr>
        <w:tab/>
        <w:t>PC5QoSFlowList</w:t>
      </w:r>
      <w:r w:rsidRPr="001564E7">
        <w:rPr>
          <w:rFonts w:eastAsia="Batang"/>
          <w:lang w:eastAsia="ja-JP"/>
        </w:rPr>
        <w:t>,</w:t>
      </w:r>
    </w:p>
    <w:p w14:paraId="1A6DD606" w14:textId="77777777" w:rsidR="00091468" w:rsidRPr="001564E7" w:rsidRDefault="00091468" w:rsidP="00091468">
      <w:pPr>
        <w:pStyle w:val="PL"/>
        <w:rPr>
          <w:lang w:eastAsia="zh-CN"/>
        </w:rPr>
      </w:pPr>
      <w:r w:rsidRPr="001564E7">
        <w:rPr>
          <w:rFonts w:eastAsia="Batang" w:hint="eastAsia"/>
          <w:lang w:eastAsia="ja-JP"/>
        </w:rPr>
        <w:tab/>
        <w:t>pc</w:t>
      </w:r>
      <w:r w:rsidRPr="001564E7">
        <w:rPr>
          <w:rFonts w:eastAsia="Batang"/>
          <w:lang w:eastAsia="ja-JP"/>
        </w:rPr>
        <w:t>5LinkAggregateBitRates</w:t>
      </w:r>
      <w:r w:rsidRPr="001564E7">
        <w:rPr>
          <w:rFonts w:eastAsia="Batang" w:hint="eastAsia"/>
          <w:lang w:eastAsia="ja-JP"/>
        </w:rPr>
        <w:tab/>
      </w:r>
      <w:r w:rsidRPr="001564E7">
        <w:rPr>
          <w:rFonts w:eastAsia="Batang"/>
          <w:lang w:eastAsia="ja-JP"/>
        </w:rPr>
        <w:t>BitRat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02B86034" w14:textId="77777777" w:rsidR="00091468" w:rsidRPr="001564E7" w:rsidRDefault="00091468" w:rsidP="0009146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Batang" w:hint="eastAsia"/>
          <w:lang w:val="fr-FR" w:eastAsia="ja-JP"/>
        </w:rPr>
        <w:t xml:space="preserve"> </w:t>
      </w:r>
      <w:r w:rsidRPr="001564E7">
        <w:rPr>
          <w:rFonts w:hint="eastAsia"/>
          <w:snapToGrid w:val="0"/>
          <w:lang w:val="fr-FR" w:eastAsia="zh-CN"/>
        </w:rPr>
        <w:t>PC5QoSParameters</w:t>
      </w:r>
      <w:r w:rsidRPr="001564E7">
        <w:rPr>
          <w:snapToGrid w:val="0"/>
          <w:lang w:val="fr-FR"/>
        </w:rPr>
        <w:t>-ExtIEs} }</w:t>
      </w:r>
      <w:r w:rsidRPr="001564E7">
        <w:rPr>
          <w:snapToGrid w:val="0"/>
          <w:lang w:val="fr-FR"/>
        </w:rPr>
        <w:tab/>
        <w:t>OPTIONAL,</w:t>
      </w:r>
    </w:p>
    <w:p w14:paraId="764F4AF5" w14:textId="77777777" w:rsidR="00091468" w:rsidRPr="001564E7" w:rsidRDefault="00091468" w:rsidP="00091468">
      <w:pPr>
        <w:pStyle w:val="PL"/>
        <w:rPr>
          <w:snapToGrid w:val="0"/>
        </w:rPr>
      </w:pPr>
      <w:r w:rsidRPr="001564E7">
        <w:rPr>
          <w:snapToGrid w:val="0"/>
          <w:lang w:val="fr-FR"/>
        </w:rPr>
        <w:tab/>
      </w:r>
      <w:r w:rsidRPr="001564E7">
        <w:rPr>
          <w:snapToGrid w:val="0"/>
        </w:rPr>
        <w:t>...</w:t>
      </w:r>
    </w:p>
    <w:p w14:paraId="5AFB8F51" w14:textId="77777777" w:rsidR="00091468" w:rsidRPr="001564E7" w:rsidRDefault="00091468" w:rsidP="00091468">
      <w:pPr>
        <w:pStyle w:val="PL"/>
        <w:rPr>
          <w:snapToGrid w:val="0"/>
        </w:rPr>
      </w:pPr>
      <w:r w:rsidRPr="001564E7">
        <w:rPr>
          <w:snapToGrid w:val="0"/>
        </w:rPr>
        <w:t>}</w:t>
      </w:r>
    </w:p>
    <w:p w14:paraId="7FB5FFFF" w14:textId="77777777" w:rsidR="00091468" w:rsidRPr="001564E7" w:rsidRDefault="00091468" w:rsidP="00091468">
      <w:pPr>
        <w:pStyle w:val="PL"/>
        <w:rPr>
          <w:rFonts w:eastAsia="SimSun"/>
          <w:snapToGrid w:val="0"/>
          <w:lang w:eastAsia="zh-CN"/>
        </w:rPr>
      </w:pPr>
    </w:p>
    <w:p w14:paraId="042AD738"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PC5QoSParameters-ExtIEs NGAP-PROTOCOL-EXTENSION ::= {</w:t>
      </w:r>
    </w:p>
    <w:p w14:paraId="7A8F434D" w14:textId="77777777" w:rsidR="00091468" w:rsidRPr="001564E7" w:rsidRDefault="00091468" w:rsidP="00091468">
      <w:pPr>
        <w:pStyle w:val="PL"/>
        <w:rPr>
          <w:rFonts w:eastAsia="SimSun" w:cs="Mangal"/>
          <w:snapToGrid w:val="0"/>
          <w:lang w:val="en-US" w:bidi="sa-IN"/>
        </w:rPr>
      </w:pPr>
      <w:r w:rsidRPr="001564E7">
        <w:rPr>
          <w:rFonts w:eastAsia="SimSun" w:cs="Mangal"/>
          <w:snapToGrid w:val="0"/>
          <w:lang w:val="en-US" w:bidi="sa-IN"/>
        </w:rPr>
        <w:t xml:space="preserve">             ...</w:t>
      </w:r>
    </w:p>
    <w:p w14:paraId="6515D782" w14:textId="77777777" w:rsidR="00091468" w:rsidRPr="001564E7" w:rsidRDefault="00091468" w:rsidP="00091468">
      <w:pPr>
        <w:pStyle w:val="PL"/>
        <w:rPr>
          <w:rFonts w:eastAsia="SimSun"/>
          <w:snapToGrid w:val="0"/>
          <w:lang w:eastAsia="zh-CN"/>
        </w:rPr>
      </w:pPr>
      <w:r w:rsidRPr="001564E7">
        <w:rPr>
          <w:rFonts w:eastAsia="SimSun" w:cs="Mangal"/>
          <w:snapToGrid w:val="0"/>
          <w:lang w:val="en-US" w:bidi="sa-IN"/>
        </w:rPr>
        <w:t>}</w:t>
      </w:r>
    </w:p>
    <w:p w14:paraId="11F97DDB" w14:textId="77777777" w:rsidR="00091468" w:rsidRPr="001564E7" w:rsidRDefault="00091468" w:rsidP="00091468">
      <w:pPr>
        <w:pStyle w:val="PL"/>
        <w:rPr>
          <w:rFonts w:eastAsia="SimSun"/>
          <w:snapToGrid w:val="0"/>
          <w:lang w:eastAsia="zh-CN"/>
        </w:rPr>
      </w:pPr>
    </w:p>
    <w:p w14:paraId="2B5DF60E" w14:textId="77777777" w:rsidR="00091468" w:rsidRPr="001564E7" w:rsidRDefault="00091468" w:rsidP="00947A7A">
      <w:pPr>
        <w:pStyle w:val="PL"/>
        <w:rPr>
          <w:rFonts w:eastAsia="Batang"/>
          <w:lang w:eastAsia="ja-JP"/>
        </w:rPr>
      </w:pPr>
      <w:r w:rsidRPr="001564E7">
        <w:rPr>
          <w:rFonts w:eastAsia="Batang" w:hint="eastAsia"/>
          <w:lang w:eastAsia="ja-JP"/>
        </w:rPr>
        <w:t>PC5QoSFlowList</w:t>
      </w:r>
      <w:r w:rsidRPr="001564E7">
        <w:rPr>
          <w:snapToGrid w:val="0"/>
        </w:rPr>
        <w:t xml:space="preserve"> ::= SEQUENCE (SIZE(1..maxnoofP</w:t>
      </w:r>
      <w:r w:rsidRPr="001564E7">
        <w:rPr>
          <w:rFonts w:hint="eastAsia"/>
          <w:snapToGrid w:val="0"/>
          <w:lang w:eastAsia="zh-CN"/>
        </w:rPr>
        <w:t>C5QoSFlows</w:t>
      </w:r>
      <w:r w:rsidRPr="001564E7">
        <w:rPr>
          <w:snapToGrid w:val="0"/>
        </w:rPr>
        <w:t>)) OF</w:t>
      </w:r>
      <w:r w:rsidRPr="001564E7">
        <w:rPr>
          <w:rFonts w:eastAsia="Batang"/>
          <w:lang w:eastAsia="ja-JP"/>
        </w:rPr>
        <w:t xml:space="preserve"> </w:t>
      </w: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p>
    <w:p w14:paraId="4EB5331A" w14:textId="77777777" w:rsidR="00091468" w:rsidRPr="001564E7" w:rsidRDefault="00091468" w:rsidP="00947A7A">
      <w:pPr>
        <w:pStyle w:val="PL"/>
        <w:rPr>
          <w:rFonts w:eastAsia="Batang"/>
          <w:lang w:eastAsia="ja-JP"/>
        </w:rPr>
      </w:pPr>
    </w:p>
    <w:p w14:paraId="1876593E" w14:textId="77777777" w:rsidR="00091468" w:rsidRPr="001564E7" w:rsidRDefault="00091468" w:rsidP="00947A7A">
      <w:pPr>
        <w:pStyle w:val="PL"/>
        <w:rPr>
          <w:rFonts w:eastAsia="Batang"/>
          <w:lang w:eastAsia="ja-JP"/>
        </w:rPr>
      </w:pPr>
      <w:r w:rsidRPr="001564E7">
        <w:rPr>
          <w:rFonts w:eastAsia="Batang" w:hint="eastAsia"/>
          <w:lang w:eastAsia="ja-JP"/>
        </w:rPr>
        <w:t>PC5QoS</w:t>
      </w:r>
      <w:r w:rsidRPr="001564E7">
        <w:rPr>
          <w:rFonts w:eastAsia="Batang"/>
          <w:lang w:eastAsia="ja-JP"/>
        </w:rPr>
        <w:t>F</w:t>
      </w:r>
      <w:r w:rsidRPr="001564E7">
        <w:rPr>
          <w:rFonts w:eastAsia="Batang" w:hint="eastAsia"/>
          <w:lang w:eastAsia="ja-JP"/>
        </w:rPr>
        <w:t>low</w:t>
      </w:r>
      <w:r w:rsidRPr="001564E7">
        <w:rPr>
          <w:rFonts w:eastAsia="Batang"/>
          <w:lang w:eastAsia="ja-JP"/>
        </w:rPr>
        <w:t>Item::= SEQUENCE {</w:t>
      </w:r>
    </w:p>
    <w:p w14:paraId="0F4A6F7A" w14:textId="77777777" w:rsidR="00091468" w:rsidRPr="001564E7" w:rsidRDefault="00091468" w:rsidP="00947A7A">
      <w:pPr>
        <w:pStyle w:val="PL"/>
        <w:rPr>
          <w:snapToGrid w:val="0"/>
          <w:lang w:eastAsia="zh-CN"/>
        </w:rPr>
      </w:pPr>
      <w:r w:rsidRPr="001564E7">
        <w:rPr>
          <w:snapToGrid w:val="0"/>
        </w:rPr>
        <w:tab/>
      </w:r>
      <w:r w:rsidRPr="001564E7">
        <w:rPr>
          <w:rFonts w:hint="eastAsia"/>
          <w:snapToGrid w:val="0"/>
          <w:lang w:eastAsia="zh-CN"/>
        </w:rPr>
        <w:t>pQ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FiveQI,</w:t>
      </w:r>
    </w:p>
    <w:p w14:paraId="35A34787" w14:textId="77777777" w:rsidR="00091468" w:rsidRPr="001564E7" w:rsidRDefault="00091468" w:rsidP="00947A7A">
      <w:pPr>
        <w:pStyle w:val="PL"/>
        <w:rPr>
          <w:lang w:eastAsia="zh-CN"/>
        </w:rPr>
      </w:pPr>
      <w:r w:rsidRPr="001564E7">
        <w:rPr>
          <w:rFonts w:hint="eastAsia"/>
          <w:lang w:eastAsia="zh-CN"/>
        </w:rPr>
        <w:tab/>
        <w:t>pc</w:t>
      </w:r>
      <w:r w:rsidRPr="001564E7">
        <w:rPr>
          <w:rFonts w:eastAsia="Batang"/>
          <w:lang w:eastAsia="ja-JP"/>
        </w:rPr>
        <w:t>5FlowBitRates</w:t>
      </w:r>
      <w:r w:rsidRPr="001564E7">
        <w:rPr>
          <w:rFonts w:hint="eastAsia"/>
          <w:lang w:eastAsia="zh-CN"/>
        </w:rPr>
        <w:tab/>
      </w:r>
      <w:r w:rsidRPr="001564E7">
        <w:rPr>
          <w:rFonts w:hint="eastAsia"/>
          <w:lang w:eastAsia="zh-CN"/>
        </w:rPr>
        <w:tab/>
        <w:t>PC</w:t>
      </w:r>
      <w:r w:rsidRPr="001564E7">
        <w:rPr>
          <w:rFonts w:eastAsia="Batang"/>
          <w:lang w:eastAsia="ja-JP"/>
        </w:rPr>
        <w:t>5FlowBitRates</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00C3419D" w:rsidRPr="001564E7">
        <w:rPr>
          <w:rFonts w:eastAsia="Batang"/>
          <w:lang w:eastAsia="ja-JP"/>
        </w:rPr>
        <w:tab/>
      </w:r>
      <w:r w:rsidRPr="001564E7">
        <w:rPr>
          <w:rFonts w:eastAsia="Batang"/>
          <w:lang w:eastAsia="ja-JP"/>
        </w:rPr>
        <w:t>OPTIONAL,</w:t>
      </w:r>
    </w:p>
    <w:p w14:paraId="53FBE653" w14:textId="77777777" w:rsidR="00091468" w:rsidRPr="001564E7" w:rsidRDefault="00091468" w:rsidP="00947A7A">
      <w:pPr>
        <w:pStyle w:val="PL"/>
        <w:rPr>
          <w:snapToGrid w:val="0"/>
          <w:lang w:eastAsia="zh-CN"/>
        </w:rPr>
      </w:pPr>
      <w:r w:rsidRPr="001564E7">
        <w:rPr>
          <w:rFonts w:hint="eastAsia"/>
          <w:lang w:eastAsia="zh-CN"/>
        </w:rPr>
        <w:tab/>
        <w:t>range</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t>Range</w:t>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eastAsia="Batang"/>
          <w:lang w:eastAsia="ja-JP"/>
        </w:rPr>
        <w:tab/>
      </w:r>
      <w:r w:rsidRPr="001564E7">
        <w:rPr>
          <w:rFonts w:hint="eastAsia"/>
          <w:lang w:eastAsia="zh-CN"/>
        </w:rPr>
        <w:tab/>
      </w:r>
      <w:r w:rsidRPr="001564E7">
        <w:rPr>
          <w:rFonts w:hint="eastAsia"/>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00C3419D" w:rsidRPr="001564E7">
        <w:rPr>
          <w:lang w:eastAsia="zh-CN"/>
        </w:rPr>
        <w:tab/>
      </w:r>
      <w:r w:rsidRPr="001564E7">
        <w:rPr>
          <w:rFonts w:eastAsia="Batang"/>
          <w:lang w:eastAsia="ja-JP"/>
        </w:rPr>
        <w:t>OPTIONAL,</w:t>
      </w:r>
    </w:p>
    <w:p w14:paraId="01BFE7A8"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eastAsia="Batang" w:hint="eastAsia"/>
          <w:lang w:eastAsia="ja-JP"/>
        </w:rPr>
        <w:t xml:space="preserve"> PC5QoS</w:t>
      </w:r>
      <w:r w:rsidRPr="001564E7">
        <w:rPr>
          <w:rFonts w:eastAsia="Batang"/>
          <w:lang w:eastAsia="ja-JP"/>
        </w:rPr>
        <w:t>F</w:t>
      </w:r>
      <w:r w:rsidRPr="001564E7">
        <w:rPr>
          <w:rFonts w:eastAsia="Batang" w:hint="eastAsia"/>
          <w:lang w:eastAsia="ja-JP"/>
        </w:rPr>
        <w:t>low</w:t>
      </w:r>
      <w:r w:rsidRPr="001564E7">
        <w:rPr>
          <w:rFonts w:eastAsia="Batang"/>
          <w:lang w:eastAsia="ja-JP"/>
        </w:rPr>
        <w:t>Item</w:t>
      </w:r>
      <w:r w:rsidRPr="001564E7">
        <w:rPr>
          <w:snapToGrid w:val="0"/>
        </w:rPr>
        <w:t>-ExtIEs} }</w:t>
      </w:r>
      <w:r w:rsidRPr="001564E7">
        <w:rPr>
          <w:snapToGrid w:val="0"/>
        </w:rPr>
        <w:tab/>
        <w:t>OPTIONAL,</w:t>
      </w:r>
    </w:p>
    <w:p w14:paraId="3A26C1EB" w14:textId="77777777" w:rsidR="00091468" w:rsidRPr="001564E7" w:rsidRDefault="00091468" w:rsidP="00091468">
      <w:pPr>
        <w:pStyle w:val="PL"/>
        <w:rPr>
          <w:snapToGrid w:val="0"/>
        </w:rPr>
      </w:pPr>
      <w:r w:rsidRPr="001564E7">
        <w:rPr>
          <w:snapToGrid w:val="0"/>
        </w:rPr>
        <w:tab/>
        <w:t>...</w:t>
      </w:r>
    </w:p>
    <w:p w14:paraId="7BEA1C73" w14:textId="77777777" w:rsidR="00091468" w:rsidRPr="001564E7" w:rsidRDefault="00091468" w:rsidP="00091468">
      <w:pPr>
        <w:pStyle w:val="PL"/>
        <w:rPr>
          <w:snapToGrid w:val="0"/>
        </w:rPr>
      </w:pPr>
      <w:r w:rsidRPr="001564E7">
        <w:rPr>
          <w:snapToGrid w:val="0"/>
        </w:rPr>
        <w:t>}</w:t>
      </w:r>
    </w:p>
    <w:p w14:paraId="5F5274F1" w14:textId="77777777" w:rsidR="00091468" w:rsidRPr="001564E7" w:rsidRDefault="00091468" w:rsidP="00091468">
      <w:pPr>
        <w:pStyle w:val="PL"/>
        <w:rPr>
          <w:rFonts w:eastAsia="SimSun"/>
          <w:lang w:eastAsia="zh-CN"/>
        </w:rPr>
      </w:pPr>
    </w:p>
    <w:p w14:paraId="795D237B" w14:textId="77777777" w:rsidR="00091468" w:rsidRPr="001564E7" w:rsidRDefault="00091468" w:rsidP="00091468">
      <w:pPr>
        <w:pStyle w:val="PL"/>
        <w:rPr>
          <w:rFonts w:eastAsia="SimSun"/>
          <w:lang w:eastAsia="zh-CN"/>
        </w:rPr>
      </w:pPr>
      <w:r w:rsidRPr="001564E7">
        <w:rPr>
          <w:rFonts w:eastAsia="SimSun"/>
          <w:lang w:eastAsia="zh-CN"/>
        </w:rPr>
        <w:t>PC5QoSFlowItem-ExtIEs NGAP-PROTOCOL-EXTENSION ::= {</w:t>
      </w:r>
    </w:p>
    <w:p w14:paraId="05270F09" w14:textId="77777777" w:rsidR="00091468" w:rsidRPr="001564E7" w:rsidRDefault="00091468" w:rsidP="00091468">
      <w:pPr>
        <w:pStyle w:val="PL"/>
        <w:rPr>
          <w:rFonts w:eastAsia="SimSun"/>
          <w:lang w:eastAsia="zh-CN"/>
        </w:rPr>
      </w:pPr>
      <w:r w:rsidRPr="001564E7">
        <w:rPr>
          <w:rFonts w:eastAsia="SimSun"/>
          <w:lang w:eastAsia="zh-CN"/>
        </w:rPr>
        <w:t xml:space="preserve">             ...</w:t>
      </w:r>
    </w:p>
    <w:p w14:paraId="46788EBB" w14:textId="77777777" w:rsidR="00091468" w:rsidRPr="001564E7" w:rsidRDefault="00091468" w:rsidP="00091468">
      <w:pPr>
        <w:pStyle w:val="PL"/>
        <w:rPr>
          <w:rFonts w:eastAsia="SimSun"/>
          <w:lang w:eastAsia="zh-CN"/>
        </w:rPr>
      </w:pPr>
      <w:r w:rsidRPr="001564E7">
        <w:rPr>
          <w:rFonts w:eastAsia="SimSun"/>
          <w:lang w:eastAsia="zh-CN"/>
        </w:rPr>
        <w:t>}</w:t>
      </w:r>
    </w:p>
    <w:p w14:paraId="1A087A32" w14:textId="77777777" w:rsidR="00091468" w:rsidRPr="001564E7" w:rsidRDefault="00091468" w:rsidP="00091468">
      <w:pPr>
        <w:pStyle w:val="PL"/>
        <w:rPr>
          <w:rFonts w:eastAsia="SimSun"/>
          <w:lang w:eastAsia="zh-CN"/>
        </w:rPr>
      </w:pPr>
    </w:p>
    <w:p w14:paraId="524496F8" w14:textId="77777777" w:rsidR="00091468" w:rsidRPr="001564E7" w:rsidRDefault="00091468" w:rsidP="00947A7A">
      <w:pPr>
        <w:pStyle w:val="PL"/>
        <w:rPr>
          <w:rFonts w:eastAsia="Batang"/>
          <w:lang w:eastAsia="ja-JP"/>
        </w:rPr>
      </w:pPr>
      <w:r w:rsidRPr="001564E7">
        <w:rPr>
          <w:rFonts w:hint="eastAsia"/>
          <w:lang w:eastAsia="zh-CN"/>
        </w:rPr>
        <w:t>PC</w:t>
      </w:r>
      <w:r w:rsidRPr="001564E7">
        <w:rPr>
          <w:rFonts w:eastAsia="Batang"/>
          <w:lang w:eastAsia="ja-JP"/>
        </w:rPr>
        <w:t>5FlowBitRates</w:t>
      </w:r>
      <w:r w:rsidRPr="001564E7">
        <w:rPr>
          <w:rFonts w:hint="eastAsia"/>
          <w:lang w:eastAsia="zh-CN"/>
        </w:rPr>
        <w:t xml:space="preserve"> </w:t>
      </w:r>
      <w:r w:rsidRPr="001564E7">
        <w:rPr>
          <w:rFonts w:eastAsia="Batang"/>
          <w:lang w:eastAsia="ja-JP"/>
        </w:rPr>
        <w:t>::= SEQUENCE {</w:t>
      </w:r>
    </w:p>
    <w:p w14:paraId="2C609AE3" w14:textId="77777777" w:rsidR="00091468" w:rsidRPr="001564E7" w:rsidRDefault="00091468" w:rsidP="00947A7A">
      <w:pPr>
        <w:pStyle w:val="PL"/>
        <w:rPr>
          <w:snapToGrid w:val="0"/>
          <w:lang w:eastAsia="zh-CN"/>
        </w:rPr>
      </w:pPr>
      <w:r w:rsidRPr="001564E7">
        <w:rPr>
          <w:rFonts w:hint="eastAsia"/>
          <w:snapToGrid w:val="0"/>
          <w:lang w:eastAsia="zh-CN"/>
        </w:rPr>
        <w:lastRenderedPageBreak/>
        <w:tab/>
      </w:r>
      <w:r w:rsidRPr="001564E7">
        <w:rPr>
          <w:snapToGrid w:val="0"/>
        </w:rPr>
        <w:t>guaranteedFlowBitRate</w:t>
      </w:r>
      <w:r w:rsidRPr="001564E7">
        <w:rPr>
          <w:snapToGrid w:val="0"/>
        </w:rPr>
        <w:tab/>
      </w:r>
      <w:r w:rsidRPr="001564E7">
        <w:rPr>
          <w:snapToGrid w:val="0"/>
        </w:rPr>
        <w:tab/>
        <w:t>BitRate,</w:t>
      </w:r>
    </w:p>
    <w:p w14:paraId="1122B46F" w14:textId="77777777" w:rsidR="00091468" w:rsidRPr="001564E7" w:rsidRDefault="00091468" w:rsidP="00947A7A">
      <w:pPr>
        <w:pStyle w:val="PL"/>
        <w:rPr>
          <w:snapToGrid w:val="0"/>
          <w:lang w:eastAsia="zh-CN"/>
        </w:rPr>
      </w:pPr>
      <w:r w:rsidRPr="001564E7">
        <w:rPr>
          <w:rFonts w:hint="eastAsia"/>
          <w:lang w:eastAsia="zh-CN"/>
        </w:rPr>
        <w:tab/>
        <w:t>m</w:t>
      </w:r>
      <w:r w:rsidRPr="001564E7">
        <w:t>aximum</w:t>
      </w:r>
      <w:r w:rsidRPr="001564E7">
        <w:rPr>
          <w:snapToGrid w:val="0"/>
        </w:rPr>
        <w:t>FlowBitRate</w:t>
      </w:r>
      <w:r w:rsidRPr="001564E7">
        <w:rPr>
          <w:snapToGrid w:val="0"/>
        </w:rPr>
        <w:tab/>
      </w:r>
      <w:r w:rsidRPr="001564E7">
        <w:rPr>
          <w:snapToGrid w:val="0"/>
        </w:rPr>
        <w:tab/>
      </w:r>
      <w:r w:rsidRPr="001564E7">
        <w:rPr>
          <w:rFonts w:hint="eastAsia"/>
          <w:snapToGrid w:val="0"/>
          <w:lang w:eastAsia="zh-CN"/>
        </w:rPr>
        <w:tab/>
      </w:r>
      <w:r w:rsidRPr="001564E7">
        <w:rPr>
          <w:snapToGrid w:val="0"/>
        </w:rPr>
        <w:t>BitRate,</w:t>
      </w:r>
    </w:p>
    <w:p w14:paraId="7B70C21D" w14:textId="77777777" w:rsidR="00091468" w:rsidRPr="001564E7" w:rsidRDefault="00091468" w:rsidP="00091468">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rFonts w:hint="eastAsia"/>
          <w:lang w:eastAsia="zh-CN"/>
        </w:rPr>
        <w:t xml:space="preserve"> PC</w:t>
      </w:r>
      <w:r w:rsidRPr="001564E7">
        <w:rPr>
          <w:rFonts w:eastAsia="Batang"/>
          <w:lang w:eastAsia="ja-JP"/>
        </w:rPr>
        <w:t>5FlowBitRates</w:t>
      </w:r>
      <w:r w:rsidRPr="001564E7">
        <w:rPr>
          <w:snapToGrid w:val="0"/>
        </w:rPr>
        <w:t>-ExtIEs} }</w:t>
      </w:r>
      <w:r w:rsidRPr="001564E7">
        <w:rPr>
          <w:snapToGrid w:val="0"/>
        </w:rPr>
        <w:tab/>
        <w:t>OPTIONAL,</w:t>
      </w:r>
    </w:p>
    <w:p w14:paraId="2FD3D0CA" w14:textId="77777777" w:rsidR="00091468" w:rsidRPr="001564E7" w:rsidRDefault="00091468" w:rsidP="00091468">
      <w:pPr>
        <w:pStyle w:val="PL"/>
        <w:rPr>
          <w:snapToGrid w:val="0"/>
        </w:rPr>
      </w:pPr>
      <w:r w:rsidRPr="001564E7">
        <w:rPr>
          <w:snapToGrid w:val="0"/>
        </w:rPr>
        <w:tab/>
        <w:t>...</w:t>
      </w:r>
    </w:p>
    <w:p w14:paraId="6BFDB1C4" w14:textId="77777777" w:rsidR="00091468" w:rsidRPr="001564E7" w:rsidRDefault="00091468" w:rsidP="00091468">
      <w:pPr>
        <w:pStyle w:val="PL"/>
        <w:rPr>
          <w:snapToGrid w:val="0"/>
          <w:lang w:eastAsia="zh-CN"/>
        </w:rPr>
      </w:pPr>
      <w:r w:rsidRPr="001564E7">
        <w:rPr>
          <w:snapToGrid w:val="0"/>
        </w:rPr>
        <w:t>}</w:t>
      </w:r>
    </w:p>
    <w:p w14:paraId="7E99AAFA" w14:textId="77777777" w:rsidR="00091468" w:rsidRPr="001564E7" w:rsidRDefault="00091468" w:rsidP="00091468">
      <w:pPr>
        <w:pStyle w:val="PL"/>
        <w:rPr>
          <w:snapToGrid w:val="0"/>
        </w:rPr>
      </w:pPr>
    </w:p>
    <w:p w14:paraId="684145E8" w14:textId="77777777" w:rsidR="00091468" w:rsidRPr="001564E7" w:rsidRDefault="00091468" w:rsidP="00091468">
      <w:pPr>
        <w:pStyle w:val="PL"/>
        <w:rPr>
          <w:snapToGrid w:val="0"/>
        </w:rPr>
      </w:pPr>
      <w:r w:rsidRPr="001564E7">
        <w:rPr>
          <w:snapToGrid w:val="0"/>
        </w:rPr>
        <w:t>PC5FlowBitRates-ExtIEs NGAP-PROTOCOL-EXTENSION ::= {</w:t>
      </w:r>
    </w:p>
    <w:p w14:paraId="2B23D6AF" w14:textId="77777777" w:rsidR="00091468" w:rsidRPr="001564E7" w:rsidRDefault="00C3419D" w:rsidP="00091468">
      <w:pPr>
        <w:pStyle w:val="PL"/>
        <w:rPr>
          <w:snapToGrid w:val="0"/>
        </w:rPr>
      </w:pPr>
      <w:r w:rsidRPr="001564E7">
        <w:rPr>
          <w:snapToGrid w:val="0"/>
        </w:rPr>
        <w:tab/>
      </w:r>
      <w:r w:rsidR="00091468" w:rsidRPr="001564E7">
        <w:rPr>
          <w:snapToGrid w:val="0"/>
        </w:rPr>
        <w:t>...</w:t>
      </w:r>
    </w:p>
    <w:p w14:paraId="18EFC5A7" w14:textId="77777777" w:rsidR="00091468" w:rsidRPr="001564E7" w:rsidRDefault="00091468" w:rsidP="00091468">
      <w:pPr>
        <w:pStyle w:val="PL"/>
        <w:rPr>
          <w:snapToGrid w:val="0"/>
        </w:rPr>
      </w:pPr>
      <w:r w:rsidRPr="001564E7">
        <w:rPr>
          <w:snapToGrid w:val="0"/>
        </w:rPr>
        <w:t>}</w:t>
      </w:r>
    </w:p>
    <w:p w14:paraId="417E557C" w14:textId="77777777" w:rsidR="00091468" w:rsidRPr="001564E7" w:rsidRDefault="00091468" w:rsidP="00091468">
      <w:pPr>
        <w:pStyle w:val="PL"/>
        <w:rPr>
          <w:snapToGrid w:val="0"/>
        </w:rPr>
      </w:pPr>
    </w:p>
    <w:p w14:paraId="26A24A45" w14:textId="77777777" w:rsidR="00264A81" w:rsidRPr="001564E7" w:rsidRDefault="00264A81" w:rsidP="00367E0D">
      <w:pPr>
        <w:pStyle w:val="PL"/>
        <w:rPr>
          <w:rFonts w:eastAsia="SimSun"/>
          <w:snapToGrid w:val="0"/>
        </w:rPr>
      </w:pPr>
    </w:p>
    <w:p w14:paraId="3B07F2D6" w14:textId="77777777" w:rsidR="00264A81" w:rsidRPr="001564E7" w:rsidRDefault="00264A81" w:rsidP="00367E0D">
      <w:pPr>
        <w:pStyle w:val="PL"/>
        <w:rPr>
          <w:rFonts w:eastAsia="SimSun"/>
          <w:snapToGrid w:val="0"/>
        </w:rPr>
      </w:pPr>
      <w:r w:rsidRPr="001564E7">
        <w:rPr>
          <w:rFonts w:eastAsia="SimSun"/>
          <w:snapToGrid w:val="0"/>
        </w:rPr>
        <w:t>PCIListForMDT ::= SEQUENCE (SIZE(1..</w:t>
      </w:r>
      <w:r w:rsidRPr="001564E7">
        <w:t xml:space="preserve"> </w:t>
      </w:r>
      <w:r w:rsidRPr="001564E7">
        <w:rPr>
          <w:rFonts w:eastAsia="SimSun"/>
          <w:snapToGrid w:val="0"/>
        </w:rPr>
        <w:t>maxnoofNeighPCIforMDT)) OF NR-PCI</w:t>
      </w:r>
    </w:p>
    <w:p w14:paraId="3AFBD74E" w14:textId="77777777" w:rsidR="00264A81" w:rsidRPr="001564E7" w:rsidRDefault="00264A81" w:rsidP="00367E0D">
      <w:pPr>
        <w:pStyle w:val="PL"/>
        <w:rPr>
          <w:rFonts w:eastAsia="SimSun"/>
          <w:snapToGrid w:val="0"/>
        </w:rPr>
      </w:pPr>
    </w:p>
    <w:p w14:paraId="6A7FA3D3" w14:textId="77777777" w:rsidR="00C3419D" w:rsidRPr="001564E7" w:rsidRDefault="00264A81" w:rsidP="00264A81">
      <w:pPr>
        <w:pStyle w:val="PL"/>
        <w:rPr>
          <w:snapToGrid w:val="0"/>
        </w:rPr>
      </w:pPr>
      <w:r w:rsidRPr="001564E7">
        <w:rPr>
          <w:snapToGrid w:val="0"/>
        </w:rPr>
        <w:t>PrivacyIndicator ::= ENUMERATED {</w:t>
      </w:r>
    </w:p>
    <w:p w14:paraId="3DBCC359" w14:textId="77777777" w:rsidR="00C3419D" w:rsidRPr="001564E7" w:rsidRDefault="00C3419D" w:rsidP="00264A81">
      <w:pPr>
        <w:pStyle w:val="PL"/>
        <w:rPr>
          <w:snapToGrid w:val="0"/>
        </w:rPr>
      </w:pPr>
      <w:r w:rsidRPr="001564E7">
        <w:rPr>
          <w:snapToGrid w:val="0"/>
        </w:rPr>
        <w:tab/>
      </w:r>
      <w:r w:rsidR="00264A81" w:rsidRPr="001564E7">
        <w:rPr>
          <w:snapToGrid w:val="0"/>
        </w:rPr>
        <w:t>immediate-MDT,</w:t>
      </w:r>
      <w:r w:rsidR="00264A81" w:rsidRPr="001564E7">
        <w:rPr>
          <w:snapToGrid w:val="0"/>
        </w:rPr>
        <w:tab/>
      </w:r>
    </w:p>
    <w:p w14:paraId="0D9F042D" w14:textId="77777777" w:rsidR="00C3419D" w:rsidRPr="001564E7" w:rsidRDefault="00C3419D" w:rsidP="00264A81">
      <w:pPr>
        <w:pStyle w:val="PL"/>
        <w:rPr>
          <w:snapToGrid w:val="0"/>
        </w:rPr>
      </w:pPr>
      <w:r w:rsidRPr="001564E7">
        <w:rPr>
          <w:snapToGrid w:val="0"/>
        </w:rPr>
        <w:tab/>
      </w:r>
      <w:r w:rsidR="00264A81" w:rsidRPr="001564E7">
        <w:rPr>
          <w:snapToGrid w:val="0"/>
        </w:rPr>
        <w:t>logged-MDT,</w:t>
      </w:r>
      <w:r w:rsidR="00264A81" w:rsidRPr="001564E7">
        <w:rPr>
          <w:snapToGrid w:val="0"/>
        </w:rPr>
        <w:tab/>
      </w:r>
    </w:p>
    <w:p w14:paraId="286FF9D5" w14:textId="77777777" w:rsidR="00C3419D" w:rsidRPr="001564E7" w:rsidRDefault="00C3419D" w:rsidP="00264A81">
      <w:pPr>
        <w:pStyle w:val="PL"/>
        <w:rPr>
          <w:snapToGrid w:val="0"/>
        </w:rPr>
      </w:pPr>
      <w:r w:rsidRPr="001564E7">
        <w:rPr>
          <w:snapToGrid w:val="0"/>
        </w:rPr>
        <w:tab/>
      </w:r>
      <w:r w:rsidR="00264A81" w:rsidRPr="001564E7">
        <w:rPr>
          <w:snapToGrid w:val="0"/>
        </w:rPr>
        <w:t>...</w:t>
      </w:r>
    </w:p>
    <w:p w14:paraId="6AD01ECB" w14:textId="77777777" w:rsidR="00264A81" w:rsidRPr="001564E7" w:rsidRDefault="00264A81" w:rsidP="00264A81">
      <w:pPr>
        <w:pStyle w:val="PL"/>
        <w:rPr>
          <w:snapToGrid w:val="0"/>
        </w:rPr>
      </w:pPr>
      <w:r w:rsidRPr="001564E7">
        <w:rPr>
          <w:snapToGrid w:val="0"/>
        </w:rPr>
        <w:t>}</w:t>
      </w:r>
    </w:p>
    <w:p w14:paraId="4D3A3759" w14:textId="77777777" w:rsidR="00264A81" w:rsidRPr="001564E7" w:rsidRDefault="00264A81" w:rsidP="009B75C3">
      <w:pPr>
        <w:pStyle w:val="PL"/>
        <w:rPr>
          <w:snapToGrid w:val="0"/>
        </w:rPr>
      </w:pPr>
    </w:p>
    <w:p w14:paraId="4D6A36DC" w14:textId="77777777" w:rsidR="009B75C3" w:rsidRPr="001564E7" w:rsidRDefault="009B75C3" w:rsidP="009B75C3">
      <w:pPr>
        <w:pStyle w:val="PL"/>
        <w:rPr>
          <w:snapToGrid w:val="0"/>
        </w:rPr>
      </w:pPr>
      <w:r w:rsidRPr="001564E7">
        <w:rPr>
          <w:snapToGrid w:val="0"/>
        </w:rPr>
        <w:t>PDUSessionAggregateMaximumBitRate ::= SEQUENCE {</w:t>
      </w:r>
    </w:p>
    <w:p w14:paraId="7EC7747A" w14:textId="77777777" w:rsidR="009B75C3" w:rsidRPr="001564E7" w:rsidRDefault="009B75C3" w:rsidP="009B75C3">
      <w:pPr>
        <w:pStyle w:val="PL"/>
        <w:rPr>
          <w:snapToGrid w:val="0"/>
        </w:rPr>
      </w:pPr>
      <w:r w:rsidRPr="001564E7">
        <w:rPr>
          <w:snapToGrid w:val="0"/>
        </w:rPr>
        <w:tab/>
        <w:t>pDUSessionAggregateMaximumBitRateDL</w:t>
      </w:r>
      <w:r w:rsidRPr="001564E7">
        <w:rPr>
          <w:snapToGrid w:val="0"/>
        </w:rPr>
        <w:tab/>
      </w:r>
      <w:r w:rsidRPr="001564E7">
        <w:rPr>
          <w:snapToGrid w:val="0"/>
        </w:rPr>
        <w:tab/>
        <w:t>BitRate,</w:t>
      </w:r>
    </w:p>
    <w:p w14:paraId="44CC755D" w14:textId="77777777" w:rsidR="009B75C3" w:rsidRPr="001564E7" w:rsidRDefault="009B75C3" w:rsidP="009B75C3">
      <w:pPr>
        <w:pStyle w:val="PL"/>
        <w:rPr>
          <w:snapToGrid w:val="0"/>
        </w:rPr>
      </w:pPr>
      <w:r w:rsidRPr="001564E7">
        <w:rPr>
          <w:snapToGrid w:val="0"/>
        </w:rPr>
        <w:tab/>
        <w:t>pDUSessionAggregateMaximumBitRateUL</w:t>
      </w:r>
      <w:r w:rsidRPr="001564E7">
        <w:rPr>
          <w:snapToGrid w:val="0"/>
        </w:rPr>
        <w:tab/>
      </w:r>
      <w:r w:rsidRPr="001564E7">
        <w:rPr>
          <w:snapToGrid w:val="0"/>
        </w:rPr>
        <w:tab/>
        <w:t>BitRate,</w:t>
      </w:r>
    </w:p>
    <w:p w14:paraId="72BF532A"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AggregateMaximumBitRate-ExtIEs} } OPTIONAL,</w:t>
      </w:r>
    </w:p>
    <w:p w14:paraId="30E65F0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0D96C0A" w14:textId="77777777" w:rsidR="009B75C3" w:rsidRPr="001564E7" w:rsidRDefault="009B75C3" w:rsidP="009B75C3">
      <w:pPr>
        <w:pStyle w:val="PL"/>
        <w:rPr>
          <w:snapToGrid w:val="0"/>
        </w:rPr>
      </w:pPr>
      <w:r w:rsidRPr="001564E7">
        <w:rPr>
          <w:snapToGrid w:val="0"/>
        </w:rPr>
        <w:t>}</w:t>
      </w:r>
    </w:p>
    <w:p w14:paraId="001267D8" w14:textId="77777777" w:rsidR="009B75C3" w:rsidRPr="001564E7" w:rsidRDefault="009B75C3" w:rsidP="009B75C3">
      <w:pPr>
        <w:pStyle w:val="PL"/>
        <w:rPr>
          <w:snapToGrid w:val="0"/>
        </w:rPr>
      </w:pPr>
    </w:p>
    <w:p w14:paraId="5D268363" w14:textId="77777777" w:rsidR="009B75C3" w:rsidRPr="001564E7" w:rsidRDefault="009B75C3" w:rsidP="009B75C3">
      <w:pPr>
        <w:pStyle w:val="PL"/>
        <w:rPr>
          <w:snapToGrid w:val="0"/>
        </w:rPr>
      </w:pPr>
      <w:r w:rsidRPr="001564E7">
        <w:rPr>
          <w:snapToGrid w:val="0"/>
        </w:rPr>
        <w:t>PDUSessionAggregateMaximumBitRate-ExtIEs NGAP-PROTOCOL-EXTENSION ::= {</w:t>
      </w:r>
    </w:p>
    <w:p w14:paraId="298B5678" w14:textId="77777777" w:rsidR="009B75C3" w:rsidRPr="001564E7" w:rsidRDefault="009B75C3" w:rsidP="009B75C3">
      <w:pPr>
        <w:pStyle w:val="PL"/>
        <w:rPr>
          <w:snapToGrid w:val="0"/>
        </w:rPr>
      </w:pPr>
      <w:r w:rsidRPr="001564E7">
        <w:rPr>
          <w:snapToGrid w:val="0"/>
        </w:rPr>
        <w:tab/>
        <w:t>...</w:t>
      </w:r>
    </w:p>
    <w:p w14:paraId="6180F11D" w14:textId="77777777" w:rsidR="009B75C3" w:rsidRPr="001564E7" w:rsidRDefault="009B75C3" w:rsidP="009B75C3">
      <w:pPr>
        <w:pStyle w:val="PL"/>
        <w:rPr>
          <w:snapToGrid w:val="0"/>
        </w:rPr>
      </w:pPr>
      <w:r w:rsidRPr="001564E7">
        <w:rPr>
          <w:snapToGrid w:val="0"/>
        </w:rPr>
        <w:t>}</w:t>
      </w:r>
    </w:p>
    <w:p w14:paraId="2AAED63B" w14:textId="77777777" w:rsidR="009B75C3" w:rsidRPr="001564E7" w:rsidRDefault="009B75C3" w:rsidP="009B75C3">
      <w:pPr>
        <w:pStyle w:val="PL"/>
        <w:rPr>
          <w:snapToGrid w:val="0"/>
        </w:rPr>
      </w:pPr>
    </w:p>
    <w:p w14:paraId="105D501B" w14:textId="77777777" w:rsidR="009B75C3" w:rsidRPr="001564E7" w:rsidRDefault="009B75C3" w:rsidP="009B75C3">
      <w:pPr>
        <w:pStyle w:val="PL"/>
        <w:rPr>
          <w:snapToGrid w:val="0"/>
        </w:rPr>
      </w:pPr>
      <w:r w:rsidRPr="001564E7">
        <w:rPr>
          <w:snapToGrid w:val="0"/>
        </w:rPr>
        <w:t>PDUSessionID ::= INTEGER (0..255)</w:t>
      </w:r>
    </w:p>
    <w:p w14:paraId="66D6D7E6" w14:textId="77777777" w:rsidR="004C2CF6" w:rsidRPr="001564E7" w:rsidRDefault="004C2CF6" w:rsidP="009873D1">
      <w:pPr>
        <w:pStyle w:val="PL"/>
        <w:rPr>
          <w:snapToGrid w:val="0"/>
        </w:rPr>
      </w:pPr>
    </w:p>
    <w:p w14:paraId="5B258651" w14:textId="77777777" w:rsidR="004C2CF6" w:rsidRPr="001564E7" w:rsidRDefault="004C2CF6" w:rsidP="009873D1">
      <w:pPr>
        <w:pStyle w:val="PL"/>
        <w:rPr>
          <w:snapToGrid w:val="0"/>
        </w:rPr>
      </w:pPr>
      <w:r w:rsidRPr="001564E7">
        <w:rPr>
          <w:snapToGrid w:val="0"/>
        </w:rPr>
        <w:t>PDUSessionPairID ::= INTEGER (0..255, ...)</w:t>
      </w:r>
    </w:p>
    <w:p w14:paraId="499EC39E" w14:textId="77777777" w:rsidR="009B75C3" w:rsidRPr="001564E7" w:rsidRDefault="009B75C3" w:rsidP="009B75C3">
      <w:pPr>
        <w:pStyle w:val="PL"/>
        <w:rPr>
          <w:snapToGrid w:val="0"/>
        </w:rPr>
      </w:pPr>
    </w:p>
    <w:p w14:paraId="6AC35757" w14:textId="77777777" w:rsidR="009B75C3" w:rsidRPr="001564E7" w:rsidRDefault="009B75C3" w:rsidP="009B75C3">
      <w:pPr>
        <w:pStyle w:val="PL"/>
        <w:rPr>
          <w:snapToGrid w:val="0"/>
        </w:rPr>
      </w:pPr>
      <w:r w:rsidRPr="001564E7">
        <w:rPr>
          <w:snapToGrid w:val="0"/>
        </w:rPr>
        <w:t>PDUSessionResourceAdmittedList ::= SEQUENCE (SIZE(1..maxnoofPDUSessions)) OF PDUSessionResourceAdmittedItem</w:t>
      </w:r>
    </w:p>
    <w:p w14:paraId="62FAA7BA" w14:textId="77777777" w:rsidR="009B75C3" w:rsidRPr="001564E7" w:rsidRDefault="009B75C3" w:rsidP="009B75C3">
      <w:pPr>
        <w:pStyle w:val="PL"/>
        <w:rPr>
          <w:snapToGrid w:val="0"/>
        </w:rPr>
      </w:pPr>
    </w:p>
    <w:p w14:paraId="450185D4" w14:textId="77777777" w:rsidR="009B75C3" w:rsidRPr="001564E7" w:rsidRDefault="009B75C3" w:rsidP="009B75C3">
      <w:pPr>
        <w:pStyle w:val="PL"/>
        <w:rPr>
          <w:snapToGrid w:val="0"/>
        </w:rPr>
      </w:pPr>
      <w:r w:rsidRPr="001564E7">
        <w:rPr>
          <w:snapToGrid w:val="0"/>
        </w:rPr>
        <w:t>PDUSessionResourceAdmittedItem ::= SEQUENCE {</w:t>
      </w:r>
    </w:p>
    <w:p w14:paraId="6677E82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111638E" w14:textId="77777777" w:rsidR="009B75C3" w:rsidRPr="001564E7" w:rsidRDefault="009B75C3" w:rsidP="00947A7A">
      <w:pPr>
        <w:pStyle w:val="PL"/>
        <w:rPr>
          <w:snapToGrid w:val="0"/>
        </w:rPr>
      </w:pPr>
      <w:r w:rsidRPr="001564E7">
        <w:rPr>
          <w:snapToGrid w:val="0"/>
        </w:rPr>
        <w:tab/>
        <w:t>handoverRequestAcknowledgeTransfer</w:t>
      </w:r>
      <w:r w:rsidRPr="001564E7">
        <w:rPr>
          <w:snapToGrid w:val="0"/>
        </w:rPr>
        <w:tab/>
      </w:r>
      <w:r w:rsidRPr="001564E7">
        <w:rPr>
          <w:snapToGrid w:val="0"/>
        </w:rPr>
        <w:tab/>
        <w:t>OCTET STRING (CONTAINING HandoverRequestAcknowledgeTransfer),</w:t>
      </w:r>
    </w:p>
    <w:p w14:paraId="3324F41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AdmittedItem-ExtIEs} }</w:t>
      </w:r>
      <w:r w:rsidRPr="001564E7">
        <w:rPr>
          <w:snapToGrid w:val="0"/>
        </w:rPr>
        <w:tab/>
        <w:t>OPTIONAL,</w:t>
      </w:r>
    </w:p>
    <w:p w14:paraId="2BB4BDFE" w14:textId="77777777" w:rsidR="009B75C3" w:rsidRPr="001564E7" w:rsidRDefault="009B75C3" w:rsidP="009B75C3">
      <w:pPr>
        <w:pStyle w:val="PL"/>
        <w:rPr>
          <w:snapToGrid w:val="0"/>
        </w:rPr>
      </w:pPr>
      <w:r w:rsidRPr="001564E7">
        <w:rPr>
          <w:snapToGrid w:val="0"/>
        </w:rPr>
        <w:tab/>
        <w:t>...</w:t>
      </w:r>
    </w:p>
    <w:p w14:paraId="4FE9967C" w14:textId="77777777" w:rsidR="009B75C3" w:rsidRPr="001564E7" w:rsidRDefault="009B75C3" w:rsidP="009B75C3">
      <w:pPr>
        <w:pStyle w:val="PL"/>
        <w:rPr>
          <w:snapToGrid w:val="0"/>
        </w:rPr>
      </w:pPr>
      <w:r w:rsidRPr="001564E7">
        <w:rPr>
          <w:snapToGrid w:val="0"/>
        </w:rPr>
        <w:t>}</w:t>
      </w:r>
    </w:p>
    <w:p w14:paraId="4F3EEB63" w14:textId="77777777" w:rsidR="009B75C3" w:rsidRPr="001564E7" w:rsidRDefault="009B75C3" w:rsidP="009B75C3">
      <w:pPr>
        <w:pStyle w:val="PL"/>
        <w:rPr>
          <w:snapToGrid w:val="0"/>
        </w:rPr>
      </w:pPr>
    </w:p>
    <w:p w14:paraId="3BD914B9" w14:textId="77777777" w:rsidR="009B75C3" w:rsidRPr="001564E7" w:rsidRDefault="009B75C3" w:rsidP="009B75C3">
      <w:pPr>
        <w:pStyle w:val="PL"/>
        <w:rPr>
          <w:snapToGrid w:val="0"/>
        </w:rPr>
      </w:pPr>
      <w:r w:rsidRPr="001564E7">
        <w:rPr>
          <w:snapToGrid w:val="0"/>
        </w:rPr>
        <w:t>PDUSessionResourceAdmittedItem-ExtIEs NGAP-PROTOCOL-EXTENSION ::= {</w:t>
      </w:r>
    </w:p>
    <w:p w14:paraId="11FCDC4B" w14:textId="77777777" w:rsidR="009B75C3" w:rsidRPr="001564E7" w:rsidRDefault="009B75C3" w:rsidP="009B75C3">
      <w:pPr>
        <w:pStyle w:val="PL"/>
        <w:rPr>
          <w:snapToGrid w:val="0"/>
        </w:rPr>
      </w:pPr>
      <w:r w:rsidRPr="001564E7">
        <w:rPr>
          <w:snapToGrid w:val="0"/>
        </w:rPr>
        <w:tab/>
        <w:t>...</w:t>
      </w:r>
    </w:p>
    <w:p w14:paraId="2C9BEFFB" w14:textId="77777777" w:rsidR="009B75C3" w:rsidRPr="001564E7" w:rsidRDefault="009B75C3" w:rsidP="009B75C3">
      <w:pPr>
        <w:pStyle w:val="PL"/>
        <w:rPr>
          <w:snapToGrid w:val="0"/>
        </w:rPr>
      </w:pPr>
      <w:r w:rsidRPr="001564E7">
        <w:rPr>
          <w:snapToGrid w:val="0"/>
        </w:rPr>
        <w:t>}</w:t>
      </w:r>
    </w:p>
    <w:p w14:paraId="755235A4" w14:textId="77777777" w:rsidR="009B75C3" w:rsidRPr="001564E7" w:rsidRDefault="009B75C3" w:rsidP="009B75C3">
      <w:pPr>
        <w:pStyle w:val="PL"/>
        <w:rPr>
          <w:snapToGrid w:val="0"/>
        </w:rPr>
      </w:pPr>
    </w:p>
    <w:p w14:paraId="6DE0BD07" w14:textId="77777777" w:rsidR="009B75C3" w:rsidRPr="001564E7" w:rsidRDefault="009B75C3" w:rsidP="00947A7A">
      <w:pPr>
        <w:pStyle w:val="PL"/>
        <w:rPr>
          <w:snapToGrid w:val="0"/>
        </w:rPr>
      </w:pPr>
      <w:r w:rsidRPr="001564E7">
        <w:rPr>
          <w:snapToGrid w:val="0"/>
        </w:rPr>
        <w:t>PDUSessionResourceFailedToModifyListModCfm ::= SEQUENCE (SIZE(1..maxnoofPDUSessions)) OF PDUSessionResourceFailedToModifyItemModCfm</w:t>
      </w:r>
    </w:p>
    <w:p w14:paraId="61C09779" w14:textId="77777777" w:rsidR="009B75C3" w:rsidRPr="001564E7" w:rsidRDefault="009B75C3" w:rsidP="00947A7A">
      <w:pPr>
        <w:pStyle w:val="PL"/>
        <w:rPr>
          <w:snapToGrid w:val="0"/>
        </w:rPr>
      </w:pPr>
    </w:p>
    <w:p w14:paraId="347FE662" w14:textId="77777777" w:rsidR="009B75C3" w:rsidRPr="001564E7" w:rsidRDefault="009B75C3" w:rsidP="00947A7A">
      <w:pPr>
        <w:pStyle w:val="PL"/>
        <w:rPr>
          <w:snapToGrid w:val="0"/>
        </w:rPr>
      </w:pPr>
      <w:r w:rsidRPr="001564E7">
        <w:rPr>
          <w:snapToGrid w:val="0"/>
        </w:rPr>
        <w:t>PDUSessionResourceFailedToModifyItemModCfm ::= SEQUENCE {</w:t>
      </w:r>
    </w:p>
    <w:p w14:paraId="29B606E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32D84E" w14:textId="77777777" w:rsidR="009B75C3" w:rsidRPr="001564E7" w:rsidRDefault="009B75C3" w:rsidP="00947A7A">
      <w:pPr>
        <w:pStyle w:val="PL"/>
        <w:rPr>
          <w:snapToGrid w:val="0"/>
        </w:rPr>
      </w:pPr>
      <w:r w:rsidRPr="001564E7">
        <w:rPr>
          <w:snapToGrid w:val="0"/>
        </w:rPr>
        <w:lastRenderedPageBreak/>
        <w:tab/>
        <w:t>pDUSessionResourceModifyIndicationUnsuccessfulTransfer</w:t>
      </w:r>
      <w:r w:rsidRPr="001564E7">
        <w:rPr>
          <w:snapToGrid w:val="0"/>
        </w:rPr>
        <w:tab/>
      </w:r>
      <w:r w:rsidRPr="001564E7">
        <w:rPr>
          <w:snapToGrid w:val="0"/>
        </w:rPr>
        <w:tab/>
        <w:t>OCTET STRING (CONTAINING PDUSessionResourceModifyIndicationUnsuccessfulTransfer),</w:t>
      </w:r>
    </w:p>
    <w:p w14:paraId="04A0F7C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Cfm-ExtIEs} }</w:t>
      </w:r>
      <w:r w:rsidRPr="001564E7">
        <w:rPr>
          <w:snapToGrid w:val="0"/>
          <w:lang w:val="fr-FR"/>
        </w:rPr>
        <w:tab/>
        <w:t>OPTIONAL,</w:t>
      </w:r>
    </w:p>
    <w:p w14:paraId="2E4DBBFF" w14:textId="77777777" w:rsidR="009B75C3" w:rsidRPr="001564E7" w:rsidRDefault="009B75C3" w:rsidP="00947A7A">
      <w:pPr>
        <w:pStyle w:val="PL"/>
        <w:rPr>
          <w:snapToGrid w:val="0"/>
          <w:lang w:val="fr-FR"/>
        </w:rPr>
      </w:pPr>
      <w:r w:rsidRPr="001564E7">
        <w:rPr>
          <w:snapToGrid w:val="0"/>
          <w:lang w:val="fr-FR"/>
        </w:rPr>
        <w:tab/>
        <w:t>...</w:t>
      </w:r>
    </w:p>
    <w:p w14:paraId="7731FC67" w14:textId="77777777" w:rsidR="009B75C3" w:rsidRPr="001564E7" w:rsidRDefault="009B75C3" w:rsidP="00947A7A">
      <w:pPr>
        <w:pStyle w:val="PL"/>
        <w:rPr>
          <w:snapToGrid w:val="0"/>
          <w:lang w:val="fr-FR"/>
        </w:rPr>
      </w:pPr>
      <w:r w:rsidRPr="001564E7">
        <w:rPr>
          <w:snapToGrid w:val="0"/>
          <w:lang w:val="fr-FR"/>
        </w:rPr>
        <w:t>}</w:t>
      </w:r>
    </w:p>
    <w:p w14:paraId="53ACE24B" w14:textId="77777777" w:rsidR="009B75C3" w:rsidRPr="001564E7" w:rsidRDefault="009B75C3" w:rsidP="00947A7A">
      <w:pPr>
        <w:pStyle w:val="PL"/>
        <w:rPr>
          <w:snapToGrid w:val="0"/>
          <w:lang w:val="fr-FR"/>
        </w:rPr>
      </w:pPr>
    </w:p>
    <w:p w14:paraId="2A724039" w14:textId="77777777" w:rsidR="009B75C3" w:rsidRPr="001564E7" w:rsidRDefault="009B75C3" w:rsidP="00947A7A">
      <w:pPr>
        <w:pStyle w:val="PL"/>
        <w:rPr>
          <w:snapToGrid w:val="0"/>
          <w:lang w:val="fr-FR"/>
        </w:rPr>
      </w:pPr>
      <w:r w:rsidRPr="001564E7">
        <w:rPr>
          <w:snapToGrid w:val="0"/>
          <w:lang w:val="fr-FR"/>
        </w:rPr>
        <w:t>PDUSessionResourceFailedToModifyItemModCfm-ExtIEs NGAP-PROTOCOL-EXTENSION ::= {</w:t>
      </w:r>
    </w:p>
    <w:p w14:paraId="7C169089" w14:textId="77777777" w:rsidR="009B75C3" w:rsidRPr="001564E7" w:rsidRDefault="009B75C3" w:rsidP="00947A7A">
      <w:pPr>
        <w:pStyle w:val="PL"/>
        <w:rPr>
          <w:snapToGrid w:val="0"/>
          <w:lang w:val="fr-FR"/>
        </w:rPr>
      </w:pPr>
      <w:r w:rsidRPr="001564E7">
        <w:rPr>
          <w:snapToGrid w:val="0"/>
          <w:lang w:val="fr-FR"/>
        </w:rPr>
        <w:tab/>
        <w:t>...</w:t>
      </w:r>
    </w:p>
    <w:p w14:paraId="08B3E311" w14:textId="77777777" w:rsidR="009B75C3" w:rsidRPr="001564E7" w:rsidRDefault="009B75C3" w:rsidP="00947A7A">
      <w:pPr>
        <w:pStyle w:val="PL"/>
        <w:rPr>
          <w:snapToGrid w:val="0"/>
          <w:lang w:val="fr-FR"/>
        </w:rPr>
      </w:pPr>
      <w:r w:rsidRPr="001564E7">
        <w:rPr>
          <w:snapToGrid w:val="0"/>
          <w:lang w:val="fr-FR"/>
        </w:rPr>
        <w:t>}</w:t>
      </w:r>
    </w:p>
    <w:p w14:paraId="781AAA0F" w14:textId="77777777" w:rsidR="009B75C3" w:rsidRPr="001564E7" w:rsidRDefault="009B75C3" w:rsidP="00947A7A">
      <w:pPr>
        <w:pStyle w:val="PL"/>
        <w:rPr>
          <w:snapToGrid w:val="0"/>
          <w:lang w:val="fr-FR"/>
        </w:rPr>
      </w:pPr>
    </w:p>
    <w:p w14:paraId="31FB0C11" w14:textId="77777777" w:rsidR="009B75C3" w:rsidRPr="001564E7" w:rsidRDefault="009B75C3" w:rsidP="00947A7A">
      <w:pPr>
        <w:pStyle w:val="PL"/>
        <w:rPr>
          <w:snapToGrid w:val="0"/>
          <w:lang w:val="fr-FR"/>
        </w:rPr>
      </w:pPr>
      <w:r w:rsidRPr="001564E7">
        <w:rPr>
          <w:snapToGrid w:val="0"/>
          <w:lang w:val="fr-FR"/>
        </w:rPr>
        <w:t>PDUSessionResourceFailedToModifyListModRes ::= SEQUENCE (SIZE(1..maxnoofPDUSessions)) OF PDUSessionResourceFailedToModifyItemModRes</w:t>
      </w:r>
    </w:p>
    <w:p w14:paraId="070AC384" w14:textId="77777777" w:rsidR="009B75C3" w:rsidRPr="001564E7" w:rsidRDefault="009B75C3" w:rsidP="00947A7A">
      <w:pPr>
        <w:pStyle w:val="PL"/>
        <w:rPr>
          <w:snapToGrid w:val="0"/>
          <w:lang w:val="fr-FR"/>
        </w:rPr>
      </w:pPr>
    </w:p>
    <w:p w14:paraId="42FB628A" w14:textId="77777777" w:rsidR="009B75C3" w:rsidRPr="001564E7" w:rsidRDefault="009B75C3" w:rsidP="00947A7A">
      <w:pPr>
        <w:pStyle w:val="PL"/>
        <w:rPr>
          <w:snapToGrid w:val="0"/>
        </w:rPr>
      </w:pPr>
      <w:r w:rsidRPr="001564E7">
        <w:rPr>
          <w:snapToGrid w:val="0"/>
        </w:rPr>
        <w:t>PDUSessionResourceFailedToModifyItemModRes ::= SEQUENCE {</w:t>
      </w:r>
    </w:p>
    <w:p w14:paraId="41001B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C3869BC" w14:textId="77777777" w:rsidR="009B75C3" w:rsidRPr="001564E7" w:rsidRDefault="009B75C3" w:rsidP="00947A7A">
      <w:pPr>
        <w:pStyle w:val="PL"/>
        <w:rPr>
          <w:snapToGrid w:val="0"/>
        </w:rPr>
      </w:pPr>
      <w:r w:rsidRPr="001564E7">
        <w:rPr>
          <w:snapToGrid w:val="0"/>
        </w:rPr>
        <w:tab/>
        <w:t>pDUSessionResourceModifyUnsuccessfulTransfer</w:t>
      </w:r>
      <w:r w:rsidRPr="001564E7">
        <w:rPr>
          <w:snapToGrid w:val="0"/>
        </w:rPr>
        <w:tab/>
      </w:r>
      <w:r w:rsidRPr="001564E7">
        <w:rPr>
          <w:snapToGrid w:val="0"/>
        </w:rPr>
        <w:tab/>
        <w:t>OCTET STRING (CONTAINING PDUSessionResourceModifyUnsuccessfulTransfer),</w:t>
      </w:r>
    </w:p>
    <w:p w14:paraId="5B3D2358"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ModifyItemModRes-ExtIEs} }</w:t>
      </w:r>
      <w:r w:rsidRPr="001564E7">
        <w:rPr>
          <w:snapToGrid w:val="0"/>
          <w:lang w:val="fr-FR"/>
        </w:rPr>
        <w:tab/>
        <w:t>OPTIONAL,</w:t>
      </w:r>
    </w:p>
    <w:p w14:paraId="5381BCD6" w14:textId="77777777" w:rsidR="009B75C3" w:rsidRPr="001564E7" w:rsidRDefault="009B75C3" w:rsidP="00947A7A">
      <w:pPr>
        <w:pStyle w:val="PL"/>
        <w:rPr>
          <w:snapToGrid w:val="0"/>
          <w:lang w:val="fr-FR"/>
        </w:rPr>
      </w:pPr>
      <w:r w:rsidRPr="001564E7">
        <w:rPr>
          <w:snapToGrid w:val="0"/>
          <w:lang w:val="fr-FR"/>
        </w:rPr>
        <w:tab/>
        <w:t>...</w:t>
      </w:r>
    </w:p>
    <w:p w14:paraId="33363DBA" w14:textId="77777777" w:rsidR="009B75C3" w:rsidRPr="001564E7" w:rsidRDefault="009B75C3" w:rsidP="00947A7A">
      <w:pPr>
        <w:pStyle w:val="PL"/>
        <w:rPr>
          <w:snapToGrid w:val="0"/>
          <w:lang w:val="fr-FR"/>
        </w:rPr>
      </w:pPr>
      <w:r w:rsidRPr="001564E7">
        <w:rPr>
          <w:snapToGrid w:val="0"/>
          <w:lang w:val="fr-FR"/>
        </w:rPr>
        <w:t>}</w:t>
      </w:r>
    </w:p>
    <w:p w14:paraId="42EAD632" w14:textId="77777777" w:rsidR="009B75C3" w:rsidRPr="001564E7" w:rsidRDefault="009B75C3" w:rsidP="00947A7A">
      <w:pPr>
        <w:pStyle w:val="PL"/>
        <w:rPr>
          <w:snapToGrid w:val="0"/>
          <w:lang w:val="fr-FR"/>
        </w:rPr>
      </w:pPr>
    </w:p>
    <w:p w14:paraId="46281CE5" w14:textId="77777777" w:rsidR="009B75C3" w:rsidRPr="001564E7" w:rsidRDefault="009B75C3" w:rsidP="00947A7A">
      <w:pPr>
        <w:pStyle w:val="PL"/>
        <w:rPr>
          <w:snapToGrid w:val="0"/>
          <w:lang w:val="fr-FR"/>
        </w:rPr>
      </w:pPr>
      <w:r w:rsidRPr="001564E7">
        <w:rPr>
          <w:snapToGrid w:val="0"/>
          <w:lang w:val="fr-FR"/>
        </w:rPr>
        <w:t>PDUSessionResourceFailedToModifyItemModRes-ExtIEs NGAP-PROTOCOL-EXTENSION ::= {</w:t>
      </w:r>
    </w:p>
    <w:p w14:paraId="0BE96A24" w14:textId="77777777" w:rsidR="009B75C3" w:rsidRPr="001564E7" w:rsidRDefault="009B75C3" w:rsidP="00947A7A">
      <w:pPr>
        <w:pStyle w:val="PL"/>
        <w:rPr>
          <w:snapToGrid w:val="0"/>
          <w:lang w:val="fr-FR"/>
        </w:rPr>
      </w:pPr>
      <w:r w:rsidRPr="001564E7">
        <w:rPr>
          <w:snapToGrid w:val="0"/>
          <w:lang w:val="fr-FR"/>
        </w:rPr>
        <w:tab/>
        <w:t>...</w:t>
      </w:r>
    </w:p>
    <w:p w14:paraId="14999E9A" w14:textId="77777777" w:rsidR="009B75C3" w:rsidRPr="001564E7" w:rsidRDefault="009B75C3" w:rsidP="00947A7A">
      <w:pPr>
        <w:pStyle w:val="PL"/>
        <w:rPr>
          <w:snapToGrid w:val="0"/>
          <w:lang w:val="fr-FR"/>
        </w:rPr>
      </w:pPr>
      <w:r w:rsidRPr="001564E7">
        <w:rPr>
          <w:snapToGrid w:val="0"/>
          <w:lang w:val="fr-FR"/>
        </w:rPr>
        <w:t>}</w:t>
      </w:r>
    </w:p>
    <w:p w14:paraId="64664446" w14:textId="77777777" w:rsidR="00A94488" w:rsidRPr="001564E7" w:rsidRDefault="00A94488" w:rsidP="00947A7A">
      <w:pPr>
        <w:pStyle w:val="PL"/>
        <w:rPr>
          <w:snapToGrid w:val="0"/>
          <w:lang w:val="fr-FR"/>
        </w:rPr>
      </w:pPr>
    </w:p>
    <w:p w14:paraId="42561276" w14:textId="77777777" w:rsidR="00A94488" w:rsidRPr="001564E7" w:rsidRDefault="00A94488" w:rsidP="00947A7A">
      <w:pPr>
        <w:pStyle w:val="PL"/>
        <w:rPr>
          <w:snapToGrid w:val="0"/>
          <w:lang w:val="fr-FR"/>
        </w:rPr>
      </w:pPr>
      <w:r w:rsidRPr="001564E7">
        <w:rPr>
          <w:snapToGrid w:val="0"/>
          <w:lang w:val="fr-FR"/>
        </w:rPr>
        <w:t>PDUSessionResourceFailedToResumeListRESReq ::= SEQUENCE (SIZE(1..maxnoofPDUSessions)) OF PDUSessionResourceFailedToResumeItemRESReq</w:t>
      </w:r>
    </w:p>
    <w:p w14:paraId="7B0F1B52" w14:textId="77777777" w:rsidR="00A94488" w:rsidRPr="001564E7" w:rsidRDefault="00A94488" w:rsidP="00947A7A">
      <w:pPr>
        <w:pStyle w:val="PL"/>
        <w:rPr>
          <w:snapToGrid w:val="0"/>
          <w:lang w:val="fr-FR"/>
        </w:rPr>
      </w:pPr>
    </w:p>
    <w:p w14:paraId="0D980C8F" w14:textId="77777777" w:rsidR="00A94488" w:rsidRPr="001564E7" w:rsidRDefault="00A94488" w:rsidP="00947A7A">
      <w:pPr>
        <w:pStyle w:val="PL"/>
        <w:rPr>
          <w:snapToGrid w:val="0"/>
          <w:lang w:val="fr-FR"/>
        </w:rPr>
      </w:pPr>
      <w:r w:rsidRPr="001564E7">
        <w:rPr>
          <w:snapToGrid w:val="0"/>
          <w:lang w:val="fr-FR"/>
        </w:rPr>
        <w:t>PDUSessionResourceFailedToResumeItemRESReq ::= SEQUENCE {</w:t>
      </w:r>
    </w:p>
    <w:p w14:paraId="1D266F7E" w14:textId="77777777" w:rsidR="00A94488" w:rsidRPr="001564E7" w:rsidRDefault="00A94488"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668FE852" w14:textId="77777777" w:rsidR="00A94488" w:rsidRPr="001564E7" w:rsidRDefault="00A94488" w:rsidP="00947A7A">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39D090CB" w14:textId="77777777" w:rsidR="00A94488" w:rsidRPr="001564E7" w:rsidRDefault="00A94488"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FailedToResumeItemRESReq-ExtIEs} }</w:t>
      </w:r>
      <w:r w:rsidRPr="001564E7">
        <w:rPr>
          <w:snapToGrid w:val="0"/>
          <w:lang w:val="fr-FR"/>
        </w:rPr>
        <w:tab/>
        <w:t>OPTIONAL,</w:t>
      </w:r>
    </w:p>
    <w:p w14:paraId="114F9105" w14:textId="77777777" w:rsidR="00A94488" w:rsidRPr="001564E7" w:rsidRDefault="00A94488" w:rsidP="00947A7A">
      <w:pPr>
        <w:pStyle w:val="PL"/>
        <w:rPr>
          <w:snapToGrid w:val="0"/>
        </w:rPr>
      </w:pPr>
      <w:r w:rsidRPr="001564E7">
        <w:rPr>
          <w:snapToGrid w:val="0"/>
          <w:lang w:val="fr-FR"/>
        </w:rPr>
        <w:tab/>
      </w:r>
      <w:r w:rsidRPr="001564E7">
        <w:rPr>
          <w:snapToGrid w:val="0"/>
        </w:rPr>
        <w:t>...</w:t>
      </w:r>
    </w:p>
    <w:p w14:paraId="347B150E" w14:textId="77777777" w:rsidR="00A94488" w:rsidRPr="001564E7" w:rsidRDefault="00A94488" w:rsidP="00947A7A">
      <w:pPr>
        <w:pStyle w:val="PL"/>
        <w:rPr>
          <w:snapToGrid w:val="0"/>
        </w:rPr>
      </w:pPr>
      <w:r w:rsidRPr="001564E7">
        <w:rPr>
          <w:snapToGrid w:val="0"/>
        </w:rPr>
        <w:t>}</w:t>
      </w:r>
    </w:p>
    <w:p w14:paraId="70E38250" w14:textId="77777777" w:rsidR="00A94488" w:rsidRPr="001564E7" w:rsidRDefault="00A94488" w:rsidP="00947A7A">
      <w:pPr>
        <w:pStyle w:val="PL"/>
        <w:rPr>
          <w:snapToGrid w:val="0"/>
        </w:rPr>
      </w:pPr>
    </w:p>
    <w:p w14:paraId="630B3B29" w14:textId="77777777" w:rsidR="00A94488" w:rsidRPr="001564E7" w:rsidRDefault="00A94488" w:rsidP="00947A7A">
      <w:pPr>
        <w:pStyle w:val="PL"/>
        <w:rPr>
          <w:snapToGrid w:val="0"/>
        </w:rPr>
      </w:pPr>
      <w:r w:rsidRPr="001564E7">
        <w:rPr>
          <w:snapToGrid w:val="0"/>
        </w:rPr>
        <w:t>PDUSessionResourceFailedToResumeItemRESReq-ExtIEs NGAP-PROTOCOL-EXTENSION ::= {</w:t>
      </w:r>
    </w:p>
    <w:p w14:paraId="40E976BA" w14:textId="77777777" w:rsidR="00A94488" w:rsidRPr="001564E7" w:rsidRDefault="00A94488" w:rsidP="00947A7A">
      <w:pPr>
        <w:pStyle w:val="PL"/>
        <w:rPr>
          <w:snapToGrid w:val="0"/>
        </w:rPr>
      </w:pPr>
      <w:r w:rsidRPr="001564E7">
        <w:rPr>
          <w:snapToGrid w:val="0"/>
        </w:rPr>
        <w:tab/>
        <w:t>...</w:t>
      </w:r>
    </w:p>
    <w:p w14:paraId="577C8773" w14:textId="77777777" w:rsidR="00A94488" w:rsidRPr="001564E7" w:rsidRDefault="00A94488" w:rsidP="00947A7A">
      <w:pPr>
        <w:pStyle w:val="PL"/>
        <w:rPr>
          <w:snapToGrid w:val="0"/>
        </w:rPr>
      </w:pPr>
      <w:r w:rsidRPr="001564E7">
        <w:rPr>
          <w:snapToGrid w:val="0"/>
        </w:rPr>
        <w:t>}</w:t>
      </w:r>
    </w:p>
    <w:p w14:paraId="5F65245C" w14:textId="77777777" w:rsidR="00A94488" w:rsidRPr="001564E7" w:rsidRDefault="00A94488" w:rsidP="00947A7A">
      <w:pPr>
        <w:pStyle w:val="PL"/>
        <w:rPr>
          <w:snapToGrid w:val="0"/>
        </w:rPr>
      </w:pPr>
    </w:p>
    <w:p w14:paraId="4630D89B" w14:textId="77777777" w:rsidR="00A94488" w:rsidRPr="001564E7" w:rsidRDefault="00A94488" w:rsidP="00947A7A">
      <w:pPr>
        <w:pStyle w:val="PL"/>
        <w:rPr>
          <w:snapToGrid w:val="0"/>
        </w:rPr>
      </w:pPr>
    </w:p>
    <w:p w14:paraId="5AF27D76" w14:textId="77777777" w:rsidR="00A94488" w:rsidRPr="001564E7" w:rsidRDefault="00A94488" w:rsidP="00947A7A">
      <w:pPr>
        <w:pStyle w:val="PL"/>
        <w:rPr>
          <w:snapToGrid w:val="0"/>
        </w:rPr>
      </w:pPr>
      <w:r w:rsidRPr="001564E7">
        <w:rPr>
          <w:snapToGrid w:val="0"/>
        </w:rPr>
        <w:t>PDUSessionResourceFailedToResumeListRESRes ::= SEQUENCE (SIZE(1..maxnoofPDUSessions)) OF PDUSessionResourceFailedToResumeItemRESRes</w:t>
      </w:r>
    </w:p>
    <w:p w14:paraId="23C3F8D4" w14:textId="77777777" w:rsidR="00A94488" w:rsidRPr="001564E7" w:rsidRDefault="00A94488" w:rsidP="00947A7A">
      <w:pPr>
        <w:pStyle w:val="PL"/>
        <w:rPr>
          <w:snapToGrid w:val="0"/>
        </w:rPr>
      </w:pPr>
    </w:p>
    <w:p w14:paraId="302D9224" w14:textId="77777777" w:rsidR="00A94488" w:rsidRPr="001564E7" w:rsidRDefault="00A94488" w:rsidP="00947A7A">
      <w:pPr>
        <w:pStyle w:val="PL"/>
        <w:rPr>
          <w:snapToGrid w:val="0"/>
        </w:rPr>
      </w:pPr>
      <w:r w:rsidRPr="001564E7">
        <w:rPr>
          <w:snapToGrid w:val="0"/>
        </w:rPr>
        <w:t>PDUSessionResourceFailedToResumeItemRESRes ::= SEQUENCE {</w:t>
      </w:r>
    </w:p>
    <w:p w14:paraId="5F4C4099"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B571F67" w14:textId="77777777" w:rsidR="00A94488" w:rsidRPr="001564E7" w:rsidRDefault="00A94488"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285C6286" w14:textId="77777777" w:rsidR="00A94488" w:rsidRPr="001564E7" w:rsidRDefault="00A94488"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ResumeItemRESRes-ExtIEs} }</w:t>
      </w:r>
      <w:r w:rsidRPr="001564E7">
        <w:rPr>
          <w:snapToGrid w:val="0"/>
        </w:rPr>
        <w:tab/>
        <w:t>OPTIONAL,</w:t>
      </w:r>
    </w:p>
    <w:p w14:paraId="7B3C79AE" w14:textId="77777777" w:rsidR="00A94488" w:rsidRPr="001564E7" w:rsidRDefault="00A94488" w:rsidP="00947A7A">
      <w:pPr>
        <w:pStyle w:val="PL"/>
        <w:rPr>
          <w:snapToGrid w:val="0"/>
        </w:rPr>
      </w:pPr>
      <w:r w:rsidRPr="001564E7">
        <w:rPr>
          <w:snapToGrid w:val="0"/>
        </w:rPr>
        <w:tab/>
        <w:t>...</w:t>
      </w:r>
    </w:p>
    <w:p w14:paraId="5A150198" w14:textId="77777777" w:rsidR="00A94488" w:rsidRPr="001564E7" w:rsidRDefault="00A94488" w:rsidP="00947A7A">
      <w:pPr>
        <w:pStyle w:val="PL"/>
        <w:rPr>
          <w:snapToGrid w:val="0"/>
        </w:rPr>
      </w:pPr>
      <w:r w:rsidRPr="001564E7">
        <w:rPr>
          <w:snapToGrid w:val="0"/>
        </w:rPr>
        <w:t>}</w:t>
      </w:r>
    </w:p>
    <w:p w14:paraId="72EB07F2" w14:textId="77777777" w:rsidR="00A94488" w:rsidRPr="001564E7" w:rsidRDefault="00A94488" w:rsidP="00947A7A">
      <w:pPr>
        <w:pStyle w:val="PL"/>
        <w:rPr>
          <w:snapToGrid w:val="0"/>
        </w:rPr>
      </w:pPr>
    </w:p>
    <w:p w14:paraId="3D9CC60D" w14:textId="77777777" w:rsidR="00A94488" w:rsidRPr="001564E7" w:rsidRDefault="00A94488" w:rsidP="00947A7A">
      <w:pPr>
        <w:pStyle w:val="PL"/>
        <w:rPr>
          <w:snapToGrid w:val="0"/>
        </w:rPr>
      </w:pPr>
      <w:r w:rsidRPr="001564E7">
        <w:rPr>
          <w:snapToGrid w:val="0"/>
        </w:rPr>
        <w:t>PDUSessionResourceFailedToResumeItemRESRes-ExtIEs NGAP-PROTOCOL-EXTENSION ::= {</w:t>
      </w:r>
    </w:p>
    <w:p w14:paraId="4266B35E" w14:textId="77777777" w:rsidR="00A94488" w:rsidRPr="001564E7" w:rsidRDefault="00A94488" w:rsidP="00947A7A">
      <w:pPr>
        <w:pStyle w:val="PL"/>
        <w:rPr>
          <w:snapToGrid w:val="0"/>
        </w:rPr>
      </w:pPr>
      <w:r w:rsidRPr="001564E7">
        <w:rPr>
          <w:snapToGrid w:val="0"/>
        </w:rPr>
        <w:tab/>
        <w:t>...</w:t>
      </w:r>
    </w:p>
    <w:p w14:paraId="78FC0465" w14:textId="77777777" w:rsidR="00A94488" w:rsidRPr="001564E7" w:rsidRDefault="00A94488" w:rsidP="00947A7A">
      <w:pPr>
        <w:pStyle w:val="PL"/>
        <w:rPr>
          <w:snapToGrid w:val="0"/>
        </w:rPr>
      </w:pPr>
      <w:r w:rsidRPr="001564E7">
        <w:rPr>
          <w:snapToGrid w:val="0"/>
        </w:rPr>
        <w:t>}</w:t>
      </w:r>
    </w:p>
    <w:p w14:paraId="7741A26E" w14:textId="77777777" w:rsidR="009B75C3" w:rsidRPr="001564E7" w:rsidRDefault="009B75C3" w:rsidP="00947A7A">
      <w:pPr>
        <w:pStyle w:val="PL"/>
        <w:rPr>
          <w:snapToGrid w:val="0"/>
        </w:rPr>
      </w:pPr>
    </w:p>
    <w:p w14:paraId="2C014D06" w14:textId="77777777" w:rsidR="009B75C3" w:rsidRPr="001564E7" w:rsidRDefault="009B75C3" w:rsidP="00947A7A">
      <w:pPr>
        <w:pStyle w:val="PL"/>
        <w:rPr>
          <w:snapToGrid w:val="0"/>
        </w:rPr>
      </w:pPr>
      <w:r w:rsidRPr="001564E7">
        <w:rPr>
          <w:snapToGrid w:val="0"/>
        </w:rPr>
        <w:t>PDUSessionResourceFailedToSetupListCxtFail ::= SEQUENCE (SIZE(1..maxnoofPDUSessions)) OF PDUSessionResourceFailedToSetupItemCxtFail</w:t>
      </w:r>
    </w:p>
    <w:p w14:paraId="48F4AAC8" w14:textId="77777777" w:rsidR="009B75C3" w:rsidRPr="001564E7" w:rsidRDefault="009B75C3" w:rsidP="00947A7A">
      <w:pPr>
        <w:pStyle w:val="PL"/>
        <w:rPr>
          <w:snapToGrid w:val="0"/>
        </w:rPr>
      </w:pPr>
    </w:p>
    <w:p w14:paraId="6D489F0F" w14:textId="77777777" w:rsidR="009B75C3" w:rsidRPr="001564E7" w:rsidRDefault="009B75C3" w:rsidP="00947A7A">
      <w:pPr>
        <w:pStyle w:val="PL"/>
        <w:rPr>
          <w:snapToGrid w:val="0"/>
        </w:rPr>
      </w:pPr>
      <w:r w:rsidRPr="001564E7">
        <w:rPr>
          <w:snapToGrid w:val="0"/>
        </w:rPr>
        <w:lastRenderedPageBreak/>
        <w:t>PDUSessionResourceFailedToSetupItemCxtFail ::= SEQUENCE {</w:t>
      </w:r>
    </w:p>
    <w:p w14:paraId="160AEB9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BFC3A3F"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5653668A"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Fail-ExtIEs} }</w:t>
      </w:r>
      <w:r w:rsidRPr="001564E7">
        <w:rPr>
          <w:snapToGrid w:val="0"/>
        </w:rPr>
        <w:tab/>
        <w:t>OPTIONAL,</w:t>
      </w:r>
    </w:p>
    <w:p w14:paraId="5891AC4D" w14:textId="77777777" w:rsidR="009B75C3" w:rsidRPr="001564E7" w:rsidRDefault="009B75C3" w:rsidP="00947A7A">
      <w:pPr>
        <w:pStyle w:val="PL"/>
        <w:rPr>
          <w:snapToGrid w:val="0"/>
        </w:rPr>
      </w:pPr>
      <w:r w:rsidRPr="001564E7">
        <w:rPr>
          <w:snapToGrid w:val="0"/>
        </w:rPr>
        <w:tab/>
        <w:t>...</w:t>
      </w:r>
    </w:p>
    <w:p w14:paraId="678BDC96" w14:textId="77777777" w:rsidR="009B75C3" w:rsidRPr="001564E7" w:rsidRDefault="009B75C3" w:rsidP="00947A7A">
      <w:pPr>
        <w:pStyle w:val="PL"/>
        <w:rPr>
          <w:snapToGrid w:val="0"/>
        </w:rPr>
      </w:pPr>
      <w:r w:rsidRPr="001564E7">
        <w:rPr>
          <w:snapToGrid w:val="0"/>
        </w:rPr>
        <w:t>}</w:t>
      </w:r>
    </w:p>
    <w:p w14:paraId="7B9A65CB" w14:textId="77777777" w:rsidR="009B75C3" w:rsidRPr="001564E7" w:rsidRDefault="009B75C3" w:rsidP="00947A7A">
      <w:pPr>
        <w:pStyle w:val="PL"/>
        <w:rPr>
          <w:snapToGrid w:val="0"/>
        </w:rPr>
      </w:pPr>
    </w:p>
    <w:p w14:paraId="6D400DE3" w14:textId="77777777" w:rsidR="009B75C3" w:rsidRPr="001564E7" w:rsidRDefault="009B75C3" w:rsidP="00947A7A">
      <w:pPr>
        <w:pStyle w:val="PL"/>
        <w:rPr>
          <w:snapToGrid w:val="0"/>
        </w:rPr>
      </w:pPr>
      <w:r w:rsidRPr="001564E7">
        <w:rPr>
          <w:snapToGrid w:val="0"/>
        </w:rPr>
        <w:t>PDUSessionResourceFailedToSetupItemCxtFail-ExtIEs NGAP-PROTOCOL-EXTENSION ::= {</w:t>
      </w:r>
    </w:p>
    <w:p w14:paraId="4D61A218" w14:textId="77777777" w:rsidR="009B75C3" w:rsidRPr="001564E7" w:rsidRDefault="009B75C3" w:rsidP="00947A7A">
      <w:pPr>
        <w:pStyle w:val="PL"/>
        <w:rPr>
          <w:snapToGrid w:val="0"/>
        </w:rPr>
      </w:pPr>
      <w:r w:rsidRPr="001564E7">
        <w:rPr>
          <w:snapToGrid w:val="0"/>
        </w:rPr>
        <w:tab/>
        <w:t>...</w:t>
      </w:r>
    </w:p>
    <w:p w14:paraId="35944A76" w14:textId="77777777" w:rsidR="009B75C3" w:rsidRPr="001564E7" w:rsidRDefault="009B75C3" w:rsidP="00947A7A">
      <w:pPr>
        <w:pStyle w:val="PL"/>
        <w:rPr>
          <w:snapToGrid w:val="0"/>
        </w:rPr>
      </w:pPr>
      <w:r w:rsidRPr="001564E7">
        <w:rPr>
          <w:snapToGrid w:val="0"/>
        </w:rPr>
        <w:t>}</w:t>
      </w:r>
    </w:p>
    <w:p w14:paraId="14F95F3F" w14:textId="77777777" w:rsidR="009B75C3" w:rsidRPr="001564E7" w:rsidRDefault="009B75C3" w:rsidP="009B75C3">
      <w:pPr>
        <w:pStyle w:val="PL"/>
        <w:rPr>
          <w:snapToGrid w:val="0"/>
        </w:rPr>
      </w:pPr>
    </w:p>
    <w:p w14:paraId="3DC7A737" w14:textId="77777777" w:rsidR="009B75C3" w:rsidRPr="001564E7" w:rsidRDefault="009B75C3" w:rsidP="00947A7A">
      <w:pPr>
        <w:pStyle w:val="PL"/>
        <w:rPr>
          <w:snapToGrid w:val="0"/>
        </w:rPr>
      </w:pPr>
      <w:r w:rsidRPr="001564E7">
        <w:rPr>
          <w:snapToGrid w:val="0"/>
        </w:rPr>
        <w:t>PDUSessionResourceFailedToSetupListCxtRes ::= SEQUENCE (SIZE(1..maxnoofPDUSessions)) OF PDUSessionResourceFailedToSetupItemCxtRes</w:t>
      </w:r>
    </w:p>
    <w:p w14:paraId="2F66ACB8" w14:textId="77777777" w:rsidR="009B75C3" w:rsidRPr="001564E7" w:rsidRDefault="009B75C3" w:rsidP="00947A7A">
      <w:pPr>
        <w:pStyle w:val="PL"/>
        <w:rPr>
          <w:snapToGrid w:val="0"/>
        </w:rPr>
      </w:pPr>
    </w:p>
    <w:p w14:paraId="10FCCA1D" w14:textId="77777777" w:rsidR="009B75C3" w:rsidRPr="001564E7" w:rsidRDefault="009B75C3" w:rsidP="00947A7A">
      <w:pPr>
        <w:pStyle w:val="PL"/>
        <w:rPr>
          <w:snapToGrid w:val="0"/>
        </w:rPr>
      </w:pPr>
      <w:r w:rsidRPr="001564E7">
        <w:rPr>
          <w:snapToGrid w:val="0"/>
        </w:rPr>
        <w:t>PDUSessionResourceFailedToSetupItemCxtRes ::= SEQUENCE {</w:t>
      </w:r>
    </w:p>
    <w:p w14:paraId="4CE2880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988ADE3"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7B83AC49"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CxtRes-ExtIEs} }</w:t>
      </w:r>
      <w:r w:rsidRPr="001564E7">
        <w:rPr>
          <w:snapToGrid w:val="0"/>
        </w:rPr>
        <w:tab/>
        <w:t>OPTIONAL,</w:t>
      </w:r>
    </w:p>
    <w:p w14:paraId="05757006" w14:textId="77777777" w:rsidR="009B75C3" w:rsidRPr="001564E7" w:rsidRDefault="009B75C3" w:rsidP="00947A7A">
      <w:pPr>
        <w:pStyle w:val="PL"/>
        <w:rPr>
          <w:snapToGrid w:val="0"/>
        </w:rPr>
      </w:pPr>
      <w:r w:rsidRPr="001564E7">
        <w:rPr>
          <w:snapToGrid w:val="0"/>
        </w:rPr>
        <w:tab/>
        <w:t>...</w:t>
      </w:r>
    </w:p>
    <w:p w14:paraId="05574144" w14:textId="77777777" w:rsidR="009B75C3" w:rsidRPr="001564E7" w:rsidRDefault="009B75C3" w:rsidP="00947A7A">
      <w:pPr>
        <w:pStyle w:val="PL"/>
        <w:rPr>
          <w:snapToGrid w:val="0"/>
        </w:rPr>
      </w:pPr>
      <w:r w:rsidRPr="001564E7">
        <w:rPr>
          <w:snapToGrid w:val="0"/>
        </w:rPr>
        <w:t>}</w:t>
      </w:r>
    </w:p>
    <w:p w14:paraId="7F6F922F" w14:textId="77777777" w:rsidR="009B75C3" w:rsidRPr="001564E7" w:rsidRDefault="009B75C3" w:rsidP="00947A7A">
      <w:pPr>
        <w:pStyle w:val="PL"/>
        <w:rPr>
          <w:snapToGrid w:val="0"/>
        </w:rPr>
      </w:pPr>
    </w:p>
    <w:p w14:paraId="76481606" w14:textId="77777777" w:rsidR="009B75C3" w:rsidRPr="001564E7" w:rsidRDefault="009B75C3" w:rsidP="00947A7A">
      <w:pPr>
        <w:pStyle w:val="PL"/>
        <w:rPr>
          <w:snapToGrid w:val="0"/>
        </w:rPr>
      </w:pPr>
      <w:r w:rsidRPr="001564E7">
        <w:rPr>
          <w:snapToGrid w:val="0"/>
        </w:rPr>
        <w:t>PDUSessionResourceFailedToSetupItemCxtRes-ExtIEs NGAP-PROTOCOL-EXTENSION ::= {</w:t>
      </w:r>
    </w:p>
    <w:p w14:paraId="4681D53F" w14:textId="77777777" w:rsidR="009B75C3" w:rsidRPr="001564E7" w:rsidRDefault="009B75C3" w:rsidP="00947A7A">
      <w:pPr>
        <w:pStyle w:val="PL"/>
        <w:rPr>
          <w:snapToGrid w:val="0"/>
        </w:rPr>
      </w:pPr>
      <w:r w:rsidRPr="001564E7">
        <w:rPr>
          <w:snapToGrid w:val="0"/>
        </w:rPr>
        <w:tab/>
        <w:t>...</w:t>
      </w:r>
    </w:p>
    <w:p w14:paraId="7DDEAF78" w14:textId="77777777" w:rsidR="009B75C3" w:rsidRPr="001564E7" w:rsidRDefault="009B75C3" w:rsidP="00947A7A">
      <w:pPr>
        <w:pStyle w:val="PL"/>
        <w:rPr>
          <w:snapToGrid w:val="0"/>
        </w:rPr>
      </w:pPr>
      <w:r w:rsidRPr="001564E7">
        <w:rPr>
          <w:snapToGrid w:val="0"/>
        </w:rPr>
        <w:t>}</w:t>
      </w:r>
    </w:p>
    <w:p w14:paraId="62FE89C6" w14:textId="77777777" w:rsidR="009B75C3" w:rsidRPr="001564E7" w:rsidRDefault="009B75C3" w:rsidP="009B75C3">
      <w:pPr>
        <w:pStyle w:val="PL"/>
        <w:rPr>
          <w:snapToGrid w:val="0"/>
        </w:rPr>
      </w:pPr>
    </w:p>
    <w:p w14:paraId="59F86272" w14:textId="77777777" w:rsidR="009B75C3" w:rsidRPr="001564E7" w:rsidRDefault="009B75C3" w:rsidP="00947A7A">
      <w:pPr>
        <w:pStyle w:val="PL"/>
        <w:rPr>
          <w:snapToGrid w:val="0"/>
        </w:rPr>
      </w:pPr>
      <w:r w:rsidRPr="001564E7">
        <w:rPr>
          <w:snapToGrid w:val="0"/>
        </w:rPr>
        <w:t>PDUSessionResourceFailedToSetupListHOAck ::= SEQUENCE (SIZE(1..maxnoofPDUSessions)) OF PDUSessionResourceFailedToSetupItemHOAck</w:t>
      </w:r>
    </w:p>
    <w:p w14:paraId="28E5905F" w14:textId="77777777" w:rsidR="009B75C3" w:rsidRPr="001564E7" w:rsidRDefault="009B75C3" w:rsidP="00947A7A">
      <w:pPr>
        <w:pStyle w:val="PL"/>
        <w:rPr>
          <w:snapToGrid w:val="0"/>
        </w:rPr>
      </w:pPr>
    </w:p>
    <w:p w14:paraId="09E06801" w14:textId="77777777" w:rsidR="009B75C3" w:rsidRPr="001564E7" w:rsidRDefault="009B75C3" w:rsidP="00947A7A">
      <w:pPr>
        <w:pStyle w:val="PL"/>
        <w:rPr>
          <w:snapToGrid w:val="0"/>
        </w:rPr>
      </w:pPr>
      <w:r w:rsidRPr="001564E7">
        <w:rPr>
          <w:snapToGrid w:val="0"/>
        </w:rPr>
        <w:t>PDUSessionResourceFailedToSetupItemHOAck ::= SEQUENCE {</w:t>
      </w:r>
    </w:p>
    <w:p w14:paraId="0102998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BC87522" w14:textId="77777777" w:rsidR="009B75C3" w:rsidRPr="001564E7" w:rsidRDefault="009B75C3" w:rsidP="00947A7A">
      <w:pPr>
        <w:pStyle w:val="PL"/>
        <w:rPr>
          <w:snapToGrid w:val="0"/>
        </w:rPr>
      </w:pPr>
      <w:r w:rsidRPr="001564E7">
        <w:rPr>
          <w:snapToGrid w:val="0"/>
        </w:rPr>
        <w:tab/>
        <w:t>handoverResourceAllocationUnsuccessfulTransfer</w:t>
      </w:r>
      <w:r w:rsidRPr="001564E7">
        <w:rPr>
          <w:snapToGrid w:val="0"/>
        </w:rPr>
        <w:tab/>
      </w:r>
      <w:r w:rsidRPr="001564E7">
        <w:rPr>
          <w:snapToGrid w:val="0"/>
        </w:rPr>
        <w:tab/>
        <w:t>OCTET STRING (CONTAINING HandoverResourceAllocationUnsuccessfulTransfer),</w:t>
      </w:r>
    </w:p>
    <w:p w14:paraId="34426FD2"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HOAck-ExtIEs} }</w:t>
      </w:r>
      <w:r w:rsidRPr="001564E7">
        <w:rPr>
          <w:snapToGrid w:val="0"/>
        </w:rPr>
        <w:tab/>
        <w:t>OPTIONAL,</w:t>
      </w:r>
    </w:p>
    <w:p w14:paraId="73C8A1C1" w14:textId="77777777" w:rsidR="009B75C3" w:rsidRPr="001564E7" w:rsidRDefault="009B75C3" w:rsidP="00947A7A">
      <w:pPr>
        <w:pStyle w:val="PL"/>
        <w:rPr>
          <w:snapToGrid w:val="0"/>
        </w:rPr>
      </w:pPr>
      <w:r w:rsidRPr="001564E7">
        <w:rPr>
          <w:snapToGrid w:val="0"/>
        </w:rPr>
        <w:tab/>
        <w:t>...</w:t>
      </w:r>
    </w:p>
    <w:p w14:paraId="72F25A7A" w14:textId="77777777" w:rsidR="009B75C3" w:rsidRPr="001564E7" w:rsidRDefault="009B75C3" w:rsidP="00947A7A">
      <w:pPr>
        <w:pStyle w:val="PL"/>
        <w:rPr>
          <w:snapToGrid w:val="0"/>
        </w:rPr>
      </w:pPr>
      <w:r w:rsidRPr="001564E7">
        <w:rPr>
          <w:snapToGrid w:val="0"/>
        </w:rPr>
        <w:t>}</w:t>
      </w:r>
    </w:p>
    <w:p w14:paraId="5685F3C7" w14:textId="77777777" w:rsidR="009B75C3" w:rsidRPr="001564E7" w:rsidRDefault="009B75C3" w:rsidP="00947A7A">
      <w:pPr>
        <w:pStyle w:val="PL"/>
        <w:rPr>
          <w:snapToGrid w:val="0"/>
        </w:rPr>
      </w:pPr>
    </w:p>
    <w:p w14:paraId="6BE60410" w14:textId="77777777" w:rsidR="009B75C3" w:rsidRPr="001564E7" w:rsidRDefault="009B75C3" w:rsidP="00947A7A">
      <w:pPr>
        <w:pStyle w:val="PL"/>
        <w:rPr>
          <w:snapToGrid w:val="0"/>
        </w:rPr>
      </w:pPr>
      <w:r w:rsidRPr="001564E7">
        <w:rPr>
          <w:snapToGrid w:val="0"/>
        </w:rPr>
        <w:t>PDUSessionResourceFailedToSetupItemHOAck-ExtIEs NGAP-PROTOCOL-EXTENSION ::= {</w:t>
      </w:r>
    </w:p>
    <w:p w14:paraId="7236D3CB" w14:textId="77777777" w:rsidR="009B75C3" w:rsidRPr="001564E7" w:rsidRDefault="009B75C3" w:rsidP="00947A7A">
      <w:pPr>
        <w:pStyle w:val="PL"/>
        <w:rPr>
          <w:snapToGrid w:val="0"/>
        </w:rPr>
      </w:pPr>
      <w:r w:rsidRPr="001564E7">
        <w:rPr>
          <w:snapToGrid w:val="0"/>
        </w:rPr>
        <w:tab/>
        <w:t>...</w:t>
      </w:r>
    </w:p>
    <w:p w14:paraId="3C6807DC" w14:textId="77777777" w:rsidR="009B75C3" w:rsidRPr="001564E7" w:rsidRDefault="009B75C3" w:rsidP="00947A7A">
      <w:pPr>
        <w:pStyle w:val="PL"/>
        <w:rPr>
          <w:snapToGrid w:val="0"/>
        </w:rPr>
      </w:pPr>
      <w:r w:rsidRPr="001564E7">
        <w:rPr>
          <w:snapToGrid w:val="0"/>
        </w:rPr>
        <w:t>}</w:t>
      </w:r>
    </w:p>
    <w:p w14:paraId="7E025929" w14:textId="77777777" w:rsidR="009B75C3" w:rsidRPr="001564E7" w:rsidRDefault="009B75C3" w:rsidP="009B75C3">
      <w:pPr>
        <w:pStyle w:val="PL"/>
        <w:rPr>
          <w:snapToGrid w:val="0"/>
        </w:rPr>
      </w:pPr>
    </w:p>
    <w:p w14:paraId="3B237CB8" w14:textId="77777777" w:rsidR="009B75C3" w:rsidRPr="001564E7" w:rsidRDefault="009B75C3" w:rsidP="00947A7A">
      <w:pPr>
        <w:pStyle w:val="PL"/>
        <w:rPr>
          <w:snapToGrid w:val="0"/>
        </w:rPr>
      </w:pPr>
      <w:r w:rsidRPr="001564E7">
        <w:rPr>
          <w:snapToGrid w:val="0"/>
        </w:rPr>
        <w:t>PDUSessionResourceFailedToSetupListPSReq ::= SEQUENCE (SIZE(1..maxnoofPDUSessions)) OF PDUSessionResourceFailedToSetupItemPSReq</w:t>
      </w:r>
    </w:p>
    <w:p w14:paraId="5B747E60" w14:textId="77777777" w:rsidR="009B75C3" w:rsidRPr="001564E7" w:rsidRDefault="009B75C3" w:rsidP="00947A7A">
      <w:pPr>
        <w:pStyle w:val="PL"/>
        <w:rPr>
          <w:snapToGrid w:val="0"/>
        </w:rPr>
      </w:pPr>
    </w:p>
    <w:p w14:paraId="1F21196B" w14:textId="77777777" w:rsidR="009B75C3" w:rsidRPr="001564E7" w:rsidRDefault="009B75C3" w:rsidP="00947A7A">
      <w:pPr>
        <w:pStyle w:val="PL"/>
        <w:rPr>
          <w:snapToGrid w:val="0"/>
        </w:rPr>
      </w:pPr>
      <w:r w:rsidRPr="001564E7">
        <w:rPr>
          <w:snapToGrid w:val="0"/>
        </w:rPr>
        <w:t>PDUSessionResourceFailedToSetupItemPSReq ::= SEQUENCE {</w:t>
      </w:r>
    </w:p>
    <w:p w14:paraId="53D8F0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4A11E6E" w14:textId="77777777" w:rsidR="009B75C3" w:rsidRPr="001564E7" w:rsidRDefault="009B75C3" w:rsidP="00947A7A">
      <w:pPr>
        <w:pStyle w:val="PL"/>
        <w:rPr>
          <w:snapToGrid w:val="0"/>
        </w:rPr>
      </w:pPr>
      <w:r w:rsidRPr="001564E7">
        <w:rPr>
          <w:snapToGrid w:val="0"/>
        </w:rPr>
        <w:tab/>
        <w:t>pathSwitchRequestSetupFailedTransfer</w:t>
      </w:r>
      <w:r w:rsidRPr="001564E7">
        <w:rPr>
          <w:snapToGrid w:val="0"/>
        </w:rPr>
        <w:tab/>
      </w:r>
      <w:r w:rsidRPr="001564E7">
        <w:rPr>
          <w:snapToGrid w:val="0"/>
        </w:rPr>
        <w:tab/>
        <w:t>OCTET STRING (CONTAINING PathSwitchRequestSetupFailedTransfer),</w:t>
      </w:r>
    </w:p>
    <w:p w14:paraId="74192E9C"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FailedToSetupItemPSReq-ExtIEs} }</w:t>
      </w:r>
      <w:r w:rsidRPr="001564E7">
        <w:rPr>
          <w:snapToGrid w:val="0"/>
          <w:lang w:val="fr-FR"/>
        </w:rPr>
        <w:tab/>
        <w:t>OPTIONAL,</w:t>
      </w:r>
    </w:p>
    <w:p w14:paraId="051E0FE9" w14:textId="77777777" w:rsidR="009B75C3" w:rsidRPr="001564E7" w:rsidRDefault="009B75C3" w:rsidP="00947A7A">
      <w:pPr>
        <w:pStyle w:val="PL"/>
        <w:rPr>
          <w:snapToGrid w:val="0"/>
          <w:lang w:val="fr-FR"/>
        </w:rPr>
      </w:pPr>
      <w:r w:rsidRPr="001564E7">
        <w:rPr>
          <w:snapToGrid w:val="0"/>
          <w:lang w:val="fr-FR"/>
        </w:rPr>
        <w:tab/>
        <w:t>...</w:t>
      </w:r>
    </w:p>
    <w:p w14:paraId="6D550D39" w14:textId="77777777" w:rsidR="009B75C3" w:rsidRPr="001564E7" w:rsidRDefault="009B75C3" w:rsidP="00947A7A">
      <w:pPr>
        <w:pStyle w:val="PL"/>
        <w:rPr>
          <w:snapToGrid w:val="0"/>
          <w:lang w:val="fr-FR"/>
        </w:rPr>
      </w:pPr>
      <w:r w:rsidRPr="001564E7">
        <w:rPr>
          <w:snapToGrid w:val="0"/>
          <w:lang w:val="fr-FR"/>
        </w:rPr>
        <w:t>}</w:t>
      </w:r>
    </w:p>
    <w:p w14:paraId="72E92AA8" w14:textId="77777777" w:rsidR="009B75C3" w:rsidRPr="001564E7" w:rsidRDefault="009B75C3" w:rsidP="00947A7A">
      <w:pPr>
        <w:pStyle w:val="PL"/>
        <w:rPr>
          <w:snapToGrid w:val="0"/>
          <w:lang w:val="fr-FR"/>
        </w:rPr>
      </w:pPr>
    </w:p>
    <w:p w14:paraId="76165F0C" w14:textId="77777777" w:rsidR="009B75C3" w:rsidRPr="001564E7" w:rsidRDefault="009B75C3" w:rsidP="00947A7A">
      <w:pPr>
        <w:pStyle w:val="PL"/>
        <w:rPr>
          <w:snapToGrid w:val="0"/>
          <w:lang w:val="fr-FR"/>
        </w:rPr>
      </w:pPr>
      <w:r w:rsidRPr="001564E7">
        <w:rPr>
          <w:snapToGrid w:val="0"/>
          <w:lang w:val="fr-FR"/>
        </w:rPr>
        <w:t>PDUSessionResourceFailedToSetupItemPSReq-ExtIEs NGAP-PROTOCOL-EXTENSION ::= {</w:t>
      </w:r>
    </w:p>
    <w:p w14:paraId="53493E7A" w14:textId="77777777" w:rsidR="009B75C3" w:rsidRPr="001564E7" w:rsidRDefault="009B75C3" w:rsidP="00947A7A">
      <w:pPr>
        <w:pStyle w:val="PL"/>
        <w:rPr>
          <w:snapToGrid w:val="0"/>
          <w:lang w:val="fr-FR"/>
        </w:rPr>
      </w:pPr>
      <w:r w:rsidRPr="001564E7">
        <w:rPr>
          <w:snapToGrid w:val="0"/>
          <w:lang w:val="fr-FR"/>
        </w:rPr>
        <w:tab/>
        <w:t>...</w:t>
      </w:r>
    </w:p>
    <w:p w14:paraId="3BEEB68C" w14:textId="77777777" w:rsidR="009B75C3" w:rsidRPr="001564E7" w:rsidRDefault="009B75C3" w:rsidP="00947A7A">
      <w:pPr>
        <w:pStyle w:val="PL"/>
        <w:rPr>
          <w:snapToGrid w:val="0"/>
          <w:lang w:val="fr-FR"/>
        </w:rPr>
      </w:pPr>
      <w:r w:rsidRPr="001564E7">
        <w:rPr>
          <w:snapToGrid w:val="0"/>
          <w:lang w:val="fr-FR"/>
        </w:rPr>
        <w:t>}</w:t>
      </w:r>
    </w:p>
    <w:p w14:paraId="4FDDE5BC" w14:textId="77777777" w:rsidR="009B75C3" w:rsidRPr="001564E7" w:rsidRDefault="009B75C3" w:rsidP="00947A7A">
      <w:pPr>
        <w:pStyle w:val="PL"/>
        <w:rPr>
          <w:snapToGrid w:val="0"/>
          <w:lang w:val="fr-FR"/>
        </w:rPr>
      </w:pPr>
    </w:p>
    <w:p w14:paraId="0EC34513" w14:textId="77777777" w:rsidR="009B75C3" w:rsidRPr="001564E7" w:rsidRDefault="009B75C3" w:rsidP="00947A7A">
      <w:pPr>
        <w:pStyle w:val="PL"/>
        <w:rPr>
          <w:snapToGrid w:val="0"/>
          <w:lang w:val="fr-FR"/>
        </w:rPr>
      </w:pPr>
      <w:r w:rsidRPr="001564E7">
        <w:rPr>
          <w:snapToGrid w:val="0"/>
          <w:lang w:val="fr-FR"/>
        </w:rPr>
        <w:t>PDUSessionResourceFailedToSetupListSURes ::= SEQUENCE (SIZE(1..maxnoofPDUSessions)) OF PDUSessionResourceFailedToSetupItemSURes</w:t>
      </w:r>
    </w:p>
    <w:p w14:paraId="743DB354" w14:textId="77777777" w:rsidR="009B75C3" w:rsidRPr="001564E7" w:rsidRDefault="009B75C3" w:rsidP="00947A7A">
      <w:pPr>
        <w:pStyle w:val="PL"/>
        <w:rPr>
          <w:snapToGrid w:val="0"/>
          <w:lang w:val="fr-FR"/>
        </w:rPr>
      </w:pPr>
    </w:p>
    <w:p w14:paraId="7E159E04" w14:textId="77777777" w:rsidR="009B75C3" w:rsidRPr="001564E7" w:rsidRDefault="009B75C3" w:rsidP="00947A7A">
      <w:pPr>
        <w:pStyle w:val="PL"/>
        <w:rPr>
          <w:snapToGrid w:val="0"/>
        </w:rPr>
      </w:pPr>
      <w:r w:rsidRPr="001564E7">
        <w:rPr>
          <w:snapToGrid w:val="0"/>
        </w:rPr>
        <w:t>PDUSessionResourceFailedToSetupItemSURes ::= SEQUENCE {</w:t>
      </w:r>
    </w:p>
    <w:p w14:paraId="1E5BED13"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47A2C1DA" w14:textId="77777777" w:rsidR="009B75C3" w:rsidRPr="001564E7" w:rsidRDefault="009B75C3" w:rsidP="00947A7A">
      <w:pPr>
        <w:pStyle w:val="PL"/>
        <w:rPr>
          <w:snapToGrid w:val="0"/>
        </w:rPr>
      </w:pPr>
      <w:r w:rsidRPr="001564E7">
        <w:rPr>
          <w:snapToGrid w:val="0"/>
        </w:rPr>
        <w:tab/>
        <w:t>pDUSessionResourceSetupUnsuccessfulTransfer</w:t>
      </w:r>
      <w:r w:rsidRPr="001564E7">
        <w:rPr>
          <w:snapToGrid w:val="0"/>
        </w:rPr>
        <w:tab/>
      </w:r>
      <w:r w:rsidRPr="001564E7">
        <w:rPr>
          <w:snapToGrid w:val="0"/>
        </w:rPr>
        <w:tab/>
        <w:t>OCTET STRING (CONTAINING PDUSessionResourceSetupUnsuccessfulTransfer),</w:t>
      </w:r>
    </w:p>
    <w:p w14:paraId="49F39AC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FailedToSetupItemSURes-ExtIEs} }</w:t>
      </w:r>
      <w:r w:rsidRPr="001564E7">
        <w:rPr>
          <w:snapToGrid w:val="0"/>
        </w:rPr>
        <w:tab/>
        <w:t>OPTIONAL,</w:t>
      </w:r>
    </w:p>
    <w:p w14:paraId="2185317D" w14:textId="77777777" w:rsidR="009B75C3" w:rsidRPr="001564E7" w:rsidRDefault="009B75C3" w:rsidP="00947A7A">
      <w:pPr>
        <w:pStyle w:val="PL"/>
        <w:rPr>
          <w:snapToGrid w:val="0"/>
        </w:rPr>
      </w:pPr>
      <w:r w:rsidRPr="001564E7">
        <w:rPr>
          <w:snapToGrid w:val="0"/>
        </w:rPr>
        <w:tab/>
        <w:t>...</w:t>
      </w:r>
    </w:p>
    <w:p w14:paraId="0DC84B8D" w14:textId="77777777" w:rsidR="009B75C3" w:rsidRPr="001564E7" w:rsidRDefault="009B75C3" w:rsidP="00947A7A">
      <w:pPr>
        <w:pStyle w:val="PL"/>
        <w:rPr>
          <w:snapToGrid w:val="0"/>
        </w:rPr>
      </w:pPr>
      <w:r w:rsidRPr="001564E7">
        <w:rPr>
          <w:snapToGrid w:val="0"/>
        </w:rPr>
        <w:t>}</w:t>
      </w:r>
    </w:p>
    <w:p w14:paraId="58070A1B" w14:textId="77777777" w:rsidR="009B75C3" w:rsidRPr="001564E7" w:rsidRDefault="009B75C3" w:rsidP="00947A7A">
      <w:pPr>
        <w:pStyle w:val="PL"/>
        <w:rPr>
          <w:snapToGrid w:val="0"/>
        </w:rPr>
      </w:pPr>
    </w:p>
    <w:p w14:paraId="211B9C41" w14:textId="77777777" w:rsidR="009B75C3" w:rsidRPr="001564E7" w:rsidRDefault="009B75C3" w:rsidP="00947A7A">
      <w:pPr>
        <w:pStyle w:val="PL"/>
        <w:rPr>
          <w:snapToGrid w:val="0"/>
        </w:rPr>
      </w:pPr>
      <w:r w:rsidRPr="001564E7">
        <w:rPr>
          <w:snapToGrid w:val="0"/>
        </w:rPr>
        <w:t>PDUSessionResourceFailedToSetupItemSURes-ExtIEs NGAP-PROTOCOL-EXTENSION ::= {</w:t>
      </w:r>
    </w:p>
    <w:p w14:paraId="3B46396A" w14:textId="77777777" w:rsidR="009B75C3" w:rsidRPr="001564E7" w:rsidRDefault="009B75C3" w:rsidP="00947A7A">
      <w:pPr>
        <w:pStyle w:val="PL"/>
        <w:rPr>
          <w:snapToGrid w:val="0"/>
        </w:rPr>
      </w:pPr>
      <w:r w:rsidRPr="001564E7">
        <w:rPr>
          <w:snapToGrid w:val="0"/>
        </w:rPr>
        <w:tab/>
        <w:t>...</w:t>
      </w:r>
    </w:p>
    <w:p w14:paraId="10155C25" w14:textId="77777777" w:rsidR="009B75C3" w:rsidRPr="001564E7" w:rsidRDefault="009B75C3" w:rsidP="00947A7A">
      <w:pPr>
        <w:pStyle w:val="PL"/>
        <w:rPr>
          <w:snapToGrid w:val="0"/>
        </w:rPr>
      </w:pPr>
      <w:r w:rsidRPr="001564E7">
        <w:rPr>
          <w:snapToGrid w:val="0"/>
        </w:rPr>
        <w:t>}</w:t>
      </w:r>
    </w:p>
    <w:p w14:paraId="1E7CB99B" w14:textId="77777777" w:rsidR="009B75C3" w:rsidRPr="001564E7" w:rsidRDefault="009B75C3" w:rsidP="00947A7A">
      <w:pPr>
        <w:pStyle w:val="PL"/>
        <w:rPr>
          <w:snapToGrid w:val="0"/>
        </w:rPr>
      </w:pPr>
    </w:p>
    <w:p w14:paraId="31E931B2" w14:textId="77777777" w:rsidR="009B75C3" w:rsidRPr="001564E7" w:rsidRDefault="009B75C3" w:rsidP="00947A7A">
      <w:pPr>
        <w:pStyle w:val="PL"/>
        <w:rPr>
          <w:snapToGrid w:val="0"/>
        </w:rPr>
      </w:pPr>
      <w:r w:rsidRPr="001564E7">
        <w:rPr>
          <w:snapToGrid w:val="0"/>
        </w:rPr>
        <w:t>PDUSessionResourceHandoverList ::= SEQUENCE (SIZE(1..maxnoofPDUSessions)) OF PDUSessionResourceHandoverItem</w:t>
      </w:r>
    </w:p>
    <w:p w14:paraId="5A2450F4" w14:textId="77777777" w:rsidR="009B75C3" w:rsidRPr="001564E7" w:rsidRDefault="009B75C3" w:rsidP="00947A7A">
      <w:pPr>
        <w:pStyle w:val="PL"/>
        <w:rPr>
          <w:snapToGrid w:val="0"/>
        </w:rPr>
      </w:pPr>
    </w:p>
    <w:p w14:paraId="3E4291EF" w14:textId="77777777" w:rsidR="009B75C3" w:rsidRPr="001564E7" w:rsidRDefault="009B75C3" w:rsidP="00947A7A">
      <w:pPr>
        <w:pStyle w:val="PL"/>
        <w:rPr>
          <w:snapToGrid w:val="0"/>
        </w:rPr>
      </w:pPr>
      <w:r w:rsidRPr="001564E7">
        <w:rPr>
          <w:snapToGrid w:val="0"/>
        </w:rPr>
        <w:t>PDUSessionResourceHandoverItem ::= SEQUENCE {</w:t>
      </w:r>
    </w:p>
    <w:p w14:paraId="1AE549E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94FFE39" w14:textId="77777777" w:rsidR="009B75C3" w:rsidRPr="001564E7" w:rsidRDefault="009B75C3" w:rsidP="00947A7A">
      <w:pPr>
        <w:pStyle w:val="PL"/>
        <w:rPr>
          <w:snapToGrid w:val="0"/>
        </w:rPr>
      </w:pPr>
      <w:r w:rsidRPr="001564E7">
        <w:rPr>
          <w:snapToGrid w:val="0"/>
        </w:rPr>
        <w:tab/>
        <w:t>handoverCommandTransfer</w:t>
      </w:r>
      <w:r w:rsidRPr="001564E7">
        <w:rPr>
          <w:snapToGrid w:val="0"/>
        </w:rPr>
        <w:tab/>
      </w:r>
      <w:r w:rsidRPr="001564E7">
        <w:rPr>
          <w:snapToGrid w:val="0"/>
        </w:rPr>
        <w:tab/>
      </w:r>
      <w:r w:rsidRPr="001564E7">
        <w:rPr>
          <w:snapToGrid w:val="0"/>
        </w:rPr>
        <w:tab/>
      </w:r>
      <w:r w:rsidRPr="001564E7">
        <w:rPr>
          <w:snapToGrid w:val="0"/>
        </w:rPr>
        <w:tab/>
        <w:t>OCTET STRING (CONTAINING HandoverCommandTransfer),</w:t>
      </w:r>
    </w:p>
    <w:p w14:paraId="3CD8C77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HandoverItem-ExtIEs} }</w:t>
      </w:r>
      <w:r w:rsidRPr="001564E7">
        <w:rPr>
          <w:snapToGrid w:val="0"/>
        </w:rPr>
        <w:tab/>
        <w:t>OPTIONAL,</w:t>
      </w:r>
    </w:p>
    <w:p w14:paraId="63691C9C" w14:textId="77777777" w:rsidR="009B75C3" w:rsidRPr="001564E7" w:rsidRDefault="009B75C3" w:rsidP="00947A7A">
      <w:pPr>
        <w:pStyle w:val="PL"/>
        <w:rPr>
          <w:snapToGrid w:val="0"/>
        </w:rPr>
      </w:pPr>
      <w:r w:rsidRPr="001564E7">
        <w:rPr>
          <w:snapToGrid w:val="0"/>
        </w:rPr>
        <w:tab/>
        <w:t>...</w:t>
      </w:r>
    </w:p>
    <w:p w14:paraId="527B7A97" w14:textId="77777777" w:rsidR="009B75C3" w:rsidRPr="001564E7" w:rsidRDefault="009B75C3" w:rsidP="00947A7A">
      <w:pPr>
        <w:pStyle w:val="PL"/>
        <w:rPr>
          <w:snapToGrid w:val="0"/>
        </w:rPr>
      </w:pPr>
      <w:r w:rsidRPr="001564E7">
        <w:rPr>
          <w:snapToGrid w:val="0"/>
        </w:rPr>
        <w:t>}</w:t>
      </w:r>
    </w:p>
    <w:p w14:paraId="661ADE9A" w14:textId="77777777" w:rsidR="009B75C3" w:rsidRPr="001564E7" w:rsidRDefault="009B75C3" w:rsidP="00947A7A">
      <w:pPr>
        <w:pStyle w:val="PL"/>
        <w:rPr>
          <w:snapToGrid w:val="0"/>
        </w:rPr>
      </w:pPr>
    </w:p>
    <w:p w14:paraId="2FDA9B6E" w14:textId="77777777" w:rsidR="009B75C3" w:rsidRPr="001564E7" w:rsidRDefault="009B75C3" w:rsidP="00947A7A">
      <w:pPr>
        <w:pStyle w:val="PL"/>
        <w:rPr>
          <w:snapToGrid w:val="0"/>
        </w:rPr>
      </w:pPr>
      <w:r w:rsidRPr="001564E7">
        <w:rPr>
          <w:snapToGrid w:val="0"/>
        </w:rPr>
        <w:t>PDUSessionResourceHandoverItem-ExtIEs NGAP-PROTOCOL-EXTENSION ::= {</w:t>
      </w:r>
    </w:p>
    <w:p w14:paraId="70898A7F" w14:textId="77777777" w:rsidR="009B75C3" w:rsidRPr="001564E7" w:rsidRDefault="009B75C3" w:rsidP="00947A7A">
      <w:pPr>
        <w:pStyle w:val="PL"/>
        <w:rPr>
          <w:snapToGrid w:val="0"/>
        </w:rPr>
      </w:pPr>
      <w:r w:rsidRPr="001564E7">
        <w:rPr>
          <w:snapToGrid w:val="0"/>
        </w:rPr>
        <w:tab/>
        <w:t>...</w:t>
      </w:r>
    </w:p>
    <w:p w14:paraId="67932B89" w14:textId="77777777" w:rsidR="009B75C3" w:rsidRPr="001564E7" w:rsidRDefault="009B75C3" w:rsidP="00947A7A">
      <w:pPr>
        <w:pStyle w:val="PL"/>
        <w:rPr>
          <w:snapToGrid w:val="0"/>
        </w:rPr>
      </w:pPr>
      <w:r w:rsidRPr="001564E7">
        <w:rPr>
          <w:snapToGrid w:val="0"/>
        </w:rPr>
        <w:t>}</w:t>
      </w:r>
    </w:p>
    <w:p w14:paraId="13FA1B49" w14:textId="77777777" w:rsidR="009B75C3" w:rsidRPr="001564E7" w:rsidRDefault="009B75C3" w:rsidP="009B75C3">
      <w:pPr>
        <w:pStyle w:val="PL"/>
        <w:rPr>
          <w:snapToGrid w:val="0"/>
        </w:rPr>
      </w:pPr>
    </w:p>
    <w:p w14:paraId="7CF5844D" w14:textId="77777777" w:rsidR="009B75C3" w:rsidRPr="001564E7" w:rsidRDefault="009B75C3" w:rsidP="00947A7A">
      <w:pPr>
        <w:pStyle w:val="PL"/>
        <w:rPr>
          <w:snapToGrid w:val="0"/>
        </w:rPr>
      </w:pPr>
      <w:r w:rsidRPr="001564E7">
        <w:rPr>
          <w:snapToGrid w:val="0"/>
        </w:rPr>
        <w:t>PDUSessionResourceInformationList ::= SEQUENCE (SIZE(1..maxnoofPDUSessions)) OF PDUSessionResourceInformationItem</w:t>
      </w:r>
    </w:p>
    <w:p w14:paraId="71E1746E" w14:textId="77777777" w:rsidR="009B75C3" w:rsidRPr="001564E7" w:rsidRDefault="009B75C3" w:rsidP="009B75C3">
      <w:pPr>
        <w:pStyle w:val="PL"/>
        <w:rPr>
          <w:snapToGrid w:val="0"/>
        </w:rPr>
      </w:pPr>
    </w:p>
    <w:p w14:paraId="713CA6E7" w14:textId="77777777" w:rsidR="009B75C3" w:rsidRPr="001564E7" w:rsidRDefault="009B75C3" w:rsidP="009B75C3">
      <w:pPr>
        <w:pStyle w:val="PL"/>
        <w:rPr>
          <w:snapToGrid w:val="0"/>
        </w:rPr>
      </w:pPr>
      <w:r w:rsidRPr="001564E7">
        <w:rPr>
          <w:snapToGrid w:val="0"/>
        </w:rPr>
        <w:t>PDUSessionResourceInformationItem ::= SEQUENCE {</w:t>
      </w:r>
    </w:p>
    <w:p w14:paraId="3EDBF15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6C769F5" w14:textId="77777777" w:rsidR="009B75C3" w:rsidRPr="001564E7" w:rsidRDefault="009B75C3" w:rsidP="009B75C3">
      <w:pPr>
        <w:pStyle w:val="PL"/>
        <w:rPr>
          <w:snapToGrid w:val="0"/>
        </w:rPr>
      </w:pPr>
      <w:r w:rsidRPr="001564E7">
        <w:rPr>
          <w:snapToGrid w:val="0"/>
        </w:rPr>
        <w:tab/>
        <w:t>qosFlowInformationList</w:t>
      </w:r>
      <w:r w:rsidRPr="001564E7">
        <w:rPr>
          <w:snapToGrid w:val="0"/>
        </w:rPr>
        <w:tab/>
      </w:r>
      <w:r w:rsidRPr="001564E7">
        <w:rPr>
          <w:snapToGrid w:val="0"/>
        </w:rPr>
        <w:tab/>
      </w:r>
      <w:r w:rsidRPr="001564E7">
        <w:rPr>
          <w:snapToGrid w:val="0"/>
        </w:rPr>
        <w:tab/>
        <w:t>QosFlowInformationList,</w:t>
      </w:r>
    </w:p>
    <w:p w14:paraId="7B38A86D" w14:textId="77777777" w:rsidR="009B75C3" w:rsidRPr="001564E7" w:rsidRDefault="009B75C3" w:rsidP="009B75C3">
      <w:pPr>
        <w:pStyle w:val="PL"/>
        <w:rPr>
          <w:snapToGrid w:val="0"/>
        </w:rPr>
      </w:pPr>
      <w:r w:rsidRPr="001564E7">
        <w:rPr>
          <w:snapToGrid w:val="0"/>
        </w:rPr>
        <w:tab/>
        <w:t>dRBsToQosFlowsMappingList</w:t>
      </w:r>
      <w:r w:rsidRPr="001564E7">
        <w:rPr>
          <w:snapToGrid w:val="0"/>
        </w:rPr>
        <w:tab/>
      </w:r>
      <w:r w:rsidRPr="001564E7">
        <w:rPr>
          <w:snapToGrid w:val="0"/>
        </w:rPr>
        <w:tab/>
        <w:t>DRBsToQosFlowsMapping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7A2684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nformationItem-ExtIEs} }</w:t>
      </w:r>
      <w:r w:rsidRPr="001564E7">
        <w:rPr>
          <w:snapToGrid w:val="0"/>
        </w:rPr>
        <w:tab/>
        <w:t>OPTIONAL,</w:t>
      </w:r>
    </w:p>
    <w:p w14:paraId="3C87C11D" w14:textId="77777777" w:rsidR="009B75C3" w:rsidRPr="001564E7" w:rsidRDefault="009B75C3" w:rsidP="009B75C3">
      <w:pPr>
        <w:pStyle w:val="PL"/>
        <w:rPr>
          <w:snapToGrid w:val="0"/>
        </w:rPr>
      </w:pPr>
      <w:r w:rsidRPr="001564E7">
        <w:rPr>
          <w:snapToGrid w:val="0"/>
        </w:rPr>
        <w:tab/>
        <w:t>...</w:t>
      </w:r>
    </w:p>
    <w:p w14:paraId="3F085465" w14:textId="77777777" w:rsidR="009B75C3" w:rsidRPr="001564E7" w:rsidRDefault="009B75C3" w:rsidP="009B75C3">
      <w:pPr>
        <w:pStyle w:val="PL"/>
        <w:rPr>
          <w:snapToGrid w:val="0"/>
        </w:rPr>
      </w:pPr>
      <w:r w:rsidRPr="001564E7">
        <w:rPr>
          <w:snapToGrid w:val="0"/>
        </w:rPr>
        <w:t>}</w:t>
      </w:r>
    </w:p>
    <w:p w14:paraId="3D9A7EE2" w14:textId="77777777" w:rsidR="009B75C3" w:rsidRPr="001564E7" w:rsidRDefault="009B75C3" w:rsidP="009B75C3">
      <w:pPr>
        <w:pStyle w:val="PL"/>
        <w:rPr>
          <w:snapToGrid w:val="0"/>
        </w:rPr>
      </w:pPr>
    </w:p>
    <w:p w14:paraId="6B0275EC" w14:textId="77777777" w:rsidR="009B75C3" w:rsidRPr="001564E7" w:rsidRDefault="009B75C3" w:rsidP="009B75C3">
      <w:pPr>
        <w:pStyle w:val="PL"/>
        <w:rPr>
          <w:snapToGrid w:val="0"/>
        </w:rPr>
      </w:pPr>
      <w:r w:rsidRPr="001564E7">
        <w:rPr>
          <w:snapToGrid w:val="0"/>
        </w:rPr>
        <w:t>PDUSessionResourceInformationItem-ExtIEs NGAP-PROTOCOL-EXTENSION ::= {</w:t>
      </w:r>
    </w:p>
    <w:p w14:paraId="5872C60F" w14:textId="77777777" w:rsidR="009B75C3" w:rsidRPr="001564E7" w:rsidRDefault="009B75C3" w:rsidP="009B75C3">
      <w:pPr>
        <w:pStyle w:val="PL"/>
        <w:rPr>
          <w:snapToGrid w:val="0"/>
        </w:rPr>
      </w:pPr>
      <w:r w:rsidRPr="001564E7">
        <w:rPr>
          <w:snapToGrid w:val="0"/>
        </w:rPr>
        <w:tab/>
        <w:t>...</w:t>
      </w:r>
    </w:p>
    <w:p w14:paraId="462519DF" w14:textId="77777777" w:rsidR="009B75C3" w:rsidRPr="001564E7" w:rsidRDefault="009B75C3" w:rsidP="009B75C3">
      <w:pPr>
        <w:pStyle w:val="PL"/>
        <w:rPr>
          <w:snapToGrid w:val="0"/>
        </w:rPr>
      </w:pPr>
      <w:r w:rsidRPr="001564E7">
        <w:rPr>
          <w:snapToGrid w:val="0"/>
        </w:rPr>
        <w:t>}</w:t>
      </w:r>
    </w:p>
    <w:p w14:paraId="185E537C" w14:textId="77777777" w:rsidR="009B75C3" w:rsidRPr="001564E7" w:rsidRDefault="009B75C3" w:rsidP="009B75C3">
      <w:pPr>
        <w:pStyle w:val="PL"/>
        <w:rPr>
          <w:snapToGrid w:val="0"/>
        </w:rPr>
      </w:pPr>
    </w:p>
    <w:p w14:paraId="75B57CDB" w14:textId="77777777" w:rsidR="009B75C3" w:rsidRPr="001564E7" w:rsidRDefault="009B75C3" w:rsidP="00947A7A">
      <w:pPr>
        <w:pStyle w:val="PL"/>
        <w:rPr>
          <w:snapToGrid w:val="0"/>
        </w:rPr>
      </w:pPr>
      <w:r w:rsidRPr="001564E7">
        <w:rPr>
          <w:snapToGrid w:val="0"/>
        </w:rPr>
        <w:t>PDUSessionResourceListCxtRelCpl ::= SEQUENCE (SIZE(1..maxnoofPDUSessions)) OF PDUSessionResourceItemCxtRelCpl</w:t>
      </w:r>
    </w:p>
    <w:p w14:paraId="4E83E255" w14:textId="77777777" w:rsidR="009B75C3" w:rsidRPr="001564E7" w:rsidRDefault="009B75C3" w:rsidP="00947A7A">
      <w:pPr>
        <w:pStyle w:val="PL"/>
        <w:rPr>
          <w:snapToGrid w:val="0"/>
        </w:rPr>
      </w:pPr>
    </w:p>
    <w:p w14:paraId="348EABA0" w14:textId="77777777" w:rsidR="009B75C3" w:rsidRPr="001564E7" w:rsidRDefault="009B75C3" w:rsidP="00947A7A">
      <w:pPr>
        <w:pStyle w:val="PL"/>
        <w:rPr>
          <w:snapToGrid w:val="0"/>
        </w:rPr>
      </w:pPr>
      <w:r w:rsidRPr="001564E7">
        <w:rPr>
          <w:snapToGrid w:val="0"/>
        </w:rPr>
        <w:t>PDUSessionResourceItemCxtRelCpl ::= SEQUENCE {</w:t>
      </w:r>
    </w:p>
    <w:p w14:paraId="605ADD4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18E904C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Cpl-ExtIEs} }</w:t>
      </w:r>
      <w:r w:rsidRPr="001564E7">
        <w:rPr>
          <w:snapToGrid w:val="0"/>
        </w:rPr>
        <w:tab/>
        <w:t>OPTIONAL,</w:t>
      </w:r>
    </w:p>
    <w:p w14:paraId="3E692168" w14:textId="77777777" w:rsidR="009B75C3" w:rsidRPr="001564E7" w:rsidRDefault="009B75C3" w:rsidP="00947A7A">
      <w:pPr>
        <w:pStyle w:val="PL"/>
        <w:rPr>
          <w:snapToGrid w:val="0"/>
        </w:rPr>
      </w:pPr>
      <w:r w:rsidRPr="001564E7">
        <w:rPr>
          <w:snapToGrid w:val="0"/>
        </w:rPr>
        <w:tab/>
        <w:t>...</w:t>
      </w:r>
    </w:p>
    <w:p w14:paraId="623367D3" w14:textId="77777777" w:rsidR="009B75C3" w:rsidRPr="001564E7" w:rsidRDefault="009B75C3" w:rsidP="00947A7A">
      <w:pPr>
        <w:pStyle w:val="PL"/>
        <w:rPr>
          <w:snapToGrid w:val="0"/>
        </w:rPr>
      </w:pPr>
      <w:r w:rsidRPr="001564E7">
        <w:rPr>
          <w:snapToGrid w:val="0"/>
        </w:rPr>
        <w:t>}</w:t>
      </w:r>
    </w:p>
    <w:p w14:paraId="6922E9B5" w14:textId="77777777" w:rsidR="009B75C3" w:rsidRPr="001564E7" w:rsidRDefault="009B75C3" w:rsidP="00947A7A">
      <w:pPr>
        <w:pStyle w:val="PL"/>
        <w:rPr>
          <w:snapToGrid w:val="0"/>
        </w:rPr>
      </w:pPr>
    </w:p>
    <w:p w14:paraId="7B6CBFB5" w14:textId="77777777" w:rsidR="009B75C3" w:rsidRPr="001564E7" w:rsidRDefault="009B75C3" w:rsidP="00947A7A">
      <w:pPr>
        <w:pStyle w:val="PL"/>
        <w:rPr>
          <w:snapToGrid w:val="0"/>
        </w:rPr>
      </w:pPr>
      <w:r w:rsidRPr="001564E7">
        <w:rPr>
          <w:snapToGrid w:val="0"/>
        </w:rPr>
        <w:t>PDUSessionResourceItemCxtRelCpl-ExtIEs NGAP-PROTOCOL-EXTENSION ::= {</w:t>
      </w:r>
    </w:p>
    <w:p w14:paraId="160385BB" w14:textId="77777777" w:rsidR="009B75C3" w:rsidRPr="001564E7" w:rsidRDefault="009B75C3" w:rsidP="00947A7A">
      <w:pPr>
        <w:pStyle w:val="PL"/>
        <w:rPr>
          <w:snapToGrid w:val="0"/>
        </w:rPr>
      </w:pPr>
      <w:r w:rsidRPr="001564E7">
        <w:rPr>
          <w:snapToGrid w:val="0"/>
        </w:rPr>
        <w:tab/>
        <w:t>{ ID id-PDUSessionResourceReleaseResponseTransfer</w:t>
      </w:r>
      <w:r w:rsidRPr="001564E7">
        <w:rPr>
          <w:snapToGrid w:val="0"/>
        </w:rPr>
        <w:tab/>
        <w:t>CRITICALITY ignore</w:t>
      </w:r>
      <w:r w:rsidRPr="001564E7">
        <w:rPr>
          <w:snapToGrid w:val="0"/>
        </w:rPr>
        <w:tab/>
        <w:t>EXTENSION OCTET STRING (CONTAINING PDUSessionResourceReleaseResponseTransfer)</w:t>
      </w:r>
      <w:r w:rsidRPr="001564E7">
        <w:rPr>
          <w:snapToGrid w:val="0"/>
        </w:rPr>
        <w:tab/>
        <w:t>PRESENCE optional</w:t>
      </w:r>
      <w:r w:rsidRPr="001564E7">
        <w:rPr>
          <w:snapToGrid w:val="0"/>
        </w:rPr>
        <w:tab/>
        <w:t>},</w:t>
      </w:r>
    </w:p>
    <w:p w14:paraId="202E1DE5" w14:textId="77777777" w:rsidR="009B75C3" w:rsidRPr="001564E7" w:rsidRDefault="009B75C3" w:rsidP="00947A7A">
      <w:pPr>
        <w:pStyle w:val="PL"/>
        <w:rPr>
          <w:snapToGrid w:val="0"/>
        </w:rPr>
      </w:pPr>
      <w:r w:rsidRPr="001564E7">
        <w:rPr>
          <w:snapToGrid w:val="0"/>
        </w:rPr>
        <w:tab/>
        <w:t>...</w:t>
      </w:r>
    </w:p>
    <w:p w14:paraId="243D8E32" w14:textId="77777777" w:rsidR="009B75C3" w:rsidRPr="001564E7" w:rsidRDefault="009B75C3" w:rsidP="00947A7A">
      <w:pPr>
        <w:pStyle w:val="PL"/>
        <w:rPr>
          <w:snapToGrid w:val="0"/>
        </w:rPr>
      </w:pPr>
      <w:r w:rsidRPr="001564E7">
        <w:rPr>
          <w:snapToGrid w:val="0"/>
        </w:rPr>
        <w:lastRenderedPageBreak/>
        <w:t>}</w:t>
      </w:r>
    </w:p>
    <w:p w14:paraId="6884C9E3" w14:textId="77777777" w:rsidR="009B75C3" w:rsidRPr="001564E7" w:rsidRDefault="009B75C3" w:rsidP="009B75C3">
      <w:pPr>
        <w:pStyle w:val="PL"/>
        <w:rPr>
          <w:snapToGrid w:val="0"/>
        </w:rPr>
      </w:pPr>
    </w:p>
    <w:p w14:paraId="4941EC5F" w14:textId="77777777" w:rsidR="009B75C3" w:rsidRPr="001564E7" w:rsidRDefault="009B75C3" w:rsidP="00947A7A">
      <w:pPr>
        <w:pStyle w:val="PL"/>
        <w:rPr>
          <w:snapToGrid w:val="0"/>
        </w:rPr>
      </w:pPr>
      <w:r w:rsidRPr="001564E7">
        <w:rPr>
          <w:snapToGrid w:val="0"/>
        </w:rPr>
        <w:t>PDUSessionResourceListCxtRelReq ::= SEQUENCE (SIZE(1..maxnoofPDUSessions)) OF PDUSessionResourceItemCxtRelReq</w:t>
      </w:r>
    </w:p>
    <w:p w14:paraId="0115C95D" w14:textId="77777777" w:rsidR="009B75C3" w:rsidRPr="001564E7" w:rsidRDefault="009B75C3" w:rsidP="00947A7A">
      <w:pPr>
        <w:pStyle w:val="PL"/>
        <w:rPr>
          <w:snapToGrid w:val="0"/>
        </w:rPr>
      </w:pPr>
    </w:p>
    <w:p w14:paraId="3BDAA7E3" w14:textId="77777777" w:rsidR="009B75C3" w:rsidRPr="001564E7" w:rsidRDefault="009B75C3" w:rsidP="00947A7A">
      <w:pPr>
        <w:pStyle w:val="PL"/>
        <w:rPr>
          <w:snapToGrid w:val="0"/>
        </w:rPr>
      </w:pPr>
      <w:r w:rsidRPr="001564E7">
        <w:rPr>
          <w:snapToGrid w:val="0"/>
        </w:rPr>
        <w:t>PDUSessionResourceItemCxtRelReq ::= SEQUENCE {</w:t>
      </w:r>
    </w:p>
    <w:p w14:paraId="4E6784A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t>PDUSessionID,</w:t>
      </w:r>
    </w:p>
    <w:p w14:paraId="74591A7D"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ItemCxtRelReq-ExtIEs} }</w:t>
      </w:r>
      <w:r w:rsidRPr="001564E7">
        <w:rPr>
          <w:snapToGrid w:val="0"/>
        </w:rPr>
        <w:tab/>
        <w:t>OPTIONAL,</w:t>
      </w:r>
    </w:p>
    <w:p w14:paraId="195A181C" w14:textId="77777777" w:rsidR="009B75C3" w:rsidRPr="001564E7" w:rsidRDefault="009B75C3" w:rsidP="00947A7A">
      <w:pPr>
        <w:pStyle w:val="PL"/>
        <w:rPr>
          <w:snapToGrid w:val="0"/>
        </w:rPr>
      </w:pPr>
      <w:r w:rsidRPr="001564E7">
        <w:rPr>
          <w:snapToGrid w:val="0"/>
        </w:rPr>
        <w:tab/>
        <w:t>...</w:t>
      </w:r>
    </w:p>
    <w:p w14:paraId="305BB6D3" w14:textId="77777777" w:rsidR="009B75C3" w:rsidRPr="001564E7" w:rsidRDefault="009B75C3" w:rsidP="00947A7A">
      <w:pPr>
        <w:pStyle w:val="PL"/>
        <w:rPr>
          <w:snapToGrid w:val="0"/>
        </w:rPr>
      </w:pPr>
      <w:r w:rsidRPr="001564E7">
        <w:rPr>
          <w:snapToGrid w:val="0"/>
        </w:rPr>
        <w:t>}</w:t>
      </w:r>
    </w:p>
    <w:p w14:paraId="49818F86" w14:textId="77777777" w:rsidR="009B75C3" w:rsidRPr="001564E7" w:rsidRDefault="009B75C3" w:rsidP="00947A7A">
      <w:pPr>
        <w:pStyle w:val="PL"/>
        <w:rPr>
          <w:snapToGrid w:val="0"/>
        </w:rPr>
      </w:pPr>
    </w:p>
    <w:p w14:paraId="0A6BDD7A" w14:textId="77777777" w:rsidR="009B75C3" w:rsidRPr="001564E7" w:rsidRDefault="009B75C3" w:rsidP="00947A7A">
      <w:pPr>
        <w:pStyle w:val="PL"/>
        <w:rPr>
          <w:snapToGrid w:val="0"/>
        </w:rPr>
      </w:pPr>
      <w:r w:rsidRPr="001564E7">
        <w:rPr>
          <w:snapToGrid w:val="0"/>
        </w:rPr>
        <w:t>PDUSessionResourceItemCxtRelReq-ExtIEs NGAP-PROTOCOL-EXTENSION ::= {</w:t>
      </w:r>
    </w:p>
    <w:p w14:paraId="671C43F8" w14:textId="77777777" w:rsidR="009B75C3" w:rsidRPr="001564E7" w:rsidRDefault="009B75C3" w:rsidP="00947A7A">
      <w:pPr>
        <w:pStyle w:val="PL"/>
        <w:rPr>
          <w:snapToGrid w:val="0"/>
        </w:rPr>
      </w:pPr>
      <w:r w:rsidRPr="001564E7">
        <w:rPr>
          <w:snapToGrid w:val="0"/>
        </w:rPr>
        <w:tab/>
        <w:t>...</w:t>
      </w:r>
    </w:p>
    <w:p w14:paraId="42687934" w14:textId="77777777" w:rsidR="009B75C3" w:rsidRPr="001564E7" w:rsidRDefault="009B75C3" w:rsidP="00947A7A">
      <w:pPr>
        <w:pStyle w:val="PL"/>
        <w:rPr>
          <w:snapToGrid w:val="0"/>
        </w:rPr>
      </w:pPr>
      <w:r w:rsidRPr="001564E7">
        <w:rPr>
          <w:snapToGrid w:val="0"/>
        </w:rPr>
        <w:t>}</w:t>
      </w:r>
    </w:p>
    <w:p w14:paraId="3CFEA040" w14:textId="77777777" w:rsidR="009B75C3" w:rsidRPr="001564E7" w:rsidRDefault="009B75C3" w:rsidP="009B75C3">
      <w:pPr>
        <w:pStyle w:val="PL"/>
        <w:rPr>
          <w:snapToGrid w:val="0"/>
        </w:rPr>
      </w:pPr>
    </w:p>
    <w:p w14:paraId="0F56815B" w14:textId="77777777" w:rsidR="009B75C3" w:rsidRPr="001564E7" w:rsidRDefault="009B75C3" w:rsidP="00947A7A">
      <w:pPr>
        <w:pStyle w:val="PL"/>
        <w:rPr>
          <w:snapToGrid w:val="0"/>
        </w:rPr>
      </w:pPr>
      <w:r w:rsidRPr="001564E7">
        <w:rPr>
          <w:snapToGrid w:val="0"/>
        </w:rPr>
        <w:t>PDUSessionResourceListHORqd ::= SEQUENCE (SIZE(1..maxnoofPDUSessions)) OF PDUSessionResourceItemHORqd</w:t>
      </w:r>
    </w:p>
    <w:p w14:paraId="04AD4C31" w14:textId="77777777" w:rsidR="009B75C3" w:rsidRPr="001564E7" w:rsidRDefault="009B75C3" w:rsidP="00947A7A">
      <w:pPr>
        <w:pStyle w:val="PL"/>
        <w:rPr>
          <w:snapToGrid w:val="0"/>
        </w:rPr>
      </w:pPr>
    </w:p>
    <w:p w14:paraId="075095E6" w14:textId="77777777" w:rsidR="009B75C3" w:rsidRPr="001564E7" w:rsidRDefault="009B75C3" w:rsidP="00947A7A">
      <w:pPr>
        <w:pStyle w:val="PL"/>
        <w:rPr>
          <w:snapToGrid w:val="0"/>
        </w:rPr>
      </w:pPr>
      <w:r w:rsidRPr="001564E7">
        <w:rPr>
          <w:snapToGrid w:val="0"/>
        </w:rPr>
        <w:t>PDUSessionResourceItemHORqd ::= SEQUENCE {</w:t>
      </w:r>
    </w:p>
    <w:p w14:paraId="39933E7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0D057FC" w14:textId="77777777" w:rsidR="009B75C3" w:rsidRPr="001564E7" w:rsidRDefault="009B75C3" w:rsidP="00947A7A">
      <w:pPr>
        <w:pStyle w:val="PL"/>
        <w:rPr>
          <w:snapToGrid w:val="0"/>
        </w:rPr>
      </w:pPr>
      <w:r w:rsidRPr="001564E7">
        <w:rPr>
          <w:snapToGrid w:val="0"/>
        </w:rPr>
        <w:tab/>
        <w:t>handoverRequiredTransfer</w:t>
      </w:r>
      <w:r w:rsidRPr="001564E7">
        <w:rPr>
          <w:snapToGrid w:val="0"/>
        </w:rPr>
        <w:tab/>
      </w:r>
      <w:r w:rsidRPr="001564E7">
        <w:rPr>
          <w:snapToGrid w:val="0"/>
        </w:rPr>
        <w:tab/>
      </w:r>
      <w:r w:rsidRPr="001564E7">
        <w:rPr>
          <w:snapToGrid w:val="0"/>
        </w:rPr>
        <w:tab/>
      </w:r>
      <w:r w:rsidRPr="001564E7">
        <w:rPr>
          <w:snapToGrid w:val="0"/>
        </w:rPr>
        <w:tab/>
        <w:t>OCTET STRING (CONTAINING HandoverRequiredTransfer),</w:t>
      </w:r>
    </w:p>
    <w:p w14:paraId="33CC48F2"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ItemHORqd-ExtIEs} }</w:t>
      </w:r>
      <w:r w:rsidRPr="001564E7">
        <w:rPr>
          <w:snapToGrid w:val="0"/>
          <w:lang w:val="fr-FR"/>
        </w:rPr>
        <w:tab/>
        <w:t>OPTIONAL,</w:t>
      </w:r>
    </w:p>
    <w:p w14:paraId="3F17430E" w14:textId="77777777" w:rsidR="009B75C3" w:rsidRPr="001564E7" w:rsidRDefault="009B75C3" w:rsidP="00947A7A">
      <w:pPr>
        <w:pStyle w:val="PL"/>
        <w:rPr>
          <w:snapToGrid w:val="0"/>
          <w:lang w:val="fr-FR"/>
        </w:rPr>
      </w:pPr>
      <w:r w:rsidRPr="001564E7">
        <w:rPr>
          <w:snapToGrid w:val="0"/>
          <w:lang w:val="fr-FR"/>
        </w:rPr>
        <w:tab/>
        <w:t>...</w:t>
      </w:r>
    </w:p>
    <w:p w14:paraId="7A745370" w14:textId="77777777" w:rsidR="009B75C3" w:rsidRPr="001564E7" w:rsidRDefault="009B75C3" w:rsidP="00947A7A">
      <w:pPr>
        <w:pStyle w:val="PL"/>
        <w:rPr>
          <w:snapToGrid w:val="0"/>
          <w:lang w:val="fr-FR"/>
        </w:rPr>
      </w:pPr>
      <w:r w:rsidRPr="001564E7">
        <w:rPr>
          <w:snapToGrid w:val="0"/>
          <w:lang w:val="fr-FR"/>
        </w:rPr>
        <w:t>}</w:t>
      </w:r>
    </w:p>
    <w:p w14:paraId="5BB1EA58" w14:textId="77777777" w:rsidR="009B75C3" w:rsidRPr="001564E7" w:rsidRDefault="009B75C3" w:rsidP="00947A7A">
      <w:pPr>
        <w:pStyle w:val="PL"/>
        <w:rPr>
          <w:snapToGrid w:val="0"/>
          <w:lang w:val="fr-FR"/>
        </w:rPr>
      </w:pPr>
    </w:p>
    <w:p w14:paraId="53781925" w14:textId="77777777" w:rsidR="009B75C3" w:rsidRPr="001564E7" w:rsidRDefault="009B75C3" w:rsidP="00947A7A">
      <w:pPr>
        <w:pStyle w:val="PL"/>
        <w:rPr>
          <w:snapToGrid w:val="0"/>
          <w:lang w:val="fr-FR"/>
        </w:rPr>
      </w:pPr>
      <w:r w:rsidRPr="001564E7">
        <w:rPr>
          <w:snapToGrid w:val="0"/>
          <w:lang w:val="fr-FR"/>
        </w:rPr>
        <w:t>PDUSessionResourceItemHORqd-ExtIEs NGAP-PROTOCOL-EXTENSION ::= {</w:t>
      </w:r>
    </w:p>
    <w:p w14:paraId="41697EDA" w14:textId="77777777" w:rsidR="009B75C3" w:rsidRPr="001564E7" w:rsidRDefault="009B75C3" w:rsidP="00947A7A">
      <w:pPr>
        <w:pStyle w:val="PL"/>
        <w:rPr>
          <w:snapToGrid w:val="0"/>
          <w:lang w:val="fr-FR"/>
        </w:rPr>
      </w:pPr>
      <w:r w:rsidRPr="001564E7">
        <w:rPr>
          <w:snapToGrid w:val="0"/>
          <w:lang w:val="fr-FR"/>
        </w:rPr>
        <w:tab/>
        <w:t>...</w:t>
      </w:r>
    </w:p>
    <w:p w14:paraId="073445F1" w14:textId="77777777" w:rsidR="009B75C3" w:rsidRPr="001564E7" w:rsidRDefault="009B75C3" w:rsidP="00947A7A">
      <w:pPr>
        <w:pStyle w:val="PL"/>
        <w:rPr>
          <w:snapToGrid w:val="0"/>
          <w:lang w:val="fr-FR"/>
        </w:rPr>
      </w:pPr>
      <w:r w:rsidRPr="001564E7">
        <w:rPr>
          <w:snapToGrid w:val="0"/>
          <w:lang w:val="fr-FR"/>
        </w:rPr>
        <w:t>}</w:t>
      </w:r>
    </w:p>
    <w:p w14:paraId="7B6BF2BB" w14:textId="77777777" w:rsidR="009B75C3" w:rsidRPr="001564E7" w:rsidRDefault="009B75C3" w:rsidP="009B75C3">
      <w:pPr>
        <w:pStyle w:val="PL"/>
        <w:rPr>
          <w:snapToGrid w:val="0"/>
          <w:lang w:val="fr-FR"/>
        </w:rPr>
      </w:pPr>
    </w:p>
    <w:p w14:paraId="774BFB5F" w14:textId="77777777" w:rsidR="009B75C3" w:rsidRPr="001564E7" w:rsidRDefault="009B75C3" w:rsidP="009B75C3">
      <w:pPr>
        <w:pStyle w:val="PL"/>
        <w:rPr>
          <w:snapToGrid w:val="0"/>
          <w:lang w:val="fr-FR"/>
        </w:rPr>
      </w:pPr>
      <w:r w:rsidRPr="001564E7">
        <w:rPr>
          <w:snapToGrid w:val="0"/>
          <w:lang w:val="fr-FR"/>
        </w:rPr>
        <w:t>PDUSessionResourceModifyConfirmTransfer ::= SEQUENCE {</w:t>
      </w:r>
    </w:p>
    <w:p w14:paraId="38F76D10" w14:textId="77777777" w:rsidR="009B75C3" w:rsidRPr="001564E7" w:rsidRDefault="009B75C3" w:rsidP="009B75C3">
      <w:pPr>
        <w:pStyle w:val="PL"/>
        <w:rPr>
          <w:snapToGrid w:val="0"/>
          <w:lang w:val="fr-FR"/>
        </w:rPr>
      </w:pPr>
      <w:r w:rsidRPr="001564E7">
        <w:rPr>
          <w:snapToGrid w:val="0"/>
          <w:lang w:val="fr-FR"/>
        </w:rPr>
        <w:tab/>
        <w:t>qosFlowModifyConfirmList</w:t>
      </w:r>
      <w:r w:rsidRPr="001564E7">
        <w:rPr>
          <w:snapToGrid w:val="0"/>
          <w:lang w:val="fr-FR"/>
        </w:rPr>
        <w:tab/>
      </w:r>
      <w:r w:rsidRPr="001564E7">
        <w:rPr>
          <w:snapToGrid w:val="0"/>
          <w:lang w:val="fr-FR"/>
        </w:rPr>
        <w:tab/>
      </w:r>
      <w:r w:rsidRPr="001564E7">
        <w:rPr>
          <w:snapToGrid w:val="0"/>
          <w:lang w:val="fr-FR"/>
        </w:rPr>
        <w:tab/>
        <w:t>QosFlowModifyConfirmList,</w:t>
      </w:r>
    </w:p>
    <w:p w14:paraId="071FDAE7" w14:textId="77777777" w:rsidR="009B75C3" w:rsidRPr="001564E7" w:rsidRDefault="009B75C3" w:rsidP="0048322B">
      <w:pPr>
        <w:pStyle w:val="PL"/>
        <w:rPr>
          <w:snapToGrid w:val="0"/>
        </w:rPr>
      </w:pPr>
      <w:r w:rsidRPr="001564E7">
        <w:rPr>
          <w:snapToGrid w:val="0"/>
          <w:lang w:val="fr-FR"/>
        </w:rPr>
        <w:tab/>
      </w:r>
      <w:r w:rsidRPr="001564E7">
        <w:rPr>
          <w:snapToGrid w:val="0"/>
        </w:rPr>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p>
    <w:p w14:paraId="6C1D8C75" w14:textId="77777777" w:rsidR="009B75C3" w:rsidRPr="001564E7" w:rsidRDefault="009B75C3" w:rsidP="009B75C3">
      <w:pPr>
        <w:pStyle w:val="PL"/>
        <w:rPr>
          <w:snapToGrid w:val="0"/>
        </w:rPr>
      </w:pPr>
      <w:r w:rsidRPr="001564E7">
        <w:rPr>
          <w:snapToGrid w:val="0"/>
        </w:rPr>
        <w:tab/>
        <w:t>additionalNG-UUPTNLInformation</w:t>
      </w:r>
      <w:r w:rsidRPr="001564E7">
        <w:rPr>
          <w:snapToGrid w:val="0"/>
        </w:rPr>
        <w:tab/>
      </w:r>
      <w:r w:rsidRPr="001564E7">
        <w:rPr>
          <w:snapToGrid w:val="0"/>
        </w:rPr>
        <w:tab/>
        <w:t>UPTransportLayerInformationPair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4A25BB7" w14:textId="77777777" w:rsidR="009B75C3" w:rsidRPr="001564E7" w:rsidRDefault="009B75C3" w:rsidP="009B75C3">
      <w:pPr>
        <w:pStyle w:val="PL"/>
        <w:rPr>
          <w:snapToGrid w:val="0"/>
        </w:rPr>
      </w:pPr>
      <w:r w:rsidRPr="001564E7">
        <w:rPr>
          <w:snapToGrid w:val="0"/>
        </w:rPr>
        <w:tab/>
        <w:t>qosFlowFailedTo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3A5550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ConfirmTransfer-ExtIEs} }</w:t>
      </w:r>
      <w:r w:rsidRPr="001564E7">
        <w:rPr>
          <w:snapToGrid w:val="0"/>
        </w:rPr>
        <w:tab/>
        <w:t>OPTIONAL,</w:t>
      </w:r>
    </w:p>
    <w:p w14:paraId="18BB7CFB" w14:textId="77777777" w:rsidR="009B75C3" w:rsidRPr="001564E7" w:rsidRDefault="009B75C3" w:rsidP="009B75C3">
      <w:pPr>
        <w:pStyle w:val="PL"/>
        <w:rPr>
          <w:snapToGrid w:val="0"/>
        </w:rPr>
      </w:pPr>
      <w:r w:rsidRPr="001564E7">
        <w:rPr>
          <w:snapToGrid w:val="0"/>
        </w:rPr>
        <w:tab/>
        <w:t>...</w:t>
      </w:r>
    </w:p>
    <w:p w14:paraId="6BB66CB1" w14:textId="77777777" w:rsidR="009B75C3" w:rsidRPr="001564E7" w:rsidRDefault="009B75C3" w:rsidP="009B75C3">
      <w:pPr>
        <w:pStyle w:val="PL"/>
        <w:rPr>
          <w:snapToGrid w:val="0"/>
        </w:rPr>
      </w:pPr>
      <w:r w:rsidRPr="001564E7">
        <w:rPr>
          <w:snapToGrid w:val="0"/>
        </w:rPr>
        <w:t>}</w:t>
      </w:r>
    </w:p>
    <w:p w14:paraId="5074B564" w14:textId="77777777" w:rsidR="009B75C3" w:rsidRPr="001564E7" w:rsidRDefault="009B75C3" w:rsidP="009B75C3">
      <w:pPr>
        <w:pStyle w:val="PL"/>
        <w:rPr>
          <w:snapToGrid w:val="0"/>
        </w:rPr>
      </w:pPr>
    </w:p>
    <w:p w14:paraId="285F972B" w14:textId="77777777" w:rsidR="009B75C3" w:rsidRPr="001564E7" w:rsidRDefault="009B75C3" w:rsidP="009B75C3">
      <w:pPr>
        <w:pStyle w:val="PL"/>
        <w:rPr>
          <w:snapToGrid w:val="0"/>
        </w:rPr>
      </w:pPr>
      <w:r w:rsidRPr="001564E7">
        <w:rPr>
          <w:snapToGrid w:val="0"/>
        </w:rPr>
        <w:t>PDUSessionResourceModifyConfirmTransfer-ExtIEs NGAP-PROTOCOL-EXTENSION ::= {</w:t>
      </w:r>
    </w:p>
    <w:p w14:paraId="76371E4A"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3B91FCA3" w14:textId="77777777" w:rsidR="00245954" w:rsidRPr="001564E7" w:rsidRDefault="00245954" w:rsidP="00947A7A">
      <w:pPr>
        <w:pStyle w:val="PL"/>
        <w:rPr>
          <w:snapToGrid w:val="0"/>
        </w:rPr>
      </w:pPr>
      <w:r w:rsidRPr="001564E7">
        <w:rPr>
          <w:snapToGrid w:val="0"/>
        </w:rPr>
        <w:tab/>
        <w:t>{ ID id-AdditionalRedundantNGU-UP-TNLInformation</w:t>
      </w:r>
      <w:r w:rsidRPr="001564E7">
        <w:rPr>
          <w:snapToGrid w:val="0"/>
        </w:rPr>
        <w:tab/>
        <w:t>CRITICALITY ignore</w:t>
      </w:r>
      <w:r w:rsidRPr="001564E7">
        <w:rPr>
          <w:snapToGrid w:val="0"/>
        </w:rPr>
        <w:tab/>
        <w:t>EXTENSION UPTransportLayerInformationPairList</w:t>
      </w:r>
      <w:r w:rsidRPr="001564E7">
        <w:rPr>
          <w:snapToGrid w:val="0"/>
        </w:rPr>
        <w:tab/>
      </w:r>
      <w:r w:rsidRPr="001564E7">
        <w:rPr>
          <w:snapToGrid w:val="0"/>
        </w:rPr>
        <w:tab/>
        <w:t>PRESENCE optional</w:t>
      </w:r>
      <w:r w:rsidRPr="001564E7">
        <w:rPr>
          <w:snapToGrid w:val="0"/>
        </w:rPr>
        <w:tab/>
        <w:t>},</w:t>
      </w:r>
    </w:p>
    <w:p w14:paraId="6A95C783" w14:textId="77777777" w:rsidR="009B75C3" w:rsidRPr="001564E7" w:rsidRDefault="009B75C3" w:rsidP="009B75C3">
      <w:pPr>
        <w:pStyle w:val="PL"/>
        <w:rPr>
          <w:snapToGrid w:val="0"/>
        </w:rPr>
      </w:pPr>
      <w:r w:rsidRPr="001564E7">
        <w:rPr>
          <w:snapToGrid w:val="0"/>
        </w:rPr>
        <w:tab/>
        <w:t>...</w:t>
      </w:r>
    </w:p>
    <w:p w14:paraId="0F13E5AD" w14:textId="77777777" w:rsidR="009B75C3" w:rsidRPr="001564E7" w:rsidRDefault="009B75C3" w:rsidP="009B75C3">
      <w:pPr>
        <w:pStyle w:val="PL"/>
        <w:rPr>
          <w:snapToGrid w:val="0"/>
        </w:rPr>
      </w:pPr>
      <w:r w:rsidRPr="001564E7">
        <w:rPr>
          <w:snapToGrid w:val="0"/>
        </w:rPr>
        <w:t>}</w:t>
      </w:r>
    </w:p>
    <w:p w14:paraId="095EE5B5" w14:textId="77777777" w:rsidR="009B75C3" w:rsidRPr="001564E7" w:rsidRDefault="009B75C3" w:rsidP="009B75C3">
      <w:pPr>
        <w:pStyle w:val="PL"/>
        <w:rPr>
          <w:snapToGrid w:val="0"/>
        </w:rPr>
      </w:pPr>
    </w:p>
    <w:p w14:paraId="189F0BA6" w14:textId="77777777" w:rsidR="009B75C3" w:rsidRPr="001564E7" w:rsidRDefault="009B75C3" w:rsidP="009B75C3">
      <w:pPr>
        <w:pStyle w:val="PL"/>
        <w:rPr>
          <w:snapToGrid w:val="0"/>
        </w:rPr>
      </w:pPr>
      <w:r w:rsidRPr="001564E7">
        <w:rPr>
          <w:snapToGrid w:val="0"/>
        </w:rPr>
        <w:t>PDUSessionResourceModifyIndicationUnsuccessfulTransfer ::= SEQUENCE {</w:t>
      </w:r>
    </w:p>
    <w:p w14:paraId="288EB04E"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t>Cause,</w:t>
      </w:r>
    </w:p>
    <w:p w14:paraId="050E616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UnsuccessfulTransfer-ExtIEs} }</w:t>
      </w:r>
      <w:r w:rsidRPr="001564E7">
        <w:rPr>
          <w:snapToGrid w:val="0"/>
        </w:rPr>
        <w:tab/>
      </w:r>
      <w:r w:rsidRPr="001564E7">
        <w:rPr>
          <w:snapToGrid w:val="0"/>
        </w:rPr>
        <w:tab/>
        <w:t>OPTIONAL,</w:t>
      </w:r>
    </w:p>
    <w:p w14:paraId="13BA6CD4" w14:textId="77777777" w:rsidR="009B75C3" w:rsidRPr="001564E7" w:rsidRDefault="009B75C3" w:rsidP="009B75C3">
      <w:pPr>
        <w:pStyle w:val="PL"/>
        <w:rPr>
          <w:snapToGrid w:val="0"/>
        </w:rPr>
      </w:pPr>
      <w:r w:rsidRPr="001564E7">
        <w:rPr>
          <w:snapToGrid w:val="0"/>
        </w:rPr>
        <w:tab/>
        <w:t>...</w:t>
      </w:r>
    </w:p>
    <w:p w14:paraId="71EDC965" w14:textId="77777777" w:rsidR="009B75C3" w:rsidRPr="001564E7" w:rsidRDefault="009B75C3" w:rsidP="009B75C3">
      <w:pPr>
        <w:pStyle w:val="PL"/>
        <w:rPr>
          <w:snapToGrid w:val="0"/>
        </w:rPr>
      </w:pPr>
      <w:r w:rsidRPr="001564E7">
        <w:rPr>
          <w:snapToGrid w:val="0"/>
        </w:rPr>
        <w:t>}</w:t>
      </w:r>
    </w:p>
    <w:p w14:paraId="4A54135D" w14:textId="77777777" w:rsidR="009B75C3" w:rsidRPr="001564E7" w:rsidRDefault="009B75C3" w:rsidP="009B75C3">
      <w:pPr>
        <w:pStyle w:val="PL"/>
        <w:rPr>
          <w:snapToGrid w:val="0"/>
        </w:rPr>
      </w:pPr>
    </w:p>
    <w:p w14:paraId="1677B160" w14:textId="77777777" w:rsidR="009B75C3" w:rsidRPr="001564E7" w:rsidRDefault="009B75C3" w:rsidP="009B75C3">
      <w:pPr>
        <w:pStyle w:val="PL"/>
        <w:rPr>
          <w:snapToGrid w:val="0"/>
        </w:rPr>
      </w:pPr>
      <w:r w:rsidRPr="001564E7">
        <w:rPr>
          <w:snapToGrid w:val="0"/>
        </w:rPr>
        <w:t>PDUSessionResourceModifyIndicationUnsuccessfulTransfer-ExtIEs NGAP-PROTOCOL-EXTENSION ::= {</w:t>
      </w:r>
    </w:p>
    <w:p w14:paraId="08DC7A82" w14:textId="77777777" w:rsidR="009B75C3" w:rsidRPr="001564E7" w:rsidRDefault="009B75C3" w:rsidP="009B75C3">
      <w:pPr>
        <w:pStyle w:val="PL"/>
        <w:rPr>
          <w:snapToGrid w:val="0"/>
        </w:rPr>
      </w:pPr>
      <w:r w:rsidRPr="001564E7">
        <w:rPr>
          <w:snapToGrid w:val="0"/>
        </w:rPr>
        <w:tab/>
        <w:t>...</w:t>
      </w:r>
    </w:p>
    <w:p w14:paraId="0D547D69" w14:textId="77777777" w:rsidR="009B75C3" w:rsidRPr="001564E7" w:rsidRDefault="009B75C3" w:rsidP="009B75C3">
      <w:pPr>
        <w:pStyle w:val="PL"/>
        <w:rPr>
          <w:snapToGrid w:val="0"/>
        </w:rPr>
      </w:pPr>
      <w:r w:rsidRPr="001564E7">
        <w:rPr>
          <w:snapToGrid w:val="0"/>
        </w:rPr>
        <w:t>}</w:t>
      </w:r>
    </w:p>
    <w:p w14:paraId="7D5BD0C0" w14:textId="77777777" w:rsidR="009B75C3" w:rsidRPr="001564E7" w:rsidRDefault="009B75C3" w:rsidP="009B75C3">
      <w:pPr>
        <w:pStyle w:val="PL"/>
        <w:rPr>
          <w:snapToGrid w:val="0"/>
        </w:rPr>
      </w:pPr>
    </w:p>
    <w:p w14:paraId="46644B03" w14:textId="77777777" w:rsidR="009B75C3" w:rsidRPr="001564E7" w:rsidRDefault="009B75C3" w:rsidP="009B75C3">
      <w:pPr>
        <w:pStyle w:val="PL"/>
        <w:rPr>
          <w:snapToGrid w:val="0"/>
        </w:rPr>
      </w:pPr>
      <w:r w:rsidRPr="001564E7">
        <w:rPr>
          <w:snapToGrid w:val="0"/>
        </w:rPr>
        <w:t>PDUSessionResourceModifyRequestTransfer ::= SEQUENCE {</w:t>
      </w:r>
    </w:p>
    <w:p w14:paraId="109E9646" w14:textId="77777777" w:rsidR="009B75C3" w:rsidRPr="001564E7" w:rsidRDefault="009B75C3" w:rsidP="009B75C3">
      <w:pPr>
        <w:pStyle w:val="PL"/>
        <w:keepNext/>
        <w:rPr>
          <w:snapToGrid w:val="0"/>
        </w:rPr>
      </w:pPr>
      <w:r w:rsidRPr="001564E7">
        <w:rPr>
          <w:snapToGrid w:val="0"/>
        </w:rPr>
        <w:tab/>
        <w:t>protocolIEs</w:t>
      </w:r>
      <w:r w:rsidRPr="001564E7">
        <w:rPr>
          <w:snapToGrid w:val="0"/>
        </w:rPr>
        <w:tab/>
      </w:r>
      <w:r w:rsidRPr="001564E7">
        <w:rPr>
          <w:snapToGrid w:val="0"/>
        </w:rPr>
        <w:tab/>
        <w:t>ProtocolIE-Container</w:t>
      </w:r>
      <w:r w:rsidRPr="001564E7">
        <w:rPr>
          <w:snapToGrid w:val="0"/>
        </w:rPr>
        <w:tab/>
      </w:r>
      <w:r w:rsidRPr="001564E7">
        <w:rPr>
          <w:snapToGrid w:val="0"/>
        </w:rPr>
        <w:tab/>
        <w:t>{ {PDUSessionResourceModifyRequestTransferIEs} },</w:t>
      </w:r>
    </w:p>
    <w:p w14:paraId="2EF7A94A" w14:textId="77777777" w:rsidR="009B75C3" w:rsidRPr="001564E7" w:rsidRDefault="009B75C3" w:rsidP="009B75C3">
      <w:pPr>
        <w:pStyle w:val="PL"/>
        <w:rPr>
          <w:snapToGrid w:val="0"/>
        </w:rPr>
      </w:pPr>
      <w:r w:rsidRPr="001564E7">
        <w:rPr>
          <w:snapToGrid w:val="0"/>
        </w:rPr>
        <w:tab/>
        <w:t>...</w:t>
      </w:r>
    </w:p>
    <w:p w14:paraId="6E2635A6" w14:textId="77777777" w:rsidR="009B75C3" w:rsidRPr="001564E7" w:rsidRDefault="009B75C3" w:rsidP="009B75C3">
      <w:pPr>
        <w:pStyle w:val="PL"/>
        <w:rPr>
          <w:snapToGrid w:val="0"/>
        </w:rPr>
      </w:pPr>
      <w:r w:rsidRPr="001564E7">
        <w:rPr>
          <w:snapToGrid w:val="0"/>
        </w:rPr>
        <w:t>}</w:t>
      </w:r>
    </w:p>
    <w:p w14:paraId="4AE5233B" w14:textId="77777777" w:rsidR="009B75C3" w:rsidRPr="001564E7" w:rsidRDefault="009B75C3" w:rsidP="009B75C3">
      <w:pPr>
        <w:pStyle w:val="PL"/>
        <w:rPr>
          <w:snapToGrid w:val="0"/>
        </w:rPr>
      </w:pPr>
    </w:p>
    <w:p w14:paraId="53856713" w14:textId="77777777" w:rsidR="009B75C3" w:rsidRPr="001564E7" w:rsidRDefault="009B75C3" w:rsidP="009B75C3">
      <w:pPr>
        <w:pStyle w:val="PL"/>
        <w:rPr>
          <w:snapToGrid w:val="0"/>
        </w:rPr>
      </w:pPr>
      <w:r w:rsidRPr="001564E7">
        <w:rPr>
          <w:snapToGrid w:val="0"/>
        </w:rPr>
        <w:t>PDUSessionResourceModifyRequestTransferIEs NGAP-PROTOCOL-IES ::= {</w:t>
      </w:r>
    </w:p>
    <w:p w14:paraId="3FD0192C"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2D627B96" w14:textId="77777777" w:rsidR="009B75C3" w:rsidRPr="001564E7" w:rsidRDefault="009B75C3" w:rsidP="00947A7A">
      <w:pPr>
        <w:pStyle w:val="PL"/>
        <w:rPr>
          <w:snapToGrid w:val="0"/>
        </w:rPr>
      </w:pPr>
      <w:r w:rsidRPr="001564E7">
        <w:rPr>
          <w:snapToGrid w:val="0"/>
        </w:rPr>
        <w:tab/>
        <w:t>{ ID id-UL-NGU-UP-TNLModify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w:t>
      </w:r>
      <w:r w:rsidRPr="001564E7">
        <w:rPr>
          <w:snapToGrid w:val="0"/>
        </w:rPr>
        <w:tab/>
        <w:t>optional</w:t>
      </w:r>
      <w:r w:rsidRPr="001564E7">
        <w:rPr>
          <w:snapToGrid w:val="0"/>
        </w:rPr>
        <w:tab/>
      </w:r>
      <w:r w:rsidRPr="001564E7">
        <w:rPr>
          <w:snapToGrid w:val="0"/>
        </w:rPr>
        <w:tab/>
        <w:t>}|</w:t>
      </w:r>
    </w:p>
    <w:p w14:paraId="362BF1B9"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NetworkInstance</w:t>
      </w:r>
      <w:r w:rsidR="00245954"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EE523F1" w14:textId="77777777" w:rsidR="009B75C3" w:rsidRPr="001564E7" w:rsidRDefault="009B75C3" w:rsidP="009B75C3">
      <w:pPr>
        <w:pStyle w:val="PL"/>
        <w:rPr>
          <w:snapToGrid w:val="0"/>
        </w:rPr>
      </w:pPr>
      <w:r w:rsidRPr="001564E7">
        <w:rPr>
          <w:snapToGrid w:val="0"/>
        </w:rPr>
        <w:tab/>
        <w:t>{ ID id-QosFlowAddOrModifyRequestList</w:t>
      </w:r>
      <w:r w:rsidR="00245954" w:rsidRPr="001564E7">
        <w:rPr>
          <w:snapToGrid w:val="0"/>
        </w:rPr>
        <w:tab/>
      </w:r>
      <w:r w:rsidR="00245954" w:rsidRPr="001564E7">
        <w:rPr>
          <w:snapToGrid w:val="0"/>
        </w:rPr>
        <w:tab/>
      </w:r>
      <w:r w:rsidRPr="001564E7">
        <w:rPr>
          <w:snapToGrid w:val="0"/>
        </w:rPr>
        <w:tab/>
      </w:r>
      <w:r w:rsidRPr="001564E7">
        <w:rPr>
          <w:snapToGrid w:val="0"/>
        </w:rPr>
        <w:tab/>
        <w:t>CRITICALITY reject</w:t>
      </w:r>
      <w:r w:rsidRPr="001564E7">
        <w:rPr>
          <w:snapToGrid w:val="0"/>
        </w:rPr>
        <w:tab/>
        <w:t>TYPE QosFlowAddOrModifyRequest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47A0B74E" w14:textId="77777777" w:rsidR="009B75C3" w:rsidRPr="001564E7" w:rsidRDefault="009B75C3" w:rsidP="009B75C3">
      <w:pPr>
        <w:pStyle w:val="PL"/>
        <w:rPr>
          <w:snapToGrid w:val="0"/>
        </w:rPr>
      </w:pPr>
      <w:r w:rsidRPr="001564E7">
        <w:rPr>
          <w:snapToGrid w:val="0"/>
        </w:rPr>
        <w:tab/>
        <w:t>{ ID id-QosFlowToReleaseList</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7BA5149B" w14:textId="77777777" w:rsidR="00D8088D" w:rsidRPr="001564E7" w:rsidRDefault="009B75C3" w:rsidP="009B75C3">
      <w:pPr>
        <w:pStyle w:val="PL"/>
        <w:rPr>
          <w:snapToGrid w:val="0"/>
        </w:rPr>
      </w:pPr>
      <w:r w:rsidRPr="001564E7">
        <w:rPr>
          <w:snapToGrid w:val="0"/>
        </w:rPr>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D8088D" w:rsidRPr="001564E7">
        <w:rPr>
          <w:snapToGrid w:val="0"/>
        </w:rPr>
        <w:t>|</w:t>
      </w:r>
    </w:p>
    <w:p w14:paraId="07148662" w14:textId="77777777" w:rsidR="00245954" w:rsidRPr="001564E7" w:rsidRDefault="00D8088D" w:rsidP="00245954">
      <w:pPr>
        <w:pStyle w:val="PL"/>
        <w:rPr>
          <w:snapToGrid w:val="0"/>
        </w:rPr>
      </w:pPr>
      <w:r w:rsidRPr="001564E7">
        <w:rPr>
          <w:snapToGrid w:val="0"/>
        </w:rPr>
        <w:tab/>
        <w:t>{ ID id-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TYPE CommonNetworkInstance</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PRESENCE optional</w:t>
      </w:r>
      <w:r w:rsidR="00245954" w:rsidRPr="001564E7">
        <w:rPr>
          <w:snapToGrid w:val="0"/>
        </w:rPr>
        <w:tab/>
      </w:r>
      <w:r w:rsidR="00245954" w:rsidRPr="001564E7">
        <w:rPr>
          <w:snapToGrid w:val="0"/>
        </w:rPr>
        <w:tab/>
        <w:t>}|</w:t>
      </w:r>
    </w:p>
    <w:p w14:paraId="39740BAF" w14:textId="77777777" w:rsidR="00245954" w:rsidRPr="001564E7" w:rsidRDefault="00245954"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3F10740" w14:textId="77777777" w:rsidR="001D08C6" w:rsidRPr="001564E7" w:rsidRDefault="00245954" w:rsidP="001D08C6">
      <w:pPr>
        <w:pStyle w:val="PL"/>
        <w:rPr>
          <w:snapToGrid w:val="0"/>
        </w:rPr>
      </w:pPr>
      <w:r w:rsidRPr="001564E7">
        <w:rPr>
          <w:snapToGrid w:val="0"/>
        </w:rPr>
        <w:tab/>
        <w:t>{ ID id-Redundant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CRITICALITY ignore</w:t>
      </w:r>
      <w:r w:rsidR="00D8088D" w:rsidRPr="001564E7">
        <w:rPr>
          <w:snapToGrid w:val="0"/>
        </w:rPr>
        <w:tab/>
        <w:t>TYPE CommonNetworkInstance</w:t>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r>
      <w:r w:rsidR="00D8088D" w:rsidRPr="001564E7">
        <w:rPr>
          <w:snapToGrid w:val="0"/>
        </w:rPr>
        <w:tab/>
        <w:t>PRESENCE optional</w:t>
      </w:r>
      <w:r w:rsidR="00D8088D" w:rsidRPr="001564E7">
        <w:rPr>
          <w:snapToGrid w:val="0"/>
        </w:rPr>
        <w:tab/>
      </w:r>
      <w:r w:rsidR="00D8088D" w:rsidRPr="001564E7">
        <w:rPr>
          <w:snapToGrid w:val="0"/>
        </w:rPr>
        <w:tab/>
        <w:t>}</w:t>
      </w:r>
      <w:r w:rsidR="001D08C6" w:rsidRPr="001564E7">
        <w:rPr>
          <w:snapToGrid w:val="0"/>
        </w:rPr>
        <w:t>|</w:t>
      </w:r>
    </w:p>
    <w:p w14:paraId="40AFF173" w14:textId="77777777" w:rsidR="00C64F94" w:rsidRPr="001564E7" w:rsidRDefault="001D08C6" w:rsidP="00C64F9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r w:rsidR="00C64F94" w:rsidRPr="001564E7">
        <w:rPr>
          <w:snapToGrid w:val="0"/>
        </w:rPr>
        <w:t>|</w:t>
      </w:r>
    </w:p>
    <w:p w14:paraId="38CEA264" w14:textId="77777777" w:rsidR="00175795" w:rsidRPr="001564E7" w:rsidRDefault="00C64F94" w:rsidP="00175795">
      <w:pPr>
        <w:pStyle w:val="PL"/>
        <w:rPr>
          <w:snapToGrid w:val="0"/>
        </w:rPr>
      </w:pPr>
      <w:r w:rsidRPr="001564E7">
        <w:rPr>
          <w:snapToGrid w:val="0"/>
        </w:rPr>
        <w:tab/>
        <w:t>{ ID 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00175795" w:rsidRPr="001564E7">
        <w:rPr>
          <w:snapToGrid w:val="0"/>
        </w:rPr>
        <w:t>|</w:t>
      </w:r>
    </w:p>
    <w:p w14:paraId="6A38B975" w14:textId="77777777" w:rsidR="00175795" w:rsidRPr="001564E7" w:rsidRDefault="00175795" w:rsidP="00175795">
      <w:pPr>
        <w:pStyle w:val="PL"/>
        <w:rPr>
          <w:snapToGrid w:val="0"/>
        </w:rPr>
      </w:pPr>
      <w:r w:rsidRPr="001564E7">
        <w:rPr>
          <w:snapToGrid w:val="0"/>
        </w:rPr>
        <w:tab/>
        <w:t>{ ID 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SetuporModify</w:t>
      </w:r>
      <w:r w:rsidR="00062E6E" w:rsidRPr="001564E7">
        <w:rPr>
          <w:rFonts w:eastAsia="Yu Mincho"/>
        </w:rPr>
        <w:t>Request</w:t>
      </w:r>
      <w:r w:rsidRPr="001564E7">
        <w:rPr>
          <w:rFonts w:eastAsia="Yu Mincho"/>
        </w:rPr>
        <w:t>List</w:t>
      </w:r>
      <w:r w:rsidRPr="001564E7">
        <w:rPr>
          <w:rFonts w:eastAsia="Yu Mincho"/>
        </w:rPr>
        <w:tab/>
      </w:r>
      <w:r w:rsidR="00BC7613" w:rsidRPr="001564E7">
        <w:rPr>
          <w:rFonts w:eastAsia="Yu Mincho"/>
        </w:rPr>
        <w:tab/>
      </w:r>
      <w:r w:rsidRPr="001564E7">
        <w:rPr>
          <w:snapToGrid w:val="0"/>
        </w:rPr>
        <w:t>PRESENCE optional</w:t>
      </w:r>
      <w:r w:rsidRPr="001564E7">
        <w:rPr>
          <w:snapToGrid w:val="0"/>
        </w:rPr>
        <w:tab/>
      </w:r>
      <w:r w:rsidRPr="001564E7">
        <w:rPr>
          <w:snapToGrid w:val="0"/>
        </w:rPr>
        <w:tab/>
        <w:t>}|</w:t>
      </w:r>
    </w:p>
    <w:p w14:paraId="1D2FA342" w14:textId="77777777" w:rsidR="009B75C3" w:rsidRPr="001564E7" w:rsidRDefault="00175795" w:rsidP="00175795">
      <w:pPr>
        <w:pStyle w:val="PL"/>
        <w:rPr>
          <w:snapToGrid w:val="0"/>
        </w:rPr>
      </w:pPr>
      <w:r w:rsidRPr="001564E7">
        <w:rPr>
          <w:snapToGrid w:val="0"/>
        </w:rPr>
        <w:tab/>
        <w:t>{ ID 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9B75C3" w:rsidRPr="001564E7">
        <w:rPr>
          <w:snapToGrid w:val="0"/>
        </w:rPr>
        <w:t>,</w:t>
      </w:r>
    </w:p>
    <w:p w14:paraId="4796E814" w14:textId="77777777" w:rsidR="009B75C3" w:rsidRPr="001564E7" w:rsidRDefault="009B75C3" w:rsidP="009B75C3">
      <w:pPr>
        <w:pStyle w:val="PL"/>
        <w:rPr>
          <w:snapToGrid w:val="0"/>
        </w:rPr>
      </w:pPr>
      <w:r w:rsidRPr="001564E7">
        <w:rPr>
          <w:snapToGrid w:val="0"/>
        </w:rPr>
        <w:tab/>
        <w:t>...</w:t>
      </w:r>
    </w:p>
    <w:p w14:paraId="03521D96"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r w:rsidRPr="001564E7">
        <w:rPr>
          <w:snapToGrid w:val="0"/>
        </w:rPr>
        <w:tab/>
      </w:r>
    </w:p>
    <w:p w14:paraId="0045C090" w14:textId="77777777" w:rsidR="009B75C3" w:rsidRPr="001564E7"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564E7" w:rsidRDefault="009B75C3" w:rsidP="009B75C3">
      <w:pPr>
        <w:pStyle w:val="PL"/>
        <w:rPr>
          <w:snapToGrid w:val="0"/>
        </w:rPr>
      </w:pPr>
      <w:r w:rsidRPr="001564E7">
        <w:rPr>
          <w:snapToGrid w:val="0"/>
        </w:rPr>
        <w:t>PDUSessionResourceModifyResponseTransfer ::= SEQUENCE {</w:t>
      </w:r>
    </w:p>
    <w:p w14:paraId="02E35699"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67DEA1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r>
      <w:r w:rsidRPr="001564E7">
        <w:rPr>
          <w:snapToGrid w:val="0"/>
        </w:rPr>
        <w:tab/>
      </w:r>
      <w:r w:rsidRPr="001564E7">
        <w:rPr>
          <w:snapToGrid w:val="0"/>
        </w:rPr>
        <w:tab/>
        <w:t>UPTransportLayer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789A11E" w14:textId="77777777" w:rsidR="009B75C3" w:rsidRPr="001564E7" w:rsidRDefault="009B75C3" w:rsidP="009B75C3">
      <w:pPr>
        <w:pStyle w:val="PL"/>
        <w:rPr>
          <w:snapToGrid w:val="0"/>
        </w:rPr>
      </w:pPr>
      <w:r w:rsidRPr="001564E7">
        <w:rPr>
          <w:snapToGrid w:val="0"/>
        </w:rPr>
        <w:tab/>
        <w:t>qosFlowAddOrModifyResponseList</w:t>
      </w:r>
      <w:r w:rsidRPr="001564E7">
        <w:rPr>
          <w:snapToGrid w:val="0"/>
        </w:rPr>
        <w:tab/>
      </w:r>
      <w:r w:rsidRPr="001564E7">
        <w:rPr>
          <w:snapToGrid w:val="0"/>
        </w:rPr>
        <w:tab/>
      </w:r>
      <w:r w:rsidRPr="001564E7">
        <w:rPr>
          <w:snapToGrid w:val="0"/>
        </w:rPr>
        <w:tab/>
        <w:t>QosFlowAddOrModify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F6A795"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287D500" w14:textId="77777777" w:rsidR="009B75C3" w:rsidRPr="001564E7" w:rsidRDefault="009B75C3" w:rsidP="009B75C3">
      <w:pPr>
        <w:pStyle w:val="PL"/>
        <w:rPr>
          <w:snapToGrid w:val="0"/>
        </w:rPr>
      </w:pPr>
      <w:r w:rsidRPr="001564E7">
        <w:rPr>
          <w:snapToGrid w:val="0"/>
        </w:rPr>
        <w:tab/>
        <w:t>qosFlowFailedToAddOrModifyList</w:t>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031A9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ResponseTransfer-ExtIEs} }</w:t>
      </w:r>
      <w:r w:rsidRPr="001564E7">
        <w:rPr>
          <w:snapToGrid w:val="0"/>
        </w:rPr>
        <w:tab/>
        <w:t>OPTIONAL,</w:t>
      </w:r>
    </w:p>
    <w:p w14:paraId="22211364" w14:textId="77777777" w:rsidR="009B75C3" w:rsidRPr="001564E7" w:rsidRDefault="009B75C3" w:rsidP="009B75C3">
      <w:pPr>
        <w:pStyle w:val="PL"/>
        <w:rPr>
          <w:snapToGrid w:val="0"/>
        </w:rPr>
      </w:pPr>
      <w:r w:rsidRPr="001564E7">
        <w:rPr>
          <w:snapToGrid w:val="0"/>
        </w:rPr>
        <w:tab/>
        <w:t>...</w:t>
      </w:r>
    </w:p>
    <w:p w14:paraId="69F19DB2" w14:textId="77777777" w:rsidR="009B75C3" w:rsidRPr="001564E7" w:rsidRDefault="009B75C3" w:rsidP="009B75C3">
      <w:pPr>
        <w:pStyle w:val="PL"/>
        <w:rPr>
          <w:snapToGrid w:val="0"/>
        </w:rPr>
      </w:pPr>
      <w:r w:rsidRPr="001564E7">
        <w:rPr>
          <w:snapToGrid w:val="0"/>
        </w:rPr>
        <w:t>}</w:t>
      </w:r>
    </w:p>
    <w:p w14:paraId="753BA29B" w14:textId="77777777" w:rsidR="009B75C3" w:rsidRPr="001564E7" w:rsidRDefault="009B75C3" w:rsidP="009B75C3">
      <w:pPr>
        <w:pStyle w:val="PL"/>
        <w:rPr>
          <w:snapToGrid w:val="0"/>
        </w:rPr>
      </w:pPr>
    </w:p>
    <w:p w14:paraId="0BDA188F" w14:textId="77777777" w:rsidR="009B75C3" w:rsidRPr="001564E7" w:rsidRDefault="009B75C3" w:rsidP="009B75C3">
      <w:pPr>
        <w:pStyle w:val="PL"/>
        <w:rPr>
          <w:snapToGrid w:val="0"/>
        </w:rPr>
      </w:pPr>
      <w:r w:rsidRPr="001564E7">
        <w:rPr>
          <w:snapToGrid w:val="0"/>
        </w:rPr>
        <w:t>PDUSessionResourceModifyResponseTransfer-ExtIEs NGAP-PROTOCOL-EXTENSION ::= {</w:t>
      </w:r>
    </w:p>
    <w:p w14:paraId="48ECF05A" w14:textId="77777777" w:rsidR="00245954" w:rsidRPr="001564E7" w:rsidRDefault="009B75C3" w:rsidP="00245954">
      <w:pPr>
        <w:pStyle w:val="PL"/>
        <w:rPr>
          <w:snapToGrid w:val="0"/>
        </w:rPr>
      </w:pPr>
      <w:r w:rsidRPr="001564E7">
        <w:rPr>
          <w:snapToGrid w:val="0"/>
        </w:rPr>
        <w:tab/>
        <w:t>{ ID id-AdditionalNGU-UP-TNLInformation</w:t>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r>
      <w:r w:rsidR="00245954" w:rsidRPr="001564E7">
        <w:rPr>
          <w:snapToGrid w:val="0"/>
        </w:rPr>
        <w:tab/>
        <w:t>CRITICALITY ignore</w:t>
      </w:r>
      <w:r w:rsidR="00245954" w:rsidRPr="001564E7">
        <w:rPr>
          <w:snapToGrid w:val="0"/>
        </w:rPr>
        <w:tab/>
        <w:t>EXTENSION UPTransportLayerInformationPairList</w:t>
      </w:r>
      <w:r w:rsidR="00245954" w:rsidRPr="001564E7">
        <w:rPr>
          <w:snapToGrid w:val="0"/>
        </w:rPr>
        <w:tab/>
        <w:t>PRESENCE optional</w:t>
      </w:r>
      <w:r w:rsidR="00245954" w:rsidRPr="001564E7">
        <w:rPr>
          <w:snapToGrid w:val="0"/>
        </w:rPr>
        <w:tab/>
        <w:t>}|</w:t>
      </w:r>
    </w:p>
    <w:p w14:paraId="44CD94B2" w14:textId="77777777" w:rsidR="00245954" w:rsidRPr="001564E7" w:rsidRDefault="00245954" w:rsidP="00245954">
      <w:pPr>
        <w:pStyle w:val="PL"/>
        <w:rPr>
          <w:snapToGrid w:val="0"/>
        </w:rPr>
      </w:pPr>
      <w:r w:rsidRPr="001564E7">
        <w:rPr>
          <w:snapToGrid w:val="0"/>
        </w:rPr>
        <w:tab/>
        <w:t>{ ID id-RedundantD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1DCE4F00" w14:textId="77777777" w:rsidR="00245954" w:rsidRPr="001564E7" w:rsidRDefault="00245954" w:rsidP="00245954">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EB980C7"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7D8E1A98" w14:textId="77777777" w:rsidR="00736561" w:rsidRPr="001564E7" w:rsidRDefault="00245954" w:rsidP="00582456">
      <w:pPr>
        <w:pStyle w:val="PL"/>
        <w:rPr>
          <w:snapToGrid w:val="0"/>
        </w:rPr>
      </w:pPr>
      <w:r w:rsidRPr="001564E7">
        <w:rPr>
          <w:snapToGrid w:val="0"/>
        </w:rPr>
        <w:tab/>
        <w:t>{ ID id-AdditionalRedundantNGU-UP-TNLInformation</w:t>
      </w:r>
      <w:r w:rsidRPr="001564E7">
        <w:rPr>
          <w:snapToGrid w:val="0"/>
        </w:rPr>
        <w:tab/>
      </w:r>
      <w:r w:rsidR="009B75C3" w:rsidRPr="001564E7">
        <w:rPr>
          <w:snapToGrid w:val="0"/>
        </w:rPr>
        <w:tab/>
        <w:t>CRITICALITY ignore</w:t>
      </w:r>
      <w:r w:rsidR="009B75C3" w:rsidRPr="001564E7">
        <w:rPr>
          <w:snapToGrid w:val="0"/>
        </w:rPr>
        <w:tab/>
        <w:t>EXTENSION UPTransportLayerInformationPairList</w:t>
      </w:r>
      <w:r w:rsidR="009B75C3" w:rsidRPr="001564E7">
        <w:rPr>
          <w:snapToGrid w:val="0"/>
        </w:rPr>
        <w:tab/>
        <w:t>PRESENCE optional</w:t>
      </w:r>
      <w:r w:rsidR="009B75C3" w:rsidRPr="001564E7">
        <w:rPr>
          <w:snapToGrid w:val="0"/>
        </w:rPr>
        <w:tab/>
        <w:t>}</w:t>
      </w:r>
      <w:r w:rsidR="00736561" w:rsidRPr="001564E7">
        <w:rPr>
          <w:snapToGrid w:val="0"/>
        </w:rPr>
        <w:t>|</w:t>
      </w:r>
    </w:p>
    <w:p w14:paraId="4F9F4449" w14:textId="77777777" w:rsidR="00175795" w:rsidRPr="001564E7" w:rsidRDefault="00736561" w:rsidP="00175795">
      <w:pPr>
        <w:pStyle w:val="PL"/>
        <w:rPr>
          <w:rFonts w:eastAsia="MS Mincho"/>
          <w:snapToGrid w:val="0"/>
        </w:rPr>
      </w:pPr>
      <w:r w:rsidRPr="001564E7">
        <w:rPr>
          <w:snapToGrid w:val="0"/>
        </w:rPr>
        <w:tab/>
        <w:t>{ ID 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00175795" w:rsidRPr="001564E7">
        <w:rPr>
          <w:rFonts w:eastAsia="MS Mincho"/>
          <w:snapToGrid w:val="0"/>
        </w:rPr>
        <w:t>|</w:t>
      </w:r>
    </w:p>
    <w:p w14:paraId="2C0B8328"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50B358D1"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r w:rsidRPr="001564E7">
        <w:rPr>
          <w:rFonts w:eastAsia="MS Mincho"/>
          <w:snapToGrid w:val="0"/>
        </w:rPr>
        <w:t>|</w:t>
      </w:r>
    </w:p>
    <w:p w14:paraId="0B63281D" w14:textId="77777777" w:rsidR="009B75C3" w:rsidRPr="001564E7" w:rsidRDefault="00175795" w:rsidP="00175795">
      <w:pPr>
        <w:pStyle w:val="PL"/>
        <w:rPr>
          <w:snapToGrid w:val="0"/>
        </w:rPr>
      </w:pPr>
      <w:r w:rsidRPr="001564E7">
        <w:rPr>
          <w:rFonts w:eastAsia="MS Mincho"/>
          <w:snapToGrid w:val="0"/>
        </w:rPr>
        <w:tab/>
      </w:r>
      <w:r w:rsidRPr="001564E7">
        <w:rPr>
          <w:snapToGrid w:val="0"/>
        </w:rPr>
        <w:t>{ ID id-MBSSessionFailedtoSetuporModifyList</w:t>
      </w:r>
      <w:r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9B5366" w:rsidRPr="001564E7">
        <w:rPr>
          <w:snapToGrid w:val="0"/>
        </w:rPr>
        <w:tab/>
      </w:r>
      <w:r w:rsidR="009B5366" w:rsidRPr="001564E7">
        <w:rPr>
          <w:snapToGrid w:val="0"/>
        </w:rPr>
        <w:tab/>
      </w:r>
      <w:r w:rsidR="00BC7613" w:rsidRPr="001564E7">
        <w:rPr>
          <w:snapToGrid w:val="0"/>
        </w:rPr>
        <w:tab/>
      </w:r>
      <w:r w:rsidRPr="001564E7">
        <w:rPr>
          <w:snapToGrid w:val="0"/>
        </w:rPr>
        <w:t>PRESENCE optional</w:t>
      </w:r>
      <w:r w:rsidRPr="001564E7">
        <w:rPr>
          <w:snapToGrid w:val="0"/>
        </w:rPr>
        <w:tab/>
        <w:t>}</w:t>
      </w:r>
      <w:r w:rsidR="009B75C3" w:rsidRPr="001564E7">
        <w:rPr>
          <w:snapToGrid w:val="0"/>
        </w:rPr>
        <w:t>,</w:t>
      </w:r>
    </w:p>
    <w:p w14:paraId="7606A05F" w14:textId="77777777" w:rsidR="009B75C3" w:rsidRPr="001564E7" w:rsidRDefault="009B75C3" w:rsidP="009B75C3">
      <w:pPr>
        <w:pStyle w:val="PL"/>
        <w:rPr>
          <w:snapToGrid w:val="0"/>
        </w:rPr>
      </w:pPr>
      <w:r w:rsidRPr="001564E7">
        <w:rPr>
          <w:snapToGrid w:val="0"/>
        </w:rPr>
        <w:tab/>
        <w:t>...</w:t>
      </w:r>
    </w:p>
    <w:p w14:paraId="7743536B" w14:textId="77777777" w:rsidR="009B75C3" w:rsidRPr="001564E7" w:rsidRDefault="009B75C3" w:rsidP="009B75C3">
      <w:pPr>
        <w:pStyle w:val="PL"/>
        <w:rPr>
          <w:snapToGrid w:val="0"/>
        </w:rPr>
      </w:pPr>
      <w:r w:rsidRPr="001564E7">
        <w:rPr>
          <w:snapToGrid w:val="0"/>
        </w:rPr>
        <w:t>}</w:t>
      </w:r>
    </w:p>
    <w:p w14:paraId="6CE43A43" w14:textId="77777777" w:rsidR="009B75C3" w:rsidRPr="001564E7" w:rsidRDefault="009B75C3" w:rsidP="009B75C3">
      <w:pPr>
        <w:pStyle w:val="PL"/>
        <w:rPr>
          <w:snapToGrid w:val="0"/>
        </w:rPr>
      </w:pPr>
    </w:p>
    <w:p w14:paraId="0A9C0910" w14:textId="77777777" w:rsidR="009B75C3" w:rsidRPr="001564E7" w:rsidRDefault="009B75C3" w:rsidP="009B75C3">
      <w:pPr>
        <w:pStyle w:val="PL"/>
        <w:rPr>
          <w:snapToGrid w:val="0"/>
        </w:rPr>
      </w:pPr>
      <w:r w:rsidRPr="001564E7">
        <w:rPr>
          <w:snapToGrid w:val="0"/>
        </w:rPr>
        <w:t>PDUSessionResourceModifyIndicationTransfer ::= SEQUENCE {</w:t>
      </w:r>
    </w:p>
    <w:p w14:paraId="1F1473DF"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PerTNLInformation,</w:t>
      </w:r>
    </w:p>
    <w:p w14:paraId="6EADE94E"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r>
      <w:r w:rsidRPr="001564E7">
        <w:rPr>
          <w:snapToGrid w:val="0"/>
        </w:rPr>
        <w:tab/>
        <w:t xml:space="preserve">QosFlowPerTNLInformationList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DC577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ModifyIndicationTransfer-ExtIEs} }</w:t>
      </w:r>
      <w:r w:rsidRPr="001564E7">
        <w:rPr>
          <w:snapToGrid w:val="0"/>
        </w:rPr>
        <w:tab/>
        <w:t>OPTIONAL,</w:t>
      </w:r>
    </w:p>
    <w:p w14:paraId="40151D84" w14:textId="77777777" w:rsidR="009B75C3" w:rsidRPr="001564E7" w:rsidRDefault="009B75C3" w:rsidP="009B75C3">
      <w:pPr>
        <w:pStyle w:val="PL"/>
        <w:rPr>
          <w:snapToGrid w:val="0"/>
        </w:rPr>
      </w:pPr>
      <w:r w:rsidRPr="001564E7">
        <w:rPr>
          <w:snapToGrid w:val="0"/>
        </w:rPr>
        <w:tab/>
        <w:t>...</w:t>
      </w:r>
    </w:p>
    <w:p w14:paraId="051A3942" w14:textId="77777777" w:rsidR="009B75C3" w:rsidRPr="001564E7" w:rsidRDefault="009B75C3" w:rsidP="009B75C3">
      <w:pPr>
        <w:pStyle w:val="PL"/>
        <w:rPr>
          <w:snapToGrid w:val="0"/>
        </w:rPr>
      </w:pPr>
      <w:r w:rsidRPr="001564E7">
        <w:rPr>
          <w:snapToGrid w:val="0"/>
        </w:rPr>
        <w:lastRenderedPageBreak/>
        <w:t>}</w:t>
      </w:r>
    </w:p>
    <w:p w14:paraId="5A134675" w14:textId="77777777" w:rsidR="009B75C3" w:rsidRPr="001564E7" w:rsidRDefault="009B75C3" w:rsidP="009B75C3">
      <w:pPr>
        <w:pStyle w:val="PL"/>
        <w:rPr>
          <w:snapToGrid w:val="0"/>
        </w:rPr>
      </w:pPr>
    </w:p>
    <w:p w14:paraId="3082DA29" w14:textId="77777777" w:rsidR="009B75C3" w:rsidRPr="001564E7" w:rsidRDefault="009B75C3" w:rsidP="009B75C3">
      <w:pPr>
        <w:pStyle w:val="PL"/>
        <w:rPr>
          <w:snapToGrid w:val="0"/>
        </w:rPr>
      </w:pPr>
      <w:r w:rsidRPr="001564E7">
        <w:rPr>
          <w:snapToGrid w:val="0"/>
        </w:rPr>
        <w:t>PDUSessionResourceModifyIndicationTransfer-ExtIEs NGAP-PROTOCOL-EXTENSION ::= {</w:t>
      </w:r>
    </w:p>
    <w:p w14:paraId="26F820B3"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180B49A6" w14:textId="77777777" w:rsidR="009B75C3" w:rsidRPr="001564E7" w:rsidRDefault="009B75C3" w:rsidP="009B75C3">
      <w:pPr>
        <w:pStyle w:val="PL"/>
        <w:rPr>
          <w:snapToGrid w:val="0"/>
        </w:rPr>
      </w:pPr>
      <w:r w:rsidRPr="001564E7">
        <w:rPr>
          <w:snapToGrid w:val="0"/>
        </w:rPr>
        <w:tab/>
        <w:t>{ ID 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00245954" w:rsidRPr="001564E7">
        <w:rPr>
          <w:snapToGrid w:val="0"/>
        </w:rPr>
        <w:tab/>
      </w:r>
      <w:r w:rsidRPr="001564E7">
        <w:rPr>
          <w:snapToGrid w:val="0"/>
        </w:rPr>
        <w:t>CRITICALITY ignore</w:t>
      </w:r>
      <w:r w:rsidRPr="001564E7">
        <w:rPr>
          <w:snapToGrid w:val="0"/>
        </w:rPr>
        <w:tab/>
        <w:t>EXTENSION 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245954" w:rsidRPr="001564E7">
        <w:rPr>
          <w:snapToGrid w:val="0"/>
        </w:rPr>
        <w:t>}|</w:t>
      </w:r>
    </w:p>
    <w:p w14:paraId="041517E3" w14:textId="77777777" w:rsidR="00245954" w:rsidRPr="001564E7" w:rsidRDefault="00245954" w:rsidP="00245954">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w:t>
      </w:r>
    </w:p>
    <w:p w14:paraId="384203E1" w14:textId="77777777" w:rsidR="00245954" w:rsidRPr="001564E7" w:rsidRDefault="00245954" w:rsidP="00245954">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w:t>
      </w:r>
    </w:p>
    <w:p w14:paraId="579BB337" w14:textId="77777777" w:rsidR="00245954" w:rsidRPr="001564E7" w:rsidRDefault="00245954" w:rsidP="00245954">
      <w:pPr>
        <w:pStyle w:val="PL"/>
        <w:rPr>
          <w:snapToGrid w:val="0"/>
        </w:rPr>
      </w:pPr>
      <w:r w:rsidRPr="001564E7">
        <w:rPr>
          <w:snapToGrid w:val="0"/>
        </w:rPr>
        <w:tab/>
        <w:t xml:space="preserve">{ ID id-GlobalRANNodeID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w:t>
      </w:r>
    </w:p>
    <w:p w14:paraId="0B373514" w14:textId="77777777" w:rsidR="009B75C3" w:rsidRPr="001564E7" w:rsidRDefault="009B75C3" w:rsidP="009B75C3">
      <w:pPr>
        <w:pStyle w:val="PL"/>
        <w:rPr>
          <w:snapToGrid w:val="0"/>
        </w:rPr>
      </w:pPr>
      <w:r w:rsidRPr="001564E7">
        <w:rPr>
          <w:snapToGrid w:val="0"/>
        </w:rPr>
        <w:tab/>
        <w:t>...</w:t>
      </w:r>
    </w:p>
    <w:p w14:paraId="5FFBE98D" w14:textId="77777777" w:rsidR="009B75C3" w:rsidRPr="001564E7" w:rsidRDefault="009B75C3" w:rsidP="009B75C3">
      <w:pPr>
        <w:pStyle w:val="PL"/>
        <w:rPr>
          <w:snapToGrid w:val="0"/>
        </w:rPr>
      </w:pPr>
      <w:r w:rsidRPr="001564E7">
        <w:rPr>
          <w:snapToGrid w:val="0"/>
        </w:rPr>
        <w:t>}</w:t>
      </w:r>
    </w:p>
    <w:p w14:paraId="5E3BA348" w14:textId="77777777" w:rsidR="009B75C3" w:rsidRPr="001564E7" w:rsidRDefault="009B75C3" w:rsidP="009B75C3">
      <w:pPr>
        <w:pStyle w:val="PL"/>
        <w:rPr>
          <w:snapToGrid w:val="0"/>
        </w:rPr>
      </w:pPr>
    </w:p>
    <w:p w14:paraId="30F3F1ED" w14:textId="77777777" w:rsidR="009B75C3" w:rsidRPr="001564E7" w:rsidRDefault="009B75C3" w:rsidP="00947A7A">
      <w:pPr>
        <w:pStyle w:val="PL"/>
        <w:rPr>
          <w:snapToGrid w:val="0"/>
        </w:rPr>
      </w:pPr>
      <w:r w:rsidRPr="001564E7">
        <w:rPr>
          <w:snapToGrid w:val="0"/>
        </w:rPr>
        <w:t>PDUSessionResourceModifyListModCfm ::= SEQUENCE (SIZE(1..maxnoofPDUSessions)) OF PDUSessionResourceModifyItemModCfm</w:t>
      </w:r>
    </w:p>
    <w:p w14:paraId="1994D2BD" w14:textId="77777777" w:rsidR="009B75C3" w:rsidRPr="001564E7" w:rsidRDefault="009B75C3" w:rsidP="00947A7A">
      <w:pPr>
        <w:pStyle w:val="PL"/>
        <w:rPr>
          <w:snapToGrid w:val="0"/>
        </w:rPr>
      </w:pPr>
    </w:p>
    <w:p w14:paraId="7D6554A1" w14:textId="77777777" w:rsidR="009B75C3" w:rsidRPr="001564E7" w:rsidRDefault="009B75C3" w:rsidP="00947A7A">
      <w:pPr>
        <w:pStyle w:val="PL"/>
        <w:rPr>
          <w:snapToGrid w:val="0"/>
        </w:rPr>
      </w:pPr>
      <w:r w:rsidRPr="001564E7">
        <w:rPr>
          <w:snapToGrid w:val="0"/>
        </w:rPr>
        <w:t>PDUSessionResourceModifyItemModCfm ::= SEQUENCE {</w:t>
      </w:r>
    </w:p>
    <w:p w14:paraId="336C98A1"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82820F1" w14:textId="77777777" w:rsidR="009B75C3" w:rsidRPr="001564E7" w:rsidRDefault="009B75C3" w:rsidP="00947A7A">
      <w:pPr>
        <w:pStyle w:val="PL"/>
        <w:rPr>
          <w:snapToGrid w:val="0"/>
        </w:rPr>
      </w:pPr>
      <w:r w:rsidRPr="001564E7">
        <w:rPr>
          <w:snapToGrid w:val="0"/>
        </w:rPr>
        <w:tab/>
        <w:t>pDUSessionResourceModifyConfirmTransfer</w:t>
      </w:r>
      <w:r w:rsidRPr="001564E7">
        <w:rPr>
          <w:snapToGrid w:val="0"/>
        </w:rPr>
        <w:tab/>
      </w:r>
      <w:r w:rsidRPr="001564E7">
        <w:rPr>
          <w:snapToGrid w:val="0"/>
        </w:rPr>
        <w:tab/>
        <w:t>OCTET STRING (CONTAINING PDUSessionResourceModifyConfirmTransfer),</w:t>
      </w:r>
    </w:p>
    <w:p w14:paraId="6684B03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Cfm-ExtIEs} }</w:t>
      </w:r>
      <w:r w:rsidRPr="001564E7">
        <w:rPr>
          <w:snapToGrid w:val="0"/>
          <w:lang w:val="fr-FR"/>
        </w:rPr>
        <w:tab/>
        <w:t>OPTIONAL,</w:t>
      </w:r>
    </w:p>
    <w:p w14:paraId="0B681E32" w14:textId="77777777" w:rsidR="009B75C3" w:rsidRPr="001564E7" w:rsidRDefault="009B75C3" w:rsidP="00947A7A">
      <w:pPr>
        <w:pStyle w:val="PL"/>
        <w:rPr>
          <w:snapToGrid w:val="0"/>
          <w:lang w:val="fr-FR"/>
        </w:rPr>
      </w:pPr>
      <w:r w:rsidRPr="001564E7">
        <w:rPr>
          <w:snapToGrid w:val="0"/>
          <w:lang w:val="fr-FR"/>
        </w:rPr>
        <w:tab/>
        <w:t>...</w:t>
      </w:r>
    </w:p>
    <w:p w14:paraId="345B2833" w14:textId="77777777" w:rsidR="009B75C3" w:rsidRPr="001564E7" w:rsidRDefault="009B75C3" w:rsidP="00947A7A">
      <w:pPr>
        <w:pStyle w:val="PL"/>
        <w:rPr>
          <w:snapToGrid w:val="0"/>
          <w:lang w:val="fr-FR"/>
        </w:rPr>
      </w:pPr>
      <w:r w:rsidRPr="001564E7">
        <w:rPr>
          <w:snapToGrid w:val="0"/>
          <w:lang w:val="fr-FR"/>
        </w:rPr>
        <w:t>}</w:t>
      </w:r>
    </w:p>
    <w:p w14:paraId="282203AC" w14:textId="77777777" w:rsidR="009B75C3" w:rsidRPr="001564E7" w:rsidRDefault="009B75C3" w:rsidP="00947A7A">
      <w:pPr>
        <w:pStyle w:val="PL"/>
        <w:rPr>
          <w:snapToGrid w:val="0"/>
          <w:lang w:val="fr-FR"/>
        </w:rPr>
      </w:pPr>
    </w:p>
    <w:p w14:paraId="3BF39A7A" w14:textId="77777777" w:rsidR="009B75C3" w:rsidRPr="001564E7" w:rsidRDefault="009B75C3" w:rsidP="00947A7A">
      <w:pPr>
        <w:pStyle w:val="PL"/>
        <w:rPr>
          <w:snapToGrid w:val="0"/>
          <w:lang w:val="fr-FR"/>
        </w:rPr>
      </w:pPr>
      <w:r w:rsidRPr="001564E7">
        <w:rPr>
          <w:snapToGrid w:val="0"/>
          <w:lang w:val="fr-FR"/>
        </w:rPr>
        <w:t>PDUSessionResourceModifyItemModCfm-ExtIEs NGAP-PROTOCOL-EXTENSION ::= {</w:t>
      </w:r>
    </w:p>
    <w:p w14:paraId="0B7A0E9E" w14:textId="77777777" w:rsidR="009B75C3" w:rsidRPr="001564E7" w:rsidRDefault="009B75C3" w:rsidP="00947A7A">
      <w:pPr>
        <w:pStyle w:val="PL"/>
        <w:rPr>
          <w:snapToGrid w:val="0"/>
          <w:lang w:val="fr-FR"/>
        </w:rPr>
      </w:pPr>
      <w:r w:rsidRPr="001564E7">
        <w:rPr>
          <w:snapToGrid w:val="0"/>
          <w:lang w:val="fr-FR"/>
        </w:rPr>
        <w:tab/>
        <w:t>...</w:t>
      </w:r>
    </w:p>
    <w:p w14:paraId="648F8422" w14:textId="77777777" w:rsidR="009B75C3" w:rsidRPr="001564E7" w:rsidRDefault="009B75C3" w:rsidP="00947A7A">
      <w:pPr>
        <w:pStyle w:val="PL"/>
        <w:rPr>
          <w:snapToGrid w:val="0"/>
          <w:lang w:val="fr-FR"/>
        </w:rPr>
      </w:pPr>
      <w:r w:rsidRPr="001564E7">
        <w:rPr>
          <w:snapToGrid w:val="0"/>
          <w:lang w:val="fr-FR"/>
        </w:rPr>
        <w:t>}</w:t>
      </w:r>
    </w:p>
    <w:p w14:paraId="70CD0A27" w14:textId="77777777" w:rsidR="009B75C3" w:rsidRPr="001564E7" w:rsidRDefault="009B75C3" w:rsidP="009B75C3">
      <w:pPr>
        <w:pStyle w:val="PL"/>
        <w:rPr>
          <w:snapToGrid w:val="0"/>
          <w:lang w:val="fr-FR"/>
        </w:rPr>
      </w:pPr>
    </w:p>
    <w:p w14:paraId="050B7966" w14:textId="77777777" w:rsidR="009B75C3" w:rsidRPr="001564E7" w:rsidRDefault="009B75C3" w:rsidP="00947A7A">
      <w:pPr>
        <w:pStyle w:val="PL"/>
        <w:rPr>
          <w:snapToGrid w:val="0"/>
          <w:lang w:val="fr-FR"/>
        </w:rPr>
      </w:pPr>
      <w:r w:rsidRPr="001564E7">
        <w:rPr>
          <w:snapToGrid w:val="0"/>
          <w:lang w:val="fr-FR"/>
        </w:rPr>
        <w:t>PDUSessionResourceModifyListModInd ::= SEQUENCE (SIZE(1..maxnoofPDUSessions)) OF PDUSessionResourceModifyItemModInd</w:t>
      </w:r>
    </w:p>
    <w:p w14:paraId="243D0204" w14:textId="77777777" w:rsidR="009B75C3" w:rsidRPr="001564E7" w:rsidRDefault="009B75C3" w:rsidP="00947A7A">
      <w:pPr>
        <w:pStyle w:val="PL"/>
        <w:rPr>
          <w:snapToGrid w:val="0"/>
          <w:lang w:val="fr-FR"/>
        </w:rPr>
      </w:pPr>
    </w:p>
    <w:p w14:paraId="538323A0" w14:textId="77777777" w:rsidR="009B75C3" w:rsidRPr="001564E7" w:rsidRDefault="009B75C3" w:rsidP="00947A7A">
      <w:pPr>
        <w:pStyle w:val="PL"/>
        <w:rPr>
          <w:snapToGrid w:val="0"/>
        </w:rPr>
      </w:pPr>
      <w:r w:rsidRPr="001564E7">
        <w:rPr>
          <w:snapToGrid w:val="0"/>
        </w:rPr>
        <w:t>PDUSessionResourceModifyItemModInd ::= SEQUENCE {</w:t>
      </w:r>
    </w:p>
    <w:p w14:paraId="68FA989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0BD1FDD" w14:textId="77777777" w:rsidR="009B75C3" w:rsidRPr="001564E7" w:rsidRDefault="009B75C3" w:rsidP="00947A7A">
      <w:pPr>
        <w:pStyle w:val="PL"/>
        <w:rPr>
          <w:snapToGrid w:val="0"/>
        </w:rPr>
      </w:pPr>
      <w:r w:rsidRPr="001564E7">
        <w:rPr>
          <w:snapToGrid w:val="0"/>
        </w:rPr>
        <w:tab/>
        <w:t>pDUSessionResourceModifyIndicationTransfer</w:t>
      </w:r>
      <w:r w:rsidRPr="001564E7">
        <w:rPr>
          <w:snapToGrid w:val="0"/>
        </w:rPr>
        <w:tab/>
      </w:r>
      <w:r w:rsidRPr="001564E7">
        <w:rPr>
          <w:snapToGrid w:val="0"/>
        </w:rPr>
        <w:tab/>
        <w:t>OCTET STRING (CONTAINING PDUSessionResourceModifyIndicationTransfer),</w:t>
      </w:r>
    </w:p>
    <w:p w14:paraId="227C4BE9"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Ind-ExtIEs} }</w:t>
      </w:r>
      <w:r w:rsidRPr="001564E7">
        <w:rPr>
          <w:snapToGrid w:val="0"/>
          <w:lang w:val="fr-FR"/>
        </w:rPr>
        <w:tab/>
        <w:t>OPTIONAL,</w:t>
      </w:r>
    </w:p>
    <w:p w14:paraId="1578EF68" w14:textId="77777777" w:rsidR="009B75C3" w:rsidRPr="001564E7" w:rsidRDefault="009B75C3" w:rsidP="00947A7A">
      <w:pPr>
        <w:pStyle w:val="PL"/>
        <w:rPr>
          <w:snapToGrid w:val="0"/>
          <w:lang w:val="fr-FR"/>
        </w:rPr>
      </w:pPr>
      <w:r w:rsidRPr="001564E7">
        <w:rPr>
          <w:snapToGrid w:val="0"/>
          <w:lang w:val="fr-FR"/>
        </w:rPr>
        <w:tab/>
        <w:t>...</w:t>
      </w:r>
    </w:p>
    <w:p w14:paraId="5B852060" w14:textId="77777777" w:rsidR="009B75C3" w:rsidRPr="001564E7" w:rsidRDefault="009B75C3" w:rsidP="00947A7A">
      <w:pPr>
        <w:pStyle w:val="PL"/>
        <w:rPr>
          <w:snapToGrid w:val="0"/>
          <w:lang w:val="fr-FR"/>
        </w:rPr>
      </w:pPr>
      <w:r w:rsidRPr="001564E7">
        <w:rPr>
          <w:snapToGrid w:val="0"/>
          <w:lang w:val="fr-FR"/>
        </w:rPr>
        <w:t>}</w:t>
      </w:r>
    </w:p>
    <w:p w14:paraId="1D37FA8A" w14:textId="77777777" w:rsidR="009B75C3" w:rsidRPr="001564E7" w:rsidRDefault="009B75C3" w:rsidP="00947A7A">
      <w:pPr>
        <w:pStyle w:val="PL"/>
        <w:rPr>
          <w:snapToGrid w:val="0"/>
          <w:lang w:val="fr-FR"/>
        </w:rPr>
      </w:pPr>
    </w:p>
    <w:p w14:paraId="079336AF" w14:textId="77777777" w:rsidR="009B75C3" w:rsidRPr="001564E7" w:rsidRDefault="009B75C3" w:rsidP="00947A7A">
      <w:pPr>
        <w:pStyle w:val="PL"/>
        <w:rPr>
          <w:snapToGrid w:val="0"/>
          <w:lang w:val="fr-FR"/>
        </w:rPr>
      </w:pPr>
      <w:r w:rsidRPr="001564E7">
        <w:rPr>
          <w:snapToGrid w:val="0"/>
          <w:lang w:val="fr-FR"/>
        </w:rPr>
        <w:t>PDUSessionResourceModifyItemModInd-ExtIEs NGAP-PROTOCOL-EXTENSION ::= {</w:t>
      </w:r>
    </w:p>
    <w:p w14:paraId="35A5940B" w14:textId="77777777" w:rsidR="009B75C3" w:rsidRPr="001564E7" w:rsidRDefault="009B75C3" w:rsidP="00947A7A">
      <w:pPr>
        <w:pStyle w:val="PL"/>
        <w:rPr>
          <w:snapToGrid w:val="0"/>
          <w:lang w:val="fr-FR"/>
        </w:rPr>
      </w:pPr>
      <w:r w:rsidRPr="001564E7">
        <w:rPr>
          <w:snapToGrid w:val="0"/>
          <w:lang w:val="fr-FR"/>
        </w:rPr>
        <w:tab/>
        <w:t>...</w:t>
      </w:r>
    </w:p>
    <w:p w14:paraId="2C2D33E0" w14:textId="77777777" w:rsidR="009B75C3" w:rsidRPr="001564E7" w:rsidRDefault="009B75C3" w:rsidP="00947A7A">
      <w:pPr>
        <w:pStyle w:val="PL"/>
        <w:rPr>
          <w:snapToGrid w:val="0"/>
          <w:lang w:val="fr-FR"/>
        </w:rPr>
      </w:pPr>
      <w:r w:rsidRPr="001564E7">
        <w:rPr>
          <w:snapToGrid w:val="0"/>
          <w:lang w:val="fr-FR"/>
        </w:rPr>
        <w:t>}</w:t>
      </w:r>
    </w:p>
    <w:p w14:paraId="5D2BF5F5" w14:textId="77777777" w:rsidR="009B75C3" w:rsidRPr="001564E7" w:rsidRDefault="009B75C3" w:rsidP="009B75C3">
      <w:pPr>
        <w:pStyle w:val="PL"/>
        <w:rPr>
          <w:snapToGrid w:val="0"/>
          <w:lang w:val="fr-FR"/>
        </w:rPr>
      </w:pPr>
    </w:p>
    <w:p w14:paraId="7A87B32F" w14:textId="77777777" w:rsidR="009B75C3" w:rsidRPr="001564E7" w:rsidRDefault="009B75C3" w:rsidP="00947A7A">
      <w:pPr>
        <w:pStyle w:val="PL"/>
        <w:rPr>
          <w:snapToGrid w:val="0"/>
          <w:lang w:val="fr-FR"/>
        </w:rPr>
      </w:pPr>
      <w:r w:rsidRPr="001564E7">
        <w:rPr>
          <w:snapToGrid w:val="0"/>
          <w:lang w:val="fr-FR"/>
        </w:rPr>
        <w:t>PDUSessionResourceModifyListModReq ::= SEQUENCE (SIZE(1..maxnoofPDUSessions)) OF PDUSessionResourceModifyItemModReq</w:t>
      </w:r>
    </w:p>
    <w:p w14:paraId="42F20397" w14:textId="77777777" w:rsidR="009B75C3" w:rsidRPr="001564E7" w:rsidRDefault="009B75C3" w:rsidP="00947A7A">
      <w:pPr>
        <w:pStyle w:val="PL"/>
        <w:rPr>
          <w:snapToGrid w:val="0"/>
          <w:lang w:val="fr-FR"/>
        </w:rPr>
      </w:pPr>
    </w:p>
    <w:p w14:paraId="598098E3" w14:textId="77777777" w:rsidR="009B75C3" w:rsidRPr="001564E7" w:rsidRDefault="009B75C3" w:rsidP="00947A7A">
      <w:pPr>
        <w:pStyle w:val="PL"/>
        <w:rPr>
          <w:snapToGrid w:val="0"/>
          <w:lang w:val="fr-FR"/>
        </w:rPr>
      </w:pPr>
      <w:r w:rsidRPr="001564E7">
        <w:rPr>
          <w:snapToGrid w:val="0"/>
          <w:lang w:val="fr-FR"/>
        </w:rPr>
        <w:t>PDUSessionResourceModifyItemModReq ::= SEQUENCE {</w:t>
      </w:r>
    </w:p>
    <w:p w14:paraId="35761EEC" w14:textId="77777777" w:rsidR="009B75C3" w:rsidRPr="001564E7" w:rsidRDefault="009B75C3" w:rsidP="00947A7A">
      <w:pPr>
        <w:pStyle w:val="PL"/>
        <w:rPr>
          <w:snapToGrid w:val="0"/>
          <w:lang w:val="fr-FR"/>
        </w:rPr>
      </w:pPr>
      <w:r w:rsidRPr="001564E7">
        <w:rPr>
          <w:snapToGrid w:val="0"/>
          <w:lang w:val="fr-FR"/>
        </w:rPr>
        <w:tab/>
        <w:t>pDUSession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DUSessionID,</w:t>
      </w:r>
    </w:p>
    <w:p w14:paraId="0F8D1123" w14:textId="77777777" w:rsidR="009B75C3" w:rsidRPr="001564E7" w:rsidRDefault="009B75C3" w:rsidP="00947A7A">
      <w:pPr>
        <w:pStyle w:val="PL"/>
        <w:rPr>
          <w:snapToGrid w:val="0"/>
          <w:lang w:val="fr-FR"/>
        </w:rPr>
      </w:pP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1D7378B" w14:textId="77777777" w:rsidR="009B75C3" w:rsidRPr="001564E7" w:rsidRDefault="009B75C3" w:rsidP="00947A7A">
      <w:pPr>
        <w:pStyle w:val="PL"/>
        <w:rPr>
          <w:snapToGrid w:val="0"/>
          <w:lang w:val="fr-FR"/>
        </w:rPr>
      </w:pPr>
      <w:r w:rsidRPr="001564E7">
        <w:rPr>
          <w:snapToGrid w:val="0"/>
          <w:lang w:val="fr-FR"/>
        </w:rPr>
        <w:tab/>
        <w:t>pDUSessionResourceModifyRequestTransfer</w:t>
      </w:r>
      <w:r w:rsidRPr="001564E7">
        <w:rPr>
          <w:snapToGrid w:val="0"/>
          <w:lang w:val="fr-FR"/>
        </w:rPr>
        <w:tab/>
      </w:r>
      <w:r w:rsidRPr="001564E7">
        <w:rPr>
          <w:snapToGrid w:val="0"/>
          <w:lang w:val="fr-FR"/>
        </w:rPr>
        <w:tab/>
        <w:t>OCTET STRING (CONTAINING PDUSessionResourceModifyRequestTransfer),</w:t>
      </w:r>
    </w:p>
    <w:p w14:paraId="287AA272" w14:textId="77777777" w:rsidR="009B75C3" w:rsidRPr="001564E7" w:rsidRDefault="009B75C3"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ItemModReq-ExtIEs} }</w:t>
      </w:r>
      <w:r w:rsidRPr="001564E7">
        <w:rPr>
          <w:snapToGrid w:val="0"/>
          <w:lang w:val="fr-FR"/>
        </w:rPr>
        <w:tab/>
        <w:t>OPTIONAL,</w:t>
      </w:r>
    </w:p>
    <w:p w14:paraId="03B6A5D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1103F176" w14:textId="77777777" w:rsidR="009B75C3" w:rsidRPr="001564E7" w:rsidRDefault="009B75C3" w:rsidP="00947A7A">
      <w:pPr>
        <w:pStyle w:val="PL"/>
        <w:rPr>
          <w:snapToGrid w:val="0"/>
        </w:rPr>
      </w:pPr>
      <w:r w:rsidRPr="001564E7">
        <w:rPr>
          <w:snapToGrid w:val="0"/>
        </w:rPr>
        <w:t>}</w:t>
      </w:r>
    </w:p>
    <w:p w14:paraId="5F52E7A0" w14:textId="77777777" w:rsidR="009B75C3" w:rsidRPr="001564E7" w:rsidRDefault="009B75C3" w:rsidP="00947A7A">
      <w:pPr>
        <w:pStyle w:val="PL"/>
        <w:rPr>
          <w:snapToGrid w:val="0"/>
        </w:rPr>
      </w:pPr>
    </w:p>
    <w:p w14:paraId="0A8CC1F7" w14:textId="77777777" w:rsidR="009B75C3" w:rsidRPr="001564E7" w:rsidRDefault="009B75C3" w:rsidP="00947A7A">
      <w:pPr>
        <w:pStyle w:val="PL"/>
        <w:rPr>
          <w:snapToGrid w:val="0"/>
        </w:rPr>
      </w:pPr>
      <w:r w:rsidRPr="001564E7">
        <w:rPr>
          <w:snapToGrid w:val="0"/>
        </w:rPr>
        <w:t>PDUSessionResourceModifyItemModReq-ExtIEs NGAP-PROTOCOL-EXTENSION ::= {</w:t>
      </w:r>
    </w:p>
    <w:p w14:paraId="54F9D63A" w14:textId="77777777" w:rsidR="00267423" w:rsidRPr="001564E7" w:rsidRDefault="009B75C3" w:rsidP="00D52AB4">
      <w:pPr>
        <w:pStyle w:val="PL"/>
        <w:rPr>
          <w:snapToGrid w:val="0"/>
        </w:rPr>
      </w:pPr>
      <w:r w:rsidRPr="001564E7">
        <w:rPr>
          <w:snapToGrid w:val="0"/>
        </w:rPr>
        <w:tab/>
        <w:t>{</w:t>
      </w:r>
      <w:r w:rsidR="00267423" w:rsidRPr="001564E7">
        <w:rPr>
          <w:snapToGrid w:val="0"/>
        </w:rPr>
        <w:t xml:space="preserve"> </w:t>
      </w:r>
      <w:r w:rsidRPr="001564E7">
        <w:rPr>
          <w:snapToGrid w:val="0"/>
        </w:rPr>
        <w:t>ID id-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CRITICALITY reject</w:t>
      </w:r>
      <w:r w:rsidRPr="001564E7">
        <w:rPr>
          <w:snapToGrid w:val="0"/>
        </w:rPr>
        <w:tab/>
        <w:t>EXTENSION S-NSSAI</w:t>
      </w:r>
      <w:r w:rsidRPr="001564E7">
        <w:rPr>
          <w:snapToGrid w:val="0"/>
        </w:rPr>
        <w:tab/>
      </w:r>
      <w:r w:rsidRPr="001564E7">
        <w:rPr>
          <w:snapToGrid w:val="0"/>
        </w:rPr>
        <w:tab/>
      </w:r>
      <w:r w:rsidR="005A0B76" w:rsidRPr="001564E7">
        <w:rPr>
          <w:snapToGrid w:val="0"/>
        </w:rPr>
        <w:tab/>
      </w:r>
      <w:r w:rsidR="005A0B76" w:rsidRPr="001564E7">
        <w:rPr>
          <w:snapToGrid w:val="0"/>
        </w:rPr>
        <w:tab/>
      </w:r>
      <w:r w:rsidR="005A0B76" w:rsidRPr="001564E7">
        <w:rPr>
          <w:snapToGrid w:val="0"/>
        </w:rPr>
        <w:tab/>
      </w:r>
      <w:r w:rsidR="005A0B76" w:rsidRPr="001564E7">
        <w:rPr>
          <w:snapToGrid w:val="0"/>
        </w:rPr>
        <w:tab/>
      </w:r>
      <w:r w:rsidRPr="001564E7">
        <w:rPr>
          <w:snapToGrid w:val="0"/>
        </w:rPr>
        <w:t>PRESENCE optional</w:t>
      </w:r>
      <w:r w:rsidRPr="001564E7">
        <w:rPr>
          <w:snapToGrid w:val="0"/>
        </w:rPr>
        <w:tab/>
        <w:t>}</w:t>
      </w:r>
      <w:r w:rsidR="00267423" w:rsidRPr="001564E7">
        <w:rPr>
          <w:snapToGrid w:val="0"/>
        </w:rPr>
        <w:t>|</w:t>
      </w:r>
    </w:p>
    <w:p w14:paraId="0F9C6370" w14:textId="77777777" w:rsidR="009B75C3" w:rsidRPr="001564E7" w:rsidRDefault="00267423"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r w:rsidR="009B75C3" w:rsidRPr="001564E7">
        <w:rPr>
          <w:snapToGrid w:val="0"/>
        </w:rPr>
        <w:t>,</w:t>
      </w:r>
    </w:p>
    <w:p w14:paraId="7D9F7688" w14:textId="77777777" w:rsidR="009B75C3" w:rsidRPr="001564E7" w:rsidRDefault="009B75C3" w:rsidP="00947A7A">
      <w:pPr>
        <w:pStyle w:val="PL"/>
        <w:rPr>
          <w:snapToGrid w:val="0"/>
        </w:rPr>
      </w:pPr>
      <w:r w:rsidRPr="001564E7">
        <w:rPr>
          <w:snapToGrid w:val="0"/>
        </w:rPr>
        <w:tab/>
        <w:t>...</w:t>
      </w:r>
    </w:p>
    <w:p w14:paraId="69933E1C" w14:textId="77777777" w:rsidR="009B75C3" w:rsidRPr="001564E7" w:rsidRDefault="009B75C3" w:rsidP="00947A7A">
      <w:pPr>
        <w:pStyle w:val="PL"/>
        <w:rPr>
          <w:snapToGrid w:val="0"/>
        </w:rPr>
      </w:pPr>
      <w:r w:rsidRPr="001564E7">
        <w:rPr>
          <w:snapToGrid w:val="0"/>
        </w:rPr>
        <w:lastRenderedPageBreak/>
        <w:t>}</w:t>
      </w:r>
    </w:p>
    <w:p w14:paraId="50C29801" w14:textId="77777777" w:rsidR="009B75C3" w:rsidRPr="001564E7" w:rsidRDefault="009B75C3" w:rsidP="009B75C3">
      <w:pPr>
        <w:pStyle w:val="PL"/>
        <w:rPr>
          <w:snapToGrid w:val="0"/>
        </w:rPr>
      </w:pPr>
    </w:p>
    <w:p w14:paraId="544E446A" w14:textId="77777777" w:rsidR="009B75C3" w:rsidRPr="001564E7" w:rsidRDefault="009B75C3" w:rsidP="00947A7A">
      <w:pPr>
        <w:pStyle w:val="PL"/>
        <w:rPr>
          <w:snapToGrid w:val="0"/>
        </w:rPr>
      </w:pPr>
      <w:r w:rsidRPr="001564E7">
        <w:rPr>
          <w:snapToGrid w:val="0"/>
        </w:rPr>
        <w:t>PDUSessionResourceModifyListModRes ::= SEQUENCE (SIZE(1..maxnoofPDUSessions)) OF PDUSessionResourceModifyItemModRes</w:t>
      </w:r>
    </w:p>
    <w:p w14:paraId="59A37F7B" w14:textId="77777777" w:rsidR="009B75C3" w:rsidRPr="001564E7" w:rsidRDefault="009B75C3" w:rsidP="00947A7A">
      <w:pPr>
        <w:pStyle w:val="PL"/>
        <w:rPr>
          <w:snapToGrid w:val="0"/>
        </w:rPr>
      </w:pPr>
    </w:p>
    <w:p w14:paraId="705E7DE1" w14:textId="77777777" w:rsidR="009B75C3" w:rsidRPr="001564E7" w:rsidRDefault="009B75C3" w:rsidP="00947A7A">
      <w:pPr>
        <w:pStyle w:val="PL"/>
        <w:rPr>
          <w:snapToGrid w:val="0"/>
        </w:rPr>
      </w:pPr>
      <w:r w:rsidRPr="001564E7">
        <w:rPr>
          <w:snapToGrid w:val="0"/>
        </w:rPr>
        <w:t>PDUSessionResourceModifyItemModRes ::= SEQUENCE {</w:t>
      </w:r>
    </w:p>
    <w:p w14:paraId="741005AA"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5B63E60" w14:textId="77777777" w:rsidR="009B75C3" w:rsidRPr="001564E7" w:rsidRDefault="009B75C3" w:rsidP="00947A7A">
      <w:pPr>
        <w:pStyle w:val="PL"/>
        <w:rPr>
          <w:snapToGrid w:val="0"/>
        </w:rPr>
      </w:pPr>
      <w:r w:rsidRPr="001564E7">
        <w:rPr>
          <w:snapToGrid w:val="0"/>
        </w:rPr>
        <w:tab/>
        <w:t>pDUSessionResourceModifyResponseTransfer</w:t>
      </w:r>
      <w:r w:rsidRPr="001564E7">
        <w:rPr>
          <w:snapToGrid w:val="0"/>
        </w:rPr>
        <w:tab/>
      </w:r>
      <w:r w:rsidRPr="001564E7">
        <w:rPr>
          <w:snapToGrid w:val="0"/>
        </w:rPr>
        <w:tab/>
        <w:t>OCTET STRING (CONTAINING PDUSessionResourceModifyResponseTransfer),</w:t>
      </w:r>
    </w:p>
    <w:p w14:paraId="5B83A6D7"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ModifyItemModRes-ExtIEs} }</w:t>
      </w:r>
      <w:r w:rsidRPr="001564E7">
        <w:rPr>
          <w:snapToGrid w:val="0"/>
          <w:lang w:val="fr-FR"/>
        </w:rPr>
        <w:tab/>
        <w:t>OPTIONAL,</w:t>
      </w:r>
    </w:p>
    <w:p w14:paraId="64A46842" w14:textId="77777777" w:rsidR="009B75C3" w:rsidRPr="001564E7" w:rsidRDefault="009B75C3" w:rsidP="00947A7A">
      <w:pPr>
        <w:pStyle w:val="PL"/>
        <w:rPr>
          <w:snapToGrid w:val="0"/>
          <w:lang w:val="fr-FR"/>
        </w:rPr>
      </w:pPr>
      <w:r w:rsidRPr="001564E7">
        <w:rPr>
          <w:snapToGrid w:val="0"/>
          <w:lang w:val="fr-FR"/>
        </w:rPr>
        <w:tab/>
        <w:t>...</w:t>
      </w:r>
    </w:p>
    <w:p w14:paraId="1240AA3C" w14:textId="77777777" w:rsidR="009B75C3" w:rsidRPr="001564E7" w:rsidRDefault="009B75C3" w:rsidP="00947A7A">
      <w:pPr>
        <w:pStyle w:val="PL"/>
        <w:rPr>
          <w:snapToGrid w:val="0"/>
          <w:lang w:val="fr-FR"/>
        </w:rPr>
      </w:pPr>
      <w:r w:rsidRPr="001564E7">
        <w:rPr>
          <w:snapToGrid w:val="0"/>
          <w:lang w:val="fr-FR"/>
        </w:rPr>
        <w:t>}</w:t>
      </w:r>
    </w:p>
    <w:p w14:paraId="55CF75BF" w14:textId="77777777" w:rsidR="009B75C3" w:rsidRPr="001564E7" w:rsidRDefault="009B75C3" w:rsidP="00947A7A">
      <w:pPr>
        <w:pStyle w:val="PL"/>
        <w:rPr>
          <w:snapToGrid w:val="0"/>
          <w:lang w:val="fr-FR"/>
        </w:rPr>
      </w:pPr>
    </w:p>
    <w:p w14:paraId="12E4F1D6" w14:textId="77777777" w:rsidR="009B75C3" w:rsidRPr="001564E7" w:rsidRDefault="009B75C3" w:rsidP="00947A7A">
      <w:pPr>
        <w:pStyle w:val="PL"/>
        <w:rPr>
          <w:snapToGrid w:val="0"/>
          <w:lang w:val="fr-FR"/>
        </w:rPr>
      </w:pPr>
      <w:r w:rsidRPr="001564E7">
        <w:rPr>
          <w:snapToGrid w:val="0"/>
          <w:lang w:val="fr-FR"/>
        </w:rPr>
        <w:t>PDUSessionResourceModifyItemModRes-ExtIEs NGAP-PROTOCOL-EXTENSION ::= {</w:t>
      </w:r>
    </w:p>
    <w:p w14:paraId="741E6339" w14:textId="77777777" w:rsidR="009B75C3" w:rsidRPr="001564E7" w:rsidRDefault="009B75C3" w:rsidP="00947A7A">
      <w:pPr>
        <w:pStyle w:val="PL"/>
        <w:rPr>
          <w:snapToGrid w:val="0"/>
          <w:lang w:val="fr-FR"/>
        </w:rPr>
      </w:pPr>
      <w:r w:rsidRPr="001564E7">
        <w:rPr>
          <w:snapToGrid w:val="0"/>
          <w:lang w:val="fr-FR"/>
        </w:rPr>
        <w:tab/>
        <w:t>...</w:t>
      </w:r>
    </w:p>
    <w:p w14:paraId="4CD182A8" w14:textId="77777777" w:rsidR="009B75C3" w:rsidRPr="001564E7" w:rsidRDefault="009B75C3" w:rsidP="00947A7A">
      <w:pPr>
        <w:pStyle w:val="PL"/>
        <w:rPr>
          <w:snapToGrid w:val="0"/>
          <w:lang w:val="fr-FR"/>
        </w:rPr>
      </w:pPr>
      <w:r w:rsidRPr="001564E7">
        <w:rPr>
          <w:snapToGrid w:val="0"/>
          <w:lang w:val="fr-FR"/>
        </w:rPr>
        <w:t>}</w:t>
      </w:r>
    </w:p>
    <w:p w14:paraId="1C8E581A" w14:textId="77777777" w:rsidR="009B75C3" w:rsidRPr="001564E7" w:rsidRDefault="009B75C3" w:rsidP="00947A7A">
      <w:pPr>
        <w:pStyle w:val="PL"/>
        <w:rPr>
          <w:snapToGrid w:val="0"/>
          <w:lang w:val="fr-FR"/>
        </w:rPr>
      </w:pPr>
    </w:p>
    <w:p w14:paraId="1BD69498" w14:textId="77777777" w:rsidR="009B75C3" w:rsidRPr="001564E7" w:rsidRDefault="009B75C3" w:rsidP="009B75C3">
      <w:pPr>
        <w:pStyle w:val="PL"/>
        <w:rPr>
          <w:snapToGrid w:val="0"/>
          <w:lang w:val="fr-FR"/>
        </w:rPr>
      </w:pPr>
      <w:r w:rsidRPr="001564E7">
        <w:rPr>
          <w:snapToGrid w:val="0"/>
          <w:lang w:val="fr-FR"/>
        </w:rPr>
        <w:t>PDUSessionResourceModifyUnsuccessfulTransfer ::= SEQUENCE {</w:t>
      </w:r>
    </w:p>
    <w:p w14:paraId="120F5913"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1D8D6CF" w14:textId="77777777" w:rsidR="009B75C3" w:rsidRPr="001564E7" w:rsidRDefault="009B75C3" w:rsidP="009B75C3">
      <w:pPr>
        <w:pStyle w:val="PL"/>
        <w:rPr>
          <w:snapToGrid w:val="0"/>
          <w:lang w:val="fr-FR"/>
        </w:rPr>
      </w:pPr>
      <w:r w:rsidRPr="001564E7">
        <w:rPr>
          <w:snapToGrid w:val="0"/>
          <w:lang w:val="fr-FR"/>
        </w:rPr>
        <w:tab/>
        <w:t>criticalityDiagnostics</w:t>
      </w:r>
      <w:r w:rsidRPr="001564E7">
        <w:rPr>
          <w:snapToGrid w:val="0"/>
          <w:lang w:val="fr-FR"/>
        </w:rPr>
        <w:tab/>
      </w:r>
      <w:r w:rsidRPr="001564E7">
        <w:rPr>
          <w:snapToGrid w:val="0"/>
          <w:lang w:val="fr-FR"/>
        </w:rPr>
        <w:tab/>
        <w:t>CriticalityDiagnostic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26B5CA26"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ModifyUnsuccessfulTransfer-ExtIEs} }</w:t>
      </w:r>
      <w:r w:rsidRPr="001564E7">
        <w:rPr>
          <w:snapToGrid w:val="0"/>
          <w:lang w:val="fr-FR"/>
        </w:rPr>
        <w:tab/>
        <w:t>OPTIONAL,</w:t>
      </w:r>
    </w:p>
    <w:p w14:paraId="2718CC87" w14:textId="77777777" w:rsidR="009B75C3" w:rsidRPr="001564E7" w:rsidRDefault="009B75C3" w:rsidP="009B75C3">
      <w:pPr>
        <w:pStyle w:val="PL"/>
        <w:rPr>
          <w:snapToGrid w:val="0"/>
          <w:lang w:val="fr-FR"/>
        </w:rPr>
      </w:pPr>
      <w:r w:rsidRPr="001564E7">
        <w:rPr>
          <w:snapToGrid w:val="0"/>
          <w:lang w:val="fr-FR"/>
        </w:rPr>
        <w:tab/>
        <w:t>...</w:t>
      </w:r>
    </w:p>
    <w:p w14:paraId="7D6B1DC6" w14:textId="77777777" w:rsidR="009B75C3" w:rsidRPr="001564E7" w:rsidRDefault="009B75C3" w:rsidP="009B75C3">
      <w:pPr>
        <w:pStyle w:val="PL"/>
        <w:rPr>
          <w:snapToGrid w:val="0"/>
          <w:lang w:val="fr-FR"/>
        </w:rPr>
      </w:pPr>
      <w:r w:rsidRPr="001564E7">
        <w:rPr>
          <w:snapToGrid w:val="0"/>
          <w:lang w:val="fr-FR"/>
        </w:rPr>
        <w:t>}</w:t>
      </w:r>
    </w:p>
    <w:p w14:paraId="116220C1" w14:textId="77777777" w:rsidR="009B75C3" w:rsidRPr="001564E7" w:rsidRDefault="009B75C3" w:rsidP="009B75C3">
      <w:pPr>
        <w:pStyle w:val="PL"/>
        <w:rPr>
          <w:snapToGrid w:val="0"/>
          <w:lang w:val="fr-FR"/>
        </w:rPr>
      </w:pPr>
    </w:p>
    <w:p w14:paraId="7C8F4E46" w14:textId="77777777" w:rsidR="009B75C3" w:rsidRPr="001564E7" w:rsidRDefault="009B75C3" w:rsidP="009B75C3">
      <w:pPr>
        <w:pStyle w:val="PL"/>
        <w:rPr>
          <w:snapToGrid w:val="0"/>
          <w:lang w:val="fr-FR"/>
        </w:rPr>
      </w:pPr>
      <w:r w:rsidRPr="001564E7">
        <w:rPr>
          <w:snapToGrid w:val="0"/>
          <w:lang w:val="fr-FR"/>
        </w:rPr>
        <w:t>PDUSessionResourceModifyUnsuccessfulTransfer-ExtIEs NGAP-PROTOCOL-EXTENSION ::= {</w:t>
      </w:r>
    </w:p>
    <w:p w14:paraId="20BABC2F" w14:textId="77777777" w:rsidR="009B75C3" w:rsidRPr="001564E7" w:rsidRDefault="009B75C3" w:rsidP="009B75C3">
      <w:pPr>
        <w:pStyle w:val="PL"/>
        <w:rPr>
          <w:snapToGrid w:val="0"/>
          <w:lang w:val="fr-FR"/>
        </w:rPr>
      </w:pPr>
      <w:r w:rsidRPr="001564E7">
        <w:rPr>
          <w:snapToGrid w:val="0"/>
          <w:lang w:val="fr-FR"/>
        </w:rPr>
        <w:tab/>
        <w:t>...</w:t>
      </w:r>
    </w:p>
    <w:p w14:paraId="36D20827" w14:textId="77777777" w:rsidR="009B75C3" w:rsidRPr="001564E7" w:rsidRDefault="009B75C3" w:rsidP="009B75C3">
      <w:pPr>
        <w:pStyle w:val="PL"/>
        <w:rPr>
          <w:snapToGrid w:val="0"/>
          <w:lang w:val="fr-FR"/>
        </w:rPr>
      </w:pPr>
      <w:r w:rsidRPr="001564E7">
        <w:rPr>
          <w:snapToGrid w:val="0"/>
          <w:lang w:val="fr-FR"/>
        </w:rPr>
        <w:t>}</w:t>
      </w:r>
    </w:p>
    <w:p w14:paraId="328F9909" w14:textId="77777777" w:rsidR="009B75C3" w:rsidRPr="001564E7" w:rsidRDefault="009B75C3" w:rsidP="009B75C3">
      <w:pPr>
        <w:pStyle w:val="PL"/>
        <w:rPr>
          <w:snapToGrid w:val="0"/>
          <w:lang w:val="fr-FR"/>
        </w:rPr>
      </w:pPr>
    </w:p>
    <w:p w14:paraId="49EEB214" w14:textId="77777777" w:rsidR="009B75C3" w:rsidRPr="001564E7" w:rsidRDefault="009B75C3" w:rsidP="00947A7A">
      <w:pPr>
        <w:pStyle w:val="PL"/>
        <w:rPr>
          <w:snapToGrid w:val="0"/>
          <w:lang w:val="fr-FR"/>
        </w:rPr>
      </w:pPr>
      <w:r w:rsidRPr="001564E7">
        <w:rPr>
          <w:snapToGrid w:val="0"/>
          <w:lang w:val="fr-FR"/>
        </w:rPr>
        <w:t>PDUSessionResourceNotifyList ::= SEQUENCE (SIZE(1..maxnoofPDUSessions)) OF PDUSessionResourceNotifyItem</w:t>
      </w:r>
    </w:p>
    <w:p w14:paraId="653291DD" w14:textId="77777777" w:rsidR="009B75C3" w:rsidRPr="001564E7" w:rsidRDefault="009B75C3" w:rsidP="00947A7A">
      <w:pPr>
        <w:pStyle w:val="PL"/>
        <w:rPr>
          <w:snapToGrid w:val="0"/>
          <w:lang w:val="fr-FR"/>
        </w:rPr>
      </w:pPr>
    </w:p>
    <w:p w14:paraId="6012BB00" w14:textId="77777777" w:rsidR="009B75C3" w:rsidRPr="001564E7" w:rsidRDefault="009B75C3" w:rsidP="00947A7A">
      <w:pPr>
        <w:pStyle w:val="PL"/>
        <w:rPr>
          <w:snapToGrid w:val="0"/>
        </w:rPr>
      </w:pPr>
      <w:r w:rsidRPr="001564E7">
        <w:rPr>
          <w:snapToGrid w:val="0"/>
        </w:rPr>
        <w:t>PDUSessionResourceNotifyItem ::= SEQUENCE {</w:t>
      </w:r>
    </w:p>
    <w:p w14:paraId="499CE88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3919B13" w14:textId="77777777" w:rsidR="009B75C3" w:rsidRPr="001564E7" w:rsidRDefault="009B75C3" w:rsidP="00947A7A">
      <w:pPr>
        <w:pStyle w:val="PL"/>
        <w:rPr>
          <w:snapToGrid w:val="0"/>
        </w:rPr>
      </w:pPr>
      <w:r w:rsidRPr="001564E7">
        <w:rPr>
          <w:snapToGrid w:val="0"/>
        </w:rPr>
        <w:tab/>
        <w:t>pDUSessionResourceNotifyTransfer</w:t>
      </w:r>
      <w:r w:rsidRPr="001564E7">
        <w:rPr>
          <w:snapToGrid w:val="0"/>
        </w:rPr>
        <w:tab/>
        <w:t>OCTET STRING (CONTAINING PDUSessionResourceNotifyTransfer),</w:t>
      </w:r>
    </w:p>
    <w:p w14:paraId="23F6F06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Item-ExtIEs} }</w:t>
      </w:r>
      <w:r w:rsidRPr="001564E7">
        <w:rPr>
          <w:snapToGrid w:val="0"/>
          <w:lang w:val="fr-FR"/>
        </w:rPr>
        <w:tab/>
        <w:t>OPTIONAL,</w:t>
      </w:r>
    </w:p>
    <w:p w14:paraId="5372A592"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7046A44F" w14:textId="77777777" w:rsidR="009B75C3" w:rsidRPr="001564E7" w:rsidRDefault="009B75C3" w:rsidP="00947A7A">
      <w:pPr>
        <w:pStyle w:val="PL"/>
        <w:rPr>
          <w:snapToGrid w:val="0"/>
        </w:rPr>
      </w:pPr>
      <w:r w:rsidRPr="001564E7">
        <w:rPr>
          <w:snapToGrid w:val="0"/>
        </w:rPr>
        <w:t>}</w:t>
      </w:r>
    </w:p>
    <w:p w14:paraId="611A5578" w14:textId="77777777" w:rsidR="009B75C3" w:rsidRPr="001564E7" w:rsidRDefault="009B75C3" w:rsidP="00947A7A">
      <w:pPr>
        <w:pStyle w:val="PL"/>
        <w:rPr>
          <w:snapToGrid w:val="0"/>
        </w:rPr>
      </w:pPr>
    </w:p>
    <w:p w14:paraId="4A4DD6A7" w14:textId="77777777" w:rsidR="009B75C3" w:rsidRPr="001564E7" w:rsidRDefault="009B75C3" w:rsidP="00947A7A">
      <w:pPr>
        <w:pStyle w:val="PL"/>
        <w:rPr>
          <w:snapToGrid w:val="0"/>
        </w:rPr>
      </w:pPr>
      <w:r w:rsidRPr="001564E7">
        <w:rPr>
          <w:snapToGrid w:val="0"/>
        </w:rPr>
        <w:t>PDUSessionResourceNotifyItem-ExtIEs NGAP-PROTOCOL-EXTENSION ::= {</w:t>
      </w:r>
    </w:p>
    <w:p w14:paraId="27309A63" w14:textId="77777777" w:rsidR="009B75C3" w:rsidRPr="001564E7" w:rsidRDefault="009B75C3" w:rsidP="00947A7A">
      <w:pPr>
        <w:pStyle w:val="PL"/>
        <w:rPr>
          <w:snapToGrid w:val="0"/>
        </w:rPr>
      </w:pPr>
      <w:r w:rsidRPr="001564E7">
        <w:rPr>
          <w:snapToGrid w:val="0"/>
        </w:rPr>
        <w:tab/>
        <w:t>...</w:t>
      </w:r>
    </w:p>
    <w:p w14:paraId="0E9F9A04" w14:textId="77777777" w:rsidR="009B75C3" w:rsidRPr="001564E7" w:rsidRDefault="009B75C3" w:rsidP="00947A7A">
      <w:pPr>
        <w:pStyle w:val="PL"/>
        <w:rPr>
          <w:snapToGrid w:val="0"/>
        </w:rPr>
      </w:pPr>
      <w:r w:rsidRPr="001564E7">
        <w:rPr>
          <w:snapToGrid w:val="0"/>
        </w:rPr>
        <w:t>}</w:t>
      </w:r>
    </w:p>
    <w:p w14:paraId="1BE43AF6" w14:textId="77777777" w:rsidR="009B75C3" w:rsidRPr="001564E7" w:rsidRDefault="009B75C3" w:rsidP="009B75C3">
      <w:pPr>
        <w:pStyle w:val="PL"/>
        <w:rPr>
          <w:snapToGrid w:val="0"/>
        </w:rPr>
      </w:pPr>
    </w:p>
    <w:p w14:paraId="1DB6A8FD" w14:textId="77777777" w:rsidR="009B75C3" w:rsidRPr="001564E7" w:rsidRDefault="009B75C3" w:rsidP="009B75C3">
      <w:pPr>
        <w:pStyle w:val="PL"/>
        <w:rPr>
          <w:snapToGrid w:val="0"/>
        </w:rPr>
      </w:pPr>
      <w:r w:rsidRPr="001564E7">
        <w:rPr>
          <w:snapToGrid w:val="0"/>
        </w:rPr>
        <w:t>PDUSessionResourceNotifyReleasedTransfer ::= SEQUENCE {</w:t>
      </w:r>
    </w:p>
    <w:p w14:paraId="037DBF8A" w14:textId="77777777" w:rsidR="009B75C3" w:rsidRPr="001564E7" w:rsidRDefault="009B75C3" w:rsidP="009B75C3">
      <w:pPr>
        <w:pStyle w:val="PL"/>
        <w:rPr>
          <w:snapToGrid w:val="0"/>
          <w:lang w:val="fr-FR"/>
        </w:rPr>
      </w:pPr>
      <w:r w:rsidRPr="001564E7">
        <w:rPr>
          <w:snapToGrid w:val="0"/>
        </w:rPr>
        <w:tab/>
      </w:r>
      <w:r w:rsidRPr="001564E7">
        <w:rPr>
          <w:snapToGrid w:val="0"/>
          <w:lang w:val="fr-FR"/>
        </w:rPr>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0A29CB8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NotifyReleasedTransfer-ExtIEs} }</w:t>
      </w:r>
      <w:r w:rsidRPr="001564E7">
        <w:rPr>
          <w:snapToGrid w:val="0"/>
          <w:lang w:val="fr-FR"/>
        </w:rPr>
        <w:tab/>
        <w:t>OPTIONAL,</w:t>
      </w:r>
    </w:p>
    <w:p w14:paraId="0070DA7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479254E" w14:textId="77777777" w:rsidR="009B75C3" w:rsidRPr="001564E7" w:rsidRDefault="009B75C3" w:rsidP="009B75C3">
      <w:pPr>
        <w:pStyle w:val="PL"/>
        <w:rPr>
          <w:snapToGrid w:val="0"/>
        </w:rPr>
      </w:pPr>
      <w:r w:rsidRPr="001564E7">
        <w:rPr>
          <w:snapToGrid w:val="0"/>
        </w:rPr>
        <w:t>}</w:t>
      </w:r>
    </w:p>
    <w:p w14:paraId="3698C54E" w14:textId="77777777" w:rsidR="009B75C3" w:rsidRPr="001564E7" w:rsidRDefault="009B75C3" w:rsidP="009B75C3">
      <w:pPr>
        <w:pStyle w:val="PL"/>
        <w:rPr>
          <w:snapToGrid w:val="0"/>
        </w:rPr>
      </w:pPr>
    </w:p>
    <w:p w14:paraId="1DD60781" w14:textId="77777777" w:rsidR="009B75C3" w:rsidRPr="001564E7" w:rsidRDefault="009B75C3" w:rsidP="009B75C3">
      <w:pPr>
        <w:pStyle w:val="PL"/>
        <w:rPr>
          <w:snapToGrid w:val="0"/>
        </w:rPr>
      </w:pPr>
      <w:r w:rsidRPr="001564E7">
        <w:rPr>
          <w:snapToGrid w:val="0"/>
        </w:rPr>
        <w:t>PDUSessionResourceNotifyReleasedTransfer-ExtIEs NGAP-PROTOCOL-EXTENSION ::= {</w:t>
      </w:r>
      <w:r w:rsidRPr="001564E7">
        <w:rPr>
          <w:snapToGrid w:val="0"/>
        </w:rPr>
        <w:tab/>
      </w:r>
    </w:p>
    <w:p w14:paraId="36EAA300"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627C073F" w14:textId="77777777" w:rsidR="009B75C3" w:rsidRPr="001564E7" w:rsidRDefault="009B75C3" w:rsidP="009B75C3">
      <w:pPr>
        <w:pStyle w:val="PL"/>
        <w:rPr>
          <w:snapToGrid w:val="0"/>
        </w:rPr>
      </w:pPr>
      <w:r w:rsidRPr="001564E7">
        <w:rPr>
          <w:snapToGrid w:val="0"/>
        </w:rPr>
        <w:tab/>
        <w:t>...</w:t>
      </w:r>
    </w:p>
    <w:p w14:paraId="4B2EEA55" w14:textId="77777777" w:rsidR="009B75C3" w:rsidRPr="001564E7" w:rsidRDefault="009B75C3" w:rsidP="009B75C3">
      <w:pPr>
        <w:pStyle w:val="PL"/>
        <w:rPr>
          <w:snapToGrid w:val="0"/>
        </w:rPr>
      </w:pPr>
      <w:r w:rsidRPr="001564E7">
        <w:rPr>
          <w:snapToGrid w:val="0"/>
        </w:rPr>
        <w:t>}</w:t>
      </w:r>
    </w:p>
    <w:p w14:paraId="61E08EAD" w14:textId="77777777" w:rsidR="009B75C3" w:rsidRPr="001564E7" w:rsidRDefault="009B75C3" w:rsidP="009B75C3">
      <w:pPr>
        <w:pStyle w:val="PL"/>
        <w:rPr>
          <w:snapToGrid w:val="0"/>
        </w:rPr>
      </w:pPr>
    </w:p>
    <w:p w14:paraId="7ECE6DD7" w14:textId="77777777" w:rsidR="009B75C3" w:rsidRPr="001564E7" w:rsidRDefault="009B75C3" w:rsidP="009B75C3">
      <w:pPr>
        <w:pStyle w:val="PL"/>
        <w:rPr>
          <w:snapToGrid w:val="0"/>
        </w:rPr>
      </w:pPr>
      <w:r w:rsidRPr="001564E7">
        <w:rPr>
          <w:snapToGrid w:val="0"/>
        </w:rPr>
        <w:t>PDUSessionResourceNotifyTransfer ::= SEQUENCE {</w:t>
      </w:r>
    </w:p>
    <w:p w14:paraId="5058DFFE" w14:textId="77777777" w:rsidR="009B75C3" w:rsidRPr="001564E7" w:rsidRDefault="009B75C3" w:rsidP="009B75C3">
      <w:pPr>
        <w:pStyle w:val="PL"/>
        <w:rPr>
          <w:snapToGrid w:val="0"/>
        </w:rPr>
      </w:pPr>
      <w:r w:rsidRPr="001564E7">
        <w:rPr>
          <w:snapToGrid w:val="0"/>
        </w:rPr>
        <w:lastRenderedPageBreak/>
        <w:tab/>
        <w:t>qosFlowNotifyList</w:t>
      </w:r>
      <w:r w:rsidRPr="001564E7">
        <w:rPr>
          <w:snapToGrid w:val="0"/>
        </w:rPr>
        <w:tab/>
      </w:r>
      <w:r w:rsidRPr="001564E7">
        <w:rPr>
          <w:snapToGrid w:val="0"/>
        </w:rPr>
        <w:tab/>
        <w:t>QosFlow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C95FC18" w14:textId="77777777" w:rsidR="009B75C3" w:rsidRPr="001564E7" w:rsidRDefault="009B75C3" w:rsidP="009B75C3">
      <w:pPr>
        <w:pStyle w:val="PL"/>
        <w:rPr>
          <w:snapToGrid w:val="0"/>
        </w:rPr>
      </w:pPr>
      <w:r w:rsidRPr="001564E7">
        <w:rPr>
          <w:snapToGrid w:val="0"/>
        </w:rPr>
        <w:tab/>
        <w:t>qosFlowReleasedList</w:t>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0F52958"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NotifyTransfer-ExtIEs} }</w:t>
      </w:r>
      <w:r w:rsidRPr="001564E7">
        <w:rPr>
          <w:snapToGrid w:val="0"/>
          <w:lang w:val="fr-FR"/>
        </w:rPr>
        <w:tab/>
        <w:t>OPTIONAL,</w:t>
      </w:r>
    </w:p>
    <w:p w14:paraId="783FDBEC" w14:textId="77777777" w:rsidR="009B75C3" w:rsidRPr="001564E7" w:rsidRDefault="009B75C3" w:rsidP="009B75C3">
      <w:pPr>
        <w:pStyle w:val="PL"/>
        <w:rPr>
          <w:snapToGrid w:val="0"/>
          <w:lang w:val="fr-FR"/>
        </w:rPr>
      </w:pPr>
      <w:r w:rsidRPr="001564E7">
        <w:rPr>
          <w:snapToGrid w:val="0"/>
          <w:lang w:val="fr-FR"/>
        </w:rPr>
        <w:tab/>
        <w:t>...</w:t>
      </w:r>
    </w:p>
    <w:p w14:paraId="44E4ED76" w14:textId="77777777" w:rsidR="009B75C3" w:rsidRPr="001564E7" w:rsidRDefault="009B75C3" w:rsidP="009B75C3">
      <w:pPr>
        <w:pStyle w:val="PL"/>
        <w:rPr>
          <w:snapToGrid w:val="0"/>
          <w:lang w:val="fr-FR"/>
        </w:rPr>
      </w:pPr>
      <w:r w:rsidRPr="001564E7">
        <w:rPr>
          <w:snapToGrid w:val="0"/>
          <w:lang w:val="fr-FR"/>
        </w:rPr>
        <w:t>}</w:t>
      </w:r>
    </w:p>
    <w:p w14:paraId="1D76A41B" w14:textId="77777777" w:rsidR="009B75C3" w:rsidRPr="001564E7" w:rsidRDefault="009B75C3" w:rsidP="009B75C3">
      <w:pPr>
        <w:pStyle w:val="PL"/>
        <w:rPr>
          <w:snapToGrid w:val="0"/>
          <w:lang w:val="fr-FR"/>
        </w:rPr>
      </w:pPr>
    </w:p>
    <w:p w14:paraId="6B826A49" w14:textId="77777777" w:rsidR="009B75C3" w:rsidRPr="001564E7" w:rsidRDefault="009B75C3" w:rsidP="009B75C3">
      <w:pPr>
        <w:pStyle w:val="PL"/>
        <w:rPr>
          <w:snapToGrid w:val="0"/>
          <w:lang w:val="fr-FR"/>
        </w:rPr>
      </w:pPr>
      <w:r w:rsidRPr="001564E7">
        <w:rPr>
          <w:snapToGrid w:val="0"/>
          <w:lang w:val="fr-FR"/>
        </w:rPr>
        <w:t>PDUSessionResourceNotifyTransfer-ExtIEs NGAP-PROTOCOL-EXTENSION ::= {</w:t>
      </w:r>
    </w:p>
    <w:p w14:paraId="0534617E" w14:textId="77777777" w:rsidR="006C7249" w:rsidRPr="001564E7" w:rsidRDefault="009B75C3" w:rsidP="006C7249">
      <w:pPr>
        <w:pStyle w:val="PL"/>
        <w:rPr>
          <w:snapToGrid w:val="0"/>
          <w:lang w:val="fr-FR"/>
        </w:rPr>
      </w:pPr>
      <w:r w:rsidRPr="001564E7">
        <w:rPr>
          <w:snapToGrid w:val="0"/>
          <w:lang w:val="fr-FR"/>
        </w:rPr>
        <w:tab/>
        <w:t>{ ID id-SecondaryRATUsageInformation</w:t>
      </w:r>
      <w:r w:rsidRPr="001564E7">
        <w:rPr>
          <w:snapToGrid w:val="0"/>
          <w:lang w:val="fr-FR"/>
        </w:rPr>
        <w:tab/>
      </w:r>
      <w:r w:rsidRPr="001564E7">
        <w:rPr>
          <w:snapToGrid w:val="0"/>
          <w:lang w:val="fr-FR"/>
        </w:rPr>
        <w:tab/>
        <w:t>CRITICALITY ignore</w:t>
      </w:r>
      <w:r w:rsidRPr="001564E7">
        <w:rPr>
          <w:snapToGrid w:val="0"/>
          <w:lang w:val="fr-FR"/>
        </w:rPr>
        <w:tab/>
        <w:t>EXTENSION SecondaryRATUsageInformation</w:t>
      </w:r>
      <w:r w:rsidRPr="001564E7">
        <w:rPr>
          <w:snapToGrid w:val="0"/>
          <w:lang w:val="fr-FR"/>
        </w:rPr>
        <w:tab/>
      </w:r>
      <w:r w:rsidRPr="001564E7">
        <w:rPr>
          <w:snapToGrid w:val="0"/>
          <w:lang w:val="fr-FR"/>
        </w:rPr>
        <w:tab/>
        <w:t>PRESENCE optional</w:t>
      </w:r>
      <w:r w:rsidRPr="001564E7">
        <w:rPr>
          <w:snapToGrid w:val="0"/>
          <w:lang w:val="fr-FR"/>
        </w:rPr>
        <w:tab/>
        <w:t>}</w:t>
      </w:r>
      <w:r w:rsidR="006C7249" w:rsidRPr="001564E7">
        <w:rPr>
          <w:snapToGrid w:val="0"/>
          <w:lang w:val="fr-FR"/>
        </w:rPr>
        <w:t>|</w:t>
      </w:r>
    </w:p>
    <w:p w14:paraId="458CD2B3" w14:textId="77777777" w:rsidR="009B75C3" w:rsidRPr="001564E7" w:rsidRDefault="006C7249" w:rsidP="006C7249">
      <w:pPr>
        <w:pStyle w:val="PL"/>
        <w:rPr>
          <w:snapToGrid w:val="0"/>
          <w:lang w:val="fr-FR"/>
        </w:rPr>
      </w:pPr>
      <w:r w:rsidRPr="001564E7">
        <w:rPr>
          <w:snapToGrid w:val="0"/>
          <w:lang w:val="fr-FR"/>
        </w:rPr>
        <w:tab/>
        <w:t>{ ID id-QosFlowFeedbackLi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RITICALITY ignore</w:t>
      </w:r>
      <w:r w:rsidRPr="001564E7">
        <w:rPr>
          <w:snapToGrid w:val="0"/>
          <w:lang w:val="fr-FR"/>
        </w:rPr>
        <w:tab/>
        <w:t>EXTENSION QosFlowFeedbackList</w:t>
      </w:r>
      <w:r w:rsidRPr="001564E7">
        <w:rPr>
          <w:snapToGrid w:val="0"/>
          <w:lang w:val="fr-FR"/>
        </w:rPr>
        <w:tab/>
      </w:r>
      <w:r w:rsidRPr="001564E7">
        <w:rPr>
          <w:snapToGrid w:val="0"/>
          <w:lang w:val="fr-FR"/>
        </w:rPr>
        <w:tab/>
      </w:r>
      <w:r w:rsidR="00A430B5" w:rsidRPr="001564E7">
        <w:rPr>
          <w:snapToGrid w:val="0"/>
          <w:lang w:val="fr-FR"/>
        </w:rPr>
        <w:tab/>
      </w:r>
      <w:r w:rsidR="00A430B5" w:rsidRPr="001564E7">
        <w:rPr>
          <w:snapToGrid w:val="0"/>
          <w:lang w:val="fr-FR"/>
        </w:rPr>
        <w:tab/>
      </w:r>
      <w:r w:rsidR="00A430B5" w:rsidRPr="001564E7">
        <w:rPr>
          <w:snapToGrid w:val="0"/>
          <w:lang w:val="fr-FR"/>
        </w:rPr>
        <w:tab/>
      </w:r>
      <w:r w:rsidRPr="001564E7">
        <w:rPr>
          <w:snapToGrid w:val="0"/>
          <w:lang w:val="fr-FR"/>
        </w:rPr>
        <w:t>PRESENCE optional</w:t>
      </w:r>
      <w:r w:rsidRPr="001564E7">
        <w:rPr>
          <w:snapToGrid w:val="0"/>
          <w:lang w:val="fr-FR"/>
        </w:rPr>
        <w:tab/>
        <w:t>}</w:t>
      </w:r>
      <w:r w:rsidR="009B75C3" w:rsidRPr="001564E7">
        <w:rPr>
          <w:snapToGrid w:val="0"/>
          <w:lang w:val="fr-FR"/>
        </w:rPr>
        <w:t>,</w:t>
      </w:r>
    </w:p>
    <w:p w14:paraId="467BF225" w14:textId="77777777" w:rsidR="009B75C3" w:rsidRPr="001564E7" w:rsidRDefault="009B75C3" w:rsidP="009B75C3">
      <w:pPr>
        <w:pStyle w:val="PL"/>
        <w:rPr>
          <w:snapToGrid w:val="0"/>
          <w:lang w:val="fr-FR"/>
        </w:rPr>
      </w:pPr>
      <w:r w:rsidRPr="001564E7">
        <w:rPr>
          <w:snapToGrid w:val="0"/>
          <w:lang w:val="fr-FR"/>
        </w:rPr>
        <w:tab/>
        <w:t>...</w:t>
      </w:r>
    </w:p>
    <w:p w14:paraId="1C055C78" w14:textId="77777777" w:rsidR="009B75C3" w:rsidRPr="001564E7" w:rsidRDefault="009B75C3" w:rsidP="009B75C3">
      <w:pPr>
        <w:pStyle w:val="PL"/>
        <w:rPr>
          <w:snapToGrid w:val="0"/>
          <w:lang w:val="fr-FR"/>
        </w:rPr>
      </w:pPr>
      <w:r w:rsidRPr="001564E7">
        <w:rPr>
          <w:snapToGrid w:val="0"/>
          <w:lang w:val="fr-FR"/>
        </w:rPr>
        <w:t>}</w:t>
      </w:r>
    </w:p>
    <w:p w14:paraId="14B93812" w14:textId="77777777" w:rsidR="009B75C3" w:rsidRPr="001564E7" w:rsidRDefault="009B75C3" w:rsidP="009B75C3">
      <w:pPr>
        <w:pStyle w:val="PL"/>
        <w:rPr>
          <w:snapToGrid w:val="0"/>
          <w:lang w:val="fr-FR"/>
        </w:rPr>
      </w:pPr>
    </w:p>
    <w:p w14:paraId="20A8C12A" w14:textId="77777777" w:rsidR="009B75C3" w:rsidRPr="001564E7" w:rsidRDefault="009B75C3" w:rsidP="009B75C3">
      <w:pPr>
        <w:pStyle w:val="PL"/>
        <w:rPr>
          <w:snapToGrid w:val="0"/>
          <w:lang w:val="fr-FR"/>
        </w:rPr>
      </w:pPr>
      <w:r w:rsidRPr="001564E7">
        <w:rPr>
          <w:snapToGrid w:val="0"/>
          <w:lang w:val="fr-FR"/>
        </w:rPr>
        <w:t>PDUSessionResourceReleaseCommandTransfer ::= SEQUENCE {</w:t>
      </w:r>
    </w:p>
    <w:p w14:paraId="05072BB2" w14:textId="77777777" w:rsidR="009B75C3" w:rsidRPr="001564E7" w:rsidRDefault="009B75C3" w:rsidP="009B75C3">
      <w:pPr>
        <w:pStyle w:val="PL"/>
        <w:rPr>
          <w:snapToGrid w:val="0"/>
          <w:lang w:val="fr-FR"/>
        </w:rPr>
      </w:pPr>
      <w:r w:rsidRPr="001564E7">
        <w:rPr>
          <w:snapToGrid w:val="0"/>
          <w:lang w:val="fr-FR"/>
        </w:rPr>
        <w:tab/>
        <w:t>caus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Cause,</w:t>
      </w:r>
    </w:p>
    <w:p w14:paraId="7F24116B"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PDUSessionResourceReleaseCommandTransfer-ExtIEs} }</w:t>
      </w:r>
      <w:r w:rsidRPr="001564E7">
        <w:rPr>
          <w:snapToGrid w:val="0"/>
          <w:lang w:val="fr-FR"/>
        </w:rPr>
        <w:tab/>
        <w:t>OPTIONAL,</w:t>
      </w:r>
    </w:p>
    <w:p w14:paraId="25BD3A32" w14:textId="77777777" w:rsidR="009B75C3" w:rsidRPr="001564E7" w:rsidRDefault="009B75C3" w:rsidP="009B75C3">
      <w:pPr>
        <w:pStyle w:val="PL"/>
        <w:rPr>
          <w:snapToGrid w:val="0"/>
          <w:lang w:val="fr-FR"/>
        </w:rPr>
      </w:pPr>
      <w:r w:rsidRPr="001564E7">
        <w:rPr>
          <w:snapToGrid w:val="0"/>
          <w:lang w:val="fr-FR"/>
        </w:rPr>
        <w:tab/>
        <w:t>...</w:t>
      </w:r>
    </w:p>
    <w:p w14:paraId="676E619C" w14:textId="77777777" w:rsidR="009B75C3" w:rsidRPr="001564E7" w:rsidRDefault="009B75C3" w:rsidP="009B75C3">
      <w:pPr>
        <w:pStyle w:val="PL"/>
        <w:rPr>
          <w:snapToGrid w:val="0"/>
          <w:lang w:val="fr-FR"/>
        </w:rPr>
      </w:pPr>
      <w:r w:rsidRPr="001564E7">
        <w:rPr>
          <w:snapToGrid w:val="0"/>
          <w:lang w:val="fr-FR"/>
        </w:rPr>
        <w:t>}</w:t>
      </w:r>
    </w:p>
    <w:p w14:paraId="10A38886" w14:textId="77777777" w:rsidR="009B75C3" w:rsidRPr="001564E7" w:rsidRDefault="009B75C3" w:rsidP="009B75C3">
      <w:pPr>
        <w:pStyle w:val="PL"/>
        <w:rPr>
          <w:snapToGrid w:val="0"/>
          <w:lang w:val="fr-FR"/>
        </w:rPr>
      </w:pPr>
    </w:p>
    <w:p w14:paraId="6CB930E7" w14:textId="77777777" w:rsidR="009B75C3" w:rsidRPr="001564E7" w:rsidRDefault="009B75C3" w:rsidP="009B75C3">
      <w:pPr>
        <w:pStyle w:val="PL"/>
        <w:rPr>
          <w:snapToGrid w:val="0"/>
          <w:lang w:val="fr-FR"/>
        </w:rPr>
      </w:pPr>
      <w:r w:rsidRPr="001564E7">
        <w:rPr>
          <w:snapToGrid w:val="0"/>
          <w:lang w:val="fr-FR"/>
        </w:rPr>
        <w:t>PDUSessionResourceReleaseCommandTransfer-ExtIEs NGAP-PROTOCOL-EXTENSION ::= {</w:t>
      </w:r>
    </w:p>
    <w:p w14:paraId="1795FEE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061072F" w14:textId="77777777" w:rsidR="009B75C3" w:rsidRPr="001564E7" w:rsidRDefault="009B75C3" w:rsidP="009B75C3">
      <w:pPr>
        <w:pStyle w:val="PL"/>
        <w:rPr>
          <w:snapToGrid w:val="0"/>
        </w:rPr>
      </w:pPr>
      <w:r w:rsidRPr="001564E7">
        <w:rPr>
          <w:snapToGrid w:val="0"/>
        </w:rPr>
        <w:t>}</w:t>
      </w:r>
    </w:p>
    <w:p w14:paraId="555D8E68" w14:textId="77777777" w:rsidR="009B75C3" w:rsidRPr="001564E7" w:rsidRDefault="009B75C3" w:rsidP="009B75C3">
      <w:pPr>
        <w:pStyle w:val="PL"/>
        <w:rPr>
          <w:snapToGrid w:val="0"/>
        </w:rPr>
      </w:pPr>
    </w:p>
    <w:p w14:paraId="012D2133" w14:textId="77777777" w:rsidR="009B75C3" w:rsidRPr="001564E7" w:rsidRDefault="009B75C3" w:rsidP="00947A7A">
      <w:pPr>
        <w:pStyle w:val="PL"/>
        <w:rPr>
          <w:snapToGrid w:val="0"/>
        </w:rPr>
      </w:pPr>
      <w:r w:rsidRPr="001564E7">
        <w:rPr>
          <w:snapToGrid w:val="0"/>
        </w:rPr>
        <w:t>PDUSessionResourceReleasedListNot ::= SEQUENCE (SIZE(1..maxnoofPDUSessions)) OF PDUSessionResourceReleasedItemNot</w:t>
      </w:r>
    </w:p>
    <w:p w14:paraId="3B5F46D8" w14:textId="77777777" w:rsidR="009B75C3" w:rsidRPr="001564E7" w:rsidRDefault="009B75C3" w:rsidP="00947A7A">
      <w:pPr>
        <w:pStyle w:val="PL"/>
        <w:rPr>
          <w:snapToGrid w:val="0"/>
        </w:rPr>
      </w:pPr>
    </w:p>
    <w:p w14:paraId="512D917A" w14:textId="77777777" w:rsidR="009B75C3" w:rsidRPr="001564E7" w:rsidRDefault="009B75C3" w:rsidP="00947A7A">
      <w:pPr>
        <w:pStyle w:val="PL"/>
        <w:rPr>
          <w:snapToGrid w:val="0"/>
        </w:rPr>
      </w:pPr>
      <w:r w:rsidRPr="001564E7">
        <w:rPr>
          <w:snapToGrid w:val="0"/>
        </w:rPr>
        <w:t>PDUSessionResourceReleasedItemNot ::= SEQUENCE {</w:t>
      </w:r>
    </w:p>
    <w:p w14:paraId="5C32E5C9"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7A64283" w14:textId="77777777" w:rsidR="009B75C3" w:rsidRPr="001564E7" w:rsidRDefault="009B75C3" w:rsidP="00947A7A">
      <w:pPr>
        <w:pStyle w:val="PL"/>
        <w:rPr>
          <w:snapToGrid w:val="0"/>
        </w:rPr>
      </w:pPr>
      <w:r w:rsidRPr="001564E7">
        <w:rPr>
          <w:snapToGrid w:val="0"/>
        </w:rPr>
        <w:tab/>
        <w:t>pDUSessionResourceNotifyReleasedTransfer</w:t>
      </w:r>
      <w:r w:rsidRPr="001564E7">
        <w:rPr>
          <w:snapToGrid w:val="0"/>
        </w:rPr>
        <w:tab/>
      </w:r>
      <w:r w:rsidRPr="001564E7">
        <w:rPr>
          <w:snapToGrid w:val="0"/>
        </w:rPr>
        <w:tab/>
        <w:t>OCTET STRING (CONTAINING PDUSessionResourceNotifyReleasedTransfer),</w:t>
      </w:r>
    </w:p>
    <w:p w14:paraId="3052640C"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Not-ExtIEs} }</w:t>
      </w:r>
      <w:r w:rsidRPr="001564E7">
        <w:rPr>
          <w:snapToGrid w:val="0"/>
        </w:rPr>
        <w:tab/>
        <w:t>OPTIONAL,</w:t>
      </w:r>
    </w:p>
    <w:p w14:paraId="63D4ECA2" w14:textId="77777777" w:rsidR="009B75C3" w:rsidRPr="001564E7" w:rsidRDefault="009B75C3" w:rsidP="00947A7A">
      <w:pPr>
        <w:pStyle w:val="PL"/>
        <w:rPr>
          <w:snapToGrid w:val="0"/>
        </w:rPr>
      </w:pPr>
      <w:r w:rsidRPr="001564E7">
        <w:rPr>
          <w:snapToGrid w:val="0"/>
        </w:rPr>
        <w:tab/>
        <w:t>...</w:t>
      </w:r>
    </w:p>
    <w:p w14:paraId="7A86FF9B" w14:textId="77777777" w:rsidR="009B75C3" w:rsidRPr="001564E7" w:rsidRDefault="009B75C3" w:rsidP="00947A7A">
      <w:pPr>
        <w:pStyle w:val="PL"/>
        <w:rPr>
          <w:snapToGrid w:val="0"/>
        </w:rPr>
      </w:pPr>
      <w:r w:rsidRPr="001564E7">
        <w:rPr>
          <w:snapToGrid w:val="0"/>
        </w:rPr>
        <w:t>}</w:t>
      </w:r>
    </w:p>
    <w:p w14:paraId="2808C7B5" w14:textId="77777777" w:rsidR="009B75C3" w:rsidRPr="001564E7" w:rsidRDefault="009B75C3" w:rsidP="00947A7A">
      <w:pPr>
        <w:pStyle w:val="PL"/>
        <w:rPr>
          <w:snapToGrid w:val="0"/>
        </w:rPr>
      </w:pPr>
    </w:p>
    <w:p w14:paraId="73E241E5" w14:textId="77777777" w:rsidR="009B75C3" w:rsidRPr="001564E7" w:rsidRDefault="009B75C3" w:rsidP="00947A7A">
      <w:pPr>
        <w:pStyle w:val="PL"/>
        <w:rPr>
          <w:snapToGrid w:val="0"/>
        </w:rPr>
      </w:pPr>
      <w:r w:rsidRPr="001564E7">
        <w:rPr>
          <w:snapToGrid w:val="0"/>
        </w:rPr>
        <w:t>PDUSessionResourceReleasedItemNot-ExtIEs NGAP-PROTOCOL-EXTENSION ::= {</w:t>
      </w:r>
    </w:p>
    <w:p w14:paraId="4A06D18C" w14:textId="77777777" w:rsidR="009B75C3" w:rsidRPr="001564E7" w:rsidRDefault="009B75C3" w:rsidP="00947A7A">
      <w:pPr>
        <w:pStyle w:val="PL"/>
        <w:rPr>
          <w:snapToGrid w:val="0"/>
        </w:rPr>
      </w:pPr>
      <w:r w:rsidRPr="001564E7">
        <w:rPr>
          <w:snapToGrid w:val="0"/>
        </w:rPr>
        <w:tab/>
        <w:t>...</w:t>
      </w:r>
    </w:p>
    <w:p w14:paraId="02A1BC4F" w14:textId="77777777" w:rsidR="009B75C3" w:rsidRPr="001564E7" w:rsidRDefault="009B75C3" w:rsidP="00947A7A">
      <w:pPr>
        <w:pStyle w:val="PL"/>
        <w:rPr>
          <w:snapToGrid w:val="0"/>
        </w:rPr>
      </w:pPr>
      <w:r w:rsidRPr="001564E7">
        <w:rPr>
          <w:snapToGrid w:val="0"/>
        </w:rPr>
        <w:t>}</w:t>
      </w:r>
    </w:p>
    <w:p w14:paraId="11C1CB04" w14:textId="77777777" w:rsidR="009B75C3" w:rsidRPr="001564E7" w:rsidRDefault="009B75C3" w:rsidP="00947A7A">
      <w:pPr>
        <w:pStyle w:val="PL"/>
        <w:rPr>
          <w:snapToGrid w:val="0"/>
        </w:rPr>
      </w:pPr>
    </w:p>
    <w:p w14:paraId="5296014A" w14:textId="77777777" w:rsidR="009B75C3" w:rsidRPr="001564E7" w:rsidRDefault="009B75C3" w:rsidP="00947A7A">
      <w:pPr>
        <w:pStyle w:val="PL"/>
        <w:rPr>
          <w:snapToGrid w:val="0"/>
        </w:rPr>
      </w:pPr>
      <w:r w:rsidRPr="001564E7">
        <w:rPr>
          <w:snapToGrid w:val="0"/>
        </w:rPr>
        <w:t>PDUSessionResourceReleasedListPSAck ::= SEQUENCE (SIZE(1..maxnoofPDUSessions)) OF PDUSessionResourceReleasedItemPSAck</w:t>
      </w:r>
    </w:p>
    <w:p w14:paraId="5FBC6480" w14:textId="77777777" w:rsidR="009B75C3" w:rsidRPr="001564E7" w:rsidRDefault="009B75C3" w:rsidP="00947A7A">
      <w:pPr>
        <w:pStyle w:val="PL"/>
        <w:rPr>
          <w:snapToGrid w:val="0"/>
        </w:rPr>
      </w:pPr>
    </w:p>
    <w:p w14:paraId="59685C90" w14:textId="77777777" w:rsidR="009B75C3" w:rsidRPr="001564E7" w:rsidRDefault="009B75C3" w:rsidP="00947A7A">
      <w:pPr>
        <w:pStyle w:val="PL"/>
        <w:rPr>
          <w:snapToGrid w:val="0"/>
        </w:rPr>
      </w:pPr>
      <w:r w:rsidRPr="001564E7">
        <w:rPr>
          <w:snapToGrid w:val="0"/>
        </w:rPr>
        <w:t>PDUSessionResourceReleasedItemPSAck ::= SEQUENCE {</w:t>
      </w:r>
    </w:p>
    <w:p w14:paraId="13B3E6E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7AD85DA"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56F4F1E8"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PSAck-ExtIEs} }</w:t>
      </w:r>
      <w:r w:rsidRPr="001564E7">
        <w:rPr>
          <w:snapToGrid w:val="0"/>
        </w:rPr>
        <w:tab/>
        <w:t>OPTIONAL,</w:t>
      </w:r>
    </w:p>
    <w:p w14:paraId="0DF138E9" w14:textId="77777777" w:rsidR="009B75C3" w:rsidRPr="001564E7" w:rsidRDefault="009B75C3" w:rsidP="00947A7A">
      <w:pPr>
        <w:pStyle w:val="PL"/>
        <w:rPr>
          <w:snapToGrid w:val="0"/>
        </w:rPr>
      </w:pPr>
      <w:r w:rsidRPr="001564E7">
        <w:rPr>
          <w:snapToGrid w:val="0"/>
        </w:rPr>
        <w:tab/>
        <w:t>...</w:t>
      </w:r>
    </w:p>
    <w:p w14:paraId="7A20FE22" w14:textId="77777777" w:rsidR="009B75C3" w:rsidRPr="001564E7" w:rsidRDefault="009B75C3" w:rsidP="00947A7A">
      <w:pPr>
        <w:pStyle w:val="PL"/>
        <w:rPr>
          <w:snapToGrid w:val="0"/>
        </w:rPr>
      </w:pPr>
      <w:r w:rsidRPr="001564E7">
        <w:rPr>
          <w:snapToGrid w:val="0"/>
        </w:rPr>
        <w:t>}</w:t>
      </w:r>
    </w:p>
    <w:p w14:paraId="5EC26718" w14:textId="77777777" w:rsidR="009B75C3" w:rsidRPr="001564E7" w:rsidRDefault="009B75C3" w:rsidP="00947A7A">
      <w:pPr>
        <w:pStyle w:val="PL"/>
        <w:rPr>
          <w:snapToGrid w:val="0"/>
        </w:rPr>
      </w:pPr>
    </w:p>
    <w:p w14:paraId="62F9F096" w14:textId="77777777" w:rsidR="009B75C3" w:rsidRPr="001564E7" w:rsidRDefault="009B75C3" w:rsidP="00947A7A">
      <w:pPr>
        <w:pStyle w:val="PL"/>
        <w:rPr>
          <w:snapToGrid w:val="0"/>
        </w:rPr>
      </w:pPr>
      <w:r w:rsidRPr="001564E7">
        <w:rPr>
          <w:snapToGrid w:val="0"/>
        </w:rPr>
        <w:t>PDUSessionResourceReleasedItemPSAck-ExtIEs NGAP-PROTOCOL-EXTENSION ::= {</w:t>
      </w:r>
    </w:p>
    <w:p w14:paraId="298FA7C6" w14:textId="77777777" w:rsidR="009B75C3" w:rsidRPr="001564E7" w:rsidRDefault="009B75C3" w:rsidP="00947A7A">
      <w:pPr>
        <w:pStyle w:val="PL"/>
        <w:rPr>
          <w:snapToGrid w:val="0"/>
        </w:rPr>
      </w:pPr>
      <w:r w:rsidRPr="001564E7">
        <w:rPr>
          <w:snapToGrid w:val="0"/>
        </w:rPr>
        <w:tab/>
        <w:t>...</w:t>
      </w:r>
    </w:p>
    <w:p w14:paraId="07242562" w14:textId="77777777" w:rsidR="009B75C3" w:rsidRPr="001564E7" w:rsidRDefault="009B75C3" w:rsidP="00947A7A">
      <w:pPr>
        <w:pStyle w:val="PL"/>
        <w:rPr>
          <w:snapToGrid w:val="0"/>
        </w:rPr>
      </w:pPr>
      <w:r w:rsidRPr="001564E7">
        <w:rPr>
          <w:snapToGrid w:val="0"/>
        </w:rPr>
        <w:t>}</w:t>
      </w:r>
    </w:p>
    <w:p w14:paraId="10BADAE6" w14:textId="77777777" w:rsidR="009B75C3" w:rsidRPr="001564E7" w:rsidRDefault="009B75C3" w:rsidP="00947A7A">
      <w:pPr>
        <w:pStyle w:val="PL"/>
        <w:rPr>
          <w:snapToGrid w:val="0"/>
        </w:rPr>
      </w:pPr>
    </w:p>
    <w:p w14:paraId="6B6C692B" w14:textId="77777777" w:rsidR="009B75C3" w:rsidRPr="001564E7" w:rsidRDefault="009B75C3" w:rsidP="00947A7A">
      <w:pPr>
        <w:pStyle w:val="PL"/>
        <w:rPr>
          <w:snapToGrid w:val="0"/>
        </w:rPr>
      </w:pPr>
      <w:r w:rsidRPr="001564E7">
        <w:rPr>
          <w:snapToGrid w:val="0"/>
        </w:rPr>
        <w:t>PDUSessionResourceReleasedListPSFail ::= SEQUENCE (SIZE(1..maxnoofPDUSessions)) OF PDUSessionResourceReleasedItemPSFail</w:t>
      </w:r>
    </w:p>
    <w:p w14:paraId="390B78A1" w14:textId="77777777" w:rsidR="009B75C3" w:rsidRPr="001564E7" w:rsidRDefault="009B75C3" w:rsidP="00947A7A">
      <w:pPr>
        <w:pStyle w:val="PL"/>
        <w:rPr>
          <w:snapToGrid w:val="0"/>
        </w:rPr>
      </w:pPr>
    </w:p>
    <w:p w14:paraId="081F8272" w14:textId="77777777" w:rsidR="009B75C3" w:rsidRPr="001564E7" w:rsidRDefault="009B75C3" w:rsidP="00947A7A">
      <w:pPr>
        <w:pStyle w:val="PL"/>
        <w:rPr>
          <w:snapToGrid w:val="0"/>
        </w:rPr>
      </w:pPr>
      <w:r w:rsidRPr="001564E7">
        <w:rPr>
          <w:snapToGrid w:val="0"/>
        </w:rPr>
        <w:t>PDUSessionResourceReleasedItemPSFail ::= SEQUENCE {</w:t>
      </w:r>
    </w:p>
    <w:p w14:paraId="3BDC0D9B" w14:textId="77777777" w:rsidR="009B75C3" w:rsidRPr="001564E7" w:rsidRDefault="009B75C3" w:rsidP="00947A7A">
      <w:pPr>
        <w:pStyle w:val="PL"/>
        <w:rPr>
          <w:snapToGrid w:val="0"/>
        </w:rPr>
      </w:pPr>
      <w:r w:rsidRPr="001564E7">
        <w:rPr>
          <w:snapToGrid w:val="0"/>
        </w:rPr>
        <w:lastRenderedPageBreak/>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402C403" w14:textId="77777777" w:rsidR="009B75C3" w:rsidRPr="001564E7" w:rsidRDefault="009B75C3" w:rsidP="00947A7A">
      <w:pPr>
        <w:pStyle w:val="PL"/>
        <w:rPr>
          <w:snapToGrid w:val="0"/>
        </w:rPr>
      </w:pPr>
      <w:r w:rsidRPr="001564E7">
        <w:rPr>
          <w:snapToGrid w:val="0"/>
        </w:rPr>
        <w:tab/>
        <w:t>pathSwitchRequestUnsuccessfulTransfer</w:t>
      </w:r>
      <w:r w:rsidRPr="001564E7">
        <w:rPr>
          <w:snapToGrid w:val="0"/>
        </w:rPr>
        <w:tab/>
      </w:r>
      <w:r w:rsidRPr="001564E7">
        <w:rPr>
          <w:snapToGrid w:val="0"/>
        </w:rPr>
        <w:tab/>
        <w:t>OCTET STRING (CONTAINING PathSwitchRequestUnsuccessfulTransfer),</w:t>
      </w:r>
    </w:p>
    <w:p w14:paraId="79264C40"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leasedItemPSFail-ExtIEs} }</w:t>
      </w:r>
      <w:r w:rsidRPr="001564E7">
        <w:rPr>
          <w:snapToGrid w:val="0"/>
          <w:lang w:val="fr-FR"/>
        </w:rPr>
        <w:tab/>
        <w:t>OPTIONAL,</w:t>
      </w:r>
    </w:p>
    <w:p w14:paraId="4D48370C"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674B4AD" w14:textId="77777777" w:rsidR="009B75C3" w:rsidRPr="001564E7" w:rsidRDefault="009B75C3" w:rsidP="00947A7A">
      <w:pPr>
        <w:pStyle w:val="PL"/>
        <w:rPr>
          <w:snapToGrid w:val="0"/>
        </w:rPr>
      </w:pPr>
      <w:r w:rsidRPr="001564E7">
        <w:rPr>
          <w:snapToGrid w:val="0"/>
        </w:rPr>
        <w:t>}</w:t>
      </w:r>
    </w:p>
    <w:p w14:paraId="26445194" w14:textId="77777777" w:rsidR="009B75C3" w:rsidRPr="001564E7" w:rsidRDefault="009B75C3" w:rsidP="00947A7A">
      <w:pPr>
        <w:pStyle w:val="PL"/>
        <w:rPr>
          <w:snapToGrid w:val="0"/>
        </w:rPr>
      </w:pPr>
    </w:p>
    <w:p w14:paraId="25FA507E" w14:textId="77777777" w:rsidR="009B75C3" w:rsidRPr="001564E7" w:rsidRDefault="009B75C3" w:rsidP="00947A7A">
      <w:pPr>
        <w:pStyle w:val="PL"/>
        <w:rPr>
          <w:snapToGrid w:val="0"/>
        </w:rPr>
      </w:pPr>
      <w:r w:rsidRPr="001564E7">
        <w:rPr>
          <w:snapToGrid w:val="0"/>
        </w:rPr>
        <w:t>PDUSessionResourceReleasedItemPSFail-ExtIEs NGAP-PROTOCOL-EXTENSION ::= {</w:t>
      </w:r>
    </w:p>
    <w:p w14:paraId="0EEEAE52" w14:textId="77777777" w:rsidR="009B75C3" w:rsidRPr="001564E7" w:rsidRDefault="009B75C3" w:rsidP="00947A7A">
      <w:pPr>
        <w:pStyle w:val="PL"/>
        <w:rPr>
          <w:snapToGrid w:val="0"/>
        </w:rPr>
      </w:pPr>
      <w:r w:rsidRPr="001564E7">
        <w:rPr>
          <w:snapToGrid w:val="0"/>
        </w:rPr>
        <w:tab/>
        <w:t>...</w:t>
      </w:r>
    </w:p>
    <w:p w14:paraId="75A22A45" w14:textId="77777777" w:rsidR="009B75C3" w:rsidRPr="001564E7" w:rsidRDefault="009B75C3" w:rsidP="00947A7A">
      <w:pPr>
        <w:pStyle w:val="PL"/>
        <w:rPr>
          <w:snapToGrid w:val="0"/>
        </w:rPr>
      </w:pPr>
      <w:r w:rsidRPr="001564E7">
        <w:rPr>
          <w:snapToGrid w:val="0"/>
        </w:rPr>
        <w:t>}</w:t>
      </w:r>
    </w:p>
    <w:p w14:paraId="693C98E4" w14:textId="77777777" w:rsidR="009B75C3" w:rsidRPr="001564E7" w:rsidRDefault="009B75C3" w:rsidP="00947A7A">
      <w:pPr>
        <w:pStyle w:val="PL"/>
        <w:rPr>
          <w:snapToGrid w:val="0"/>
        </w:rPr>
      </w:pPr>
    </w:p>
    <w:p w14:paraId="54C25E89" w14:textId="77777777" w:rsidR="009B75C3" w:rsidRPr="001564E7" w:rsidRDefault="009B75C3" w:rsidP="00947A7A">
      <w:pPr>
        <w:pStyle w:val="PL"/>
        <w:rPr>
          <w:snapToGrid w:val="0"/>
        </w:rPr>
      </w:pPr>
      <w:r w:rsidRPr="001564E7">
        <w:rPr>
          <w:snapToGrid w:val="0"/>
        </w:rPr>
        <w:t>PDUSessionResourceReleasedListRelRes ::= SEQUENCE (SIZE(1..maxnoofPDUSessions)) OF PDUSessionResourceReleasedItemRelRes</w:t>
      </w:r>
    </w:p>
    <w:p w14:paraId="3FB18357" w14:textId="77777777" w:rsidR="009B75C3" w:rsidRPr="001564E7" w:rsidRDefault="009B75C3" w:rsidP="00947A7A">
      <w:pPr>
        <w:pStyle w:val="PL"/>
        <w:rPr>
          <w:snapToGrid w:val="0"/>
        </w:rPr>
      </w:pPr>
    </w:p>
    <w:p w14:paraId="180864B8" w14:textId="77777777" w:rsidR="009B75C3" w:rsidRPr="001564E7" w:rsidRDefault="009B75C3" w:rsidP="00947A7A">
      <w:pPr>
        <w:pStyle w:val="PL"/>
        <w:rPr>
          <w:snapToGrid w:val="0"/>
        </w:rPr>
      </w:pPr>
      <w:r w:rsidRPr="001564E7">
        <w:rPr>
          <w:snapToGrid w:val="0"/>
        </w:rPr>
        <w:t>PDUSessionResourceReleasedItemRelRes ::= SEQUENCE {</w:t>
      </w:r>
    </w:p>
    <w:p w14:paraId="150C9E98"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02CE617" w14:textId="77777777" w:rsidR="009B75C3" w:rsidRPr="001564E7" w:rsidRDefault="009B75C3" w:rsidP="00947A7A">
      <w:pPr>
        <w:pStyle w:val="PL"/>
        <w:rPr>
          <w:snapToGrid w:val="0"/>
        </w:rPr>
      </w:pPr>
      <w:r w:rsidRPr="001564E7">
        <w:rPr>
          <w:snapToGrid w:val="0"/>
        </w:rPr>
        <w:tab/>
        <w:t>pDUSessionResourceReleaseResponseTransfer</w:t>
      </w:r>
      <w:r w:rsidRPr="001564E7">
        <w:rPr>
          <w:snapToGrid w:val="0"/>
        </w:rPr>
        <w:tab/>
      </w:r>
      <w:r w:rsidRPr="001564E7">
        <w:rPr>
          <w:snapToGrid w:val="0"/>
        </w:rPr>
        <w:tab/>
        <w:t>OCTET STRING (CONTAINING PDUSessionResourceReleaseResponseTransfer),</w:t>
      </w:r>
    </w:p>
    <w:p w14:paraId="7583D50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dItemRelRes-ExtIEs} }</w:t>
      </w:r>
      <w:r w:rsidRPr="001564E7">
        <w:rPr>
          <w:snapToGrid w:val="0"/>
        </w:rPr>
        <w:tab/>
        <w:t>OPTIONAL,</w:t>
      </w:r>
    </w:p>
    <w:p w14:paraId="5D902AC2" w14:textId="77777777" w:rsidR="009B75C3" w:rsidRPr="001564E7" w:rsidRDefault="009B75C3" w:rsidP="00947A7A">
      <w:pPr>
        <w:pStyle w:val="PL"/>
        <w:rPr>
          <w:snapToGrid w:val="0"/>
        </w:rPr>
      </w:pPr>
      <w:r w:rsidRPr="001564E7">
        <w:rPr>
          <w:snapToGrid w:val="0"/>
        </w:rPr>
        <w:tab/>
        <w:t>...</w:t>
      </w:r>
    </w:p>
    <w:p w14:paraId="7EC53DBF" w14:textId="77777777" w:rsidR="009B75C3" w:rsidRPr="001564E7" w:rsidRDefault="009B75C3" w:rsidP="00947A7A">
      <w:pPr>
        <w:pStyle w:val="PL"/>
        <w:rPr>
          <w:snapToGrid w:val="0"/>
        </w:rPr>
      </w:pPr>
      <w:r w:rsidRPr="001564E7">
        <w:rPr>
          <w:snapToGrid w:val="0"/>
        </w:rPr>
        <w:t>}</w:t>
      </w:r>
    </w:p>
    <w:p w14:paraId="6FDED074" w14:textId="77777777" w:rsidR="009B75C3" w:rsidRPr="001564E7" w:rsidRDefault="009B75C3" w:rsidP="00947A7A">
      <w:pPr>
        <w:pStyle w:val="PL"/>
        <w:rPr>
          <w:snapToGrid w:val="0"/>
        </w:rPr>
      </w:pPr>
    </w:p>
    <w:p w14:paraId="51EFECF3" w14:textId="77777777" w:rsidR="009B75C3" w:rsidRPr="001564E7" w:rsidRDefault="009B75C3" w:rsidP="00947A7A">
      <w:pPr>
        <w:pStyle w:val="PL"/>
        <w:rPr>
          <w:snapToGrid w:val="0"/>
        </w:rPr>
      </w:pPr>
      <w:r w:rsidRPr="001564E7">
        <w:rPr>
          <w:snapToGrid w:val="0"/>
        </w:rPr>
        <w:t>PDUSessionResourceReleasedItemRelRes-ExtIEs NGAP-PROTOCOL-EXTENSION ::= {</w:t>
      </w:r>
    </w:p>
    <w:p w14:paraId="7C61F506" w14:textId="77777777" w:rsidR="009B75C3" w:rsidRPr="001564E7" w:rsidRDefault="009B75C3" w:rsidP="00947A7A">
      <w:pPr>
        <w:pStyle w:val="PL"/>
        <w:rPr>
          <w:snapToGrid w:val="0"/>
        </w:rPr>
      </w:pPr>
      <w:r w:rsidRPr="001564E7">
        <w:rPr>
          <w:snapToGrid w:val="0"/>
        </w:rPr>
        <w:tab/>
        <w:t>...</w:t>
      </w:r>
    </w:p>
    <w:p w14:paraId="5501E3B6" w14:textId="77777777" w:rsidR="009B75C3" w:rsidRPr="001564E7" w:rsidRDefault="009B75C3" w:rsidP="00947A7A">
      <w:pPr>
        <w:pStyle w:val="PL"/>
        <w:rPr>
          <w:snapToGrid w:val="0"/>
        </w:rPr>
      </w:pPr>
      <w:r w:rsidRPr="001564E7">
        <w:rPr>
          <w:snapToGrid w:val="0"/>
        </w:rPr>
        <w:t>}</w:t>
      </w:r>
    </w:p>
    <w:p w14:paraId="448992C3" w14:textId="77777777" w:rsidR="009B75C3" w:rsidRPr="001564E7" w:rsidRDefault="009B75C3" w:rsidP="00947A7A">
      <w:pPr>
        <w:pStyle w:val="PL"/>
        <w:rPr>
          <w:snapToGrid w:val="0"/>
        </w:rPr>
      </w:pPr>
    </w:p>
    <w:p w14:paraId="6CD00DEA" w14:textId="77777777" w:rsidR="009B75C3" w:rsidRPr="001564E7" w:rsidRDefault="009B75C3" w:rsidP="009B75C3">
      <w:pPr>
        <w:pStyle w:val="PL"/>
        <w:rPr>
          <w:snapToGrid w:val="0"/>
        </w:rPr>
      </w:pPr>
      <w:r w:rsidRPr="001564E7">
        <w:rPr>
          <w:snapToGrid w:val="0"/>
        </w:rPr>
        <w:t>PDUSessionResourceReleaseResponseTransfer ::= SEQUENCE {</w:t>
      </w:r>
    </w:p>
    <w:p w14:paraId="04B2CA5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ReleaseResponseTransfer-ExtIEs} }</w:t>
      </w:r>
      <w:r w:rsidRPr="001564E7">
        <w:rPr>
          <w:snapToGrid w:val="0"/>
        </w:rPr>
        <w:tab/>
        <w:t>OPTIONAL,</w:t>
      </w:r>
    </w:p>
    <w:p w14:paraId="5A0A0B1B" w14:textId="77777777" w:rsidR="009B75C3" w:rsidRPr="001564E7" w:rsidRDefault="009B75C3" w:rsidP="009B75C3">
      <w:pPr>
        <w:pStyle w:val="PL"/>
        <w:rPr>
          <w:snapToGrid w:val="0"/>
        </w:rPr>
      </w:pPr>
      <w:r w:rsidRPr="001564E7">
        <w:rPr>
          <w:snapToGrid w:val="0"/>
        </w:rPr>
        <w:tab/>
        <w:t>...</w:t>
      </w:r>
    </w:p>
    <w:p w14:paraId="4E58E2EC" w14:textId="77777777" w:rsidR="009B75C3" w:rsidRPr="001564E7" w:rsidRDefault="009B75C3" w:rsidP="009B75C3">
      <w:pPr>
        <w:pStyle w:val="PL"/>
        <w:rPr>
          <w:snapToGrid w:val="0"/>
        </w:rPr>
      </w:pPr>
      <w:r w:rsidRPr="001564E7">
        <w:rPr>
          <w:snapToGrid w:val="0"/>
        </w:rPr>
        <w:t>}</w:t>
      </w:r>
    </w:p>
    <w:p w14:paraId="430668F3" w14:textId="77777777" w:rsidR="009B75C3" w:rsidRPr="001564E7" w:rsidRDefault="009B75C3" w:rsidP="009B75C3">
      <w:pPr>
        <w:pStyle w:val="PL"/>
        <w:rPr>
          <w:snapToGrid w:val="0"/>
        </w:rPr>
      </w:pPr>
    </w:p>
    <w:p w14:paraId="67F51DB9" w14:textId="77777777" w:rsidR="009B75C3" w:rsidRPr="001564E7" w:rsidRDefault="009B75C3" w:rsidP="009B75C3">
      <w:pPr>
        <w:pStyle w:val="PL"/>
        <w:rPr>
          <w:snapToGrid w:val="0"/>
        </w:rPr>
      </w:pPr>
      <w:r w:rsidRPr="001564E7">
        <w:rPr>
          <w:snapToGrid w:val="0"/>
        </w:rPr>
        <w:t>PDUSessionResourceReleaseResponseTransfer-ExtIEs NGAP-PROTOCOL-EXTENSION ::= {</w:t>
      </w:r>
    </w:p>
    <w:p w14:paraId="41822E2E" w14:textId="77777777" w:rsidR="009B75C3" w:rsidRPr="001564E7" w:rsidRDefault="009B75C3" w:rsidP="009B75C3">
      <w:pPr>
        <w:pStyle w:val="PL"/>
        <w:rPr>
          <w:snapToGrid w:val="0"/>
        </w:rPr>
      </w:pPr>
      <w:r w:rsidRPr="001564E7">
        <w:rPr>
          <w:snapToGrid w:val="0"/>
        </w:rPr>
        <w:tab/>
        <w:t>{ ID id-SecondaryRATUsageInformation</w:t>
      </w:r>
      <w:r w:rsidRPr="001564E7">
        <w:rPr>
          <w:snapToGrid w:val="0"/>
        </w:rPr>
        <w:tab/>
      </w:r>
      <w:r w:rsidRPr="001564E7">
        <w:rPr>
          <w:snapToGrid w:val="0"/>
        </w:rPr>
        <w:tab/>
        <w:t>CRITICALITY ignore</w:t>
      </w:r>
      <w:r w:rsidRPr="001564E7">
        <w:rPr>
          <w:snapToGrid w:val="0"/>
        </w:rPr>
        <w:tab/>
        <w:t>EXTENSION SecondaryRATUsageInformation</w:t>
      </w:r>
      <w:r w:rsidRPr="001564E7">
        <w:rPr>
          <w:snapToGrid w:val="0"/>
        </w:rPr>
        <w:tab/>
      </w:r>
      <w:r w:rsidRPr="001564E7">
        <w:rPr>
          <w:snapToGrid w:val="0"/>
        </w:rPr>
        <w:tab/>
        <w:t>PRESENCE optional</w:t>
      </w:r>
      <w:r w:rsidRPr="001564E7">
        <w:rPr>
          <w:snapToGrid w:val="0"/>
        </w:rPr>
        <w:tab/>
        <w:t>},</w:t>
      </w:r>
    </w:p>
    <w:p w14:paraId="3A326ABC" w14:textId="77777777" w:rsidR="009B75C3" w:rsidRPr="001564E7" w:rsidRDefault="009B75C3" w:rsidP="009B75C3">
      <w:pPr>
        <w:pStyle w:val="PL"/>
        <w:rPr>
          <w:snapToGrid w:val="0"/>
        </w:rPr>
      </w:pPr>
      <w:r w:rsidRPr="001564E7">
        <w:rPr>
          <w:snapToGrid w:val="0"/>
        </w:rPr>
        <w:tab/>
        <w:t>...</w:t>
      </w:r>
    </w:p>
    <w:p w14:paraId="3B3587D6" w14:textId="77777777" w:rsidR="009B75C3" w:rsidRPr="001564E7" w:rsidRDefault="009B75C3" w:rsidP="009B75C3">
      <w:pPr>
        <w:pStyle w:val="PL"/>
        <w:rPr>
          <w:snapToGrid w:val="0"/>
        </w:rPr>
      </w:pPr>
      <w:r w:rsidRPr="001564E7">
        <w:rPr>
          <w:snapToGrid w:val="0"/>
        </w:rPr>
        <w:t>}</w:t>
      </w:r>
    </w:p>
    <w:p w14:paraId="0FA8F8E8" w14:textId="77777777" w:rsidR="00A94488" w:rsidRPr="001564E7" w:rsidRDefault="00A94488" w:rsidP="00947A7A">
      <w:pPr>
        <w:pStyle w:val="PL"/>
        <w:rPr>
          <w:snapToGrid w:val="0"/>
        </w:rPr>
      </w:pPr>
    </w:p>
    <w:p w14:paraId="60619FCA" w14:textId="77777777" w:rsidR="00A94488" w:rsidRPr="001564E7" w:rsidRDefault="00A94488" w:rsidP="00947A7A">
      <w:pPr>
        <w:pStyle w:val="PL"/>
        <w:rPr>
          <w:snapToGrid w:val="0"/>
        </w:rPr>
      </w:pPr>
      <w:r w:rsidRPr="001564E7">
        <w:rPr>
          <w:snapToGrid w:val="0"/>
        </w:rPr>
        <w:t>PDUSessionResourceResumeListRESReq ::= SEQUENCE (SIZE(1..maxnoofPDUSessions)) OF PDUSessionResourceResumeItemRESReq</w:t>
      </w:r>
    </w:p>
    <w:p w14:paraId="1C3BFB7A" w14:textId="77777777" w:rsidR="00A94488" w:rsidRPr="001564E7" w:rsidRDefault="00A94488" w:rsidP="00947A7A">
      <w:pPr>
        <w:pStyle w:val="PL"/>
        <w:rPr>
          <w:snapToGrid w:val="0"/>
        </w:rPr>
      </w:pPr>
    </w:p>
    <w:p w14:paraId="442B2ACC" w14:textId="77777777" w:rsidR="00A94488" w:rsidRPr="001564E7" w:rsidRDefault="00A94488" w:rsidP="00947A7A">
      <w:pPr>
        <w:pStyle w:val="PL"/>
        <w:rPr>
          <w:snapToGrid w:val="0"/>
        </w:rPr>
      </w:pPr>
      <w:r w:rsidRPr="001564E7">
        <w:rPr>
          <w:snapToGrid w:val="0"/>
        </w:rPr>
        <w:t>PDUSessionResourceResumeItemRESReq ::= SEQUENCE {</w:t>
      </w:r>
    </w:p>
    <w:p w14:paraId="4715A5C8" w14:textId="77777777" w:rsidR="00A94488" w:rsidRPr="001564E7" w:rsidRDefault="00A94488"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485C30C" w14:textId="77777777" w:rsidR="00A94488" w:rsidRPr="001564E7" w:rsidRDefault="00A94488" w:rsidP="00947A7A">
      <w:pPr>
        <w:pStyle w:val="PL"/>
        <w:rPr>
          <w:snapToGrid w:val="0"/>
        </w:rPr>
      </w:pPr>
      <w:r w:rsidRPr="001564E7">
        <w:rPr>
          <w:snapToGrid w:val="0"/>
        </w:rPr>
        <w:tab/>
        <w:t>uEContextResumeRequestTransfer</w:t>
      </w:r>
      <w:r w:rsidRPr="001564E7">
        <w:rPr>
          <w:snapToGrid w:val="0"/>
        </w:rPr>
        <w:tab/>
      </w:r>
      <w:r w:rsidRPr="001564E7">
        <w:rPr>
          <w:snapToGrid w:val="0"/>
        </w:rPr>
        <w:tab/>
        <w:t>OCTET STRING (CONTAINING UEContextResumeRequestTransfer),</w:t>
      </w:r>
    </w:p>
    <w:p w14:paraId="3A987196" w14:textId="77777777" w:rsidR="00A94488" w:rsidRPr="001564E7" w:rsidRDefault="00A94488"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q-ExtIEs} }</w:t>
      </w:r>
      <w:r w:rsidRPr="001564E7">
        <w:rPr>
          <w:snapToGrid w:val="0"/>
          <w:lang w:val="fr-FR"/>
        </w:rPr>
        <w:tab/>
        <w:t>OPTIONAL,</w:t>
      </w:r>
    </w:p>
    <w:p w14:paraId="054A5340" w14:textId="77777777" w:rsidR="00A94488" w:rsidRPr="001564E7" w:rsidRDefault="00A94488" w:rsidP="00947A7A">
      <w:pPr>
        <w:pStyle w:val="PL"/>
        <w:rPr>
          <w:snapToGrid w:val="0"/>
          <w:lang w:val="fr-FR"/>
        </w:rPr>
      </w:pPr>
      <w:r w:rsidRPr="001564E7">
        <w:rPr>
          <w:snapToGrid w:val="0"/>
          <w:lang w:val="fr-FR"/>
        </w:rPr>
        <w:tab/>
        <w:t>...</w:t>
      </w:r>
    </w:p>
    <w:p w14:paraId="0F6863DE" w14:textId="77777777" w:rsidR="00A94488" w:rsidRPr="001564E7" w:rsidRDefault="00A94488" w:rsidP="00947A7A">
      <w:pPr>
        <w:pStyle w:val="PL"/>
        <w:rPr>
          <w:snapToGrid w:val="0"/>
          <w:lang w:val="fr-FR"/>
        </w:rPr>
      </w:pPr>
      <w:r w:rsidRPr="001564E7">
        <w:rPr>
          <w:snapToGrid w:val="0"/>
          <w:lang w:val="fr-FR"/>
        </w:rPr>
        <w:t>}</w:t>
      </w:r>
    </w:p>
    <w:p w14:paraId="32CBF62B" w14:textId="77777777" w:rsidR="00A94488" w:rsidRPr="001564E7" w:rsidRDefault="00A94488" w:rsidP="00947A7A">
      <w:pPr>
        <w:pStyle w:val="PL"/>
        <w:rPr>
          <w:snapToGrid w:val="0"/>
          <w:lang w:val="fr-FR"/>
        </w:rPr>
      </w:pPr>
    </w:p>
    <w:p w14:paraId="55AFA424" w14:textId="77777777" w:rsidR="00A94488" w:rsidRPr="001564E7" w:rsidRDefault="00A94488" w:rsidP="00947A7A">
      <w:pPr>
        <w:pStyle w:val="PL"/>
        <w:rPr>
          <w:snapToGrid w:val="0"/>
          <w:lang w:val="fr-FR"/>
        </w:rPr>
      </w:pPr>
      <w:r w:rsidRPr="001564E7">
        <w:rPr>
          <w:snapToGrid w:val="0"/>
          <w:lang w:val="fr-FR"/>
        </w:rPr>
        <w:t>PDUSessionResourceResumeItemRESReq-ExtIEs NGAP-PROTOCOL-EXTENSION ::= {</w:t>
      </w:r>
    </w:p>
    <w:p w14:paraId="4E38CEB8" w14:textId="77777777" w:rsidR="00A94488" w:rsidRPr="001564E7" w:rsidRDefault="00A94488" w:rsidP="00947A7A">
      <w:pPr>
        <w:pStyle w:val="PL"/>
        <w:rPr>
          <w:snapToGrid w:val="0"/>
          <w:lang w:val="fr-FR"/>
        </w:rPr>
      </w:pPr>
      <w:r w:rsidRPr="001564E7">
        <w:rPr>
          <w:snapToGrid w:val="0"/>
          <w:lang w:val="fr-FR"/>
        </w:rPr>
        <w:tab/>
        <w:t>...</w:t>
      </w:r>
    </w:p>
    <w:p w14:paraId="745F5A48" w14:textId="77777777" w:rsidR="00A94488" w:rsidRPr="001564E7" w:rsidRDefault="00A94488" w:rsidP="00947A7A">
      <w:pPr>
        <w:pStyle w:val="PL"/>
        <w:rPr>
          <w:snapToGrid w:val="0"/>
          <w:lang w:val="fr-FR"/>
        </w:rPr>
      </w:pPr>
      <w:r w:rsidRPr="001564E7">
        <w:rPr>
          <w:snapToGrid w:val="0"/>
          <w:lang w:val="fr-FR"/>
        </w:rPr>
        <w:t>}</w:t>
      </w:r>
    </w:p>
    <w:p w14:paraId="09177C83" w14:textId="77777777" w:rsidR="00A94488" w:rsidRPr="001564E7" w:rsidRDefault="00A94488" w:rsidP="00947A7A">
      <w:pPr>
        <w:pStyle w:val="PL"/>
        <w:rPr>
          <w:snapToGrid w:val="0"/>
          <w:lang w:val="fr-FR"/>
        </w:rPr>
      </w:pPr>
    </w:p>
    <w:p w14:paraId="651066E8" w14:textId="77777777" w:rsidR="00A94488" w:rsidRPr="001564E7" w:rsidRDefault="00A94488" w:rsidP="00947A7A">
      <w:pPr>
        <w:pStyle w:val="PL"/>
        <w:rPr>
          <w:snapToGrid w:val="0"/>
          <w:lang w:val="fr-FR"/>
        </w:rPr>
      </w:pPr>
      <w:r w:rsidRPr="001564E7">
        <w:rPr>
          <w:snapToGrid w:val="0"/>
          <w:lang w:val="fr-FR"/>
        </w:rPr>
        <w:t>PDUSessionResourceResumeListRESRes ::= SEQUENCE (SIZE(1..maxnoofPDUSessions)) OF PDUSessionResourceResumeItemRESRes</w:t>
      </w:r>
    </w:p>
    <w:p w14:paraId="4148D0C3" w14:textId="77777777" w:rsidR="00A94488" w:rsidRPr="001564E7" w:rsidRDefault="00A94488" w:rsidP="00947A7A">
      <w:pPr>
        <w:pStyle w:val="PL"/>
        <w:rPr>
          <w:snapToGrid w:val="0"/>
          <w:lang w:val="fr-FR"/>
        </w:rPr>
      </w:pPr>
    </w:p>
    <w:p w14:paraId="217D93B2" w14:textId="77777777" w:rsidR="00A94488" w:rsidRPr="001564E7" w:rsidRDefault="00A94488" w:rsidP="00947A7A">
      <w:pPr>
        <w:pStyle w:val="PL"/>
        <w:rPr>
          <w:snapToGrid w:val="0"/>
          <w:lang w:val="fr-FR"/>
        </w:rPr>
      </w:pPr>
      <w:r w:rsidRPr="001564E7">
        <w:rPr>
          <w:snapToGrid w:val="0"/>
          <w:lang w:val="fr-FR"/>
        </w:rPr>
        <w:t>PDUSessionResourceResumeItemRESRes ::= SEQUENCE {</w:t>
      </w:r>
    </w:p>
    <w:p w14:paraId="6997D8BF" w14:textId="77777777" w:rsidR="00A94488" w:rsidRPr="001564E7" w:rsidRDefault="00A94488"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163035D" w14:textId="77777777" w:rsidR="00A94488" w:rsidRPr="001564E7" w:rsidRDefault="00A94488" w:rsidP="00947A7A">
      <w:pPr>
        <w:pStyle w:val="PL"/>
        <w:rPr>
          <w:snapToGrid w:val="0"/>
        </w:rPr>
      </w:pPr>
      <w:r w:rsidRPr="001564E7">
        <w:rPr>
          <w:snapToGrid w:val="0"/>
        </w:rPr>
        <w:tab/>
        <w:t>uEContextResumeResponseTransfer</w:t>
      </w:r>
      <w:r w:rsidRPr="001564E7">
        <w:rPr>
          <w:snapToGrid w:val="0"/>
        </w:rPr>
        <w:tab/>
      </w:r>
      <w:r w:rsidRPr="001564E7">
        <w:rPr>
          <w:snapToGrid w:val="0"/>
        </w:rPr>
        <w:tab/>
        <w:t>OCTET STRING (CONTAINING UEContextResumeResponseTransfer),</w:t>
      </w:r>
    </w:p>
    <w:p w14:paraId="4E84B072" w14:textId="77777777" w:rsidR="00A94488" w:rsidRPr="001564E7" w:rsidRDefault="00A94488" w:rsidP="00947A7A">
      <w:pPr>
        <w:pStyle w:val="PL"/>
        <w:rPr>
          <w:snapToGrid w:val="0"/>
          <w:lang w:val="fr-FR"/>
        </w:rPr>
      </w:pPr>
      <w:r w:rsidRPr="001564E7">
        <w:rPr>
          <w:snapToGrid w:val="0"/>
        </w:rPr>
        <w:lastRenderedPageBreak/>
        <w:tab/>
      </w:r>
      <w:r w:rsidRPr="001564E7">
        <w:rPr>
          <w:snapToGrid w:val="0"/>
          <w:lang w:val="fr-FR"/>
        </w:rPr>
        <w:t>iE-Extensions</w:t>
      </w:r>
      <w:r w:rsidRPr="001564E7">
        <w:rPr>
          <w:snapToGrid w:val="0"/>
          <w:lang w:val="fr-FR"/>
        </w:rPr>
        <w:tab/>
      </w:r>
      <w:r w:rsidRPr="001564E7">
        <w:rPr>
          <w:snapToGrid w:val="0"/>
          <w:lang w:val="fr-FR"/>
        </w:rPr>
        <w:tab/>
        <w:t>ProtocolExtensionContainer { {PDUSessionResourceResumeItemRESRes-ExtIEs} }</w:t>
      </w:r>
      <w:r w:rsidRPr="001564E7">
        <w:rPr>
          <w:snapToGrid w:val="0"/>
          <w:lang w:val="fr-FR"/>
        </w:rPr>
        <w:tab/>
        <w:t>OPTIONAL,</w:t>
      </w:r>
    </w:p>
    <w:p w14:paraId="5371DEF4" w14:textId="77777777" w:rsidR="00A94488" w:rsidRPr="001564E7" w:rsidRDefault="00A94488" w:rsidP="00947A7A">
      <w:pPr>
        <w:pStyle w:val="PL"/>
        <w:rPr>
          <w:snapToGrid w:val="0"/>
          <w:lang w:val="fr-FR"/>
        </w:rPr>
      </w:pPr>
      <w:r w:rsidRPr="001564E7">
        <w:rPr>
          <w:snapToGrid w:val="0"/>
          <w:lang w:val="fr-FR"/>
        </w:rPr>
        <w:tab/>
        <w:t>...</w:t>
      </w:r>
    </w:p>
    <w:p w14:paraId="52831E44" w14:textId="77777777" w:rsidR="00A94488" w:rsidRPr="001564E7" w:rsidRDefault="00A94488" w:rsidP="00947A7A">
      <w:pPr>
        <w:pStyle w:val="PL"/>
        <w:rPr>
          <w:snapToGrid w:val="0"/>
          <w:lang w:val="fr-FR"/>
        </w:rPr>
      </w:pPr>
      <w:r w:rsidRPr="001564E7">
        <w:rPr>
          <w:snapToGrid w:val="0"/>
          <w:lang w:val="fr-FR"/>
        </w:rPr>
        <w:t>}</w:t>
      </w:r>
    </w:p>
    <w:p w14:paraId="0B2CF890" w14:textId="77777777" w:rsidR="00A94488" w:rsidRPr="001564E7" w:rsidRDefault="00A94488" w:rsidP="00947A7A">
      <w:pPr>
        <w:pStyle w:val="PL"/>
        <w:rPr>
          <w:snapToGrid w:val="0"/>
          <w:lang w:val="fr-FR"/>
        </w:rPr>
      </w:pPr>
    </w:p>
    <w:p w14:paraId="57486854" w14:textId="77777777" w:rsidR="00A94488" w:rsidRPr="001564E7" w:rsidRDefault="00A94488" w:rsidP="00947A7A">
      <w:pPr>
        <w:pStyle w:val="PL"/>
        <w:rPr>
          <w:snapToGrid w:val="0"/>
          <w:lang w:val="fr-FR"/>
        </w:rPr>
      </w:pPr>
      <w:r w:rsidRPr="001564E7">
        <w:rPr>
          <w:snapToGrid w:val="0"/>
          <w:lang w:val="fr-FR"/>
        </w:rPr>
        <w:t>PDUSessionResourceResumeItemRESRes-ExtIEs NGAP-PROTOCOL-EXTENSION ::= {</w:t>
      </w:r>
    </w:p>
    <w:p w14:paraId="0FD74B51" w14:textId="77777777" w:rsidR="00A94488" w:rsidRPr="001564E7" w:rsidRDefault="00A94488" w:rsidP="00947A7A">
      <w:pPr>
        <w:pStyle w:val="PL"/>
        <w:rPr>
          <w:snapToGrid w:val="0"/>
          <w:lang w:val="fr-FR"/>
        </w:rPr>
      </w:pPr>
      <w:r w:rsidRPr="001564E7">
        <w:rPr>
          <w:snapToGrid w:val="0"/>
          <w:lang w:val="fr-FR"/>
        </w:rPr>
        <w:tab/>
        <w:t>...</w:t>
      </w:r>
    </w:p>
    <w:p w14:paraId="51710C03" w14:textId="77777777" w:rsidR="00A94488" w:rsidRPr="001564E7" w:rsidRDefault="00A94488" w:rsidP="00947A7A">
      <w:pPr>
        <w:pStyle w:val="PL"/>
        <w:rPr>
          <w:snapToGrid w:val="0"/>
          <w:lang w:val="fr-FR"/>
        </w:rPr>
      </w:pPr>
      <w:r w:rsidRPr="001564E7">
        <w:rPr>
          <w:snapToGrid w:val="0"/>
          <w:lang w:val="fr-FR"/>
        </w:rPr>
        <w:t>}</w:t>
      </w:r>
    </w:p>
    <w:p w14:paraId="78E6A1A8" w14:textId="77777777" w:rsidR="009B75C3" w:rsidRPr="001564E7" w:rsidRDefault="009B75C3" w:rsidP="00947A7A">
      <w:pPr>
        <w:pStyle w:val="PL"/>
        <w:rPr>
          <w:snapToGrid w:val="0"/>
          <w:lang w:val="fr-FR"/>
        </w:rPr>
      </w:pPr>
    </w:p>
    <w:p w14:paraId="42D4B0AD" w14:textId="77777777" w:rsidR="009B75C3" w:rsidRPr="001564E7" w:rsidRDefault="009B75C3" w:rsidP="00947A7A">
      <w:pPr>
        <w:pStyle w:val="PL"/>
        <w:rPr>
          <w:snapToGrid w:val="0"/>
          <w:lang w:val="fr-FR"/>
        </w:rPr>
      </w:pPr>
      <w:r w:rsidRPr="001564E7">
        <w:rPr>
          <w:snapToGrid w:val="0"/>
          <w:lang w:val="fr-FR"/>
        </w:rPr>
        <w:t>PDUSessionResourceSecondaryRATUsageList ::= SEQUENCE (SIZE(1..maxnoofPDUSessions)) OF PDUSessionResourceSecondaryRATUsageItem</w:t>
      </w:r>
    </w:p>
    <w:p w14:paraId="748AC66B" w14:textId="77777777" w:rsidR="009B75C3" w:rsidRPr="001564E7" w:rsidRDefault="009B75C3" w:rsidP="00947A7A">
      <w:pPr>
        <w:pStyle w:val="PL"/>
        <w:rPr>
          <w:snapToGrid w:val="0"/>
          <w:lang w:val="fr-FR"/>
        </w:rPr>
      </w:pPr>
    </w:p>
    <w:p w14:paraId="0AEAF474" w14:textId="77777777" w:rsidR="009B75C3" w:rsidRPr="001564E7" w:rsidRDefault="009B75C3" w:rsidP="00947A7A">
      <w:pPr>
        <w:pStyle w:val="PL"/>
        <w:rPr>
          <w:snapToGrid w:val="0"/>
          <w:lang w:val="fr-FR"/>
        </w:rPr>
      </w:pPr>
      <w:r w:rsidRPr="001564E7">
        <w:rPr>
          <w:snapToGrid w:val="0"/>
          <w:lang w:val="fr-FR"/>
        </w:rPr>
        <w:t>PDUSessionResourceSecondaryRATUsageItem ::= SEQUENCE {</w:t>
      </w:r>
    </w:p>
    <w:p w14:paraId="72B0CA19" w14:textId="77777777" w:rsidR="009B75C3" w:rsidRPr="001564E7" w:rsidRDefault="009B75C3" w:rsidP="00947A7A">
      <w:pPr>
        <w:pStyle w:val="PL"/>
        <w:rPr>
          <w:snapToGrid w:val="0"/>
        </w:rPr>
      </w:pPr>
      <w:r w:rsidRPr="001564E7">
        <w:rPr>
          <w:snapToGrid w:val="0"/>
          <w:lang w:val="fr-FR"/>
        </w:rPr>
        <w:tab/>
      </w:r>
      <w:r w:rsidRPr="001564E7">
        <w:rPr>
          <w:snapToGrid w:val="0"/>
        </w:rPr>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0346179F" w14:textId="77777777" w:rsidR="009B75C3" w:rsidRPr="001564E7" w:rsidRDefault="009B75C3" w:rsidP="00947A7A">
      <w:pPr>
        <w:pStyle w:val="PL"/>
        <w:rPr>
          <w:snapToGrid w:val="0"/>
        </w:rPr>
      </w:pPr>
      <w:r w:rsidRPr="001564E7">
        <w:rPr>
          <w:snapToGrid w:val="0"/>
        </w:rPr>
        <w:tab/>
        <w:t>secondaryRATDataUsageReportTransfer</w:t>
      </w:r>
      <w:r w:rsidRPr="001564E7">
        <w:rPr>
          <w:snapToGrid w:val="0"/>
        </w:rPr>
        <w:tab/>
      </w:r>
      <w:r w:rsidRPr="001564E7">
        <w:rPr>
          <w:snapToGrid w:val="0"/>
        </w:rPr>
        <w:tab/>
        <w:t>OCTET STRING (CONTAINING SecondaryRATDataUsageReportTransfer),</w:t>
      </w:r>
    </w:p>
    <w:p w14:paraId="3304F006"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condaryRATUsageItem-ExtIEs} }</w:t>
      </w:r>
      <w:r w:rsidRPr="001564E7">
        <w:rPr>
          <w:snapToGrid w:val="0"/>
          <w:lang w:val="fr-FR"/>
        </w:rPr>
        <w:tab/>
        <w:t>OPTIONAL,</w:t>
      </w:r>
    </w:p>
    <w:p w14:paraId="5F78F809" w14:textId="77777777" w:rsidR="009B75C3" w:rsidRPr="001564E7" w:rsidRDefault="009B75C3" w:rsidP="00947A7A">
      <w:pPr>
        <w:pStyle w:val="PL"/>
        <w:rPr>
          <w:snapToGrid w:val="0"/>
          <w:lang w:val="fr-FR"/>
        </w:rPr>
      </w:pPr>
      <w:r w:rsidRPr="001564E7">
        <w:rPr>
          <w:snapToGrid w:val="0"/>
          <w:lang w:val="fr-FR"/>
        </w:rPr>
        <w:tab/>
        <w:t>...</w:t>
      </w:r>
    </w:p>
    <w:p w14:paraId="3ED06AA7" w14:textId="77777777" w:rsidR="009B75C3" w:rsidRPr="001564E7" w:rsidRDefault="009B75C3" w:rsidP="00947A7A">
      <w:pPr>
        <w:pStyle w:val="PL"/>
        <w:rPr>
          <w:snapToGrid w:val="0"/>
          <w:lang w:val="fr-FR"/>
        </w:rPr>
      </w:pPr>
      <w:r w:rsidRPr="001564E7">
        <w:rPr>
          <w:snapToGrid w:val="0"/>
          <w:lang w:val="fr-FR"/>
        </w:rPr>
        <w:t>}</w:t>
      </w:r>
    </w:p>
    <w:p w14:paraId="5C986C65" w14:textId="77777777" w:rsidR="009B75C3" w:rsidRPr="001564E7" w:rsidRDefault="009B75C3" w:rsidP="00947A7A">
      <w:pPr>
        <w:pStyle w:val="PL"/>
        <w:rPr>
          <w:snapToGrid w:val="0"/>
          <w:lang w:val="fr-FR"/>
        </w:rPr>
      </w:pPr>
    </w:p>
    <w:p w14:paraId="5E8355D3" w14:textId="77777777" w:rsidR="009B75C3" w:rsidRPr="001564E7" w:rsidRDefault="009B75C3" w:rsidP="00947A7A">
      <w:pPr>
        <w:pStyle w:val="PL"/>
        <w:rPr>
          <w:snapToGrid w:val="0"/>
          <w:lang w:val="fr-FR"/>
        </w:rPr>
      </w:pPr>
      <w:r w:rsidRPr="001564E7">
        <w:rPr>
          <w:snapToGrid w:val="0"/>
          <w:lang w:val="fr-FR"/>
        </w:rPr>
        <w:t>PDUSessionResourceSecondaryRATUsageItem-ExtIEs NGAP-PROTOCOL-EXTENSION ::= {</w:t>
      </w:r>
    </w:p>
    <w:p w14:paraId="6F807882" w14:textId="77777777" w:rsidR="009B75C3" w:rsidRPr="001564E7" w:rsidRDefault="009B75C3" w:rsidP="00947A7A">
      <w:pPr>
        <w:pStyle w:val="PL"/>
        <w:rPr>
          <w:snapToGrid w:val="0"/>
          <w:lang w:val="fr-FR"/>
        </w:rPr>
      </w:pPr>
      <w:r w:rsidRPr="001564E7">
        <w:rPr>
          <w:snapToGrid w:val="0"/>
          <w:lang w:val="fr-FR"/>
        </w:rPr>
        <w:tab/>
        <w:t>...</w:t>
      </w:r>
    </w:p>
    <w:p w14:paraId="2E9C12E8" w14:textId="77777777" w:rsidR="009B75C3" w:rsidRPr="001564E7" w:rsidRDefault="009B75C3" w:rsidP="00947A7A">
      <w:pPr>
        <w:pStyle w:val="PL"/>
        <w:rPr>
          <w:snapToGrid w:val="0"/>
          <w:lang w:val="fr-FR"/>
        </w:rPr>
      </w:pPr>
      <w:r w:rsidRPr="001564E7">
        <w:rPr>
          <w:snapToGrid w:val="0"/>
          <w:lang w:val="fr-FR"/>
        </w:rPr>
        <w:t>}</w:t>
      </w:r>
    </w:p>
    <w:p w14:paraId="348E158A" w14:textId="77777777" w:rsidR="009B75C3" w:rsidRPr="001564E7" w:rsidRDefault="009B75C3" w:rsidP="00947A7A">
      <w:pPr>
        <w:pStyle w:val="PL"/>
        <w:rPr>
          <w:snapToGrid w:val="0"/>
          <w:lang w:val="fr-FR"/>
        </w:rPr>
      </w:pPr>
    </w:p>
    <w:p w14:paraId="49DD1F02" w14:textId="77777777" w:rsidR="009B75C3" w:rsidRPr="001564E7" w:rsidRDefault="009B75C3" w:rsidP="00947A7A">
      <w:pPr>
        <w:pStyle w:val="PL"/>
        <w:rPr>
          <w:snapToGrid w:val="0"/>
          <w:lang w:val="fr-FR"/>
        </w:rPr>
      </w:pPr>
      <w:r w:rsidRPr="001564E7">
        <w:rPr>
          <w:snapToGrid w:val="0"/>
          <w:lang w:val="fr-FR"/>
        </w:rPr>
        <w:t>PDUSessionResourceSetupListCxtReq ::= SEQUENCE (SIZE(1..maxnoofPDUSessions)) OF PDUSessionResourceSetupItemCxtReq</w:t>
      </w:r>
    </w:p>
    <w:p w14:paraId="42FB5B54" w14:textId="77777777" w:rsidR="009B75C3" w:rsidRPr="001564E7" w:rsidRDefault="009B75C3" w:rsidP="00947A7A">
      <w:pPr>
        <w:pStyle w:val="PL"/>
        <w:rPr>
          <w:snapToGrid w:val="0"/>
          <w:lang w:val="fr-FR"/>
        </w:rPr>
      </w:pPr>
    </w:p>
    <w:p w14:paraId="3FEB89EB" w14:textId="77777777" w:rsidR="009B75C3" w:rsidRPr="001564E7" w:rsidRDefault="009B75C3" w:rsidP="00947A7A">
      <w:pPr>
        <w:pStyle w:val="PL"/>
        <w:rPr>
          <w:snapToGrid w:val="0"/>
        </w:rPr>
      </w:pPr>
      <w:r w:rsidRPr="001564E7">
        <w:rPr>
          <w:snapToGrid w:val="0"/>
        </w:rPr>
        <w:t>PDUSessionResourceSetupItemCxtReq ::= SEQUENCE {</w:t>
      </w:r>
    </w:p>
    <w:p w14:paraId="4A16E57F"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6B6F0CE7" w14:textId="77777777" w:rsidR="009B75C3" w:rsidRPr="001564E7" w:rsidRDefault="009B75C3" w:rsidP="00947A7A">
      <w:pPr>
        <w:pStyle w:val="PL"/>
        <w:rPr>
          <w:snapToGrid w:val="0"/>
        </w:rPr>
      </w:pP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E4EFCF8"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574B8418"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071769EF"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q-ExtIEs} }</w:t>
      </w:r>
      <w:r w:rsidRPr="001564E7">
        <w:rPr>
          <w:snapToGrid w:val="0"/>
          <w:lang w:val="fr-FR"/>
        </w:rPr>
        <w:tab/>
        <w:t>OPTIONAL,</w:t>
      </w:r>
    </w:p>
    <w:p w14:paraId="2847A7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FFD433B" w14:textId="77777777" w:rsidR="009B75C3" w:rsidRPr="001564E7" w:rsidRDefault="009B75C3" w:rsidP="00947A7A">
      <w:pPr>
        <w:pStyle w:val="PL"/>
        <w:rPr>
          <w:snapToGrid w:val="0"/>
        </w:rPr>
      </w:pPr>
      <w:r w:rsidRPr="001564E7">
        <w:rPr>
          <w:snapToGrid w:val="0"/>
        </w:rPr>
        <w:t>}</w:t>
      </w:r>
    </w:p>
    <w:p w14:paraId="12090D85" w14:textId="77777777" w:rsidR="009B75C3" w:rsidRPr="001564E7" w:rsidRDefault="009B75C3" w:rsidP="00947A7A">
      <w:pPr>
        <w:pStyle w:val="PL"/>
        <w:rPr>
          <w:snapToGrid w:val="0"/>
        </w:rPr>
      </w:pPr>
    </w:p>
    <w:p w14:paraId="00586E0E" w14:textId="77777777" w:rsidR="004243EA" w:rsidRPr="001564E7" w:rsidRDefault="009B75C3" w:rsidP="00947A7A">
      <w:pPr>
        <w:pStyle w:val="PL"/>
        <w:rPr>
          <w:snapToGrid w:val="0"/>
        </w:rPr>
      </w:pPr>
      <w:r w:rsidRPr="001564E7">
        <w:rPr>
          <w:snapToGrid w:val="0"/>
        </w:rPr>
        <w:t>PDUSessionResourceSetupItemCxtReq-ExtIEs NGAP-PROTOCOL-EXTENSION ::= {</w:t>
      </w:r>
    </w:p>
    <w:p w14:paraId="5B82AE2E" w14:textId="77777777" w:rsidR="009B75C3" w:rsidRPr="001564E7" w:rsidRDefault="004243EA" w:rsidP="00947A7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3F61032A" w14:textId="77777777" w:rsidR="009B75C3" w:rsidRPr="001564E7" w:rsidRDefault="009B75C3" w:rsidP="00947A7A">
      <w:pPr>
        <w:pStyle w:val="PL"/>
        <w:rPr>
          <w:snapToGrid w:val="0"/>
        </w:rPr>
      </w:pPr>
      <w:r w:rsidRPr="001564E7">
        <w:rPr>
          <w:snapToGrid w:val="0"/>
        </w:rPr>
        <w:tab/>
        <w:t>...</w:t>
      </w:r>
    </w:p>
    <w:p w14:paraId="07C32C11" w14:textId="77777777" w:rsidR="009B75C3" w:rsidRPr="001564E7" w:rsidRDefault="009B75C3" w:rsidP="00947A7A">
      <w:pPr>
        <w:pStyle w:val="PL"/>
        <w:rPr>
          <w:snapToGrid w:val="0"/>
        </w:rPr>
      </w:pPr>
      <w:r w:rsidRPr="001564E7">
        <w:rPr>
          <w:snapToGrid w:val="0"/>
        </w:rPr>
        <w:t>}</w:t>
      </w:r>
    </w:p>
    <w:p w14:paraId="657E386D" w14:textId="77777777" w:rsidR="009B75C3" w:rsidRPr="001564E7" w:rsidRDefault="009B75C3" w:rsidP="00947A7A">
      <w:pPr>
        <w:pStyle w:val="PL"/>
        <w:rPr>
          <w:snapToGrid w:val="0"/>
        </w:rPr>
      </w:pPr>
    </w:p>
    <w:p w14:paraId="3647ACE7" w14:textId="77777777" w:rsidR="009B75C3" w:rsidRPr="001564E7" w:rsidRDefault="009B75C3" w:rsidP="00947A7A">
      <w:pPr>
        <w:pStyle w:val="PL"/>
        <w:rPr>
          <w:snapToGrid w:val="0"/>
        </w:rPr>
      </w:pPr>
      <w:r w:rsidRPr="001564E7">
        <w:rPr>
          <w:snapToGrid w:val="0"/>
        </w:rPr>
        <w:t>PDUSessionResourceSetupListCxtRes ::= SEQUENCE (SIZE(1..maxnoofPDUSessions)) OF PDUSessionResourceSetupItemCxtRes</w:t>
      </w:r>
    </w:p>
    <w:p w14:paraId="76C0E4B2" w14:textId="77777777" w:rsidR="009B75C3" w:rsidRPr="001564E7" w:rsidRDefault="009B75C3" w:rsidP="00947A7A">
      <w:pPr>
        <w:pStyle w:val="PL"/>
        <w:rPr>
          <w:snapToGrid w:val="0"/>
        </w:rPr>
      </w:pPr>
    </w:p>
    <w:p w14:paraId="61126524" w14:textId="77777777" w:rsidR="009B75C3" w:rsidRPr="001564E7" w:rsidRDefault="009B75C3" w:rsidP="00947A7A">
      <w:pPr>
        <w:pStyle w:val="PL"/>
        <w:rPr>
          <w:snapToGrid w:val="0"/>
        </w:rPr>
      </w:pPr>
      <w:r w:rsidRPr="001564E7">
        <w:rPr>
          <w:snapToGrid w:val="0"/>
        </w:rPr>
        <w:t>PDUSessionResourceSetupItemCxtRes ::= SEQUENCE {</w:t>
      </w:r>
    </w:p>
    <w:p w14:paraId="19BF0640"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5F7581"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t>OCTET STRING (CONTAINING PDUSessionResourceSetupResponseTransfer),</w:t>
      </w:r>
    </w:p>
    <w:p w14:paraId="792BAECD"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CxtRes-ExtIEs} }</w:t>
      </w:r>
      <w:r w:rsidRPr="001564E7">
        <w:rPr>
          <w:snapToGrid w:val="0"/>
          <w:lang w:val="fr-FR"/>
        </w:rPr>
        <w:tab/>
        <w:t>OPTIONAL,</w:t>
      </w:r>
    </w:p>
    <w:p w14:paraId="1BDDDF9E" w14:textId="77777777" w:rsidR="009B75C3" w:rsidRPr="001564E7" w:rsidRDefault="009B75C3" w:rsidP="00947A7A">
      <w:pPr>
        <w:pStyle w:val="PL"/>
        <w:rPr>
          <w:snapToGrid w:val="0"/>
          <w:lang w:val="fr-FR"/>
        </w:rPr>
      </w:pPr>
      <w:r w:rsidRPr="001564E7">
        <w:rPr>
          <w:snapToGrid w:val="0"/>
          <w:lang w:val="fr-FR"/>
        </w:rPr>
        <w:tab/>
        <w:t>...</w:t>
      </w:r>
    </w:p>
    <w:p w14:paraId="29D86EAA" w14:textId="77777777" w:rsidR="009B75C3" w:rsidRPr="001564E7" w:rsidRDefault="009B75C3" w:rsidP="00947A7A">
      <w:pPr>
        <w:pStyle w:val="PL"/>
        <w:rPr>
          <w:snapToGrid w:val="0"/>
          <w:lang w:val="fr-FR"/>
        </w:rPr>
      </w:pPr>
      <w:r w:rsidRPr="001564E7">
        <w:rPr>
          <w:snapToGrid w:val="0"/>
          <w:lang w:val="fr-FR"/>
        </w:rPr>
        <w:t>}</w:t>
      </w:r>
    </w:p>
    <w:p w14:paraId="6F1A476C" w14:textId="77777777" w:rsidR="009B75C3" w:rsidRPr="001564E7" w:rsidRDefault="009B75C3" w:rsidP="00947A7A">
      <w:pPr>
        <w:pStyle w:val="PL"/>
        <w:rPr>
          <w:snapToGrid w:val="0"/>
          <w:lang w:val="fr-FR"/>
        </w:rPr>
      </w:pPr>
    </w:p>
    <w:p w14:paraId="5E32E801" w14:textId="77777777" w:rsidR="009B75C3" w:rsidRPr="001564E7" w:rsidRDefault="009B75C3" w:rsidP="00947A7A">
      <w:pPr>
        <w:pStyle w:val="PL"/>
        <w:rPr>
          <w:snapToGrid w:val="0"/>
          <w:lang w:val="fr-FR"/>
        </w:rPr>
      </w:pPr>
      <w:r w:rsidRPr="001564E7">
        <w:rPr>
          <w:snapToGrid w:val="0"/>
          <w:lang w:val="fr-FR"/>
        </w:rPr>
        <w:t>PDUSessionResourceSetupItemCxtRes-ExtIEs NGAP-PROTOCOL-EXTENSION ::= {</w:t>
      </w:r>
    </w:p>
    <w:p w14:paraId="61FB4C3F" w14:textId="77777777" w:rsidR="009B75C3" w:rsidRPr="001564E7" w:rsidRDefault="009B75C3" w:rsidP="00947A7A">
      <w:pPr>
        <w:pStyle w:val="PL"/>
        <w:rPr>
          <w:snapToGrid w:val="0"/>
          <w:lang w:val="fr-FR"/>
        </w:rPr>
      </w:pPr>
      <w:r w:rsidRPr="001564E7">
        <w:rPr>
          <w:snapToGrid w:val="0"/>
          <w:lang w:val="fr-FR"/>
        </w:rPr>
        <w:tab/>
        <w:t>...</w:t>
      </w:r>
    </w:p>
    <w:p w14:paraId="00A8FD95" w14:textId="77777777" w:rsidR="009B75C3" w:rsidRPr="001564E7" w:rsidRDefault="009B75C3" w:rsidP="00947A7A">
      <w:pPr>
        <w:pStyle w:val="PL"/>
        <w:rPr>
          <w:snapToGrid w:val="0"/>
          <w:lang w:val="fr-FR"/>
        </w:rPr>
      </w:pPr>
      <w:r w:rsidRPr="001564E7">
        <w:rPr>
          <w:snapToGrid w:val="0"/>
          <w:lang w:val="fr-FR"/>
        </w:rPr>
        <w:t>}</w:t>
      </w:r>
    </w:p>
    <w:p w14:paraId="6E14F7CC" w14:textId="77777777" w:rsidR="009B75C3" w:rsidRPr="001564E7" w:rsidRDefault="009B75C3" w:rsidP="009B75C3">
      <w:pPr>
        <w:pStyle w:val="PL"/>
        <w:rPr>
          <w:snapToGrid w:val="0"/>
          <w:lang w:val="fr-FR"/>
        </w:rPr>
      </w:pPr>
    </w:p>
    <w:p w14:paraId="35732F91" w14:textId="77777777" w:rsidR="009B75C3" w:rsidRPr="001564E7" w:rsidRDefault="009B75C3" w:rsidP="00947A7A">
      <w:pPr>
        <w:pStyle w:val="PL"/>
        <w:rPr>
          <w:snapToGrid w:val="0"/>
          <w:lang w:val="fr-FR"/>
        </w:rPr>
      </w:pPr>
      <w:r w:rsidRPr="001564E7">
        <w:rPr>
          <w:snapToGrid w:val="0"/>
          <w:lang w:val="fr-FR"/>
        </w:rPr>
        <w:t>PDUSessionResourceSetupListHOReq ::= SEQUENCE (SIZE(1..maxnoofPDUSessions)) OF PDUSessionResourceSetupItemHOReq</w:t>
      </w:r>
    </w:p>
    <w:p w14:paraId="1EF4A69E" w14:textId="77777777" w:rsidR="009B75C3" w:rsidRPr="001564E7" w:rsidRDefault="009B75C3" w:rsidP="00947A7A">
      <w:pPr>
        <w:pStyle w:val="PL"/>
        <w:rPr>
          <w:snapToGrid w:val="0"/>
          <w:lang w:val="fr-FR"/>
        </w:rPr>
      </w:pPr>
    </w:p>
    <w:p w14:paraId="2AA8C62E" w14:textId="77777777" w:rsidR="009B75C3" w:rsidRPr="001564E7" w:rsidRDefault="009B75C3" w:rsidP="00947A7A">
      <w:pPr>
        <w:pStyle w:val="PL"/>
        <w:rPr>
          <w:snapToGrid w:val="0"/>
        </w:rPr>
      </w:pPr>
      <w:r w:rsidRPr="001564E7">
        <w:rPr>
          <w:snapToGrid w:val="0"/>
        </w:rPr>
        <w:t>PDUSessionResourceSetupItemHOReq ::= SEQUENCE {</w:t>
      </w:r>
    </w:p>
    <w:p w14:paraId="27C790D4"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t>PDUSessionID,</w:t>
      </w:r>
    </w:p>
    <w:p w14:paraId="2E0BDEBF"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186D150A" w14:textId="77777777" w:rsidR="009B75C3" w:rsidRPr="001564E7" w:rsidRDefault="009B75C3" w:rsidP="00947A7A">
      <w:pPr>
        <w:pStyle w:val="PL"/>
        <w:rPr>
          <w:snapToGrid w:val="0"/>
        </w:rPr>
      </w:pPr>
      <w:r w:rsidRPr="001564E7">
        <w:rPr>
          <w:snapToGrid w:val="0"/>
        </w:rPr>
        <w:tab/>
        <w:t>handoverRequestTransfer</w:t>
      </w:r>
      <w:r w:rsidRPr="001564E7">
        <w:rPr>
          <w:snapToGrid w:val="0"/>
        </w:rPr>
        <w:tab/>
      </w:r>
      <w:r w:rsidRPr="001564E7">
        <w:rPr>
          <w:snapToGrid w:val="0"/>
        </w:rPr>
        <w:tab/>
        <w:t>OCTET STRING (CONTAINING PDUSessionResourceSetupRequestTransfer),</w:t>
      </w:r>
    </w:p>
    <w:p w14:paraId="2BCCD75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HOReq-ExtIEs} }</w:t>
      </w:r>
      <w:r w:rsidRPr="001564E7">
        <w:rPr>
          <w:snapToGrid w:val="0"/>
          <w:lang w:val="fr-FR"/>
        </w:rPr>
        <w:tab/>
        <w:t>OPTIONAL,</w:t>
      </w:r>
    </w:p>
    <w:p w14:paraId="6C6DA248"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4F78C28" w14:textId="77777777" w:rsidR="009B75C3" w:rsidRPr="001564E7" w:rsidRDefault="009B75C3" w:rsidP="00947A7A">
      <w:pPr>
        <w:pStyle w:val="PL"/>
        <w:rPr>
          <w:snapToGrid w:val="0"/>
        </w:rPr>
      </w:pPr>
      <w:r w:rsidRPr="001564E7">
        <w:rPr>
          <w:snapToGrid w:val="0"/>
        </w:rPr>
        <w:t>}</w:t>
      </w:r>
    </w:p>
    <w:p w14:paraId="67C8B8DD" w14:textId="77777777" w:rsidR="009B75C3" w:rsidRPr="001564E7" w:rsidRDefault="009B75C3" w:rsidP="00947A7A">
      <w:pPr>
        <w:pStyle w:val="PL"/>
        <w:rPr>
          <w:snapToGrid w:val="0"/>
        </w:rPr>
      </w:pPr>
    </w:p>
    <w:p w14:paraId="1A68EA6D" w14:textId="77777777" w:rsidR="004243EA" w:rsidRPr="001564E7" w:rsidRDefault="009B75C3" w:rsidP="00947A7A">
      <w:pPr>
        <w:pStyle w:val="PL"/>
        <w:rPr>
          <w:snapToGrid w:val="0"/>
        </w:rPr>
      </w:pPr>
      <w:r w:rsidRPr="001564E7">
        <w:rPr>
          <w:snapToGrid w:val="0"/>
        </w:rPr>
        <w:t>PDUSessionResourceSetupItemHOReq-ExtIEs NGAP-PROTOCOL-EXTENSION ::= {</w:t>
      </w:r>
    </w:p>
    <w:p w14:paraId="45F61FE7" w14:textId="77777777" w:rsidR="009B75C3" w:rsidRPr="001564E7" w:rsidRDefault="004243EA" w:rsidP="00947A7A">
      <w:pPr>
        <w:pStyle w:val="PL"/>
        <w:rPr>
          <w:snapToGrid w:val="0"/>
        </w:rPr>
      </w:pPr>
      <w:r w:rsidRPr="001564E7">
        <w:rPr>
          <w:snapToGrid w:val="0"/>
        </w:rPr>
        <w:tab/>
        <w:t xml:space="preserve">{ ID </w:t>
      </w:r>
      <w:bookmarkStart w:id="19430" w:name="_Hlk54097509"/>
      <w:r w:rsidRPr="001564E7">
        <w:rPr>
          <w:snapToGrid w:val="0"/>
        </w:rPr>
        <w:t>id-PduSessionExpectedUEActivityBehaviour</w:t>
      </w:r>
      <w:bookmarkEnd w:id="19430"/>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0E32C5A0" w14:textId="77777777" w:rsidR="009B75C3" w:rsidRPr="001564E7" w:rsidRDefault="009B75C3" w:rsidP="00947A7A">
      <w:pPr>
        <w:pStyle w:val="PL"/>
        <w:rPr>
          <w:snapToGrid w:val="0"/>
        </w:rPr>
      </w:pPr>
      <w:r w:rsidRPr="001564E7">
        <w:rPr>
          <w:snapToGrid w:val="0"/>
        </w:rPr>
        <w:tab/>
        <w:t>...</w:t>
      </w:r>
    </w:p>
    <w:p w14:paraId="4CD44365" w14:textId="77777777" w:rsidR="009B75C3" w:rsidRPr="001564E7" w:rsidRDefault="009B75C3" w:rsidP="00947A7A">
      <w:pPr>
        <w:pStyle w:val="PL"/>
        <w:rPr>
          <w:snapToGrid w:val="0"/>
        </w:rPr>
      </w:pPr>
      <w:r w:rsidRPr="001564E7">
        <w:rPr>
          <w:snapToGrid w:val="0"/>
        </w:rPr>
        <w:t>}</w:t>
      </w:r>
    </w:p>
    <w:p w14:paraId="062A6358" w14:textId="77777777" w:rsidR="009B75C3" w:rsidRPr="001564E7" w:rsidRDefault="009B75C3" w:rsidP="009B75C3">
      <w:pPr>
        <w:pStyle w:val="PL"/>
        <w:rPr>
          <w:snapToGrid w:val="0"/>
        </w:rPr>
      </w:pPr>
    </w:p>
    <w:p w14:paraId="2331DECB" w14:textId="77777777" w:rsidR="009B75C3" w:rsidRPr="001564E7" w:rsidRDefault="009B75C3" w:rsidP="00947A7A">
      <w:pPr>
        <w:pStyle w:val="PL"/>
        <w:rPr>
          <w:snapToGrid w:val="0"/>
        </w:rPr>
      </w:pPr>
      <w:r w:rsidRPr="001564E7">
        <w:rPr>
          <w:snapToGrid w:val="0"/>
        </w:rPr>
        <w:t>PDUSessionResourceSetupListSUReq ::= SEQUENCE (SIZE(1..maxnoofPDUSessions)) OF PDUSessionResourceSetupItemSUReq</w:t>
      </w:r>
    </w:p>
    <w:p w14:paraId="4B3CD196" w14:textId="77777777" w:rsidR="009B75C3" w:rsidRPr="001564E7" w:rsidRDefault="009B75C3" w:rsidP="00947A7A">
      <w:pPr>
        <w:pStyle w:val="PL"/>
        <w:rPr>
          <w:snapToGrid w:val="0"/>
        </w:rPr>
      </w:pPr>
    </w:p>
    <w:p w14:paraId="77413809" w14:textId="77777777" w:rsidR="009B75C3" w:rsidRPr="001564E7" w:rsidRDefault="009B75C3" w:rsidP="00947A7A">
      <w:pPr>
        <w:pStyle w:val="PL"/>
        <w:rPr>
          <w:snapToGrid w:val="0"/>
        </w:rPr>
      </w:pPr>
      <w:r w:rsidRPr="001564E7">
        <w:rPr>
          <w:snapToGrid w:val="0"/>
        </w:rPr>
        <w:t>PDUSessionResourceSetupItemSUReq ::= SEQUENCE {</w:t>
      </w:r>
    </w:p>
    <w:p w14:paraId="1C0FBB9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229C4F52" w14:textId="77777777" w:rsidR="009B75C3" w:rsidRPr="001564E7" w:rsidRDefault="009B75C3" w:rsidP="00947A7A">
      <w:pPr>
        <w:pStyle w:val="PL"/>
        <w:rPr>
          <w:snapToGrid w:val="0"/>
        </w:rPr>
      </w:pPr>
      <w:r w:rsidRPr="001564E7">
        <w:rPr>
          <w:snapToGrid w:val="0"/>
        </w:rPr>
        <w:tab/>
        <w:t>pDUSession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AS-PDU</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19BD0DB" w14:textId="77777777" w:rsidR="009B75C3" w:rsidRPr="001564E7" w:rsidRDefault="009B75C3"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NSSAI,</w:t>
      </w:r>
    </w:p>
    <w:p w14:paraId="31A85A1F" w14:textId="77777777" w:rsidR="009B75C3" w:rsidRPr="001564E7" w:rsidRDefault="009B75C3" w:rsidP="00947A7A">
      <w:pPr>
        <w:pStyle w:val="PL"/>
        <w:rPr>
          <w:snapToGrid w:val="0"/>
        </w:rPr>
      </w:pPr>
      <w:r w:rsidRPr="001564E7">
        <w:rPr>
          <w:snapToGrid w:val="0"/>
        </w:rPr>
        <w:tab/>
        <w:t>pDUSessionResourceSetupRequestTransfer</w:t>
      </w:r>
      <w:r w:rsidRPr="001564E7">
        <w:rPr>
          <w:snapToGrid w:val="0"/>
        </w:rPr>
        <w:tab/>
      </w:r>
      <w:r w:rsidRPr="001564E7">
        <w:rPr>
          <w:snapToGrid w:val="0"/>
        </w:rPr>
        <w:tab/>
        <w:t>OCTET STRING (CONTAINING PDUSessionResourceSetupRequestTransfer),</w:t>
      </w:r>
    </w:p>
    <w:p w14:paraId="229614B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q-ExtIEs} }</w:t>
      </w:r>
      <w:r w:rsidRPr="001564E7">
        <w:rPr>
          <w:snapToGrid w:val="0"/>
          <w:lang w:val="fr-FR"/>
        </w:rPr>
        <w:tab/>
        <w:t>OPTIONAL,</w:t>
      </w:r>
    </w:p>
    <w:p w14:paraId="72A51521"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422887BA" w14:textId="77777777" w:rsidR="009B75C3" w:rsidRPr="001564E7" w:rsidRDefault="009B75C3" w:rsidP="00947A7A">
      <w:pPr>
        <w:pStyle w:val="PL"/>
        <w:rPr>
          <w:snapToGrid w:val="0"/>
        </w:rPr>
      </w:pPr>
      <w:r w:rsidRPr="001564E7">
        <w:rPr>
          <w:snapToGrid w:val="0"/>
        </w:rPr>
        <w:t>}</w:t>
      </w:r>
    </w:p>
    <w:p w14:paraId="27EBC469" w14:textId="77777777" w:rsidR="009B75C3" w:rsidRPr="001564E7" w:rsidRDefault="009B75C3" w:rsidP="00947A7A">
      <w:pPr>
        <w:pStyle w:val="PL"/>
        <w:rPr>
          <w:snapToGrid w:val="0"/>
        </w:rPr>
      </w:pPr>
    </w:p>
    <w:p w14:paraId="1ADAC1D2" w14:textId="77777777" w:rsidR="009B75C3" w:rsidRPr="001564E7" w:rsidRDefault="009B75C3" w:rsidP="00947A7A">
      <w:pPr>
        <w:pStyle w:val="PL"/>
        <w:rPr>
          <w:snapToGrid w:val="0"/>
        </w:rPr>
      </w:pPr>
      <w:r w:rsidRPr="001564E7">
        <w:rPr>
          <w:snapToGrid w:val="0"/>
        </w:rPr>
        <w:t>PDUSessionResourceSetupItemSUReq-ExtIEs NGAP-PROTOCOL-EXTENSION ::= {</w:t>
      </w:r>
    </w:p>
    <w:p w14:paraId="554A4850" w14:textId="77777777" w:rsidR="004243EA"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DC519A7" w14:textId="77777777" w:rsidR="009B75C3" w:rsidRPr="001564E7" w:rsidRDefault="004243EA" w:rsidP="00947A7A">
      <w:pPr>
        <w:pStyle w:val="PL"/>
        <w:rPr>
          <w:snapToGrid w:val="0"/>
        </w:rPr>
      </w:pPr>
      <w:r w:rsidRPr="001564E7">
        <w:rPr>
          <w:rFonts w:eastAsia="DengXian"/>
          <w:snapToGrid w:val="0"/>
          <w:lang w:eastAsia="en-GB"/>
        </w:rPr>
        <w:tab/>
      </w:r>
      <w:r w:rsidR="009B75C3" w:rsidRPr="001564E7">
        <w:rPr>
          <w:snapToGrid w:val="0"/>
        </w:rPr>
        <w:t>...</w:t>
      </w:r>
    </w:p>
    <w:p w14:paraId="2D75E76C" w14:textId="77777777" w:rsidR="009B75C3" w:rsidRPr="001564E7" w:rsidRDefault="009B75C3" w:rsidP="00947A7A">
      <w:pPr>
        <w:pStyle w:val="PL"/>
        <w:rPr>
          <w:snapToGrid w:val="0"/>
        </w:rPr>
      </w:pPr>
      <w:r w:rsidRPr="001564E7">
        <w:rPr>
          <w:snapToGrid w:val="0"/>
        </w:rPr>
        <w:t>}</w:t>
      </w:r>
    </w:p>
    <w:p w14:paraId="1F3BE637" w14:textId="77777777" w:rsidR="009B75C3" w:rsidRPr="001564E7" w:rsidRDefault="009B75C3" w:rsidP="009B75C3">
      <w:pPr>
        <w:pStyle w:val="PL"/>
        <w:rPr>
          <w:snapToGrid w:val="0"/>
        </w:rPr>
      </w:pPr>
    </w:p>
    <w:p w14:paraId="57FB8680" w14:textId="77777777" w:rsidR="009B75C3" w:rsidRPr="001564E7" w:rsidRDefault="009B75C3" w:rsidP="00947A7A">
      <w:pPr>
        <w:pStyle w:val="PL"/>
        <w:rPr>
          <w:snapToGrid w:val="0"/>
        </w:rPr>
      </w:pPr>
      <w:r w:rsidRPr="001564E7">
        <w:rPr>
          <w:snapToGrid w:val="0"/>
        </w:rPr>
        <w:t>PDUSessionResourceSetupListSURes ::= SEQUENCE (SIZE(1..maxnoofPDUSessions)) OF PDUSessionResourceSetupItemSURes</w:t>
      </w:r>
    </w:p>
    <w:p w14:paraId="6763B104" w14:textId="77777777" w:rsidR="009B75C3" w:rsidRPr="001564E7" w:rsidRDefault="009B75C3" w:rsidP="00947A7A">
      <w:pPr>
        <w:pStyle w:val="PL"/>
        <w:rPr>
          <w:snapToGrid w:val="0"/>
        </w:rPr>
      </w:pPr>
    </w:p>
    <w:p w14:paraId="768AE275" w14:textId="77777777" w:rsidR="009B75C3" w:rsidRPr="001564E7" w:rsidRDefault="009B75C3" w:rsidP="00947A7A">
      <w:pPr>
        <w:pStyle w:val="PL"/>
        <w:rPr>
          <w:snapToGrid w:val="0"/>
        </w:rPr>
      </w:pPr>
      <w:r w:rsidRPr="001564E7">
        <w:rPr>
          <w:snapToGrid w:val="0"/>
        </w:rPr>
        <w:t>PDUSessionResourceSetupItemSURes ::= SEQUENCE {</w:t>
      </w:r>
    </w:p>
    <w:p w14:paraId="491E93F2"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351E850E" w14:textId="77777777" w:rsidR="009B75C3" w:rsidRPr="001564E7" w:rsidRDefault="009B75C3" w:rsidP="00947A7A">
      <w:pPr>
        <w:pStyle w:val="PL"/>
        <w:rPr>
          <w:snapToGrid w:val="0"/>
        </w:rPr>
      </w:pPr>
      <w:r w:rsidRPr="001564E7">
        <w:rPr>
          <w:snapToGrid w:val="0"/>
        </w:rPr>
        <w:tab/>
        <w:t>pDUSessionResourceSetupRespons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CTET STRING (CONTAINING PDUSessionResourceSetupResponseTransfer),</w:t>
      </w:r>
    </w:p>
    <w:p w14:paraId="6EE33144"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DUSessionResourceSetupItemSURes-ExtIEs} }</w:t>
      </w:r>
      <w:r w:rsidRPr="001564E7">
        <w:rPr>
          <w:snapToGrid w:val="0"/>
          <w:lang w:val="fr-FR"/>
        </w:rPr>
        <w:tab/>
        <w:t>OPTIONAL,</w:t>
      </w:r>
    </w:p>
    <w:p w14:paraId="1CE5ECF9" w14:textId="77777777" w:rsidR="009B75C3" w:rsidRPr="001564E7" w:rsidRDefault="009B75C3" w:rsidP="00947A7A">
      <w:pPr>
        <w:pStyle w:val="PL"/>
        <w:rPr>
          <w:snapToGrid w:val="0"/>
          <w:lang w:val="fr-FR"/>
        </w:rPr>
      </w:pPr>
      <w:r w:rsidRPr="001564E7">
        <w:rPr>
          <w:snapToGrid w:val="0"/>
          <w:lang w:val="fr-FR"/>
        </w:rPr>
        <w:tab/>
        <w:t>...</w:t>
      </w:r>
    </w:p>
    <w:p w14:paraId="3BC0DC42" w14:textId="77777777" w:rsidR="009B75C3" w:rsidRPr="001564E7" w:rsidRDefault="009B75C3" w:rsidP="00947A7A">
      <w:pPr>
        <w:pStyle w:val="PL"/>
        <w:rPr>
          <w:snapToGrid w:val="0"/>
          <w:lang w:val="fr-FR"/>
        </w:rPr>
      </w:pPr>
      <w:r w:rsidRPr="001564E7">
        <w:rPr>
          <w:snapToGrid w:val="0"/>
          <w:lang w:val="fr-FR"/>
        </w:rPr>
        <w:t>}</w:t>
      </w:r>
    </w:p>
    <w:p w14:paraId="70CE949C" w14:textId="77777777" w:rsidR="009B75C3" w:rsidRPr="001564E7" w:rsidRDefault="009B75C3" w:rsidP="00947A7A">
      <w:pPr>
        <w:pStyle w:val="PL"/>
        <w:rPr>
          <w:snapToGrid w:val="0"/>
          <w:lang w:val="fr-FR"/>
        </w:rPr>
      </w:pPr>
    </w:p>
    <w:p w14:paraId="40280D32" w14:textId="77777777" w:rsidR="009B75C3" w:rsidRPr="001564E7" w:rsidRDefault="009B75C3" w:rsidP="00947A7A">
      <w:pPr>
        <w:pStyle w:val="PL"/>
        <w:rPr>
          <w:snapToGrid w:val="0"/>
          <w:lang w:val="fr-FR"/>
        </w:rPr>
      </w:pPr>
      <w:r w:rsidRPr="001564E7">
        <w:rPr>
          <w:snapToGrid w:val="0"/>
          <w:lang w:val="fr-FR"/>
        </w:rPr>
        <w:t>PDUSessionResourceSetupItemSURes-ExtIEs NGAP-PROTOCOL-EXTENSION ::= {</w:t>
      </w:r>
    </w:p>
    <w:p w14:paraId="5B8F1FFD" w14:textId="77777777" w:rsidR="009B75C3" w:rsidRPr="001564E7" w:rsidRDefault="009B75C3" w:rsidP="00947A7A">
      <w:pPr>
        <w:pStyle w:val="PL"/>
        <w:rPr>
          <w:snapToGrid w:val="0"/>
          <w:lang w:val="fr-FR"/>
        </w:rPr>
      </w:pPr>
      <w:r w:rsidRPr="001564E7">
        <w:rPr>
          <w:snapToGrid w:val="0"/>
          <w:lang w:val="fr-FR"/>
        </w:rPr>
        <w:tab/>
        <w:t>...</w:t>
      </w:r>
    </w:p>
    <w:p w14:paraId="1CCB0B2C" w14:textId="77777777" w:rsidR="009B75C3" w:rsidRPr="001564E7" w:rsidRDefault="009B75C3" w:rsidP="00947A7A">
      <w:pPr>
        <w:pStyle w:val="PL"/>
        <w:rPr>
          <w:snapToGrid w:val="0"/>
          <w:lang w:val="fr-FR"/>
        </w:rPr>
      </w:pPr>
      <w:r w:rsidRPr="001564E7">
        <w:rPr>
          <w:snapToGrid w:val="0"/>
          <w:lang w:val="fr-FR"/>
        </w:rPr>
        <w:t>}</w:t>
      </w:r>
    </w:p>
    <w:p w14:paraId="34785DCB" w14:textId="77777777" w:rsidR="009B75C3" w:rsidRPr="001564E7" w:rsidRDefault="009B75C3" w:rsidP="009B75C3">
      <w:pPr>
        <w:pStyle w:val="PL"/>
        <w:rPr>
          <w:snapToGrid w:val="0"/>
          <w:lang w:val="fr-FR"/>
        </w:rPr>
      </w:pPr>
    </w:p>
    <w:p w14:paraId="08B3012D" w14:textId="77777777" w:rsidR="009B75C3" w:rsidRPr="001564E7" w:rsidRDefault="009B75C3" w:rsidP="009B75C3">
      <w:pPr>
        <w:pStyle w:val="PL"/>
        <w:rPr>
          <w:snapToGrid w:val="0"/>
          <w:lang w:val="fr-FR"/>
        </w:rPr>
      </w:pPr>
      <w:r w:rsidRPr="001564E7">
        <w:rPr>
          <w:snapToGrid w:val="0"/>
          <w:lang w:val="fr-FR"/>
        </w:rPr>
        <w:t>PDUSessionResourceSetupRequestTransfer ::= SEQUENCE {</w:t>
      </w:r>
    </w:p>
    <w:p w14:paraId="5640D950" w14:textId="77777777" w:rsidR="009B75C3" w:rsidRPr="001564E7" w:rsidRDefault="009B75C3" w:rsidP="009B75C3">
      <w:pPr>
        <w:pStyle w:val="PL"/>
        <w:rPr>
          <w:snapToGrid w:val="0"/>
          <w:lang w:val="fr-FR"/>
        </w:rPr>
      </w:pPr>
      <w:r w:rsidRPr="001564E7">
        <w:rPr>
          <w:snapToGrid w:val="0"/>
          <w:lang w:val="fr-FR"/>
        </w:rPr>
        <w:tab/>
        <w:t>protocolIEs</w:t>
      </w:r>
      <w:r w:rsidRPr="001564E7">
        <w:rPr>
          <w:snapToGrid w:val="0"/>
          <w:lang w:val="fr-FR"/>
        </w:rPr>
        <w:tab/>
      </w:r>
      <w:r w:rsidRPr="001564E7">
        <w:rPr>
          <w:snapToGrid w:val="0"/>
          <w:lang w:val="fr-FR"/>
        </w:rPr>
        <w:tab/>
        <w:t>ProtocolIE-Container</w:t>
      </w:r>
      <w:r w:rsidRPr="001564E7">
        <w:rPr>
          <w:snapToGrid w:val="0"/>
          <w:lang w:val="fr-FR"/>
        </w:rPr>
        <w:tab/>
      </w:r>
      <w:r w:rsidRPr="001564E7">
        <w:rPr>
          <w:snapToGrid w:val="0"/>
          <w:lang w:val="fr-FR"/>
        </w:rPr>
        <w:tab/>
        <w:t>{ {PDUSessionResourceSetupRequestTransferIEs} },</w:t>
      </w:r>
    </w:p>
    <w:p w14:paraId="10DDB43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457A03D" w14:textId="77777777" w:rsidR="009B75C3" w:rsidRPr="001564E7" w:rsidRDefault="009B75C3" w:rsidP="009B75C3">
      <w:pPr>
        <w:pStyle w:val="PL"/>
        <w:rPr>
          <w:snapToGrid w:val="0"/>
        </w:rPr>
      </w:pPr>
      <w:r w:rsidRPr="001564E7">
        <w:rPr>
          <w:snapToGrid w:val="0"/>
        </w:rPr>
        <w:t>}</w:t>
      </w:r>
    </w:p>
    <w:p w14:paraId="50AAFA1C" w14:textId="77777777" w:rsidR="009B75C3" w:rsidRPr="001564E7" w:rsidRDefault="009B75C3" w:rsidP="009B75C3">
      <w:pPr>
        <w:pStyle w:val="PL"/>
        <w:rPr>
          <w:snapToGrid w:val="0"/>
        </w:rPr>
      </w:pPr>
    </w:p>
    <w:p w14:paraId="4A49D59E" w14:textId="77777777" w:rsidR="009B75C3" w:rsidRPr="001564E7" w:rsidRDefault="009B75C3" w:rsidP="009B75C3">
      <w:pPr>
        <w:pStyle w:val="PL"/>
        <w:rPr>
          <w:snapToGrid w:val="0"/>
        </w:rPr>
      </w:pPr>
      <w:r w:rsidRPr="001564E7">
        <w:rPr>
          <w:snapToGrid w:val="0"/>
        </w:rPr>
        <w:t>PDUSessionResourceSetupRequestTransferIEs NGAP-PROTOCOL-IES ::= {</w:t>
      </w:r>
    </w:p>
    <w:p w14:paraId="0D94F940" w14:textId="77777777" w:rsidR="009B75C3" w:rsidRPr="001564E7" w:rsidRDefault="009B75C3" w:rsidP="00947A7A">
      <w:pPr>
        <w:pStyle w:val="PL"/>
        <w:rPr>
          <w:snapToGrid w:val="0"/>
        </w:rPr>
      </w:pPr>
      <w:r w:rsidRPr="001564E7">
        <w:rPr>
          <w:snapToGrid w:val="0"/>
        </w:rPr>
        <w:tab/>
        <w:t>{ ID id-</w:t>
      </w:r>
      <w:r w:rsidRPr="001564E7">
        <w:rPr>
          <w:rFonts w:hint="eastAsia"/>
          <w:snapToGrid w:val="0"/>
        </w:rPr>
        <w:t>P</w:t>
      </w:r>
      <w:r w:rsidRPr="001564E7">
        <w:rPr>
          <w:snapToGrid w:val="0"/>
        </w:rPr>
        <w:t>DUSessionAggregateMaximumBitRate</w:t>
      </w:r>
      <w:r w:rsidRPr="001564E7">
        <w:rPr>
          <w:snapToGrid w:val="0"/>
        </w:rPr>
        <w:tab/>
      </w:r>
      <w:r w:rsidR="00245954" w:rsidRPr="001564E7">
        <w:rPr>
          <w:snapToGrid w:val="0"/>
        </w:rPr>
        <w:tab/>
      </w:r>
      <w:r w:rsidR="00245954" w:rsidRPr="001564E7">
        <w:rPr>
          <w:snapToGrid w:val="0"/>
        </w:rPr>
        <w:tab/>
      </w:r>
      <w:r w:rsidRPr="001564E7">
        <w:rPr>
          <w:snapToGrid w:val="0"/>
        </w:rPr>
        <w:t xml:space="preserve">CRITICALITY </w:t>
      </w:r>
      <w:r w:rsidRPr="001564E7">
        <w:rPr>
          <w:rFonts w:hint="eastAsia"/>
          <w:snapToGrid w:val="0"/>
        </w:rPr>
        <w:t>reject</w:t>
      </w:r>
      <w:r w:rsidRPr="001564E7">
        <w:rPr>
          <w:snapToGrid w:val="0"/>
        </w:rPr>
        <w:tab/>
        <w:t>TYPE PDUSessionAggregateMaximumBitRate</w:t>
      </w:r>
      <w:r w:rsidRPr="001564E7">
        <w:rPr>
          <w:snapToGrid w:val="0"/>
        </w:rPr>
        <w:tab/>
      </w:r>
      <w:r w:rsidRPr="001564E7">
        <w:rPr>
          <w:snapToGrid w:val="0"/>
        </w:rPr>
        <w:tab/>
        <w:t>PRESENCE optional</w:t>
      </w:r>
      <w:r w:rsidRPr="001564E7">
        <w:rPr>
          <w:snapToGrid w:val="0"/>
        </w:rPr>
        <w:tab/>
      </w:r>
      <w:r w:rsidRPr="001564E7">
        <w:rPr>
          <w:snapToGrid w:val="0"/>
        </w:rPr>
        <w:tab/>
        <w:t>}|</w:t>
      </w:r>
    </w:p>
    <w:p w14:paraId="272AC07A" w14:textId="77777777" w:rsidR="009B75C3" w:rsidRPr="001564E7" w:rsidRDefault="009B75C3" w:rsidP="00947A7A">
      <w:pPr>
        <w:pStyle w:val="PL"/>
        <w:rPr>
          <w:snapToGrid w:val="0"/>
        </w:rPr>
      </w:pPr>
      <w:r w:rsidRPr="001564E7">
        <w:rPr>
          <w:snapToGrid w:val="0"/>
        </w:rPr>
        <w:tab/>
        <w:t>{ ID id-UL-NGU-UP-TNLInformation</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p>
    <w:p w14:paraId="2E26D2F3" w14:textId="77777777" w:rsidR="009B75C3" w:rsidRPr="001564E7" w:rsidRDefault="009B75C3" w:rsidP="00947A7A">
      <w:pPr>
        <w:pStyle w:val="PL"/>
        <w:rPr>
          <w:snapToGrid w:val="0"/>
        </w:rPr>
      </w:pPr>
      <w:r w:rsidRPr="001564E7">
        <w:rPr>
          <w:snapToGrid w:val="0"/>
        </w:rPr>
        <w:lastRenderedPageBreak/>
        <w:tab/>
        <w:t>{ ID id-AdditionalUL-NGU-UP-TNLInformation</w:t>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UPTransportLayerInformationList</w:t>
      </w:r>
      <w:r w:rsidR="00245954"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22778AD2" w14:textId="77777777" w:rsidR="009B75C3" w:rsidRPr="001564E7" w:rsidRDefault="009B75C3" w:rsidP="00947A7A">
      <w:pPr>
        <w:pStyle w:val="PL"/>
        <w:rPr>
          <w:snapToGrid w:val="0"/>
        </w:rPr>
      </w:pPr>
      <w:r w:rsidRPr="001564E7">
        <w:rPr>
          <w:snapToGrid w:val="0"/>
        </w:rPr>
        <w:tab/>
        <w:t>{ ID id-DataForwardingNotPossible</w:t>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DataForwardingNotPossible</w:t>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optional</w:t>
      </w:r>
      <w:r w:rsidRPr="001564E7">
        <w:rPr>
          <w:snapToGrid w:val="0"/>
        </w:rPr>
        <w:tab/>
      </w:r>
      <w:r w:rsidRPr="001564E7">
        <w:rPr>
          <w:snapToGrid w:val="0"/>
        </w:rPr>
        <w:tab/>
        <w:t>}|</w:t>
      </w:r>
    </w:p>
    <w:p w14:paraId="5F156C42" w14:textId="77777777" w:rsidR="009B75C3" w:rsidRPr="001564E7" w:rsidRDefault="009B75C3" w:rsidP="009B75C3">
      <w:pPr>
        <w:pStyle w:val="PL"/>
        <w:rPr>
          <w:snapToGrid w:val="0"/>
        </w:rPr>
      </w:pPr>
      <w:r w:rsidRPr="001564E7">
        <w:rPr>
          <w:snapToGrid w:val="0"/>
        </w:rPr>
        <w:tab/>
        <w:t>{ ID 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00245954" w:rsidRPr="001564E7">
        <w:rPr>
          <w:snapToGrid w:val="0"/>
        </w:rPr>
        <w:tab/>
      </w:r>
      <w:r w:rsidRPr="001564E7">
        <w:rPr>
          <w:snapToGrid w:val="0"/>
        </w:rPr>
        <w:t>CRITICALITY reject</w:t>
      </w:r>
      <w:r w:rsidRPr="001564E7">
        <w:rPr>
          <w:snapToGrid w:val="0"/>
        </w:rPr>
        <w:tab/>
        <w:t>TYPE 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45954" w:rsidRPr="001564E7">
        <w:rPr>
          <w:snapToGrid w:val="0"/>
        </w:rPr>
        <w:tab/>
      </w:r>
      <w:r w:rsidRPr="001564E7">
        <w:rPr>
          <w:snapToGrid w:val="0"/>
        </w:rPr>
        <w:t>PRESENCE mandatory</w:t>
      </w:r>
      <w:r w:rsidRPr="001564E7">
        <w:rPr>
          <w:snapToGrid w:val="0"/>
        </w:rPr>
        <w:tab/>
        <w:t>}|</w:t>
      </w:r>
    </w:p>
    <w:p w14:paraId="53E7153D" w14:textId="77777777" w:rsidR="009B75C3" w:rsidRPr="001564E7" w:rsidRDefault="009B75C3" w:rsidP="00947A7A">
      <w:pPr>
        <w:pStyle w:val="PL"/>
        <w:rPr>
          <w:snapToGrid w:val="0"/>
        </w:rPr>
      </w:pPr>
      <w:r w:rsidRPr="001564E7">
        <w:rPr>
          <w:snapToGrid w:val="0"/>
        </w:rPr>
        <w:tab/>
        <w:t>{ ID id-SecurityIndication</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6326A943" w14:textId="77777777" w:rsidR="009B75C3" w:rsidRPr="001564E7" w:rsidRDefault="009B75C3" w:rsidP="00947A7A">
      <w:pPr>
        <w:pStyle w:val="PL"/>
        <w:rPr>
          <w:snapToGrid w:val="0"/>
        </w:rPr>
      </w:pPr>
      <w:r w:rsidRPr="001564E7">
        <w:rPr>
          <w:snapToGrid w:val="0"/>
        </w:rPr>
        <w:tab/>
        <w:t>{ ID 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reject</w:t>
      </w:r>
      <w:r w:rsidRPr="001564E7">
        <w:rPr>
          <w:snapToGrid w:val="0"/>
        </w:rPr>
        <w:tab/>
        <w:t>TYPE NetworkInstance</w:t>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5D3862F4" w14:textId="77777777" w:rsidR="00D8088D" w:rsidRPr="001564E7" w:rsidRDefault="009B75C3" w:rsidP="00D8088D">
      <w:pPr>
        <w:pStyle w:val="PL"/>
        <w:rPr>
          <w:snapToGrid w:val="0"/>
        </w:rPr>
      </w:pPr>
      <w:r w:rsidRPr="001564E7">
        <w:rPr>
          <w:snapToGrid w:val="0"/>
        </w:rPr>
        <w:tab/>
        <w:t>{ ID id-QosFlowSetupRequestList</w:t>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TYPE 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mandatory</w:t>
      </w:r>
      <w:r w:rsidRPr="001564E7">
        <w:rPr>
          <w:snapToGrid w:val="0"/>
        </w:rPr>
        <w:tab/>
        <w:t>}</w:t>
      </w:r>
      <w:r w:rsidR="00D8088D" w:rsidRPr="001564E7">
        <w:rPr>
          <w:snapToGrid w:val="0"/>
        </w:rPr>
        <w:t>|</w:t>
      </w:r>
    </w:p>
    <w:p w14:paraId="57390EE5" w14:textId="77777777" w:rsidR="00BC19AA" w:rsidRPr="001564E7" w:rsidRDefault="00D8088D" w:rsidP="00BC19AA">
      <w:pPr>
        <w:pStyle w:val="PL"/>
        <w:rPr>
          <w:snapToGrid w:val="0"/>
        </w:rPr>
      </w:pPr>
      <w:r w:rsidRPr="001564E7">
        <w:rPr>
          <w:snapToGrid w:val="0"/>
        </w:rPr>
        <w:tab/>
        <w:t>{ ID id-CommonNetworkInstance</w:t>
      </w:r>
      <w:r w:rsidRPr="001564E7">
        <w:rPr>
          <w:snapToGrid w:val="0"/>
        </w:rPr>
        <w:tab/>
      </w:r>
      <w:r w:rsidRPr="001564E7">
        <w:rPr>
          <w:snapToGrid w:val="0"/>
        </w:rPr>
        <w:tab/>
      </w:r>
      <w:r w:rsidRPr="001564E7">
        <w:rPr>
          <w:snapToGrid w:val="0"/>
        </w:rPr>
        <w:tab/>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00E530A7" w:rsidRPr="001564E7">
        <w:rPr>
          <w:snapToGrid w:val="0"/>
        </w:rPr>
        <w:tab/>
      </w:r>
      <w:r w:rsidRPr="001564E7">
        <w:rPr>
          <w:snapToGrid w:val="0"/>
        </w:rPr>
        <w:t>}</w:t>
      </w:r>
      <w:r w:rsidR="00BC19AA" w:rsidRPr="001564E7">
        <w:rPr>
          <w:snapToGrid w:val="0"/>
        </w:rPr>
        <w:t>|</w:t>
      </w:r>
    </w:p>
    <w:p w14:paraId="42FD4261" w14:textId="77777777" w:rsidR="009B75C3" w:rsidRPr="001564E7" w:rsidRDefault="00BC19AA" w:rsidP="00BC19AA">
      <w:pPr>
        <w:pStyle w:val="PL"/>
        <w:rPr>
          <w:snapToGrid w:val="0"/>
        </w:rPr>
      </w:pPr>
      <w:r w:rsidRPr="001564E7">
        <w:rPr>
          <w:snapToGrid w:val="0"/>
        </w:rPr>
        <w:tab/>
        <w:t>{ ID id-DirectForwardingPathAvailability</w:t>
      </w:r>
      <w:r w:rsidRPr="001564E7">
        <w:rPr>
          <w:snapToGrid w:val="0"/>
        </w:rPr>
        <w:tab/>
      </w:r>
      <w:r w:rsidR="008D02FF" w:rsidRPr="001564E7">
        <w:rPr>
          <w:snapToGrid w:val="0"/>
        </w:rPr>
        <w:tab/>
      </w:r>
      <w:r w:rsidR="008D02FF" w:rsidRPr="001564E7">
        <w:rPr>
          <w:snapToGrid w:val="0"/>
        </w:rPr>
        <w:tab/>
      </w:r>
      <w:r w:rsidRPr="001564E7">
        <w:rPr>
          <w:snapToGrid w:val="0"/>
        </w:rPr>
        <w:t>CRITICALITY ignore</w:t>
      </w:r>
      <w:r w:rsidRPr="001564E7">
        <w:rPr>
          <w:snapToGrid w:val="0"/>
        </w:rPr>
        <w:tab/>
        <w:t>TYPE DirectForwardingPathAvailability</w:t>
      </w:r>
      <w:r w:rsidRPr="001564E7">
        <w:rPr>
          <w:snapToGrid w:val="0"/>
        </w:rPr>
        <w:tab/>
      </w:r>
      <w:r w:rsidRPr="001564E7">
        <w:rPr>
          <w:snapToGrid w:val="0"/>
        </w:rPr>
        <w:tab/>
        <w:t>PRESENCE optional</w:t>
      </w:r>
      <w:r w:rsidRPr="001564E7">
        <w:rPr>
          <w:snapToGrid w:val="0"/>
        </w:rPr>
        <w:tab/>
        <w:t xml:space="preserve"> </w:t>
      </w:r>
      <w:r w:rsidRPr="001564E7">
        <w:rPr>
          <w:snapToGrid w:val="0"/>
        </w:rPr>
        <w:tab/>
      </w:r>
      <w:r w:rsidR="008D02FF" w:rsidRPr="001564E7">
        <w:rPr>
          <w:snapToGrid w:val="0"/>
        </w:rPr>
        <w:t>}|</w:t>
      </w:r>
    </w:p>
    <w:p w14:paraId="08E85F41"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r>
      <w:r w:rsidRPr="001564E7">
        <w:rPr>
          <w:snapToGrid w:val="0"/>
        </w:rPr>
        <w:tab/>
      </w:r>
      <w:r w:rsidRPr="001564E7">
        <w:rPr>
          <w:snapToGrid w:val="0"/>
        </w:rPr>
        <w:tab/>
        <w:t>CRITICALITY ignore</w:t>
      </w:r>
      <w:r w:rsidRPr="001564E7">
        <w:rPr>
          <w:snapToGrid w:val="0"/>
        </w:rPr>
        <w:tab/>
        <w:t>TYPE UPTransportLayerInformation</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559AF630" w14:textId="77777777" w:rsidR="008D02FF" w:rsidRPr="001564E7" w:rsidRDefault="008D02FF" w:rsidP="00947A7A">
      <w:pPr>
        <w:pStyle w:val="PL"/>
        <w:rPr>
          <w:snapToGrid w:val="0"/>
        </w:rPr>
      </w:pPr>
      <w:r w:rsidRPr="001564E7">
        <w:rPr>
          <w:snapToGrid w:val="0"/>
        </w:rPr>
        <w:tab/>
        <w:t>{ ID id-AdditionalRedundantUL-NGU-UP-TNLInformation</w:t>
      </w:r>
      <w:r w:rsidRPr="001564E7">
        <w:rPr>
          <w:snapToGrid w:val="0"/>
        </w:rPr>
        <w:tab/>
        <w:t>CRITICALITY ignore</w:t>
      </w:r>
      <w:r w:rsidRPr="001564E7">
        <w:rPr>
          <w:snapToGrid w:val="0"/>
        </w:rPr>
        <w:tab/>
        <w:t>TYPE UPTransportLayerInformationList</w:t>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34E36468" w14:textId="77777777" w:rsidR="008D02FF" w:rsidRPr="001564E7" w:rsidRDefault="008D02FF" w:rsidP="008D02FF">
      <w:pPr>
        <w:pStyle w:val="PL"/>
        <w:rPr>
          <w:snapToGrid w:val="0"/>
        </w:rPr>
      </w:pPr>
      <w:r w:rsidRPr="001564E7">
        <w:rPr>
          <w:snapToGrid w:val="0"/>
        </w:rPr>
        <w:tab/>
        <w:t>{ ID id-RedundantCommonNetworkInstance</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TYPE 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p>
    <w:p w14:paraId="128FC2E0" w14:textId="77777777" w:rsidR="00175795" w:rsidRPr="001564E7" w:rsidRDefault="008D02FF" w:rsidP="00175795">
      <w:pPr>
        <w:pStyle w:val="PL"/>
        <w:rPr>
          <w:snapToGrid w:val="0"/>
        </w:rPr>
      </w:pPr>
      <w:r w:rsidRPr="001564E7">
        <w:rPr>
          <w:snapToGrid w:val="0"/>
        </w:rPr>
        <w:tab/>
      </w:r>
      <w:r w:rsidRPr="001564E7">
        <w:rPr>
          <w:rFonts w:eastAsia="SimSun"/>
          <w:snapToGrid w:val="0"/>
        </w:rPr>
        <w:t>{ ID id-</w:t>
      </w:r>
      <w:r w:rsidRPr="001564E7">
        <w:rPr>
          <w:rFonts w:eastAsia="SimSun"/>
          <w:snapToGrid w:val="0"/>
          <w:lang w:eastAsia="zh-CN"/>
        </w:rPr>
        <w:t>RedundantPDUSessionInform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 xml:space="preserve">TYPE RedundantPDUSessionInformation </w:t>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snapToGrid w:val="0"/>
        </w:rPr>
        <w:t>|</w:t>
      </w:r>
    </w:p>
    <w:p w14:paraId="3033BDBA" w14:textId="77777777" w:rsidR="008D02FF" w:rsidRPr="001564E7" w:rsidRDefault="00175795" w:rsidP="00175795">
      <w:pPr>
        <w:pStyle w:val="PL"/>
        <w:rPr>
          <w:rFonts w:eastAsia="SimSun"/>
          <w:snapToGrid w:val="0"/>
        </w:rPr>
      </w:pPr>
      <w:r w:rsidRPr="001564E7">
        <w:rPr>
          <w:snapToGrid w:val="0"/>
        </w:rPr>
        <w:tab/>
        <w:t>{ ID id-</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TYPE </w:t>
      </w:r>
      <w:r w:rsidRPr="001564E7">
        <w:rPr>
          <w:lang w:eastAsia="ja-JP"/>
        </w:rPr>
        <w:t>MBSSessionSetup</w:t>
      </w:r>
      <w:r w:rsidR="00062E6E" w:rsidRPr="001564E7">
        <w:rPr>
          <w:lang w:eastAsia="ja-JP"/>
        </w:rPr>
        <w:t>Request</w:t>
      </w:r>
      <w:r w:rsidRPr="001564E7">
        <w:rPr>
          <w:lang w:eastAsia="ja-JP"/>
        </w:rPr>
        <w:t>List</w:t>
      </w:r>
      <w:r w:rsidRPr="001564E7">
        <w:rPr>
          <w:snapToGrid w:val="0"/>
        </w:rPr>
        <w:tab/>
      </w:r>
      <w:r w:rsidRPr="001564E7">
        <w:rPr>
          <w:snapToGrid w:val="0"/>
        </w:rPr>
        <w:tab/>
      </w:r>
      <w:r w:rsidR="00BC7613"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D02FF" w:rsidRPr="001564E7">
        <w:rPr>
          <w:snapToGrid w:val="0"/>
        </w:rPr>
        <w:t>,</w:t>
      </w:r>
    </w:p>
    <w:p w14:paraId="4C0264CE" w14:textId="77777777" w:rsidR="009B75C3" w:rsidRPr="001564E7" w:rsidRDefault="00C3419D" w:rsidP="009B75C3">
      <w:pPr>
        <w:pStyle w:val="PL"/>
        <w:rPr>
          <w:snapToGrid w:val="0"/>
        </w:rPr>
      </w:pPr>
      <w:r w:rsidRPr="001564E7">
        <w:rPr>
          <w:snapToGrid w:val="0"/>
        </w:rPr>
        <w:tab/>
      </w:r>
      <w:r w:rsidR="009B75C3" w:rsidRPr="001564E7">
        <w:rPr>
          <w:snapToGrid w:val="0"/>
        </w:rPr>
        <w:t>...</w:t>
      </w:r>
    </w:p>
    <w:p w14:paraId="12E223AE" w14:textId="77777777" w:rsidR="009B75C3" w:rsidRPr="001564E7" w:rsidRDefault="009B75C3" w:rsidP="009B75C3">
      <w:pPr>
        <w:pStyle w:val="PL"/>
        <w:rPr>
          <w:snapToGrid w:val="0"/>
        </w:rPr>
      </w:pPr>
      <w:r w:rsidRPr="001564E7">
        <w:rPr>
          <w:snapToGrid w:val="0"/>
        </w:rPr>
        <w:t>}</w:t>
      </w:r>
    </w:p>
    <w:p w14:paraId="087F92D2" w14:textId="77777777" w:rsidR="009B75C3" w:rsidRPr="001564E7" w:rsidRDefault="009B75C3" w:rsidP="009B75C3">
      <w:pPr>
        <w:pStyle w:val="PL"/>
        <w:rPr>
          <w:snapToGrid w:val="0"/>
        </w:rPr>
      </w:pPr>
    </w:p>
    <w:p w14:paraId="21303624" w14:textId="77777777" w:rsidR="009B75C3" w:rsidRPr="001564E7" w:rsidRDefault="009B75C3" w:rsidP="009B75C3">
      <w:pPr>
        <w:pStyle w:val="PL"/>
        <w:rPr>
          <w:snapToGrid w:val="0"/>
        </w:rPr>
      </w:pPr>
      <w:r w:rsidRPr="001564E7">
        <w:rPr>
          <w:snapToGrid w:val="0"/>
        </w:rPr>
        <w:t>PDUSessionResourceSetupResponseTransfer ::= SEQUENCE {</w:t>
      </w:r>
    </w:p>
    <w:p w14:paraId="5199D13A" w14:textId="77777777" w:rsidR="009B75C3" w:rsidRPr="001564E7" w:rsidRDefault="009B75C3" w:rsidP="009B75C3">
      <w:pPr>
        <w:pStyle w:val="PL"/>
        <w:rPr>
          <w:snapToGrid w:val="0"/>
        </w:rPr>
      </w:pPr>
      <w:r w:rsidRPr="001564E7">
        <w:rPr>
          <w:snapToGrid w:val="0"/>
        </w:rPr>
        <w:tab/>
        <w:t>dL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14FC8939" w14:textId="77777777" w:rsidR="009B75C3" w:rsidRPr="001564E7" w:rsidRDefault="009B75C3" w:rsidP="009B75C3">
      <w:pPr>
        <w:pStyle w:val="PL"/>
        <w:rPr>
          <w:snapToGrid w:val="0"/>
        </w:rPr>
      </w:pPr>
      <w:r w:rsidRPr="001564E7">
        <w:rPr>
          <w:snapToGrid w:val="0"/>
        </w:rPr>
        <w:tab/>
        <w:t>additionalDLQosFlowPerTNLInformation</w:t>
      </w:r>
      <w:r w:rsidRPr="001564E7">
        <w:rPr>
          <w:snapToGrid w:val="0"/>
        </w:rPr>
        <w:tab/>
        <w:t>QosFlowPerTNL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28F971"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9F6448F" w14:textId="77777777" w:rsidR="009B75C3" w:rsidRPr="001564E7" w:rsidRDefault="009B75C3" w:rsidP="009B75C3">
      <w:pPr>
        <w:pStyle w:val="PL"/>
        <w:rPr>
          <w:snapToGrid w:val="0"/>
        </w:rPr>
      </w:pPr>
      <w:r w:rsidRPr="001564E7">
        <w:rPr>
          <w:snapToGrid w:val="0"/>
        </w:rPr>
        <w:tab/>
        <w:t>qosFlowFailedToSetup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B0F9F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ResponseTransfer-ExtIEs} }</w:t>
      </w:r>
      <w:r w:rsidRPr="001564E7">
        <w:rPr>
          <w:snapToGrid w:val="0"/>
        </w:rPr>
        <w:tab/>
      </w:r>
      <w:r w:rsidRPr="001564E7">
        <w:rPr>
          <w:snapToGrid w:val="0"/>
        </w:rPr>
        <w:tab/>
        <w:t>OPTIONAL,</w:t>
      </w:r>
    </w:p>
    <w:p w14:paraId="1B734929" w14:textId="77777777" w:rsidR="009B75C3" w:rsidRPr="001564E7" w:rsidRDefault="009B75C3" w:rsidP="009B75C3">
      <w:pPr>
        <w:pStyle w:val="PL"/>
        <w:rPr>
          <w:snapToGrid w:val="0"/>
        </w:rPr>
      </w:pPr>
      <w:r w:rsidRPr="001564E7">
        <w:rPr>
          <w:snapToGrid w:val="0"/>
        </w:rPr>
        <w:tab/>
        <w:t>...</w:t>
      </w:r>
    </w:p>
    <w:p w14:paraId="30CA731A" w14:textId="77777777" w:rsidR="009B75C3" w:rsidRPr="001564E7" w:rsidRDefault="009B75C3" w:rsidP="009B75C3">
      <w:pPr>
        <w:pStyle w:val="PL"/>
        <w:rPr>
          <w:snapToGrid w:val="0"/>
        </w:rPr>
      </w:pPr>
      <w:r w:rsidRPr="001564E7">
        <w:rPr>
          <w:snapToGrid w:val="0"/>
        </w:rPr>
        <w:t>}</w:t>
      </w:r>
    </w:p>
    <w:p w14:paraId="61AE71AD" w14:textId="77777777" w:rsidR="009B75C3" w:rsidRPr="001564E7" w:rsidRDefault="009B75C3" w:rsidP="009B75C3">
      <w:pPr>
        <w:pStyle w:val="PL"/>
        <w:rPr>
          <w:snapToGrid w:val="0"/>
        </w:rPr>
      </w:pPr>
    </w:p>
    <w:p w14:paraId="7C4BF3C1" w14:textId="77777777" w:rsidR="009B75C3" w:rsidRPr="001564E7" w:rsidRDefault="009B75C3" w:rsidP="009B75C3">
      <w:pPr>
        <w:pStyle w:val="PL"/>
        <w:rPr>
          <w:snapToGrid w:val="0"/>
        </w:rPr>
      </w:pPr>
      <w:r w:rsidRPr="001564E7">
        <w:rPr>
          <w:snapToGrid w:val="0"/>
        </w:rPr>
        <w:t>PDUSessionResourceSetupResponseTransfer-ExtIEs NGAP-PROTOCOL-EXTENSION ::= {</w:t>
      </w:r>
    </w:p>
    <w:p w14:paraId="08D32143" w14:textId="77777777" w:rsidR="008D02FF" w:rsidRPr="001564E7" w:rsidRDefault="008D02FF" w:rsidP="008D02FF">
      <w:pPr>
        <w:pStyle w:val="PL"/>
        <w:rPr>
          <w:snapToGrid w:val="0"/>
        </w:rPr>
      </w:pPr>
      <w:r w:rsidRPr="001564E7">
        <w:rPr>
          <w:snapToGrid w:val="0"/>
        </w:rPr>
        <w:tab/>
        <w:t>{ ID id-RedundantDLQosFlowPerTNLInformation</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QosFlowPerTNLInformation</w:t>
      </w:r>
      <w:r w:rsidRPr="001564E7">
        <w:rPr>
          <w:snapToGrid w:val="0"/>
        </w:rPr>
        <w:tab/>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26AFBB6B" w14:textId="77777777" w:rsidR="008D02FF" w:rsidRPr="001564E7" w:rsidRDefault="008D02FF" w:rsidP="008D02FF">
      <w:pPr>
        <w:pStyle w:val="PL"/>
        <w:rPr>
          <w:snapToGrid w:val="0"/>
        </w:rPr>
      </w:pPr>
      <w:r w:rsidRPr="001564E7">
        <w:rPr>
          <w:snapToGrid w:val="0"/>
        </w:rPr>
        <w:tab/>
        <w:t>{ ID id-AdditionalRedundantDLQosFlowPerTNLInformation</w:t>
      </w:r>
      <w:r w:rsidRPr="001564E7">
        <w:rPr>
          <w:snapToGrid w:val="0"/>
        </w:rPr>
        <w:tab/>
        <w:t>CRITICALITY ignore</w:t>
      </w:r>
      <w:r w:rsidRPr="001564E7">
        <w:rPr>
          <w:snapToGrid w:val="0"/>
        </w:rPr>
        <w:tab/>
        <w:t>EXTENSION QosFlowPerTNLInformationList</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3EB5B490" w14:textId="77777777" w:rsidR="008D02FF" w:rsidRPr="001564E7" w:rsidRDefault="008D02FF" w:rsidP="008D02FF">
      <w:pPr>
        <w:pStyle w:val="PL"/>
        <w:rPr>
          <w:rFonts w:eastAsia="MS Mincho"/>
          <w:snapToGrid w:val="0"/>
        </w:rPr>
      </w:pPr>
      <w:r w:rsidRPr="001564E7">
        <w:rPr>
          <w:snapToGrid w:val="0"/>
        </w:rPr>
        <w:tab/>
      </w:r>
      <w:r w:rsidRPr="001564E7">
        <w:rPr>
          <w:rFonts w:eastAsia="MS Mincho"/>
          <w:snapToGrid w:val="0"/>
        </w:rPr>
        <w:t>{ ID id-</w:t>
      </w:r>
      <w:r w:rsidRPr="001564E7">
        <w:rPr>
          <w:rFonts w:eastAsia="MS Mincho"/>
          <w:snapToGrid w:val="0"/>
          <w:lang w:eastAsia="zh-CN"/>
        </w:rPr>
        <w:t>UsedRSNInformation</w:t>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lang w:eastAsia="zh-CN"/>
        </w:rPr>
        <w:tab/>
      </w:r>
      <w:r w:rsidRPr="001564E7">
        <w:rPr>
          <w:rFonts w:eastAsia="MS Mincho"/>
          <w:snapToGrid w:val="0"/>
        </w:rPr>
        <w:t>CRITICALITY ignore</w:t>
      </w:r>
      <w:r w:rsidRPr="001564E7">
        <w:rPr>
          <w:rFonts w:eastAsia="MS Mincho"/>
          <w:snapToGrid w:val="0"/>
        </w:rPr>
        <w:tab/>
        <w:t>EXTENSION RedundantPDUSessionInformation</w:t>
      </w:r>
      <w:r w:rsidRPr="001564E7">
        <w:rPr>
          <w:rFonts w:eastAsia="MS Mincho"/>
          <w:snapToGrid w:val="0"/>
        </w:rPr>
        <w:tab/>
        <w:t>PRESENCE optional</w:t>
      </w:r>
      <w:r w:rsidRPr="001564E7">
        <w:rPr>
          <w:rFonts w:eastAsia="MS Mincho"/>
          <w:snapToGrid w:val="0"/>
        </w:rPr>
        <w:tab/>
      </w:r>
      <w:r w:rsidRPr="001564E7">
        <w:rPr>
          <w:rFonts w:eastAsia="MS Mincho"/>
          <w:snapToGrid w:val="0"/>
        </w:rPr>
        <w:tab/>
        <w:t>}|</w:t>
      </w:r>
    </w:p>
    <w:p w14:paraId="5BDCD718" w14:textId="28961CE0" w:rsidR="00175795" w:rsidRPr="001564E7" w:rsidRDefault="008D02FF" w:rsidP="00175795">
      <w:pPr>
        <w:pStyle w:val="PL"/>
        <w:rPr>
          <w:rFonts w:eastAsia="MS Mincho"/>
          <w:snapToGrid w:val="0"/>
        </w:rPr>
      </w:pPr>
      <w:r w:rsidRPr="001564E7">
        <w:rPr>
          <w:rFonts w:eastAsia="MS Mincho"/>
          <w:snapToGrid w:val="0"/>
        </w:rPr>
        <w:tab/>
      </w:r>
      <w:r w:rsidRPr="001564E7">
        <w:rPr>
          <w:rFonts w:eastAsia="SimSun"/>
          <w:snapToGrid w:val="0"/>
        </w:rPr>
        <w:t xml:space="preserve">{ ID id-GlobalRANNodeID </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CRITICALITY ignore</w:t>
      </w:r>
      <w:r w:rsidRPr="001564E7">
        <w:rPr>
          <w:rFonts w:eastAsia="SimSun"/>
          <w:snapToGrid w:val="0"/>
        </w:rPr>
        <w:tab/>
        <w:t>EXTENSION GlobalRANNodeID</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ESENCE optional</w:t>
      </w:r>
      <w:r w:rsidRPr="001564E7">
        <w:rPr>
          <w:rFonts w:eastAsia="SimSun"/>
          <w:snapToGrid w:val="0"/>
        </w:rPr>
        <w:tab/>
      </w:r>
      <w:r w:rsidRPr="001564E7">
        <w:rPr>
          <w:rFonts w:eastAsia="SimSun"/>
          <w:snapToGrid w:val="0"/>
        </w:rPr>
        <w:tab/>
        <w:t>}</w:t>
      </w:r>
      <w:r w:rsidR="00175795" w:rsidRPr="001564E7">
        <w:rPr>
          <w:rFonts w:eastAsia="MS Mincho"/>
          <w:snapToGrid w:val="0"/>
        </w:rPr>
        <w:t>|</w:t>
      </w:r>
    </w:p>
    <w:p w14:paraId="4234AB4E"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EXTENSION MBS-SupportIndicator</w:t>
      </w:r>
      <w:r w:rsidRPr="001564E7">
        <w:rPr>
          <w:snapToGrid w:val="0"/>
        </w:rPr>
        <w:tab/>
      </w:r>
      <w:r w:rsidRPr="001564E7">
        <w:rPr>
          <w:snapToGrid w:val="0"/>
        </w:rPr>
        <w:tab/>
      </w:r>
      <w:r w:rsidRPr="001564E7">
        <w:rPr>
          <w:snapToGrid w:val="0"/>
        </w:rPr>
        <w:tab/>
      </w:r>
      <w:r w:rsidRPr="001564E7">
        <w:rPr>
          <w:snapToGrid w:val="0"/>
        </w:rPr>
        <w:tab/>
        <w:t>PRESENCE optional</w:t>
      </w:r>
      <w:r w:rsidRPr="001564E7">
        <w:rPr>
          <w:snapToGrid w:val="0"/>
        </w:rPr>
        <w:tab/>
      </w:r>
      <w:r w:rsidRPr="001564E7">
        <w:rPr>
          <w:snapToGrid w:val="0"/>
        </w:rPr>
        <w:tab/>
        <w:t>}</w:t>
      </w:r>
      <w:r w:rsidRPr="001564E7">
        <w:rPr>
          <w:rFonts w:eastAsia="MS Mincho"/>
          <w:snapToGrid w:val="0"/>
        </w:rPr>
        <w:t>|</w:t>
      </w:r>
    </w:p>
    <w:p w14:paraId="799CA547" w14:textId="77777777" w:rsidR="00175795" w:rsidRPr="001564E7" w:rsidRDefault="00175795" w:rsidP="00175795">
      <w:pPr>
        <w:pStyle w:val="PL"/>
        <w:rPr>
          <w:rFonts w:eastAsia="MS Mincho"/>
          <w:snapToGrid w:val="0"/>
        </w:rPr>
      </w:pPr>
      <w:r w:rsidRPr="001564E7">
        <w:rPr>
          <w:rFonts w:eastAsia="MS Mincho"/>
          <w:snapToGrid w:val="0"/>
        </w:rPr>
        <w:tab/>
      </w:r>
      <w:r w:rsidRPr="001564E7">
        <w:rPr>
          <w:snapToGrid w:val="0"/>
        </w:rPr>
        <w:t>{ ID 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w:t>
      </w:r>
      <w:r w:rsidR="00062E6E" w:rsidRPr="001564E7">
        <w:rPr>
          <w:rFonts w:eastAsia="Yu Mincho"/>
        </w:rPr>
        <w:t>SetupResponse</w:t>
      </w:r>
      <w:r w:rsidRPr="001564E7">
        <w:rPr>
          <w:rFonts w:eastAsia="Yu Mincho"/>
        </w:rPr>
        <w:t>List</w:t>
      </w:r>
      <w:r w:rsidRPr="001564E7">
        <w:rPr>
          <w:snapToGrid w:val="0"/>
        </w:rPr>
        <w:tab/>
      </w:r>
      <w:r w:rsidRPr="001564E7">
        <w:rPr>
          <w:snapToGrid w:val="0"/>
        </w:rPr>
        <w:tab/>
        <w:t>PRESENCE optional</w:t>
      </w:r>
      <w:r w:rsidRPr="001564E7">
        <w:rPr>
          <w:snapToGrid w:val="0"/>
        </w:rPr>
        <w:tab/>
      </w:r>
      <w:r w:rsidR="009B5366" w:rsidRPr="001564E7">
        <w:rPr>
          <w:snapToGrid w:val="0"/>
        </w:rPr>
        <w:tab/>
      </w:r>
      <w:r w:rsidRPr="001564E7">
        <w:rPr>
          <w:snapToGrid w:val="0"/>
        </w:rPr>
        <w:t>}</w:t>
      </w:r>
      <w:r w:rsidRPr="001564E7">
        <w:rPr>
          <w:rFonts w:eastAsia="MS Mincho"/>
          <w:snapToGrid w:val="0"/>
        </w:rPr>
        <w:t>|</w:t>
      </w:r>
    </w:p>
    <w:p w14:paraId="097D7BC0" w14:textId="77777777" w:rsidR="008D02FF" w:rsidRPr="001564E7" w:rsidRDefault="00175795" w:rsidP="00175795">
      <w:pPr>
        <w:pStyle w:val="PL"/>
        <w:rPr>
          <w:snapToGrid w:val="0"/>
        </w:rPr>
      </w:pPr>
      <w:r w:rsidRPr="001564E7">
        <w:rPr>
          <w:rFonts w:eastAsia="MS Mincho"/>
          <w:snapToGrid w:val="0"/>
        </w:rPr>
        <w:tab/>
      </w:r>
      <w:r w:rsidRPr="001564E7">
        <w:rPr>
          <w:snapToGrid w:val="0"/>
        </w:rPr>
        <w:t>{ ID id-MBSSessionFailedtoSetupList</w:t>
      </w:r>
      <w:r w:rsidRPr="001564E7">
        <w:rPr>
          <w:snapToGrid w:val="0"/>
        </w:rPr>
        <w:tab/>
      </w:r>
      <w:r w:rsidRPr="001564E7">
        <w:rPr>
          <w:snapToGrid w:val="0"/>
        </w:rPr>
        <w:tab/>
      </w:r>
      <w:r w:rsidR="009B5366" w:rsidRPr="001564E7">
        <w:rPr>
          <w:snapToGrid w:val="0"/>
        </w:rPr>
        <w:tab/>
      </w:r>
      <w:r w:rsidR="00BC7613" w:rsidRPr="001564E7">
        <w:rPr>
          <w:snapToGrid w:val="0"/>
        </w:rPr>
        <w:tab/>
      </w:r>
      <w:r w:rsidR="00BC7613" w:rsidRPr="001564E7">
        <w:rPr>
          <w:snapToGrid w:val="0"/>
        </w:rPr>
        <w:tab/>
      </w:r>
      <w:r w:rsidR="00BC7613" w:rsidRPr="001564E7">
        <w:rPr>
          <w:snapToGrid w:val="0"/>
        </w:rPr>
        <w:tab/>
      </w:r>
      <w:r w:rsidRPr="001564E7">
        <w:rPr>
          <w:snapToGrid w:val="0"/>
        </w:rPr>
        <w:t>CRITICALITY ignore</w:t>
      </w:r>
      <w:r w:rsidRPr="001564E7">
        <w:rPr>
          <w:snapToGrid w:val="0"/>
        </w:rPr>
        <w:tab/>
        <w:t xml:space="preserve">EXTENSION </w:t>
      </w:r>
      <w:r w:rsidRPr="001564E7">
        <w:rPr>
          <w:rFonts w:eastAsia="Yu Mincho"/>
        </w:rPr>
        <w:t>MBSSessionFailed</w:t>
      </w:r>
      <w:r w:rsidR="00062E6E" w:rsidRPr="001564E7">
        <w:rPr>
          <w:rFonts w:eastAsia="Yu Mincho"/>
        </w:rPr>
        <w:t>toSetup</w:t>
      </w:r>
      <w:r w:rsidRPr="001564E7">
        <w:rPr>
          <w:rFonts w:eastAsia="Yu Mincho"/>
        </w:rPr>
        <w:t>List</w:t>
      </w:r>
      <w:r w:rsidRPr="001564E7">
        <w:rPr>
          <w:snapToGrid w:val="0"/>
        </w:rPr>
        <w:tab/>
      </w:r>
      <w:r w:rsidR="00BC7613" w:rsidRPr="001564E7">
        <w:rPr>
          <w:snapToGrid w:val="0"/>
        </w:rPr>
        <w:tab/>
      </w:r>
      <w:r w:rsidRPr="001564E7">
        <w:rPr>
          <w:snapToGrid w:val="0"/>
        </w:rPr>
        <w:t>PRESENCE optional</w:t>
      </w:r>
      <w:r w:rsidRPr="001564E7">
        <w:rPr>
          <w:snapToGrid w:val="0"/>
        </w:rPr>
        <w:tab/>
      </w:r>
      <w:r w:rsidR="009B5366" w:rsidRPr="001564E7">
        <w:rPr>
          <w:snapToGrid w:val="0"/>
        </w:rPr>
        <w:tab/>
      </w:r>
      <w:r w:rsidRPr="001564E7">
        <w:rPr>
          <w:snapToGrid w:val="0"/>
        </w:rPr>
        <w:t>}</w:t>
      </w:r>
      <w:r w:rsidR="008D02FF" w:rsidRPr="001564E7">
        <w:rPr>
          <w:snapToGrid w:val="0"/>
        </w:rPr>
        <w:t>,</w:t>
      </w:r>
    </w:p>
    <w:p w14:paraId="2E01180B" w14:textId="77777777" w:rsidR="009B75C3" w:rsidRPr="001564E7" w:rsidRDefault="009B75C3" w:rsidP="009B75C3">
      <w:pPr>
        <w:pStyle w:val="PL"/>
        <w:rPr>
          <w:snapToGrid w:val="0"/>
        </w:rPr>
      </w:pPr>
      <w:r w:rsidRPr="001564E7">
        <w:rPr>
          <w:snapToGrid w:val="0"/>
        </w:rPr>
        <w:tab/>
        <w:t>...</w:t>
      </w:r>
    </w:p>
    <w:p w14:paraId="7B0426AC" w14:textId="77777777" w:rsidR="009B75C3" w:rsidRPr="001564E7" w:rsidRDefault="009B75C3" w:rsidP="009B75C3">
      <w:pPr>
        <w:pStyle w:val="PL"/>
        <w:rPr>
          <w:snapToGrid w:val="0"/>
        </w:rPr>
      </w:pPr>
      <w:r w:rsidRPr="001564E7">
        <w:rPr>
          <w:snapToGrid w:val="0"/>
        </w:rPr>
        <w:t>}</w:t>
      </w:r>
    </w:p>
    <w:p w14:paraId="694C9C07" w14:textId="77777777" w:rsidR="009B75C3" w:rsidRPr="001564E7" w:rsidRDefault="009B75C3" w:rsidP="009B75C3">
      <w:pPr>
        <w:pStyle w:val="PL"/>
        <w:rPr>
          <w:snapToGrid w:val="0"/>
        </w:rPr>
      </w:pPr>
    </w:p>
    <w:p w14:paraId="3B0AA903" w14:textId="77777777" w:rsidR="009B75C3" w:rsidRPr="001564E7" w:rsidRDefault="009B75C3" w:rsidP="009B75C3">
      <w:pPr>
        <w:pStyle w:val="PL"/>
        <w:rPr>
          <w:snapToGrid w:val="0"/>
        </w:rPr>
      </w:pPr>
      <w:r w:rsidRPr="001564E7">
        <w:rPr>
          <w:snapToGrid w:val="0"/>
        </w:rPr>
        <w:t>PDUSessionResourceSetupUnsuccessfulTransfer ::= SEQUENCE {</w:t>
      </w:r>
    </w:p>
    <w:p w14:paraId="2302A438"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3762C0CD" w14:textId="77777777" w:rsidR="009B75C3" w:rsidRPr="001564E7" w:rsidRDefault="009B75C3" w:rsidP="009B75C3">
      <w:pPr>
        <w:pStyle w:val="PL"/>
        <w:rPr>
          <w:snapToGrid w:val="0"/>
        </w:rPr>
      </w:pPr>
      <w:r w:rsidRPr="001564E7">
        <w:rPr>
          <w:snapToGrid w:val="0"/>
        </w:rPr>
        <w:tab/>
        <w:t>criticalityDiagnostics</w:t>
      </w:r>
      <w:r w:rsidRPr="001564E7">
        <w:rPr>
          <w:snapToGrid w:val="0"/>
        </w:rPr>
        <w:tab/>
      </w:r>
      <w:r w:rsidRPr="001564E7">
        <w:rPr>
          <w:snapToGrid w:val="0"/>
        </w:rPr>
        <w:tab/>
        <w:t>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28B44B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etupUnsuccessfulTransfer-ExtIEs} }</w:t>
      </w:r>
      <w:r w:rsidRPr="001564E7">
        <w:rPr>
          <w:snapToGrid w:val="0"/>
        </w:rPr>
        <w:tab/>
        <w:t>OPTIONAL,</w:t>
      </w:r>
    </w:p>
    <w:p w14:paraId="13D95025" w14:textId="77777777" w:rsidR="009B75C3" w:rsidRPr="001564E7" w:rsidRDefault="009B75C3" w:rsidP="009B75C3">
      <w:pPr>
        <w:pStyle w:val="PL"/>
        <w:rPr>
          <w:snapToGrid w:val="0"/>
        </w:rPr>
      </w:pPr>
      <w:r w:rsidRPr="001564E7">
        <w:rPr>
          <w:snapToGrid w:val="0"/>
        </w:rPr>
        <w:tab/>
        <w:t>...</w:t>
      </w:r>
    </w:p>
    <w:p w14:paraId="12E45F7B" w14:textId="77777777" w:rsidR="009B75C3" w:rsidRPr="001564E7" w:rsidRDefault="009B75C3" w:rsidP="009B75C3">
      <w:pPr>
        <w:pStyle w:val="PL"/>
        <w:rPr>
          <w:snapToGrid w:val="0"/>
        </w:rPr>
      </w:pPr>
      <w:r w:rsidRPr="001564E7">
        <w:rPr>
          <w:snapToGrid w:val="0"/>
        </w:rPr>
        <w:t>}</w:t>
      </w:r>
    </w:p>
    <w:p w14:paraId="5E2FA276" w14:textId="77777777" w:rsidR="009B75C3" w:rsidRPr="001564E7" w:rsidRDefault="009B75C3" w:rsidP="009B75C3">
      <w:pPr>
        <w:pStyle w:val="PL"/>
        <w:rPr>
          <w:snapToGrid w:val="0"/>
        </w:rPr>
      </w:pPr>
    </w:p>
    <w:p w14:paraId="64786C38" w14:textId="77777777" w:rsidR="009B75C3" w:rsidRPr="001564E7" w:rsidRDefault="009B75C3" w:rsidP="009B75C3">
      <w:pPr>
        <w:pStyle w:val="PL"/>
        <w:rPr>
          <w:snapToGrid w:val="0"/>
        </w:rPr>
      </w:pPr>
      <w:r w:rsidRPr="001564E7">
        <w:rPr>
          <w:snapToGrid w:val="0"/>
        </w:rPr>
        <w:t>PDUSessionResourceSetupUnsuccessfulTransfer-ExtIEs NGAP-PROTOCOL-EXTENSION ::= {</w:t>
      </w:r>
    </w:p>
    <w:p w14:paraId="7ADC9B00" w14:textId="77777777" w:rsidR="009B75C3" w:rsidRPr="001564E7" w:rsidRDefault="009B75C3" w:rsidP="009B75C3">
      <w:pPr>
        <w:pStyle w:val="PL"/>
        <w:rPr>
          <w:snapToGrid w:val="0"/>
        </w:rPr>
      </w:pPr>
      <w:r w:rsidRPr="001564E7">
        <w:rPr>
          <w:snapToGrid w:val="0"/>
        </w:rPr>
        <w:tab/>
        <w:t>...</w:t>
      </w:r>
    </w:p>
    <w:p w14:paraId="7C333619" w14:textId="77777777" w:rsidR="009B75C3" w:rsidRPr="001564E7" w:rsidRDefault="009B75C3" w:rsidP="009B75C3">
      <w:pPr>
        <w:pStyle w:val="PL"/>
        <w:rPr>
          <w:snapToGrid w:val="0"/>
        </w:rPr>
      </w:pPr>
      <w:r w:rsidRPr="001564E7">
        <w:rPr>
          <w:snapToGrid w:val="0"/>
        </w:rPr>
        <w:t>}</w:t>
      </w:r>
    </w:p>
    <w:p w14:paraId="53AF5AE3" w14:textId="77777777" w:rsidR="009B75C3" w:rsidRPr="001564E7" w:rsidRDefault="009B75C3" w:rsidP="009B75C3">
      <w:pPr>
        <w:pStyle w:val="PL"/>
        <w:rPr>
          <w:snapToGrid w:val="0"/>
        </w:rPr>
      </w:pPr>
    </w:p>
    <w:p w14:paraId="093E8F69" w14:textId="77777777" w:rsidR="00A94488" w:rsidRPr="001564E7" w:rsidRDefault="00A94488" w:rsidP="00367E0D">
      <w:pPr>
        <w:pStyle w:val="PL"/>
        <w:rPr>
          <w:snapToGrid w:val="0"/>
        </w:rPr>
      </w:pPr>
      <w:r w:rsidRPr="001564E7">
        <w:rPr>
          <w:snapToGrid w:val="0"/>
        </w:rPr>
        <w:t>PDUSessionResourceSuspendListSUSReq ::= SEQUENCE (SIZE(1..maxnoofPDUSessions)) OF PDUSessionResourceSuspendItemSUSReq</w:t>
      </w:r>
    </w:p>
    <w:p w14:paraId="4010538F" w14:textId="77777777" w:rsidR="00A94488" w:rsidRPr="001564E7" w:rsidRDefault="00A94488" w:rsidP="00367E0D">
      <w:pPr>
        <w:pStyle w:val="PL"/>
        <w:rPr>
          <w:snapToGrid w:val="0"/>
        </w:rPr>
      </w:pPr>
    </w:p>
    <w:p w14:paraId="4D62796D" w14:textId="77777777" w:rsidR="00A94488" w:rsidRPr="001564E7" w:rsidRDefault="00A94488" w:rsidP="00367E0D">
      <w:pPr>
        <w:pStyle w:val="PL"/>
        <w:rPr>
          <w:snapToGrid w:val="0"/>
        </w:rPr>
      </w:pPr>
      <w:r w:rsidRPr="001564E7">
        <w:rPr>
          <w:snapToGrid w:val="0"/>
        </w:rPr>
        <w:t>PDUSessionResourceSuspendItemSUSReq ::= SEQUENCE {</w:t>
      </w:r>
    </w:p>
    <w:p w14:paraId="55D93AB0" w14:textId="77777777" w:rsidR="00A94488" w:rsidRPr="001564E7" w:rsidRDefault="00A94488" w:rsidP="00367E0D">
      <w:pPr>
        <w:pStyle w:val="PL"/>
        <w:rPr>
          <w:snapToGrid w:val="0"/>
        </w:rPr>
      </w:pPr>
      <w:r w:rsidRPr="001564E7">
        <w:rPr>
          <w:snapToGrid w:val="0"/>
        </w:rPr>
        <w:tab/>
        <w:t>pDUSessionID</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DUSessionID,</w:t>
      </w:r>
    </w:p>
    <w:p w14:paraId="09AD67F4" w14:textId="77777777" w:rsidR="00A94488" w:rsidRPr="001564E7" w:rsidRDefault="00A94488" w:rsidP="00367E0D">
      <w:pPr>
        <w:pStyle w:val="PL"/>
        <w:rPr>
          <w:snapToGrid w:val="0"/>
        </w:rPr>
      </w:pPr>
      <w:r w:rsidRPr="001564E7">
        <w:rPr>
          <w:snapToGrid w:val="0"/>
        </w:rPr>
        <w:lastRenderedPageBreak/>
        <w:tab/>
        <w:t>uEContextSuspendRequestTransfer</w:t>
      </w:r>
      <w:r w:rsidRPr="001564E7">
        <w:rPr>
          <w:snapToGrid w:val="0"/>
        </w:rPr>
        <w:tab/>
      </w:r>
      <w:r w:rsidRPr="001564E7">
        <w:rPr>
          <w:snapToGrid w:val="0"/>
        </w:rPr>
        <w:tab/>
        <w:t>OCTET STRING (CONTAINING UEContextSuspendRequestTransfer),</w:t>
      </w:r>
    </w:p>
    <w:p w14:paraId="5C79B256" w14:textId="77777777" w:rsidR="00A94488" w:rsidRPr="001564E7" w:rsidRDefault="00A94488"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SuspendItemSUSReq-ExtIEs} }</w:t>
      </w:r>
      <w:r w:rsidRPr="001564E7">
        <w:rPr>
          <w:snapToGrid w:val="0"/>
        </w:rPr>
        <w:tab/>
        <w:t>OPTIONAL,</w:t>
      </w:r>
    </w:p>
    <w:p w14:paraId="43BB7E02" w14:textId="77777777" w:rsidR="00A94488" w:rsidRPr="001564E7" w:rsidRDefault="00A94488" w:rsidP="00367E0D">
      <w:pPr>
        <w:pStyle w:val="PL"/>
        <w:rPr>
          <w:snapToGrid w:val="0"/>
        </w:rPr>
      </w:pPr>
      <w:r w:rsidRPr="001564E7">
        <w:rPr>
          <w:snapToGrid w:val="0"/>
        </w:rPr>
        <w:tab/>
        <w:t>...</w:t>
      </w:r>
    </w:p>
    <w:p w14:paraId="0ADDFABB" w14:textId="77777777" w:rsidR="00A94488" w:rsidRPr="001564E7" w:rsidRDefault="00A94488" w:rsidP="00367E0D">
      <w:pPr>
        <w:pStyle w:val="PL"/>
        <w:rPr>
          <w:snapToGrid w:val="0"/>
        </w:rPr>
      </w:pPr>
      <w:r w:rsidRPr="001564E7">
        <w:rPr>
          <w:snapToGrid w:val="0"/>
        </w:rPr>
        <w:t>}</w:t>
      </w:r>
    </w:p>
    <w:p w14:paraId="00E88FE9" w14:textId="77777777" w:rsidR="00A94488" w:rsidRPr="001564E7" w:rsidRDefault="00A94488" w:rsidP="00367E0D">
      <w:pPr>
        <w:pStyle w:val="PL"/>
        <w:rPr>
          <w:snapToGrid w:val="0"/>
        </w:rPr>
      </w:pPr>
    </w:p>
    <w:p w14:paraId="74E5850E" w14:textId="77777777" w:rsidR="00A94488" w:rsidRPr="001564E7" w:rsidRDefault="00A94488" w:rsidP="00367E0D">
      <w:pPr>
        <w:pStyle w:val="PL"/>
        <w:rPr>
          <w:snapToGrid w:val="0"/>
        </w:rPr>
      </w:pPr>
      <w:r w:rsidRPr="001564E7">
        <w:rPr>
          <w:snapToGrid w:val="0"/>
        </w:rPr>
        <w:t>PDUSessionResourceSuspendItemSUSReq-ExtIEs NGAP-PROTOCOL-EXTENSION ::= {</w:t>
      </w:r>
    </w:p>
    <w:p w14:paraId="242E58C2" w14:textId="77777777" w:rsidR="00A94488" w:rsidRPr="001564E7" w:rsidRDefault="00A94488" w:rsidP="00367E0D">
      <w:pPr>
        <w:pStyle w:val="PL"/>
        <w:rPr>
          <w:snapToGrid w:val="0"/>
        </w:rPr>
      </w:pPr>
      <w:r w:rsidRPr="001564E7">
        <w:rPr>
          <w:snapToGrid w:val="0"/>
        </w:rPr>
        <w:tab/>
        <w:t>...</w:t>
      </w:r>
    </w:p>
    <w:p w14:paraId="210FD46F" w14:textId="77777777" w:rsidR="00A94488" w:rsidRPr="001564E7" w:rsidRDefault="00A94488" w:rsidP="00367E0D">
      <w:pPr>
        <w:pStyle w:val="PL"/>
        <w:rPr>
          <w:snapToGrid w:val="0"/>
        </w:rPr>
      </w:pPr>
      <w:r w:rsidRPr="001564E7">
        <w:rPr>
          <w:snapToGrid w:val="0"/>
        </w:rPr>
        <w:t>}</w:t>
      </w:r>
    </w:p>
    <w:p w14:paraId="77556483" w14:textId="77777777" w:rsidR="00A94488" w:rsidRPr="001564E7" w:rsidRDefault="00A94488" w:rsidP="00367E0D">
      <w:pPr>
        <w:pStyle w:val="PL"/>
        <w:rPr>
          <w:snapToGrid w:val="0"/>
        </w:rPr>
      </w:pPr>
    </w:p>
    <w:p w14:paraId="21FDECA7" w14:textId="77777777" w:rsidR="009B75C3" w:rsidRPr="001564E7" w:rsidRDefault="009B75C3" w:rsidP="00947A7A">
      <w:pPr>
        <w:pStyle w:val="PL"/>
        <w:rPr>
          <w:snapToGrid w:val="0"/>
        </w:rPr>
      </w:pPr>
      <w:r w:rsidRPr="001564E7">
        <w:rPr>
          <w:snapToGrid w:val="0"/>
        </w:rPr>
        <w:t>PDUSessionResourceSwitchedList ::= SEQUENCE (SIZE(1..maxnoofPDUSessions)) OF PDUSessionResourceSwitchedItem</w:t>
      </w:r>
    </w:p>
    <w:p w14:paraId="256C8E46" w14:textId="77777777" w:rsidR="009B75C3" w:rsidRPr="001564E7" w:rsidRDefault="009B75C3" w:rsidP="009B75C3">
      <w:pPr>
        <w:pStyle w:val="PL"/>
        <w:rPr>
          <w:snapToGrid w:val="0"/>
        </w:rPr>
      </w:pPr>
    </w:p>
    <w:p w14:paraId="509AD178" w14:textId="77777777" w:rsidR="009B75C3" w:rsidRPr="001564E7" w:rsidRDefault="009B75C3" w:rsidP="009B75C3">
      <w:pPr>
        <w:pStyle w:val="PL"/>
        <w:rPr>
          <w:snapToGrid w:val="0"/>
        </w:rPr>
      </w:pPr>
      <w:r w:rsidRPr="001564E7">
        <w:rPr>
          <w:snapToGrid w:val="0"/>
        </w:rPr>
        <w:t>PDUSessionResourceSwitchedItem ::= SEQUENCE {</w:t>
      </w:r>
    </w:p>
    <w:p w14:paraId="5E62D1B7"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1014539E" w14:textId="77777777" w:rsidR="009B75C3" w:rsidRPr="001564E7" w:rsidRDefault="009B75C3" w:rsidP="00947A7A">
      <w:pPr>
        <w:pStyle w:val="PL"/>
        <w:rPr>
          <w:snapToGrid w:val="0"/>
        </w:rPr>
      </w:pPr>
      <w:r w:rsidRPr="001564E7">
        <w:rPr>
          <w:snapToGrid w:val="0"/>
        </w:rPr>
        <w:tab/>
        <w:t>pathSwitchRequestAcknowledgeTransfer</w:t>
      </w:r>
      <w:r w:rsidRPr="001564E7">
        <w:rPr>
          <w:snapToGrid w:val="0"/>
        </w:rPr>
        <w:tab/>
      </w:r>
      <w:r w:rsidRPr="001564E7">
        <w:rPr>
          <w:snapToGrid w:val="0"/>
        </w:rPr>
        <w:tab/>
        <w:t>OCTET STRING (CONTAINING PathSwitchRequestAcknowledgeTransfer),</w:t>
      </w:r>
    </w:p>
    <w:p w14:paraId="76D88A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SwitchedItem-ExtIEs} }</w:t>
      </w:r>
      <w:r w:rsidRPr="001564E7">
        <w:rPr>
          <w:snapToGrid w:val="0"/>
        </w:rPr>
        <w:tab/>
        <w:t>OPTIONAL,</w:t>
      </w:r>
    </w:p>
    <w:p w14:paraId="6C4EA921" w14:textId="77777777" w:rsidR="009B75C3" w:rsidRPr="001564E7" w:rsidRDefault="009B75C3" w:rsidP="009B75C3">
      <w:pPr>
        <w:pStyle w:val="PL"/>
        <w:rPr>
          <w:snapToGrid w:val="0"/>
        </w:rPr>
      </w:pPr>
      <w:r w:rsidRPr="001564E7">
        <w:rPr>
          <w:snapToGrid w:val="0"/>
        </w:rPr>
        <w:tab/>
        <w:t>...</w:t>
      </w:r>
    </w:p>
    <w:p w14:paraId="20BB5399" w14:textId="77777777" w:rsidR="009B75C3" w:rsidRPr="001564E7" w:rsidRDefault="009B75C3" w:rsidP="009B75C3">
      <w:pPr>
        <w:pStyle w:val="PL"/>
        <w:rPr>
          <w:snapToGrid w:val="0"/>
        </w:rPr>
      </w:pPr>
      <w:r w:rsidRPr="001564E7">
        <w:rPr>
          <w:snapToGrid w:val="0"/>
        </w:rPr>
        <w:t>}</w:t>
      </w:r>
    </w:p>
    <w:p w14:paraId="4D82CAC1" w14:textId="77777777" w:rsidR="009B75C3" w:rsidRPr="001564E7" w:rsidRDefault="009B75C3" w:rsidP="009B75C3">
      <w:pPr>
        <w:pStyle w:val="PL"/>
        <w:rPr>
          <w:snapToGrid w:val="0"/>
        </w:rPr>
      </w:pPr>
    </w:p>
    <w:p w14:paraId="2DA93477" w14:textId="77777777" w:rsidR="004243EA" w:rsidRPr="001564E7" w:rsidRDefault="009B75C3" w:rsidP="00D52AB4">
      <w:pPr>
        <w:pStyle w:val="PL"/>
        <w:rPr>
          <w:rFonts w:eastAsia="DengXian"/>
          <w:snapToGrid w:val="0"/>
          <w:lang w:eastAsia="en-GB"/>
        </w:rPr>
      </w:pPr>
      <w:r w:rsidRPr="001564E7">
        <w:rPr>
          <w:snapToGrid w:val="0"/>
        </w:rPr>
        <w:t>PDUSessionResourceSwitchedItem-ExtIEs NGAP-PROTOCOL-EXTENSION ::= {</w:t>
      </w:r>
    </w:p>
    <w:p w14:paraId="4F4E97B7" w14:textId="77777777" w:rsidR="009B75C3" w:rsidRPr="001564E7" w:rsidRDefault="004243EA" w:rsidP="004243EA">
      <w:pPr>
        <w:pStyle w:val="PL"/>
        <w:rPr>
          <w:snapToGrid w:val="0"/>
        </w:rPr>
      </w:pPr>
      <w:r w:rsidRPr="001564E7">
        <w:rPr>
          <w:snapToGrid w:val="0"/>
        </w:rPr>
        <w:tab/>
        <w:t>{ ID id-PduSessionExpectedUEActivityBehaviour</w:t>
      </w:r>
      <w:r w:rsidRPr="001564E7">
        <w:rPr>
          <w:snapToGrid w:val="0"/>
        </w:rPr>
        <w:tab/>
      </w:r>
      <w:r w:rsidRPr="001564E7">
        <w:rPr>
          <w:snapToGrid w:val="0"/>
        </w:rPr>
        <w:tab/>
      </w:r>
      <w:r w:rsidRPr="001564E7">
        <w:rPr>
          <w:snapToGrid w:val="0"/>
        </w:rPr>
        <w:tab/>
        <w:t>CRITICALITY ignore</w:t>
      </w:r>
      <w:r w:rsidRPr="001564E7">
        <w:rPr>
          <w:snapToGrid w:val="0"/>
        </w:rPr>
        <w:tab/>
      </w:r>
      <w:r w:rsidR="005A6788" w:rsidRPr="001564E7">
        <w:rPr>
          <w:snapToGrid w:val="0"/>
        </w:rPr>
        <w:t>EXTENSION</w:t>
      </w:r>
      <w:r w:rsidRPr="001564E7">
        <w:rPr>
          <w:snapToGrid w:val="0"/>
        </w:rPr>
        <w:t xml:space="preserve"> ExpectedUEActivityBehaviour</w:t>
      </w:r>
      <w:r w:rsidRPr="001564E7">
        <w:rPr>
          <w:snapToGrid w:val="0"/>
        </w:rPr>
        <w:tab/>
        <w:t>PRESENCE optional</w:t>
      </w:r>
      <w:r w:rsidRPr="001564E7">
        <w:rPr>
          <w:snapToGrid w:val="0"/>
        </w:rPr>
        <w:tab/>
        <w:t>},</w:t>
      </w:r>
    </w:p>
    <w:p w14:paraId="151F2332" w14:textId="77777777" w:rsidR="009B75C3" w:rsidRPr="001564E7" w:rsidRDefault="009B75C3" w:rsidP="009B75C3">
      <w:pPr>
        <w:pStyle w:val="PL"/>
        <w:rPr>
          <w:snapToGrid w:val="0"/>
        </w:rPr>
      </w:pPr>
      <w:r w:rsidRPr="001564E7">
        <w:rPr>
          <w:snapToGrid w:val="0"/>
        </w:rPr>
        <w:tab/>
        <w:t>...</w:t>
      </w:r>
    </w:p>
    <w:p w14:paraId="6695F53A" w14:textId="77777777" w:rsidR="009B75C3" w:rsidRPr="001564E7" w:rsidRDefault="009B75C3" w:rsidP="009B75C3">
      <w:pPr>
        <w:pStyle w:val="PL"/>
        <w:rPr>
          <w:snapToGrid w:val="0"/>
        </w:rPr>
      </w:pPr>
      <w:r w:rsidRPr="001564E7">
        <w:rPr>
          <w:snapToGrid w:val="0"/>
        </w:rPr>
        <w:t>}</w:t>
      </w:r>
    </w:p>
    <w:p w14:paraId="21ED9786" w14:textId="77777777" w:rsidR="009B75C3" w:rsidRPr="001564E7" w:rsidRDefault="009B75C3" w:rsidP="009B75C3">
      <w:pPr>
        <w:pStyle w:val="PL"/>
        <w:rPr>
          <w:snapToGrid w:val="0"/>
        </w:rPr>
      </w:pPr>
    </w:p>
    <w:p w14:paraId="32DAC746" w14:textId="77777777" w:rsidR="009B75C3" w:rsidRPr="001564E7" w:rsidRDefault="009B75C3" w:rsidP="00947A7A">
      <w:pPr>
        <w:pStyle w:val="PL"/>
        <w:rPr>
          <w:snapToGrid w:val="0"/>
        </w:rPr>
      </w:pPr>
      <w:r w:rsidRPr="001564E7">
        <w:rPr>
          <w:snapToGrid w:val="0"/>
        </w:rPr>
        <w:t>PDUSessionResourceToBeSwitchedDLList ::= SEQUENCE (SIZE(1..maxnoofPDUSessions)) OF PDUSessionResourceToBeSwitchedDLItem</w:t>
      </w:r>
    </w:p>
    <w:p w14:paraId="0E1B88DF" w14:textId="77777777" w:rsidR="009B75C3" w:rsidRPr="001564E7" w:rsidRDefault="009B75C3" w:rsidP="009B75C3">
      <w:pPr>
        <w:pStyle w:val="PL"/>
        <w:rPr>
          <w:snapToGrid w:val="0"/>
        </w:rPr>
      </w:pPr>
    </w:p>
    <w:p w14:paraId="515E8E94" w14:textId="77777777" w:rsidR="009B75C3" w:rsidRPr="001564E7" w:rsidRDefault="009B75C3" w:rsidP="009B75C3">
      <w:pPr>
        <w:pStyle w:val="PL"/>
        <w:rPr>
          <w:snapToGrid w:val="0"/>
        </w:rPr>
      </w:pPr>
      <w:r w:rsidRPr="001564E7">
        <w:rPr>
          <w:snapToGrid w:val="0"/>
        </w:rPr>
        <w:t>PDUSessionResourceToBeSwitchedDLItem ::= SEQUENCE {</w:t>
      </w:r>
    </w:p>
    <w:p w14:paraId="3390AD1E" w14:textId="77777777" w:rsidR="009B75C3" w:rsidRPr="001564E7" w:rsidRDefault="009B75C3" w:rsidP="009B75C3">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04E1A36" w14:textId="77777777" w:rsidR="009B75C3" w:rsidRPr="001564E7" w:rsidRDefault="009B75C3" w:rsidP="00947A7A">
      <w:pPr>
        <w:pStyle w:val="PL"/>
        <w:rPr>
          <w:snapToGrid w:val="0"/>
        </w:rPr>
      </w:pPr>
      <w:r w:rsidRPr="001564E7">
        <w:rPr>
          <w:snapToGrid w:val="0"/>
        </w:rPr>
        <w:tab/>
        <w:t>pathSwitchRequestTransfer</w:t>
      </w:r>
      <w:r w:rsidRPr="001564E7">
        <w:rPr>
          <w:snapToGrid w:val="0"/>
        </w:rPr>
        <w:tab/>
      </w:r>
      <w:r w:rsidRPr="001564E7">
        <w:rPr>
          <w:snapToGrid w:val="0"/>
        </w:rPr>
        <w:tab/>
        <w:t>OCTET STRING (CONTAINING PathSwitchRequestTransfer),</w:t>
      </w:r>
    </w:p>
    <w:p w14:paraId="5F5059F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 PDUSessionResourceToBeSwitchedDLItem-ExtIEs} }</w:t>
      </w:r>
      <w:r w:rsidRPr="001564E7">
        <w:rPr>
          <w:snapToGrid w:val="0"/>
        </w:rPr>
        <w:tab/>
        <w:t>OPTIONAL,</w:t>
      </w:r>
    </w:p>
    <w:p w14:paraId="2897419A" w14:textId="77777777" w:rsidR="009B75C3" w:rsidRPr="001564E7" w:rsidRDefault="009B75C3" w:rsidP="009B75C3">
      <w:pPr>
        <w:pStyle w:val="PL"/>
        <w:rPr>
          <w:snapToGrid w:val="0"/>
        </w:rPr>
      </w:pPr>
      <w:r w:rsidRPr="001564E7">
        <w:rPr>
          <w:snapToGrid w:val="0"/>
        </w:rPr>
        <w:tab/>
        <w:t>...</w:t>
      </w:r>
    </w:p>
    <w:p w14:paraId="4DBC7C9F" w14:textId="77777777" w:rsidR="009B75C3" w:rsidRPr="001564E7" w:rsidRDefault="009B75C3" w:rsidP="009B75C3">
      <w:pPr>
        <w:pStyle w:val="PL"/>
        <w:rPr>
          <w:snapToGrid w:val="0"/>
        </w:rPr>
      </w:pPr>
      <w:r w:rsidRPr="001564E7">
        <w:rPr>
          <w:snapToGrid w:val="0"/>
        </w:rPr>
        <w:t>}</w:t>
      </w:r>
    </w:p>
    <w:p w14:paraId="5305CB22" w14:textId="77777777" w:rsidR="009B75C3" w:rsidRPr="001564E7" w:rsidRDefault="009B75C3" w:rsidP="009B75C3">
      <w:pPr>
        <w:pStyle w:val="PL"/>
        <w:rPr>
          <w:snapToGrid w:val="0"/>
        </w:rPr>
      </w:pPr>
    </w:p>
    <w:p w14:paraId="204EBC5B" w14:textId="77777777" w:rsidR="009B75C3" w:rsidRPr="001564E7" w:rsidRDefault="009B75C3" w:rsidP="009B75C3">
      <w:pPr>
        <w:pStyle w:val="PL"/>
        <w:rPr>
          <w:snapToGrid w:val="0"/>
        </w:rPr>
      </w:pPr>
      <w:r w:rsidRPr="001564E7">
        <w:rPr>
          <w:snapToGrid w:val="0"/>
        </w:rPr>
        <w:t>PDUSessionResourceToBeSwitchedDLItem-ExtIEs NGAP-PROTOCOL-EXTENSION ::= {</w:t>
      </w:r>
    </w:p>
    <w:p w14:paraId="079CC335" w14:textId="77777777" w:rsidR="009B75C3" w:rsidRPr="001564E7" w:rsidRDefault="009B75C3" w:rsidP="009B75C3">
      <w:pPr>
        <w:pStyle w:val="PL"/>
        <w:rPr>
          <w:snapToGrid w:val="0"/>
        </w:rPr>
      </w:pPr>
      <w:r w:rsidRPr="001564E7">
        <w:rPr>
          <w:snapToGrid w:val="0"/>
        </w:rPr>
        <w:tab/>
        <w:t>...</w:t>
      </w:r>
    </w:p>
    <w:p w14:paraId="23F97B0F" w14:textId="77777777" w:rsidR="009B75C3" w:rsidRPr="001564E7" w:rsidRDefault="009B75C3" w:rsidP="009B75C3">
      <w:pPr>
        <w:pStyle w:val="PL"/>
        <w:rPr>
          <w:snapToGrid w:val="0"/>
        </w:rPr>
      </w:pPr>
      <w:r w:rsidRPr="001564E7">
        <w:rPr>
          <w:snapToGrid w:val="0"/>
        </w:rPr>
        <w:t>}</w:t>
      </w:r>
    </w:p>
    <w:p w14:paraId="34F2A7C5" w14:textId="77777777" w:rsidR="009B75C3" w:rsidRPr="001564E7" w:rsidRDefault="009B75C3" w:rsidP="009B75C3">
      <w:pPr>
        <w:pStyle w:val="PL"/>
        <w:rPr>
          <w:snapToGrid w:val="0"/>
        </w:rPr>
      </w:pPr>
    </w:p>
    <w:p w14:paraId="5C1B08AE" w14:textId="77777777" w:rsidR="009B75C3" w:rsidRPr="001564E7" w:rsidRDefault="009B75C3" w:rsidP="00947A7A">
      <w:pPr>
        <w:pStyle w:val="PL"/>
        <w:rPr>
          <w:snapToGrid w:val="0"/>
        </w:rPr>
      </w:pPr>
      <w:r w:rsidRPr="001564E7">
        <w:rPr>
          <w:snapToGrid w:val="0"/>
        </w:rPr>
        <w:t>PDUSessionResourceToReleaseListHOCmd ::= SEQUENCE (SIZE(1..maxnoofPDUSessions)) OF PDUSessionResourceToReleaseItemHOCmd</w:t>
      </w:r>
    </w:p>
    <w:p w14:paraId="1428EC6E" w14:textId="77777777" w:rsidR="009B75C3" w:rsidRPr="001564E7" w:rsidRDefault="009B75C3" w:rsidP="00947A7A">
      <w:pPr>
        <w:pStyle w:val="PL"/>
        <w:rPr>
          <w:snapToGrid w:val="0"/>
        </w:rPr>
      </w:pPr>
    </w:p>
    <w:p w14:paraId="0102FD0D" w14:textId="77777777" w:rsidR="009B75C3" w:rsidRPr="001564E7" w:rsidRDefault="009B75C3" w:rsidP="00947A7A">
      <w:pPr>
        <w:pStyle w:val="PL"/>
        <w:rPr>
          <w:snapToGrid w:val="0"/>
        </w:rPr>
      </w:pPr>
      <w:r w:rsidRPr="001564E7">
        <w:rPr>
          <w:snapToGrid w:val="0"/>
        </w:rPr>
        <w:t>PDUSessionResourceToReleaseItemHOCmd ::= SEQUENCE {</w:t>
      </w:r>
    </w:p>
    <w:p w14:paraId="6AB27AF7"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5C244C1E" w14:textId="77777777" w:rsidR="009B75C3" w:rsidRPr="001564E7" w:rsidRDefault="009B75C3" w:rsidP="00947A7A">
      <w:pPr>
        <w:pStyle w:val="PL"/>
        <w:rPr>
          <w:snapToGrid w:val="0"/>
        </w:rPr>
      </w:pPr>
      <w:r w:rsidRPr="001564E7">
        <w:rPr>
          <w:snapToGrid w:val="0"/>
        </w:rPr>
        <w:tab/>
        <w:t>handoverPreparationUnsuccessfulTransfer</w:t>
      </w:r>
      <w:r w:rsidRPr="001564E7">
        <w:rPr>
          <w:snapToGrid w:val="0"/>
        </w:rPr>
        <w:tab/>
      </w:r>
      <w:r w:rsidRPr="001564E7">
        <w:rPr>
          <w:snapToGrid w:val="0"/>
        </w:rPr>
        <w:tab/>
        <w:t>OCTET STRING (CONTAINING HandoverPreparationUnsuccessfulTransfer),</w:t>
      </w:r>
    </w:p>
    <w:p w14:paraId="7788FFE6"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HOCmd-ExtIEs} }</w:t>
      </w:r>
      <w:r w:rsidRPr="001564E7">
        <w:rPr>
          <w:snapToGrid w:val="0"/>
        </w:rPr>
        <w:tab/>
        <w:t>OPTIONAL,</w:t>
      </w:r>
    </w:p>
    <w:p w14:paraId="5DCE1510" w14:textId="77777777" w:rsidR="009B75C3" w:rsidRPr="001564E7" w:rsidRDefault="009B75C3" w:rsidP="00947A7A">
      <w:pPr>
        <w:pStyle w:val="PL"/>
        <w:rPr>
          <w:snapToGrid w:val="0"/>
        </w:rPr>
      </w:pPr>
      <w:r w:rsidRPr="001564E7">
        <w:rPr>
          <w:snapToGrid w:val="0"/>
        </w:rPr>
        <w:tab/>
        <w:t>...</w:t>
      </w:r>
    </w:p>
    <w:p w14:paraId="460AE00D" w14:textId="77777777" w:rsidR="009B75C3" w:rsidRPr="001564E7" w:rsidRDefault="009B75C3" w:rsidP="00947A7A">
      <w:pPr>
        <w:pStyle w:val="PL"/>
        <w:rPr>
          <w:snapToGrid w:val="0"/>
        </w:rPr>
      </w:pPr>
      <w:r w:rsidRPr="001564E7">
        <w:rPr>
          <w:snapToGrid w:val="0"/>
        </w:rPr>
        <w:t>}</w:t>
      </w:r>
    </w:p>
    <w:p w14:paraId="2A423960" w14:textId="77777777" w:rsidR="009B75C3" w:rsidRPr="001564E7" w:rsidRDefault="009B75C3" w:rsidP="00947A7A">
      <w:pPr>
        <w:pStyle w:val="PL"/>
        <w:rPr>
          <w:snapToGrid w:val="0"/>
        </w:rPr>
      </w:pPr>
    </w:p>
    <w:p w14:paraId="499FEBDF" w14:textId="77777777" w:rsidR="009B75C3" w:rsidRPr="001564E7" w:rsidRDefault="009B75C3" w:rsidP="00947A7A">
      <w:pPr>
        <w:pStyle w:val="PL"/>
        <w:rPr>
          <w:snapToGrid w:val="0"/>
        </w:rPr>
      </w:pPr>
      <w:r w:rsidRPr="001564E7">
        <w:rPr>
          <w:snapToGrid w:val="0"/>
        </w:rPr>
        <w:t>PDUSessionResourceToReleaseItemHOCmd-ExtIEs NGAP-PROTOCOL-EXTENSION ::= {</w:t>
      </w:r>
    </w:p>
    <w:p w14:paraId="1728953E" w14:textId="77777777" w:rsidR="009B75C3" w:rsidRPr="001564E7" w:rsidRDefault="009B75C3" w:rsidP="00947A7A">
      <w:pPr>
        <w:pStyle w:val="PL"/>
        <w:rPr>
          <w:snapToGrid w:val="0"/>
        </w:rPr>
      </w:pPr>
      <w:r w:rsidRPr="001564E7">
        <w:rPr>
          <w:snapToGrid w:val="0"/>
        </w:rPr>
        <w:tab/>
        <w:t>...</w:t>
      </w:r>
    </w:p>
    <w:p w14:paraId="0AF22D17" w14:textId="77777777" w:rsidR="009B75C3" w:rsidRPr="001564E7" w:rsidRDefault="009B75C3" w:rsidP="00947A7A">
      <w:pPr>
        <w:pStyle w:val="PL"/>
        <w:rPr>
          <w:snapToGrid w:val="0"/>
        </w:rPr>
      </w:pPr>
      <w:r w:rsidRPr="001564E7">
        <w:rPr>
          <w:snapToGrid w:val="0"/>
        </w:rPr>
        <w:t>}</w:t>
      </w:r>
    </w:p>
    <w:p w14:paraId="07B87C5D" w14:textId="77777777" w:rsidR="009B75C3" w:rsidRPr="001564E7" w:rsidRDefault="009B75C3" w:rsidP="00947A7A">
      <w:pPr>
        <w:pStyle w:val="PL"/>
        <w:rPr>
          <w:snapToGrid w:val="0"/>
        </w:rPr>
      </w:pPr>
    </w:p>
    <w:p w14:paraId="4B87A751" w14:textId="77777777" w:rsidR="009B75C3" w:rsidRPr="001564E7" w:rsidRDefault="009B75C3" w:rsidP="00947A7A">
      <w:pPr>
        <w:pStyle w:val="PL"/>
        <w:rPr>
          <w:snapToGrid w:val="0"/>
        </w:rPr>
      </w:pPr>
      <w:r w:rsidRPr="001564E7">
        <w:rPr>
          <w:snapToGrid w:val="0"/>
        </w:rPr>
        <w:t>PDUSessionResourceToReleaseListRelCmd ::= SEQUENCE (SIZE(1..maxnoofPDUSessions)) OF PDUSessionResourceToReleaseItemRelCmd</w:t>
      </w:r>
    </w:p>
    <w:p w14:paraId="2E2ABCB9" w14:textId="77777777" w:rsidR="009B75C3" w:rsidRPr="001564E7" w:rsidRDefault="009B75C3" w:rsidP="00947A7A">
      <w:pPr>
        <w:pStyle w:val="PL"/>
        <w:rPr>
          <w:snapToGrid w:val="0"/>
        </w:rPr>
      </w:pPr>
    </w:p>
    <w:p w14:paraId="3896C712" w14:textId="77777777" w:rsidR="009B75C3" w:rsidRPr="001564E7" w:rsidRDefault="009B75C3" w:rsidP="00947A7A">
      <w:pPr>
        <w:pStyle w:val="PL"/>
        <w:rPr>
          <w:snapToGrid w:val="0"/>
        </w:rPr>
      </w:pPr>
      <w:r w:rsidRPr="001564E7">
        <w:rPr>
          <w:snapToGrid w:val="0"/>
        </w:rPr>
        <w:lastRenderedPageBreak/>
        <w:t>PDUSessionResourceToReleaseItemRelCmd ::= SEQUENCE {</w:t>
      </w:r>
    </w:p>
    <w:p w14:paraId="0B5FCA6B" w14:textId="77777777" w:rsidR="009B75C3" w:rsidRPr="001564E7" w:rsidRDefault="009B75C3" w:rsidP="00947A7A">
      <w:pPr>
        <w:pStyle w:val="PL"/>
        <w:rPr>
          <w:snapToGrid w:val="0"/>
        </w:rPr>
      </w:pPr>
      <w:r w:rsidRPr="001564E7">
        <w:rPr>
          <w:snapToGrid w:val="0"/>
        </w:rPr>
        <w:tab/>
        <w:t>pDUSessio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DUSessionID,</w:t>
      </w:r>
    </w:p>
    <w:p w14:paraId="74E52C48" w14:textId="77777777" w:rsidR="009B75C3" w:rsidRPr="001564E7" w:rsidRDefault="009B75C3" w:rsidP="00947A7A">
      <w:pPr>
        <w:pStyle w:val="PL"/>
        <w:rPr>
          <w:snapToGrid w:val="0"/>
        </w:rPr>
      </w:pPr>
      <w:r w:rsidRPr="001564E7">
        <w:rPr>
          <w:snapToGrid w:val="0"/>
        </w:rPr>
        <w:tab/>
        <w:t>pDUSessionResourceReleaseCommandTransfer</w:t>
      </w:r>
      <w:r w:rsidRPr="001564E7">
        <w:rPr>
          <w:snapToGrid w:val="0"/>
        </w:rPr>
        <w:tab/>
      </w:r>
      <w:r w:rsidRPr="001564E7">
        <w:rPr>
          <w:snapToGrid w:val="0"/>
        </w:rPr>
        <w:tab/>
        <w:t>OCTET STRING (CONTAINING PDUSessionResourceReleaseCommandTransfer),</w:t>
      </w:r>
    </w:p>
    <w:p w14:paraId="16E0B5F4"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PDUSessionResourceToReleaseItemRelCmd-ExtIEs} }</w:t>
      </w:r>
      <w:r w:rsidRPr="001564E7">
        <w:rPr>
          <w:snapToGrid w:val="0"/>
        </w:rPr>
        <w:tab/>
        <w:t>OPTIONAL,</w:t>
      </w:r>
    </w:p>
    <w:p w14:paraId="45B1056B" w14:textId="77777777" w:rsidR="009B75C3" w:rsidRPr="001564E7" w:rsidRDefault="009B75C3" w:rsidP="00947A7A">
      <w:pPr>
        <w:pStyle w:val="PL"/>
        <w:rPr>
          <w:snapToGrid w:val="0"/>
        </w:rPr>
      </w:pPr>
      <w:r w:rsidRPr="001564E7">
        <w:rPr>
          <w:snapToGrid w:val="0"/>
        </w:rPr>
        <w:tab/>
        <w:t>...</w:t>
      </w:r>
    </w:p>
    <w:p w14:paraId="3329A10E" w14:textId="77777777" w:rsidR="009B75C3" w:rsidRPr="001564E7" w:rsidRDefault="009B75C3" w:rsidP="00947A7A">
      <w:pPr>
        <w:pStyle w:val="PL"/>
        <w:rPr>
          <w:snapToGrid w:val="0"/>
        </w:rPr>
      </w:pPr>
      <w:r w:rsidRPr="001564E7">
        <w:rPr>
          <w:snapToGrid w:val="0"/>
        </w:rPr>
        <w:t>}</w:t>
      </w:r>
    </w:p>
    <w:p w14:paraId="5F145EFD" w14:textId="77777777" w:rsidR="009B75C3" w:rsidRPr="001564E7" w:rsidRDefault="009B75C3" w:rsidP="00947A7A">
      <w:pPr>
        <w:pStyle w:val="PL"/>
        <w:rPr>
          <w:snapToGrid w:val="0"/>
        </w:rPr>
      </w:pPr>
    </w:p>
    <w:p w14:paraId="2B8D0600" w14:textId="77777777" w:rsidR="009B75C3" w:rsidRPr="001564E7" w:rsidRDefault="009B75C3" w:rsidP="00947A7A">
      <w:pPr>
        <w:pStyle w:val="PL"/>
        <w:rPr>
          <w:snapToGrid w:val="0"/>
        </w:rPr>
      </w:pPr>
      <w:r w:rsidRPr="001564E7">
        <w:rPr>
          <w:snapToGrid w:val="0"/>
        </w:rPr>
        <w:t>PDUSessionResourceToReleaseItemRelCmd-ExtIEs NGAP-PROTOCOL-EXTENSION ::= {</w:t>
      </w:r>
    </w:p>
    <w:p w14:paraId="5C2BEBAA" w14:textId="77777777" w:rsidR="009B75C3" w:rsidRPr="001564E7" w:rsidRDefault="009B75C3" w:rsidP="00947A7A">
      <w:pPr>
        <w:pStyle w:val="PL"/>
        <w:rPr>
          <w:snapToGrid w:val="0"/>
        </w:rPr>
      </w:pPr>
      <w:r w:rsidRPr="001564E7">
        <w:rPr>
          <w:snapToGrid w:val="0"/>
        </w:rPr>
        <w:tab/>
        <w:t>...</w:t>
      </w:r>
    </w:p>
    <w:p w14:paraId="1BFCC568" w14:textId="77777777" w:rsidR="009B75C3" w:rsidRPr="001564E7" w:rsidRDefault="009B75C3">
      <w:pPr>
        <w:pStyle w:val="PL"/>
        <w:rPr>
          <w:snapToGrid w:val="0"/>
        </w:rPr>
      </w:pPr>
      <w:r w:rsidRPr="001564E7">
        <w:rPr>
          <w:snapToGrid w:val="0"/>
        </w:rPr>
        <w:t>}</w:t>
      </w:r>
    </w:p>
    <w:p w14:paraId="3302A8CF" w14:textId="77777777" w:rsidR="006A4A5F" w:rsidRPr="001564E7" w:rsidRDefault="006A4A5F" w:rsidP="00947A7A">
      <w:pPr>
        <w:pStyle w:val="PL"/>
        <w:rPr>
          <w:snapToGrid w:val="0"/>
        </w:rPr>
      </w:pPr>
    </w:p>
    <w:p w14:paraId="4B2DE8CB" w14:textId="77777777" w:rsidR="009B75C3" w:rsidRPr="001564E7" w:rsidRDefault="009B75C3" w:rsidP="009B75C3">
      <w:pPr>
        <w:pStyle w:val="PL"/>
        <w:rPr>
          <w:snapToGrid w:val="0"/>
        </w:rPr>
      </w:pPr>
      <w:r w:rsidRPr="001564E7">
        <w:rPr>
          <w:snapToGrid w:val="0"/>
        </w:rPr>
        <w:t>PDUSessionType ::= ENUMERATED {</w:t>
      </w:r>
    </w:p>
    <w:p w14:paraId="3B488E8F" w14:textId="77777777" w:rsidR="009B75C3" w:rsidRPr="001564E7" w:rsidRDefault="009B75C3" w:rsidP="009B75C3">
      <w:pPr>
        <w:pStyle w:val="PL"/>
        <w:rPr>
          <w:snapToGrid w:val="0"/>
        </w:rPr>
      </w:pPr>
      <w:r w:rsidRPr="001564E7">
        <w:rPr>
          <w:snapToGrid w:val="0"/>
        </w:rPr>
        <w:tab/>
        <w:t>ipv4,</w:t>
      </w:r>
    </w:p>
    <w:p w14:paraId="6991E37B" w14:textId="77777777" w:rsidR="009B75C3" w:rsidRPr="001564E7" w:rsidRDefault="009B75C3" w:rsidP="009B75C3">
      <w:pPr>
        <w:pStyle w:val="PL"/>
        <w:rPr>
          <w:snapToGrid w:val="0"/>
        </w:rPr>
      </w:pPr>
      <w:r w:rsidRPr="001564E7">
        <w:rPr>
          <w:snapToGrid w:val="0"/>
        </w:rPr>
        <w:tab/>
        <w:t>ipv6,</w:t>
      </w:r>
    </w:p>
    <w:p w14:paraId="1CD0D63A" w14:textId="77777777" w:rsidR="009B75C3" w:rsidRPr="001564E7" w:rsidRDefault="009B75C3" w:rsidP="009B75C3">
      <w:pPr>
        <w:pStyle w:val="PL"/>
        <w:rPr>
          <w:snapToGrid w:val="0"/>
        </w:rPr>
      </w:pPr>
      <w:r w:rsidRPr="001564E7">
        <w:rPr>
          <w:snapToGrid w:val="0"/>
        </w:rPr>
        <w:tab/>
        <w:t>ipv4v6,</w:t>
      </w:r>
    </w:p>
    <w:p w14:paraId="12B7422B" w14:textId="77777777" w:rsidR="009B75C3" w:rsidRPr="001564E7" w:rsidRDefault="009B75C3" w:rsidP="009B75C3">
      <w:pPr>
        <w:pStyle w:val="PL"/>
        <w:rPr>
          <w:snapToGrid w:val="0"/>
        </w:rPr>
      </w:pPr>
      <w:r w:rsidRPr="001564E7">
        <w:rPr>
          <w:snapToGrid w:val="0"/>
        </w:rPr>
        <w:tab/>
        <w:t>ethernet,</w:t>
      </w:r>
    </w:p>
    <w:p w14:paraId="1B722FF5" w14:textId="77777777" w:rsidR="009B75C3" w:rsidRPr="001564E7" w:rsidRDefault="009B75C3" w:rsidP="009B75C3">
      <w:pPr>
        <w:pStyle w:val="PL"/>
        <w:rPr>
          <w:snapToGrid w:val="0"/>
        </w:rPr>
      </w:pPr>
      <w:r w:rsidRPr="001564E7">
        <w:rPr>
          <w:snapToGrid w:val="0"/>
        </w:rPr>
        <w:tab/>
        <w:t>unstructured,</w:t>
      </w:r>
    </w:p>
    <w:p w14:paraId="06A696A9" w14:textId="77777777" w:rsidR="009B75C3" w:rsidRPr="001564E7" w:rsidRDefault="009B75C3" w:rsidP="009B75C3">
      <w:pPr>
        <w:pStyle w:val="PL"/>
        <w:rPr>
          <w:snapToGrid w:val="0"/>
        </w:rPr>
      </w:pPr>
      <w:r w:rsidRPr="001564E7">
        <w:rPr>
          <w:snapToGrid w:val="0"/>
        </w:rPr>
        <w:tab/>
        <w:t>...</w:t>
      </w:r>
    </w:p>
    <w:p w14:paraId="3FEE7DE7" w14:textId="77777777" w:rsidR="009B75C3" w:rsidRPr="001564E7" w:rsidRDefault="009B75C3" w:rsidP="009B75C3">
      <w:pPr>
        <w:pStyle w:val="PL"/>
        <w:rPr>
          <w:snapToGrid w:val="0"/>
        </w:rPr>
      </w:pPr>
      <w:r w:rsidRPr="001564E7">
        <w:rPr>
          <w:snapToGrid w:val="0"/>
        </w:rPr>
        <w:t>}</w:t>
      </w:r>
    </w:p>
    <w:p w14:paraId="3B60DCB6" w14:textId="77777777" w:rsidR="009B75C3" w:rsidRPr="001564E7" w:rsidRDefault="009B75C3" w:rsidP="009B75C3">
      <w:pPr>
        <w:pStyle w:val="PL"/>
        <w:rPr>
          <w:snapToGrid w:val="0"/>
        </w:rPr>
      </w:pPr>
    </w:p>
    <w:p w14:paraId="0E000B23" w14:textId="77777777" w:rsidR="009B75C3" w:rsidRPr="001564E7" w:rsidRDefault="009B75C3" w:rsidP="009B75C3">
      <w:pPr>
        <w:pStyle w:val="PL"/>
        <w:rPr>
          <w:snapToGrid w:val="0"/>
        </w:rPr>
      </w:pPr>
      <w:r w:rsidRPr="001564E7">
        <w:rPr>
          <w:snapToGrid w:val="0"/>
        </w:rPr>
        <w:t>PDUSessionUsageReport ::= SEQUENCE {</w:t>
      </w:r>
    </w:p>
    <w:p w14:paraId="32B7E919"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54764470" w14:textId="77777777" w:rsidR="009B75C3" w:rsidRPr="001564E7" w:rsidRDefault="009B75C3" w:rsidP="009B75C3">
      <w:pPr>
        <w:pStyle w:val="PL"/>
        <w:rPr>
          <w:snapToGrid w:val="0"/>
        </w:rPr>
      </w:pPr>
      <w:r w:rsidRPr="001564E7">
        <w:rPr>
          <w:snapToGrid w:val="0"/>
        </w:rPr>
        <w:tab/>
        <w:t>pDUSessionTimedReportList</w:t>
      </w:r>
      <w:r w:rsidRPr="001564E7">
        <w:rPr>
          <w:snapToGrid w:val="0"/>
        </w:rPr>
        <w:tab/>
      </w:r>
      <w:r w:rsidRPr="001564E7">
        <w:rPr>
          <w:snapToGrid w:val="0"/>
        </w:rPr>
        <w:tab/>
      </w:r>
      <w:r w:rsidRPr="001564E7">
        <w:rPr>
          <w:snapToGrid w:val="0"/>
        </w:rPr>
        <w:tab/>
        <w:t>VolumeTimedReportList,</w:t>
      </w:r>
    </w:p>
    <w:p w14:paraId="582C6D27"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PDUSessionUsageReport-ExtIEs} } OPTIONAL,</w:t>
      </w:r>
    </w:p>
    <w:p w14:paraId="3B6463A9"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155012DA" w14:textId="77777777" w:rsidR="009B75C3" w:rsidRPr="001564E7" w:rsidRDefault="009B75C3" w:rsidP="009B75C3">
      <w:pPr>
        <w:pStyle w:val="PL"/>
        <w:rPr>
          <w:snapToGrid w:val="0"/>
        </w:rPr>
      </w:pPr>
      <w:r w:rsidRPr="001564E7">
        <w:rPr>
          <w:snapToGrid w:val="0"/>
        </w:rPr>
        <w:t>}</w:t>
      </w:r>
    </w:p>
    <w:p w14:paraId="3BF00179" w14:textId="77777777" w:rsidR="009B75C3" w:rsidRPr="001564E7" w:rsidRDefault="009B75C3" w:rsidP="009B75C3">
      <w:pPr>
        <w:pStyle w:val="PL"/>
        <w:rPr>
          <w:snapToGrid w:val="0"/>
        </w:rPr>
      </w:pPr>
    </w:p>
    <w:p w14:paraId="0175555A" w14:textId="77777777" w:rsidR="009B75C3" w:rsidRPr="001564E7" w:rsidRDefault="009B75C3" w:rsidP="009B75C3">
      <w:pPr>
        <w:pStyle w:val="PL"/>
        <w:rPr>
          <w:snapToGrid w:val="0"/>
        </w:rPr>
      </w:pPr>
      <w:r w:rsidRPr="001564E7">
        <w:rPr>
          <w:snapToGrid w:val="0"/>
        </w:rPr>
        <w:t>PDUSessionUsageReport-ExtIEs NGAP-PROTOCOL-EXTENSION ::= {</w:t>
      </w:r>
    </w:p>
    <w:p w14:paraId="0D5821BC" w14:textId="77777777" w:rsidR="009B75C3" w:rsidRPr="001564E7" w:rsidRDefault="009B75C3" w:rsidP="009B75C3">
      <w:pPr>
        <w:pStyle w:val="PL"/>
        <w:rPr>
          <w:snapToGrid w:val="0"/>
        </w:rPr>
      </w:pPr>
      <w:r w:rsidRPr="001564E7">
        <w:rPr>
          <w:snapToGrid w:val="0"/>
        </w:rPr>
        <w:tab/>
        <w:t>...</w:t>
      </w:r>
    </w:p>
    <w:p w14:paraId="0912DA14" w14:textId="77777777" w:rsidR="009B75C3" w:rsidRPr="001564E7" w:rsidRDefault="009B75C3" w:rsidP="009B75C3">
      <w:pPr>
        <w:pStyle w:val="PL"/>
        <w:rPr>
          <w:snapToGrid w:val="0"/>
        </w:rPr>
      </w:pPr>
      <w:r w:rsidRPr="001564E7">
        <w:rPr>
          <w:snapToGrid w:val="0"/>
        </w:rPr>
        <w:t>}</w:t>
      </w:r>
    </w:p>
    <w:p w14:paraId="3344F9C3" w14:textId="77777777" w:rsidR="009B75C3" w:rsidRPr="001564E7" w:rsidRDefault="009B75C3" w:rsidP="009B75C3">
      <w:pPr>
        <w:pStyle w:val="PL"/>
        <w:rPr>
          <w:snapToGrid w:val="0"/>
        </w:rPr>
      </w:pPr>
    </w:p>
    <w:p w14:paraId="782E6A6B" w14:textId="77777777" w:rsidR="002D4CD2" w:rsidRPr="001564E7" w:rsidRDefault="002D4CD2" w:rsidP="009873D1">
      <w:pPr>
        <w:pStyle w:val="PL"/>
        <w:rPr>
          <w:snapToGrid w:val="0"/>
        </w:rPr>
      </w:pPr>
      <w:r w:rsidRPr="001564E7">
        <w:rPr>
          <w:snapToGrid w:val="0"/>
        </w:rPr>
        <w:t>PEIPSassistanceInformation ::= SEQUENCE {</w:t>
      </w:r>
    </w:p>
    <w:p w14:paraId="27B57263" w14:textId="77777777" w:rsidR="002D4CD2" w:rsidRPr="001564E7" w:rsidRDefault="002D4CD2" w:rsidP="009873D1">
      <w:pPr>
        <w:pStyle w:val="PL"/>
        <w:rPr>
          <w:snapToGrid w:val="0"/>
        </w:rPr>
      </w:pPr>
      <w:r w:rsidRPr="001564E7">
        <w:rPr>
          <w:snapToGrid w:val="0"/>
        </w:rPr>
        <w:tab/>
        <w:t>cNsubgroupID</w:t>
      </w:r>
      <w:r w:rsidRPr="001564E7">
        <w:rPr>
          <w:snapToGrid w:val="0"/>
        </w:rPr>
        <w:tab/>
      </w:r>
      <w:r w:rsidRPr="001564E7">
        <w:rPr>
          <w:snapToGrid w:val="0"/>
        </w:rPr>
        <w:tab/>
      </w:r>
      <w:r w:rsidRPr="001564E7">
        <w:rPr>
          <w:snapToGrid w:val="0"/>
        </w:rPr>
        <w:tab/>
        <w:t>CNsubgroupID,</w:t>
      </w:r>
    </w:p>
    <w:p w14:paraId="76F20439" w14:textId="77777777" w:rsidR="002D4CD2" w:rsidRPr="001564E7" w:rsidRDefault="002D4CD2" w:rsidP="009873D1">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EIPSassistanceInformation-ExtIEs} } OPTIONAL,</w:t>
      </w:r>
    </w:p>
    <w:p w14:paraId="3D98EAC1" w14:textId="77777777" w:rsidR="002D4CD2" w:rsidRPr="001564E7" w:rsidRDefault="002D4CD2" w:rsidP="009873D1">
      <w:pPr>
        <w:pStyle w:val="PL"/>
        <w:rPr>
          <w:snapToGrid w:val="0"/>
          <w:lang w:val="fr-FR"/>
        </w:rPr>
      </w:pPr>
      <w:r w:rsidRPr="001564E7">
        <w:rPr>
          <w:snapToGrid w:val="0"/>
          <w:lang w:val="fr-FR"/>
        </w:rPr>
        <w:tab/>
        <w:t>...</w:t>
      </w:r>
    </w:p>
    <w:p w14:paraId="2E72C542" w14:textId="77777777" w:rsidR="002D4CD2" w:rsidRPr="001564E7" w:rsidRDefault="002D4CD2" w:rsidP="009873D1">
      <w:pPr>
        <w:pStyle w:val="PL"/>
        <w:rPr>
          <w:snapToGrid w:val="0"/>
          <w:lang w:val="fr-FR"/>
        </w:rPr>
      </w:pPr>
      <w:r w:rsidRPr="001564E7">
        <w:rPr>
          <w:snapToGrid w:val="0"/>
          <w:lang w:val="fr-FR"/>
        </w:rPr>
        <w:t>}</w:t>
      </w:r>
    </w:p>
    <w:p w14:paraId="040631F9" w14:textId="77777777" w:rsidR="002D4CD2" w:rsidRPr="001564E7" w:rsidRDefault="002D4CD2" w:rsidP="009873D1">
      <w:pPr>
        <w:pStyle w:val="PL"/>
        <w:rPr>
          <w:snapToGrid w:val="0"/>
          <w:lang w:val="fr-FR"/>
        </w:rPr>
      </w:pPr>
    </w:p>
    <w:p w14:paraId="7CB7CB62" w14:textId="77777777" w:rsidR="002D4CD2" w:rsidRPr="001564E7" w:rsidRDefault="002D4CD2" w:rsidP="009873D1">
      <w:pPr>
        <w:pStyle w:val="PL"/>
        <w:rPr>
          <w:snapToGrid w:val="0"/>
          <w:lang w:val="fr-FR"/>
        </w:rPr>
      </w:pPr>
      <w:r w:rsidRPr="001564E7">
        <w:rPr>
          <w:snapToGrid w:val="0"/>
          <w:lang w:val="fr-FR"/>
        </w:rPr>
        <w:t>PEIPSassistanceInformation-ExtIEs NGAP-PROTOCOL-EXTENSION ::= {</w:t>
      </w:r>
    </w:p>
    <w:p w14:paraId="32027C11" w14:textId="77777777" w:rsidR="002D4CD2" w:rsidRPr="001564E7" w:rsidRDefault="002D4CD2" w:rsidP="009873D1">
      <w:pPr>
        <w:pStyle w:val="PL"/>
        <w:rPr>
          <w:snapToGrid w:val="0"/>
        </w:rPr>
      </w:pPr>
      <w:r w:rsidRPr="001564E7">
        <w:rPr>
          <w:snapToGrid w:val="0"/>
          <w:lang w:val="fr-FR"/>
        </w:rPr>
        <w:tab/>
      </w:r>
      <w:r w:rsidRPr="001564E7">
        <w:rPr>
          <w:snapToGrid w:val="0"/>
        </w:rPr>
        <w:t>...</w:t>
      </w:r>
    </w:p>
    <w:p w14:paraId="245E6F9E" w14:textId="77777777" w:rsidR="002D4CD2" w:rsidRPr="001564E7" w:rsidRDefault="002D4CD2" w:rsidP="002D4CD2">
      <w:pPr>
        <w:pStyle w:val="PL"/>
        <w:rPr>
          <w:snapToGrid w:val="0"/>
        </w:rPr>
      </w:pPr>
      <w:r w:rsidRPr="001564E7">
        <w:rPr>
          <w:snapToGrid w:val="0"/>
        </w:rPr>
        <w:t>}</w:t>
      </w:r>
    </w:p>
    <w:p w14:paraId="55ECD943" w14:textId="77777777" w:rsidR="002D4CD2" w:rsidRPr="001564E7" w:rsidRDefault="002D4CD2" w:rsidP="009873D1">
      <w:pPr>
        <w:pStyle w:val="PL"/>
        <w:rPr>
          <w:snapToGrid w:val="0"/>
        </w:rPr>
      </w:pPr>
    </w:p>
    <w:p w14:paraId="7A57C983" w14:textId="77777777" w:rsidR="008D02FF" w:rsidRPr="001564E7" w:rsidRDefault="008D02FF" w:rsidP="008D02FF">
      <w:pPr>
        <w:pStyle w:val="PL"/>
        <w:rPr>
          <w:snapToGrid w:val="0"/>
        </w:rPr>
      </w:pPr>
      <w:r w:rsidRPr="001564E7">
        <w:rPr>
          <w:snapToGrid w:val="0"/>
        </w:rPr>
        <w:t>Periodicity ::= INTEGER (0..640000, ...)</w:t>
      </w:r>
    </w:p>
    <w:p w14:paraId="14DA8F31" w14:textId="77777777" w:rsidR="008D02FF" w:rsidRPr="001564E7" w:rsidRDefault="008D02FF" w:rsidP="008D02FF">
      <w:pPr>
        <w:pStyle w:val="PL"/>
        <w:rPr>
          <w:snapToGrid w:val="0"/>
        </w:rPr>
      </w:pPr>
    </w:p>
    <w:p w14:paraId="1FB41428" w14:textId="77777777" w:rsidR="009B75C3" w:rsidRPr="001564E7" w:rsidRDefault="009B75C3" w:rsidP="009B75C3">
      <w:pPr>
        <w:pStyle w:val="PL"/>
        <w:rPr>
          <w:snapToGrid w:val="0"/>
        </w:rPr>
      </w:pPr>
      <w:r w:rsidRPr="001564E7">
        <w:rPr>
          <w:snapToGrid w:val="0"/>
        </w:rPr>
        <w:t>PeriodicRegistrationUpdateTimer ::= BIT STRING (SIZE(8))</w:t>
      </w:r>
    </w:p>
    <w:p w14:paraId="5A7615B3" w14:textId="77777777" w:rsidR="009B75C3" w:rsidRPr="001564E7" w:rsidRDefault="009B75C3" w:rsidP="009B75C3">
      <w:pPr>
        <w:pStyle w:val="PL"/>
        <w:rPr>
          <w:snapToGrid w:val="0"/>
        </w:rPr>
      </w:pPr>
    </w:p>
    <w:p w14:paraId="7F2B65B1" w14:textId="77777777" w:rsidR="009B75C3" w:rsidRPr="001564E7" w:rsidRDefault="009B75C3" w:rsidP="009B75C3">
      <w:pPr>
        <w:pStyle w:val="PL"/>
        <w:rPr>
          <w:snapToGrid w:val="0"/>
        </w:rPr>
      </w:pPr>
      <w:r w:rsidRPr="001564E7">
        <w:rPr>
          <w:snapToGrid w:val="0"/>
        </w:rPr>
        <w:t xml:space="preserve">PLMNIdentity ::= OCTET STRING (SIZE(3)) </w:t>
      </w:r>
    </w:p>
    <w:p w14:paraId="3EE92632" w14:textId="77777777" w:rsidR="00473D4E" w:rsidRPr="001564E7" w:rsidRDefault="00473D4E" w:rsidP="009873D1">
      <w:pPr>
        <w:pStyle w:val="PL"/>
        <w:rPr>
          <w:rFonts w:eastAsia="SimSun"/>
          <w:snapToGrid w:val="0"/>
        </w:rPr>
      </w:pPr>
    </w:p>
    <w:p w14:paraId="116B1F6A" w14:textId="77777777" w:rsidR="00473D4E" w:rsidRPr="001564E7" w:rsidRDefault="00473D4E" w:rsidP="009873D1">
      <w:pPr>
        <w:pStyle w:val="PL"/>
        <w:rPr>
          <w:rFonts w:eastAsia="SimSun"/>
          <w:snapToGrid w:val="0"/>
        </w:rPr>
      </w:pPr>
      <w:r w:rsidRPr="001564E7">
        <w:rPr>
          <w:rFonts w:eastAsia="SimSun"/>
          <w:snapToGrid w:val="0"/>
        </w:rPr>
        <w:t>PLMNAreaBasedQMC ::= SEQUENCE {</w:t>
      </w:r>
    </w:p>
    <w:p w14:paraId="55A0D16A" w14:textId="77777777" w:rsidR="00473D4E" w:rsidRPr="001564E7" w:rsidRDefault="00473D4E" w:rsidP="009873D1">
      <w:pPr>
        <w:pStyle w:val="PL"/>
        <w:rPr>
          <w:rFonts w:eastAsia="SimSun"/>
          <w:snapToGrid w:val="0"/>
        </w:rPr>
      </w:pPr>
      <w:r w:rsidRPr="001564E7">
        <w:rPr>
          <w:rFonts w:eastAsia="SimSun"/>
          <w:snapToGrid w:val="0"/>
        </w:rPr>
        <w:tab/>
        <w:t>plmnListforQMC</w:t>
      </w:r>
      <w:r w:rsidRPr="001564E7">
        <w:rPr>
          <w:rFonts w:eastAsia="SimSun"/>
          <w:snapToGrid w:val="0"/>
        </w:rPr>
        <w:tab/>
      </w:r>
      <w:r w:rsidRPr="001564E7">
        <w:rPr>
          <w:rFonts w:eastAsia="SimSun"/>
          <w:snapToGrid w:val="0"/>
        </w:rPr>
        <w:tab/>
        <w:t>PLMNListforQMC,</w:t>
      </w:r>
    </w:p>
    <w:p w14:paraId="158EBA49" w14:textId="77777777" w:rsidR="00473D4E" w:rsidRPr="001564E7" w:rsidRDefault="00473D4E"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PLMNAreaBasedQMC-ExtIEs} } OPTIONAL,</w:t>
      </w:r>
    </w:p>
    <w:p w14:paraId="1F8D2FC7" w14:textId="77777777" w:rsidR="00473D4E" w:rsidRPr="001564E7" w:rsidRDefault="00473D4E" w:rsidP="009873D1">
      <w:pPr>
        <w:pStyle w:val="PL"/>
        <w:rPr>
          <w:rFonts w:eastAsia="SimSun"/>
          <w:snapToGrid w:val="0"/>
        </w:rPr>
      </w:pPr>
      <w:r w:rsidRPr="001564E7">
        <w:rPr>
          <w:rFonts w:eastAsia="SimSun"/>
          <w:snapToGrid w:val="0"/>
        </w:rPr>
        <w:tab/>
        <w:t>...</w:t>
      </w:r>
    </w:p>
    <w:p w14:paraId="066EB40C" w14:textId="77777777" w:rsidR="00473D4E" w:rsidRPr="001564E7" w:rsidRDefault="00473D4E" w:rsidP="009873D1">
      <w:pPr>
        <w:pStyle w:val="PL"/>
        <w:rPr>
          <w:rFonts w:eastAsia="SimSun"/>
          <w:snapToGrid w:val="0"/>
        </w:rPr>
      </w:pPr>
      <w:r w:rsidRPr="001564E7">
        <w:rPr>
          <w:rFonts w:eastAsia="SimSun"/>
          <w:snapToGrid w:val="0"/>
        </w:rPr>
        <w:lastRenderedPageBreak/>
        <w:t>}</w:t>
      </w:r>
    </w:p>
    <w:p w14:paraId="5FFDE029" w14:textId="77777777" w:rsidR="00473D4E" w:rsidRPr="001564E7" w:rsidRDefault="00473D4E" w:rsidP="009873D1">
      <w:pPr>
        <w:pStyle w:val="PL"/>
        <w:rPr>
          <w:rFonts w:eastAsia="SimSun"/>
          <w:snapToGrid w:val="0"/>
        </w:rPr>
      </w:pPr>
    </w:p>
    <w:p w14:paraId="298D80C1" w14:textId="77777777" w:rsidR="00473D4E" w:rsidRPr="001564E7" w:rsidRDefault="00473D4E" w:rsidP="009873D1">
      <w:pPr>
        <w:pStyle w:val="PL"/>
        <w:rPr>
          <w:rFonts w:eastAsia="SimSun"/>
          <w:snapToGrid w:val="0"/>
        </w:rPr>
      </w:pPr>
      <w:r w:rsidRPr="001564E7">
        <w:rPr>
          <w:rFonts w:eastAsia="SimSun"/>
          <w:snapToGrid w:val="0"/>
        </w:rPr>
        <w:t>PLMNAreaBasedQMC-ExtIEs NGAP-PROTOCOL-EXTENSION ::= {</w:t>
      </w:r>
    </w:p>
    <w:p w14:paraId="34912941" w14:textId="77777777" w:rsidR="00473D4E" w:rsidRPr="001564E7" w:rsidRDefault="00473D4E" w:rsidP="009873D1">
      <w:pPr>
        <w:pStyle w:val="PL"/>
        <w:rPr>
          <w:rFonts w:eastAsia="SimSun"/>
          <w:snapToGrid w:val="0"/>
        </w:rPr>
      </w:pPr>
      <w:r w:rsidRPr="001564E7">
        <w:rPr>
          <w:rFonts w:eastAsia="SimSun"/>
          <w:snapToGrid w:val="0"/>
        </w:rPr>
        <w:tab/>
        <w:t>...</w:t>
      </w:r>
    </w:p>
    <w:p w14:paraId="3FE884D8" w14:textId="77777777" w:rsidR="00473D4E" w:rsidRPr="001564E7" w:rsidRDefault="00473D4E" w:rsidP="009873D1">
      <w:pPr>
        <w:pStyle w:val="PL"/>
        <w:rPr>
          <w:rFonts w:eastAsia="SimSun"/>
          <w:snapToGrid w:val="0"/>
        </w:rPr>
      </w:pPr>
      <w:r w:rsidRPr="001564E7">
        <w:rPr>
          <w:rFonts w:eastAsia="SimSun"/>
          <w:snapToGrid w:val="0"/>
        </w:rPr>
        <w:t>}</w:t>
      </w:r>
    </w:p>
    <w:p w14:paraId="563D3154" w14:textId="77777777" w:rsidR="00473D4E" w:rsidRPr="001564E7" w:rsidRDefault="00473D4E" w:rsidP="009873D1">
      <w:pPr>
        <w:pStyle w:val="PL"/>
        <w:rPr>
          <w:rFonts w:eastAsia="SimSun"/>
          <w:snapToGrid w:val="0"/>
        </w:rPr>
      </w:pPr>
    </w:p>
    <w:p w14:paraId="049A3BB6" w14:textId="77777777" w:rsidR="00473D4E" w:rsidRPr="001564E7" w:rsidRDefault="00473D4E" w:rsidP="009873D1">
      <w:pPr>
        <w:pStyle w:val="PL"/>
        <w:rPr>
          <w:rFonts w:eastAsia="SimSun"/>
          <w:snapToGrid w:val="0"/>
        </w:rPr>
      </w:pPr>
      <w:r w:rsidRPr="001564E7">
        <w:rPr>
          <w:rFonts w:eastAsia="SimSun"/>
          <w:snapToGrid w:val="0"/>
        </w:rPr>
        <w:t>PLMNListforQMC ::= SEQUENCE (SIZE(1..maxnoofPLMNforQMC)) OF PLMNIdentity</w:t>
      </w:r>
    </w:p>
    <w:p w14:paraId="2BF16094" w14:textId="77777777" w:rsidR="009B75C3" w:rsidRPr="001564E7" w:rsidRDefault="009B75C3" w:rsidP="009B75C3">
      <w:pPr>
        <w:pStyle w:val="PL"/>
        <w:rPr>
          <w:snapToGrid w:val="0"/>
        </w:rPr>
      </w:pPr>
    </w:p>
    <w:p w14:paraId="6612CEBA" w14:textId="77777777" w:rsidR="009B75C3" w:rsidRPr="001564E7" w:rsidRDefault="009B75C3" w:rsidP="00947A7A">
      <w:pPr>
        <w:pStyle w:val="PL"/>
        <w:rPr>
          <w:snapToGrid w:val="0"/>
        </w:rPr>
      </w:pPr>
      <w:r w:rsidRPr="001564E7">
        <w:rPr>
          <w:snapToGrid w:val="0"/>
        </w:rPr>
        <w:t>PLMNSupportList ::= SEQUENCE (SIZE(1..maxnoofPLMNs)) OF PLMNSupportItem</w:t>
      </w:r>
    </w:p>
    <w:p w14:paraId="7A91A1EA" w14:textId="77777777" w:rsidR="009B75C3" w:rsidRPr="001564E7" w:rsidRDefault="009B75C3" w:rsidP="00947A7A">
      <w:pPr>
        <w:pStyle w:val="PL"/>
        <w:rPr>
          <w:snapToGrid w:val="0"/>
        </w:rPr>
      </w:pPr>
    </w:p>
    <w:p w14:paraId="3FFD80E0" w14:textId="77777777" w:rsidR="009B75C3" w:rsidRPr="001564E7" w:rsidRDefault="009B75C3" w:rsidP="00947A7A">
      <w:pPr>
        <w:pStyle w:val="PL"/>
        <w:rPr>
          <w:snapToGrid w:val="0"/>
        </w:rPr>
      </w:pPr>
      <w:r w:rsidRPr="001564E7">
        <w:rPr>
          <w:snapToGrid w:val="0"/>
        </w:rPr>
        <w:t>PLMNSupportItem ::= SEQUENCE {</w:t>
      </w:r>
    </w:p>
    <w:p w14:paraId="7B45D661"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t>PLMNIdentity,</w:t>
      </w:r>
    </w:p>
    <w:p w14:paraId="413E529B" w14:textId="77777777" w:rsidR="009B75C3" w:rsidRPr="001564E7" w:rsidRDefault="009B75C3" w:rsidP="00947A7A">
      <w:pPr>
        <w:pStyle w:val="PL"/>
        <w:rPr>
          <w:snapToGrid w:val="0"/>
        </w:rPr>
      </w:pPr>
      <w:r w:rsidRPr="001564E7">
        <w:rPr>
          <w:snapToGrid w:val="0"/>
        </w:rPr>
        <w:tab/>
        <w:t>sliceSupportList</w:t>
      </w:r>
      <w:r w:rsidRPr="001564E7">
        <w:rPr>
          <w:snapToGrid w:val="0"/>
        </w:rPr>
        <w:tab/>
      </w:r>
      <w:r w:rsidRPr="001564E7">
        <w:rPr>
          <w:snapToGrid w:val="0"/>
        </w:rPr>
        <w:tab/>
        <w:t>SliceSupportList,</w:t>
      </w:r>
    </w:p>
    <w:p w14:paraId="0EF3D875" w14:textId="77777777" w:rsidR="009B75C3" w:rsidRPr="001564E7" w:rsidRDefault="009B75C3"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PLMNSupportItem-ExtIEs} } OPTIONAL,</w:t>
      </w:r>
    </w:p>
    <w:p w14:paraId="3BC3B34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DC29705" w14:textId="77777777" w:rsidR="009B75C3" w:rsidRPr="001564E7" w:rsidRDefault="009B75C3" w:rsidP="00947A7A">
      <w:pPr>
        <w:pStyle w:val="PL"/>
        <w:rPr>
          <w:snapToGrid w:val="0"/>
        </w:rPr>
      </w:pPr>
      <w:r w:rsidRPr="001564E7">
        <w:rPr>
          <w:snapToGrid w:val="0"/>
        </w:rPr>
        <w:t>}</w:t>
      </w:r>
    </w:p>
    <w:p w14:paraId="0D2872EF" w14:textId="77777777" w:rsidR="009B75C3" w:rsidRPr="001564E7" w:rsidRDefault="009B75C3" w:rsidP="00947A7A">
      <w:pPr>
        <w:pStyle w:val="PL"/>
        <w:rPr>
          <w:snapToGrid w:val="0"/>
        </w:rPr>
      </w:pPr>
    </w:p>
    <w:p w14:paraId="63CE05AD" w14:textId="77777777" w:rsidR="005F05C7" w:rsidRPr="001564E7" w:rsidRDefault="009B75C3" w:rsidP="005F05C7">
      <w:pPr>
        <w:pStyle w:val="PL"/>
        <w:rPr>
          <w:snapToGrid w:val="0"/>
        </w:rPr>
      </w:pPr>
      <w:r w:rsidRPr="001564E7">
        <w:rPr>
          <w:snapToGrid w:val="0"/>
        </w:rPr>
        <w:t>PLMNSupportItem-ExtIEs NGAP-PROTOCOL-EXTENSION ::= {</w:t>
      </w:r>
    </w:p>
    <w:p w14:paraId="71BCA94B" w14:textId="77777777" w:rsidR="00343B45" w:rsidRPr="001564E7" w:rsidRDefault="005F05C7" w:rsidP="00343B45">
      <w:pPr>
        <w:pStyle w:val="PL"/>
        <w:rPr>
          <w:snapToGrid w:val="0"/>
        </w:rPr>
      </w:pPr>
      <w:r w:rsidRPr="001564E7">
        <w:rPr>
          <w:snapToGrid w:val="0"/>
        </w:rPr>
        <w:tab/>
        <w:t>{</w:t>
      </w:r>
      <w:r w:rsidR="00C3419D" w:rsidRPr="001564E7">
        <w:rPr>
          <w:snapToGrid w:val="0"/>
        </w:rPr>
        <w:t xml:space="preserve"> </w:t>
      </w:r>
      <w:r w:rsidRPr="001564E7">
        <w:rPr>
          <w:snapToGrid w:val="0"/>
        </w:rPr>
        <w:t>ID id-NPN-Support</w:t>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CRITICALITY reject</w:t>
      </w:r>
      <w:r w:rsidRPr="001564E7">
        <w:rPr>
          <w:snapToGrid w:val="0"/>
        </w:rPr>
        <w:tab/>
        <w:t>EXTENSION NPN-Support</w:t>
      </w:r>
      <w:r w:rsidRPr="001564E7">
        <w:rPr>
          <w:snapToGrid w:val="0"/>
        </w:rPr>
        <w:tab/>
      </w:r>
      <w:r w:rsidRPr="001564E7">
        <w:rPr>
          <w:snapToGrid w:val="0"/>
        </w:rPr>
        <w:tab/>
      </w:r>
      <w:r w:rsidR="00C3419D" w:rsidRPr="001564E7">
        <w:rPr>
          <w:snapToGrid w:val="0"/>
        </w:rPr>
        <w:tab/>
      </w:r>
      <w:r w:rsidR="00C3419D" w:rsidRPr="001564E7">
        <w:rPr>
          <w:snapToGrid w:val="0"/>
        </w:rPr>
        <w:tab/>
      </w:r>
      <w:r w:rsidR="00C3419D" w:rsidRPr="001564E7">
        <w:rPr>
          <w:snapToGrid w:val="0"/>
        </w:rPr>
        <w:tab/>
      </w:r>
      <w:r w:rsidRPr="001564E7">
        <w:rPr>
          <w:snapToGrid w:val="0"/>
        </w:rPr>
        <w:t>PRESENCE optional</w:t>
      </w:r>
      <w:r w:rsidR="00C3419D" w:rsidRPr="001564E7">
        <w:rPr>
          <w:snapToGrid w:val="0"/>
        </w:rPr>
        <w:tab/>
      </w:r>
      <w:r w:rsidRPr="001564E7">
        <w:rPr>
          <w:snapToGrid w:val="0"/>
        </w:rPr>
        <w:t>}</w:t>
      </w:r>
      <w:bookmarkStart w:id="19431" w:name="_Hlk44365036"/>
      <w:r w:rsidR="00343B45" w:rsidRPr="001564E7">
        <w:rPr>
          <w:snapToGrid w:val="0"/>
        </w:rPr>
        <w:t>|</w:t>
      </w:r>
    </w:p>
    <w:bookmarkEnd w:id="19431"/>
    <w:p w14:paraId="6DB78E37" w14:textId="77777777" w:rsidR="004949A4" w:rsidRPr="001564E7" w:rsidRDefault="00343B45" w:rsidP="004949A4">
      <w:pPr>
        <w:pStyle w:val="PL"/>
        <w:rPr>
          <w:snapToGrid w:val="0"/>
        </w:rPr>
      </w:pPr>
      <w:r w:rsidRPr="001564E7">
        <w:rPr>
          <w:rFonts w:eastAsia="Times-Italic"/>
        </w:rPr>
        <w:tab/>
      </w:r>
      <w:r w:rsidRPr="001564E7">
        <w:rPr>
          <w:snapToGrid w:val="0"/>
        </w:rPr>
        <w:t>{ ID id-ExtendedSliceSupportList</w:t>
      </w:r>
      <w:r w:rsidR="00C3419D" w:rsidRPr="001564E7">
        <w:rPr>
          <w:snapToGrid w:val="0"/>
        </w:rPr>
        <w:tab/>
      </w:r>
      <w:r w:rsidRPr="001564E7">
        <w:rPr>
          <w:snapToGrid w:val="0"/>
        </w:rPr>
        <w:tab/>
        <w:t>CRITICALITY reject</w:t>
      </w:r>
      <w:r w:rsidRPr="001564E7">
        <w:rPr>
          <w:snapToGrid w:val="0"/>
        </w:rPr>
        <w:tab/>
        <w:t xml:space="preserve">EXTENSION ExtendedSliceSupportList </w:t>
      </w:r>
      <w:r w:rsidRPr="001564E7">
        <w:rPr>
          <w:snapToGrid w:val="0"/>
        </w:rPr>
        <w:tab/>
        <w:t>PRESENCE optional</w:t>
      </w:r>
      <w:r w:rsidR="00C3419D" w:rsidRPr="001564E7">
        <w:rPr>
          <w:snapToGrid w:val="0"/>
        </w:rPr>
        <w:tab/>
      </w:r>
      <w:r w:rsidRPr="001564E7">
        <w:rPr>
          <w:snapToGrid w:val="0"/>
        </w:rPr>
        <w:t>}</w:t>
      </w:r>
      <w:r w:rsidR="004949A4" w:rsidRPr="001564E7">
        <w:rPr>
          <w:snapToGrid w:val="0"/>
        </w:rPr>
        <w:t>|</w:t>
      </w:r>
    </w:p>
    <w:p w14:paraId="35D7CA71" w14:textId="77777777" w:rsidR="009B75C3" w:rsidRPr="001564E7" w:rsidRDefault="004949A4" w:rsidP="004949A4">
      <w:pPr>
        <w:pStyle w:val="PL"/>
        <w:rPr>
          <w:snapToGrid w:val="0"/>
        </w:rPr>
      </w:pPr>
      <w:r w:rsidRPr="001564E7">
        <w:rPr>
          <w:rFonts w:eastAsia="Times-Italic"/>
        </w:rPr>
        <w:tab/>
      </w:r>
      <w:r w:rsidRPr="001564E7">
        <w:rPr>
          <w:snapToGrid w:val="0"/>
        </w:rPr>
        <w:t>{ ID id-OnboardingSupport</w:t>
      </w:r>
      <w:r w:rsidRPr="001564E7">
        <w:rPr>
          <w:snapToGrid w:val="0"/>
        </w:rPr>
        <w:tab/>
      </w:r>
      <w:r w:rsidRPr="001564E7">
        <w:rPr>
          <w:snapToGrid w:val="0"/>
        </w:rPr>
        <w:tab/>
      </w:r>
      <w:r w:rsidRPr="001564E7">
        <w:rPr>
          <w:snapToGrid w:val="0"/>
        </w:rPr>
        <w:tab/>
      </w:r>
      <w:r w:rsidRPr="001564E7">
        <w:rPr>
          <w:snapToGrid w:val="0"/>
        </w:rPr>
        <w:tab/>
        <w:t>CRITICALITY ignore</w:t>
      </w:r>
      <w:r w:rsidRPr="001564E7">
        <w:rPr>
          <w:snapToGrid w:val="0"/>
        </w:rPr>
        <w:tab/>
        <w:t xml:space="preserve">EXTENSION OnboardingSupport </w:t>
      </w:r>
      <w:r w:rsidRPr="001564E7">
        <w:rPr>
          <w:snapToGrid w:val="0"/>
        </w:rPr>
        <w:tab/>
      </w:r>
      <w:r w:rsidRPr="001564E7">
        <w:rPr>
          <w:snapToGrid w:val="0"/>
        </w:rPr>
        <w:tab/>
      </w:r>
      <w:r w:rsidRPr="001564E7">
        <w:rPr>
          <w:snapToGrid w:val="0"/>
        </w:rPr>
        <w:tab/>
        <w:t>PRESENCE optional</w:t>
      </w:r>
      <w:r w:rsidRPr="001564E7">
        <w:rPr>
          <w:snapToGrid w:val="0"/>
        </w:rPr>
        <w:tab/>
        <w:t>}</w:t>
      </w:r>
      <w:r w:rsidR="005F05C7" w:rsidRPr="001564E7">
        <w:rPr>
          <w:snapToGrid w:val="0"/>
        </w:rPr>
        <w:t>,</w:t>
      </w:r>
    </w:p>
    <w:p w14:paraId="327E31A2" w14:textId="77777777" w:rsidR="009B75C3" w:rsidRPr="001564E7" w:rsidRDefault="009B75C3" w:rsidP="009B75C3">
      <w:pPr>
        <w:pStyle w:val="PL"/>
        <w:rPr>
          <w:snapToGrid w:val="0"/>
        </w:rPr>
      </w:pPr>
      <w:r w:rsidRPr="001564E7">
        <w:rPr>
          <w:snapToGrid w:val="0"/>
        </w:rPr>
        <w:tab/>
        <w:t>...</w:t>
      </w:r>
    </w:p>
    <w:p w14:paraId="2E42F2DD" w14:textId="77777777" w:rsidR="009B75C3" w:rsidRPr="001564E7" w:rsidRDefault="009B75C3" w:rsidP="00947A7A">
      <w:pPr>
        <w:pStyle w:val="PL"/>
        <w:rPr>
          <w:snapToGrid w:val="0"/>
        </w:rPr>
      </w:pPr>
      <w:r w:rsidRPr="001564E7">
        <w:rPr>
          <w:snapToGrid w:val="0"/>
        </w:rPr>
        <w:t>}</w:t>
      </w:r>
    </w:p>
    <w:p w14:paraId="596BC80C" w14:textId="77777777" w:rsidR="005F05C7" w:rsidRPr="001564E7" w:rsidRDefault="005F05C7" w:rsidP="005F05C7">
      <w:pPr>
        <w:pStyle w:val="PL"/>
        <w:rPr>
          <w:snapToGrid w:val="0"/>
        </w:rPr>
      </w:pPr>
    </w:p>
    <w:p w14:paraId="16E6644E" w14:textId="77777777" w:rsidR="005F05C7" w:rsidRPr="001564E7" w:rsidRDefault="005F05C7" w:rsidP="005F05C7">
      <w:pPr>
        <w:pStyle w:val="PL"/>
        <w:rPr>
          <w:snapToGrid w:val="0"/>
        </w:rPr>
      </w:pPr>
      <w:r w:rsidRPr="001564E7">
        <w:t>PNI-NPN-MobilityInformation</w:t>
      </w:r>
      <w:r w:rsidRPr="001564E7">
        <w:rPr>
          <w:snapToGrid w:val="0"/>
        </w:rPr>
        <w:t xml:space="preserve"> ::= SEQUENCE {</w:t>
      </w:r>
    </w:p>
    <w:p w14:paraId="1FA2C60D" w14:textId="77777777" w:rsidR="005F05C7" w:rsidRPr="001564E7" w:rsidRDefault="005F05C7" w:rsidP="005F05C7">
      <w:pPr>
        <w:pStyle w:val="PL"/>
        <w:rPr>
          <w:snapToGrid w:val="0"/>
        </w:rPr>
      </w:pPr>
      <w:r w:rsidRPr="001564E7">
        <w:rPr>
          <w:snapToGrid w:val="0"/>
        </w:rPr>
        <w:tab/>
        <w:t>allowed-PNI-NPI-List</w:t>
      </w:r>
      <w:r w:rsidRPr="001564E7">
        <w:rPr>
          <w:snapToGrid w:val="0"/>
        </w:rPr>
        <w:tab/>
      </w:r>
      <w:r w:rsidRPr="001564E7">
        <w:rPr>
          <w:snapToGrid w:val="0"/>
        </w:rPr>
        <w:tab/>
        <w:t>Allowed-PNI-NPN-List,</w:t>
      </w:r>
    </w:p>
    <w:p w14:paraId="42949FA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PNI-</w:t>
      </w:r>
      <w:r w:rsidRPr="001564E7">
        <w:rPr>
          <w:lang w:val="fr-FR"/>
        </w:rPr>
        <w:t>NPN-MobilityInformation</w:t>
      </w:r>
      <w:r w:rsidRPr="001564E7">
        <w:rPr>
          <w:snapToGrid w:val="0"/>
          <w:lang w:val="fr-FR"/>
        </w:rPr>
        <w:t>-ExtIEs} }</w:t>
      </w:r>
      <w:r w:rsidRPr="001564E7">
        <w:rPr>
          <w:snapToGrid w:val="0"/>
          <w:lang w:val="fr-FR"/>
        </w:rPr>
        <w:tab/>
        <w:t>OPTIONAL,</w:t>
      </w:r>
    </w:p>
    <w:p w14:paraId="5ABE0669" w14:textId="77777777" w:rsidR="005F05C7" w:rsidRPr="001564E7" w:rsidRDefault="005F05C7" w:rsidP="005F05C7">
      <w:pPr>
        <w:pStyle w:val="PL"/>
        <w:rPr>
          <w:snapToGrid w:val="0"/>
        </w:rPr>
      </w:pPr>
      <w:r w:rsidRPr="001564E7">
        <w:rPr>
          <w:snapToGrid w:val="0"/>
          <w:lang w:val="fr-FR"/>
        </w:rPr>
        <w:tab/>
      </w:r>
      <w:r w:rsidRPr="001564E7">
        <w:rPr>
          <w:snapToGrid w:val="0"/>
        </w:rPr>
        <w:t>...</w:t>
      </w:r>
    </w:p>
    <w:p w14:paraId="4708D930" w14:textId="77777777" w:rsidR="005F05C7" w:rsidRPr="001564E7" w:rsidRDefault="005F05C7" w:rsidP="005F05C7">
      <w:pPr>
        <w:pStyle w:val="PL"/>
        <w:rPr>
          <w:snapToGrid w:val="0"/>
        </w:rPr>
      </w:pPr>
      <w:r w:rsidRPr="001564E7">
        <w:rPr>
          <w:snapToGrid w:val="0"/>
        </w:rPr>
        <w:t>}</w:t>
      </w:r>
    </w:p>
    <w:p w14:paraId="3980E79F" w14:textId="77777777" w:rsidR="005F05C7" w:rsidRPr="001564E7" w:rsidRDefault="005F05C7" w:rsidP="005F05C7">
      <w:pPr>
        <w:pStyle w:val="PL"/>
        <w:rPr>
          <w:snapToGrid w:val="0"/>
        </w:rPr>
      </w:pPr>
    </w:p>
    <w:p w14:paraId="214288CB" w14:textId="77777777" w:rsidR="005F05C7" w:rsidRPr="001564E7" w:rsidRDefault="005F05C7" w:rsidP="005F05C7">
      <w:pPr>
        <w:pStyle w:val="PL"/>
        <w:rPr>
          <w:snapToGrid w:val="0"/>
        </w:rPr>
      </w:pPr>
      <w:r w:rsidRPr="001564E7">
        <w:t>PNI-NPN-MobilityInformation</w:t>
      </w:r>
      <w:r w:rsidRPr="001564E7">
        <w:rPr>
          <w:snapToGrid w:val="0"/>
        </w:rPr>
        <w:t>-ExtIEs NGAP-PROTOCOL-EXTENSION ::= {</w:t>
      </w:r>
    </w:p>
    <w:p w14:paraId="108698E8" w14:textId="77777777" w:rsidR="005F05C7" w:rsidRPr="001564E7" w:rsidRDefault="005F05C7" w:rsidP="005F05C7">
      <w:pPr>
        <w:pStyle w:val="PL"/>
        <w:rPr>
          <w:snapToGrid w:val="0"/>
        </w:rPr>
      </w:pPr>
      <w:r w:rsidRPr="001564E7">
        <w:rPr>
          <w:snapToGrid w:val="0"/>
        </w:rPr>
        <w:tab/>
        <w:t>...</w:t>
      </w:r>
    </w:p>
    <w:p w14:paraId="16A4C8DC" w14:textId="77777777" w:rsidR="005F05C7" w:rsidRPr="001564E7" w:rsidRDefault="005F05C7" w:rsidP="005F05C7">
      <w:pPr>
        <w:pStyle w:val="PL"/>
        <w:rPr>
          <w:snapToGrid w:val="0"/>
        </w:rPr>
      </w:pPr>
      <w:r w:rsidRPr="001564E7">
        <w:rPr>
          <w:snapToGrid w:val="0"/>
        </w:rPr>
        <w:t>}</w:t>
      </w:r>
    </w:p>
    <w:p w14:paraId="4ABA6BD3" w14:textId="77777777" w:rsidR="00643EEF" w:rsidRPr="001564E7" w:rsidRDefault="00643EEF" w:rsidP="009B75C3">
      <w:pPr>
        <w:pStyle w:val="PL"/>
        <w:rPr>
          <w:snapToGrid w:val="0"/>
        </w:rPr>
      </w:pPr>
    </w:p>
    <w:p w14:paraId="6CC75790" w14:textId="77777777" w:rsidR="009B75C3" w:rsidRPr="001564E7" w:rsidRDefault="009B75C3" w:rsidP="009B75C3">
      <w:pPr>
        <w:pStyle w:val="PL"/>
        <w:rPr>
          <w:snapToGrid w:val="0"/>
        </w:rPr>
      </w:pPr>
      <w:bookmarkStart w:id="19432" w:name="_Hlk20607447"/>
      <w:r w:rsidRPr="001564E7">
        <w:rPr>
          <w:snapToGrid w:val="0"/>
        </w:rPr>
        <w:t>PortNumber ::= OCTET STRING (SIZE(2))</w:t>
      </w:r>
      <w:bookmarkEnd w:id="19432"/>
    </w:p>
    <w:p w14:paraId="36772E51" w14:textId="77777777" w:rsidR="00800910" w:rsidRPr="001564E7" w:rsidRDefault="00800910" w:rsidP="009B75C3">
      <w:pPr>
        <w:pStyle w:val="PL"/>
        <w:rPr>
          <w:snapToGrid w:val="0"/>
        </w:rPr>
      </w:pPr>
    </w:p>
    <w:p w14:paraId="1538AEC6" w14:textId="77777777" w:rsidR="009B75C3" w:rsidRPr="001564E7" w:rsidRDefault="009B75C3" w:rsidP="009B75C3">
      <w:pPr>
        <w:pStyle w:val="PL"/>
        <w:rPr>
          <w:snapToGrid w:val="0"/>
        </w:rPr>
      </w:pPr>
      <w:r w:rsidRPr="001564E7">
        <w:rPr>
          <w:snapToGrid w:val="0"/>
        </w:rPr>
        <w:t>Pre-emptionCapability ::= ENUMERATED {</w:t>
      </w:r>
    </w:p>
    <w:p w14:paraId="3A959123" w14:textId="77777777" w:rsidR="009B75C3" w:rsidRPr="001564E7" w:rsidRDefault="009B75C3" w:rsidP="009B75C3">
      <w:pPr>
        <w:pStyle w:val="PL"/>
        <w:rPr>
          <w:snapToGrid w:val="0"/>
        </w:rPr>
      </w:pPr>
      <w:r w:rsidRPr="001564E7">
        <w:rPr>
          <w:snapToGrid w:val="0"/>
        </w:rPr>
        <w:tab/>
        <w:t>shall-not-trigger-pre-emption,</w:t>
      </w:r>
    </w:p>
    <w:p w14:paraId="16EDAFD4" w14:textId="77777777" w:rsidR="009B75C3" w:rsidRPr="001564E7" w:rsidRDefault="009B75C3" w:rsidP="009B75C3">
      <w:pPr>
        <w:pStyle w:val="PL"/>
        <w:rPr>
          <w:snapToGrid w:val="0"/>
        </w:rPr>
      </w:pPr>
      <w:r w:rsidRPr="001564E7">
        <w:rPr>
          <w:snapToGrid w:val="0"/>
        </w:rPr>
        <w:tab/>
        <w:t>may-trigger-pre-emption,</w:t>
      </w:r>
    </w:p>
    <w:p w14:paraId="377F0FC3" w14:textId="77777777" w:rsidR="009B75C3" w:rsidRPr="001564E7" w:rsidRDefault="009B75C3" w:rsidP="009B75C3">
      <w:pPr>
        <w:pStyle w:val="PL"/>
        <w:rPr>
          <w:snapToGrid w:val="0"/>
        </w:rPr>
      </w:pPr>
      <w:r w:rsidRPr="001564E7">
        <w:rPr>
          <w:snapToGrid w:val="0"/>
        </w:rPr>
        <w:tab/>
        <w:t>...</w:t>
      </w:r>
    </w:p>
    <w:p w14:paraId="208C8B13" w14:textId="77777777" w:rsidR="009B75C3" w:rsidRPr="001564E7" w:rsidRDefault="009B75C3" w:rsidP="009B75C3">
      <w:pPr>
        <w:pStyle w:val="PL"/>
        <w:rPr>
          <w:snapToGrid w:val="0"/>
        </w:rPr>
      </w:pPr>
      <w:r w:rsidRPr="001564E7">
        <w:rPr>
          <w:snapToGrid w:val="0"/>
        </w:rPr>
        <w:t>}</w:t>
      </w:r>
    </w:p>
    <w:p w14:paraId="4AC02C92" w14:textId="77777777" w:rsidR="009B75C3" w:rsidRPr="001564E7" w:rsidRDefault="009B75C3" w:rsidP="009B75C3">
      <w:pPr>
        <w:pStyle w:val="PL"/>
        <w:rPr>
          <w:snapToGrid w:val="0"/>
        </w:rPr>
      </w:pPr>
    </w:p>
    <w:p w14:paraId="497AC09E" w14:textId="77777777" w:rsidR="009B75C3" w:rsidRPr="001564E7" w:rsidRDefault="009B75C3" w:rsidP="009B75C3">
      <w:pPr>
        <w:pStyle w:val="PL"/>
        <w:rPr>
          <w:snapToGrid w:val="0"/>
        </w:rPr>
      </w:pPr>
      <w:r w:rsidRPr="001564E7">
        <w:rPr>
          <w:snapToGrid w:val="0"/>
        </w:rPr>
        <w:t>Pre-emptionVulnerability ::= ENUMERATED {</w:t>
      </w:r>
    </w:p>
    <w:p w14:paraId="053C569A" w14:textId="77777777" w:rsidR="009B75C3" w:rsidRPr="001564E7" w:rsidRDefault="009B75C3" w:rsidP="009B75C3">
      <w:pPr>
        <w:pStyle w:val="PL"/>
        <w:rPr>
          <w:snapToGrid w:val="0"/>
        </w:rPr>
      </w:pPr>
      <w:r w:rsidRPr="001564E7">
        <w:rPr>
          <w:snapToGrid w:val="0"/>
        </w:rPr>
        <w:tab/>
        <w:t>not-pre-emptable,</w:t>
      </w:r>
    </w:p>
    <w:p w14:paraId="76D30651" w14:textId="77777777" w:rsidR="009B75C3" w:rsidRPr="001564E7" w:rsidRDefault="009B75C3" w:rsidP="009B75C3">
      <w:pPr>
        <w:pStyle w:val="PL"/>
        <w:rPr>
          <w:snapToGrid w:val="0"/>
        </w:rPr>
      </w:pPr>
      <w:r w:rsidRPr="001564E7">
        <w:rPr>
          <w:snapToGrid w:val="0"/>
        </w:rPr>
        <w:tab/>
        <w:t>pre-emptable,</w:t>
      </w:r>
    </w:p>
    <w:p w14:paraId="18A6505B" w14:textId="77777777" w:rsidR="009B75C3" w:rsidRPr="001564E7" w:rsidRDefault="009B75C3" w:rsidP="009B75C3">
      <w:pPr>
        <w:pStyle w:val="PL"/>
        <w:rPr>
          <w:snapToGrid w:val="0"/>
        </w:rPr>
      </w:pPr>
      <w:r w:rsidRPr="001564E7">
        <w:rPr>
          <w:snapToGrid w:val="0"/>
        </w:rPr>
        <w:tab/>
        <w:t>...</w:t>
      </w:r>
    </w:p>
    <w:p w14:paraId="3F658182" w14:textId="77777777" w:rsidR="009B75C3" w:rsidRPr="001564E7" w:rsidRDefault="009B75C3" w:rsidP="009B75C3">
      <w:pPr>
        <w:pStyle w:val="PL"/>
        <w:rPr>
          <w:snapToGrid w:val="0"/>
        </w:rPr>
      </w:pPr>
      <w:r w:rsidRPr="001564E7">
        <w:rPr>
          <w:snapToGrid w:val="0"/>
        </w:rPr>
        <w:t>}</w:t>
      </w:r>
    </w:p>
    <w:p w14:paraId="342638E3" w14:textId="77777777" w:rsidR="009B75C3" w:rsidRPr="001564E7" w:rsidRDefault="009B75C3" w:rsidP="009B75C3">
      <w:pPr>
        <w:pStyle w:val="PL"/>
        <w:rPr>
          <w:snapToGrid w:val="0"/>
        </w:rPr>
      </w:pPr>
    </w:p>
    <w:p w14:paraId="39611C14" w14:textId="77777777" w:rsidR="009B75C3" w:rsidRPr="001564E7" w:rsidRDefault="009B75C3" w:rsidP="009B75C3">
      <w:pPr>
        <w:pStyle w:val="PL"/>
        <w:rPr>
          <w:snapToGrid w:val="0"/>
        </w:rPr>
      </w:pPr>
      <w:r w:rsidRPr="001564E7">
        <w:rPr>
          <w:snapToGrid w:val="0"/>
        </w:rPr>
        <w:t>PriorityLevelARP ::= INTEGER (1..15)</w:t>
      </w:r>
    </w:p>
    <w:p w14:paraId="5D7F0D45" w14:textId="77777777" w:rsidR="009B75C3" w:rsidRPr="001564E7" w:rsidRDefault="009B75C3" w:rsidP="009B75C3">
      <w:pPr>
        <w:pStyle w:val="PL"/>
        <w:rPr>
          <w:snapToGrid w:val="0"/>
        </w:rPr>
      </w:pPr>
    </w:p>
    <w:p w14:paraId="6E2D0062" w14:textId="77777777" w:rsidR="009B75C3" w:rsidRPr="001564E7" w:rsidRDefault="009B75C3" w:rsidP="009B75C3">
      <w:pPr>
        <w:pStyle w:val="PL"/>
        <w:rPr>
          <w:snapToGrid w:val="0"/>
        </w:rPr>
      </w:pPr>
      <w:r w:rsidRPr="001564E7">
        <w:rPr>
          <w:snapToGrid w:val="0"/>
        </w:rPr>
        <w:t>PriorityLevelQos ::= INTEGER (1..127, ...)</w:t>
      </w:r>
    </w:p>
    <w:p w14:paraId="4F749428" w14:textId="77777777" w:rsidR="009B75C3" w:rsidRPr="001564E7" w:rsidRDefault="009B75C3" w:rsidP="009B75C3">
      <w:pPr>
        <w:pStyle w:val="PL"/>
        <w:rPr>
          <w:snapToGrid w:val="0"/>
        </w:rPr>
      </w:pPr>
    </w:p>
    <w:p w14:paraId="46649361" w14:textId="77777777" w:rsidR="009B75C3" w:rsidRPr="001564E7" w:rsidRDefault="009B75C3" w:rsidP="009B75C3">
      <w:pPr>
        <w:pStyle w:val="PL"/>
        <w:rPr>
          <w:snapToGrid w:val="0"/>
        </w:rPr>
      </w:pPr>
      <w:r w:rsidRPr="001564E7">
        <w:rPr>
          <w:snapToGrid w:val="0"/>
        </w:rPr>
        <w:t>PWSFailedCellIDList ::= CHOICE {</w:t>
      </w:r>
    </w:p>
    <w:p w14:paraId="1B76C9B5" w14:textId="77777777" w:rsidR="009B75C3" w:rsidRPr="001564E7" w:rsidRDefault="009B75C3" w:rsidP="009B75C3">
      <w:pPr>
        <w:pStyle w:val="PL"/>
        <w:rPr>
          <w:snapToGrid w:val="0"/>
        </w:rPr>
      </w:pPr>
      <w:r w:rsidRPr="001564E7">
        <w:rPr>
          <w:snapToGrid w:val="0"/>
        </w:rPr>
        <w:tab/>
        <w:t>eUTRA-CGI-PWSFailedList</w:t>
      </w:r>
      <w:r w:rsidRPr="001564E7">
        <w:rPr>
          <w:snapToGrid w:val="0"/>
        </w:rPr>
        <w:tab/>
      </w:r>
      <w:r w:rsidRPr="001564E7">
        <w:rPr>
          <w:snapToGrid w:val="0"/>
        </w:rPr>
        <w:tab/>
        <w:t>EUTRA-CGIList,</w:t>
      </w:r>
    </w:p>
    <w:p w14:paraId="3724D396" w14:textId="77777777" w:rsidR="009B75C3" w:rsidRPr="001564E7" w:rsidRDefault="009B75C3" w:rsidP="009B75C3">
      <w:pPr>
        <w:pStyle w:val="PL"/>
        <w:rPr>
          <w:snapToGrid w:val="0"/>
        </w:rPr>
      </w:pPr>
      <w:r w:rsidRPr="001564E7">
        <w:rPr>
          <w:snapToGrid w:val="0"/>
        </w:rPr>
        <w:tab/>
        <w:t>nR-CGI-PWSFailedList</w:t>
      </w:r>
      <w:r w:rsidRPr="001564E7">
        <w:rPr>
          <w:snapToGrid w:val="0"/>
        </w:rPr>
        <w:tab/>
      </w:r>
      <w:r w:rsidRPr="001564E7">
        <w:rPr>
          <w:snapToGrid w:val="0"/>
        </w:rPr>
        <w:tab/>
        <w:t>NR-CGIList,</w:t>
      </w:r>
    </w:p>
    <w:p w14:paraId="1AD5E920" w14:textId="77777777" w:rsidR="009B75C3" w:rsidRPr="001564E7" w:rsidRDefault="009B75C3" w:rsidP="009B75C3">
      <w:pPr>
        <w:pStyle w:val="PL"/>
        <w:rPr>
          <w:snapToGrid w:val="0"/>
        </w:rPr>
      </w:pPr>
      <w:r w:rsidRPr="001564E7">
        <w:rPr>
          <w:snapToGrid w:val="0"/>
        </w:rPr>
        <w:tab/>
        <w:t>choice-Extensions</w:t>
      </w:r>
      <w:r w:rsidRPr="001564E7">
        <w:rPr>
          <w:snapToGrid w:val="0"/>
        </w:rPr>
        <w:tab/>
      </w:r>
      <w:r w:rsidRPr="001564E7">
        <w:rPr>
          <w:snapToGrid w:val="0"/>
        </w:rPr>
        <w:tab/>
        <w:t>ProtocolIE-SingleContainer { {PWSFailedCellIDList-ExtIEs} }</w:t>
      </w:r>
    </w:p>
    <w:p w14:paraId="1B5D3CFB" w14:textId="77777777" w:rsidR="009B75C3" w:rsidRPr="001564E7" w:rsidRDefault="009B75C3" w:rsidP="009B75C3">
      <w:pPr>
        <w:pStyle w:val="PL"/>
        <w:rPr>
          <w:snapToGrid w:val="0"/>
        </w:rPr>
      </w:pPr>
      <w:r w:rsidRPr="001564E7">
        <w:rPr>
          <w:snapToGrid w:val="0"/>
        </w:rPr>
        <w:t>}</w:t>
      </w:r>
    </w:p>
    <w:p w14:paraId="62F9202E" w14:textId="77777777" w:rsidR="009B75C3" w:rsidRPr="001564E7" w:rsidRDefault="009B75C3" w:rsidP="00947A7A">
      <w:pPr>
        <w:pStyle w:val="PL"/>
        <w:rPr>
          <w:snapToGrid w:val="0"/>
        </w:rPr>
      </w:pPr>
    </w:p>
    <w:p w14:paraId="0A546AFE" w14:textId="77777777" w:rsidR="009B75C3" w:rsidRPr="001564E7" w:rsidRDefault="009B75C3" w:rsidP="009B75C3">
      <w:pPr>
        <w:pStyle w:val="PL"/>
        <w:rPr>
          <w:snapToGrid w:val="0"/>
        </w:rPr>
      </w:pPr>
      <w:r w:rsidRPr="001564E7">
        <w:rPr>
          <w:snapToGrid w:val="0"/>
        </w:rPr>
        <w:t>PWSFailedCellIDList-ExtIEs NGAP-PROTOCOL-IES ::= {</w:t>
      </w:r>
    </w:p>
    <w:p w14:paraId="6399436D" w14:textId="77777777" w:rsidR="009B75C3" w:rsidRPr="001564E7" w:rsidRDefault="009B75C3" w:rsidP="009B75C3">
      <w:pPr>
        <w:pStyle w:val="PL"/>
        <w:rPr>
          <w:snapToGrid w:val="0"/>
        </w:rPr>
      </w:pPr>
      <w:r w:rsidRPr="001564E7">
        <w:rPr>
          <w:snapToGrid w:val="0"/>
        </w:rPr>
        <w:tab/>
        <w:t>...</w:t>
      </w:r>
    </w:p>
    <w:p w14:paraId="09BC8C6F" w14:textId="77777777" w:rsidR="009B75C3" w:rsidRPr="001564E7" w:rsidRDefault="009B75C3" w:rsidP="009B75C3">
      <w:pPr>
        <w:pStyle w:val="PL"/>
        <w:rPr>
          <w:snapToGrid w:val="0"/>
        </w:rPr>
      </w:pPr>
      <w:r w:rsidRPr="001564E7">
        <w:rPr>
          <w:snapToGrid w:val="0"/>
        </w:rPr>
        <w:t>}</w:t>
      </w:r>
    </w:p>
    <w:p w14:paraId="21643E04" w14:textId="77777777" w:rsidR="009B75C3" w:rsidRPr="001564E7" w:rsidRDefault="009B75C3" w:rsidP="009B75C3">
      <w:pPr>
        <w:pStyle w:val="PL"/>
        <w:rPr>
          <w:snapToGrid w:val="0"/>
        </w:rPr>
      </w:pPr>
    </w:p>
    <w:p w14:paraId="1DABE211" w14:textId="77777777" w:rsidR="009B75C3" w:rsidRPr="001564E7" w:rsidRDefault="009B75C3" w:rsidP="00137D1C">
      <w:pPr>
        <w:pStyle w:val="PL"/>
        <w:rPr>
          <w:snapToGrid w:val="0"/>
        </w:rPr>
      </w:pPr>
      <w:r w:rsidRPr="001564E7">
        <w:rPr>
          <w:snapToGrid w:val="0"/>
        </w:rPr>
        <w:t>-- Q</w:t>
      </w:r>
    </w:p>
    <w:p w14:paraId="660C6C02" w14:textId="77777777" w:rsidR="00473D4E" w:rsidRPr="001564E7" w:rsidRDefault="00473D4E" w:rsidP="009873D1">
      <w:pPr>
        <w:pStyle w:val="PL"/>
        <w:rPr>
          <w:rFonts w:eastAsia="Malgun Gothic"/>
          <w:snapToGrid w:val="0"/>
        </w:rPr>
      </w:pPr>
    </w:p>
    <w:p w14:paraId="05986DA9"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 xml:space="preserve"> ::= SEQUENCE {</w:t>
      </w:r>
    </w:p>
    <w:p w14:paraId="43B39335" w14:textId="77777777" w:rsidR="00473D4E" w:rsidRPr="001564E7" w:rsidRDefault="00473D4E" w:rsidP="009873D1">
      <w:pPr>
        <w:pStyle w:val="PL"/>
        <w:rPr>
          <w:rFonts w:eastAsia="Malgun Gothic"/>
          <w:snapToGrid w:val="0"/>
        </w:rPr>
      </w:pPr>
      <w:r w:rsidRPr="001564E7">
        <w:rPr>
          <w:rFonts w:eastAsia="Malgun Gothic"/>
          <w:snapToGrid w:val="0"/>
        </w:rPr>
        <w:tab/>
        <w:t>uEAppLayerMeasInfo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UEAppLayerMeasInfoList,</w:t>
      </w:r>
    </w:p>
    <w:p w14:paraId="5B23358A" w14:textId="77777777" w:rsidR="00473D4E" w:rsidRPr="001564E7" w:rsidRDefault="00473D4E" w:rsidP="009873D1">
      <w:pPr>
        <w:pStyle w:val="PL"/>
        <w:rPr>
          <w:rFonts w:eastAsia="Malgun Gothic"/>
          <w:snapToGrid w:val="0"/>
        </w:rPr>
      </w:pPr>
      <w:r w:rsidRPr="001564E7">
        <w:rPr>
          <w:rFonts w:eastAsia="Malgun Gothic"/>
          <w:snapToGrid w:val="0"/>
        </w:rPr>
        <w:tab/>
        <w:t>iE-Extensions</w:t>
      </w:r>
      <w:r w:rsidRPr="001564E7">
        <w:rPr>
          <w:rFonts w:eastAsia="Malgun Gothic"/>
          <w:snapToGrid w:val="0"/>
        </w:rPr>
        <w:tab/>
      </w:r>
      <w:r w:rsidRPr="001564E7">
        <w:rPr>
          <w:rFonts w:eastAsia="Malgun Gothic"/>
          <w:snapToGrid w:val="0"/>
        </w:rPr>
        <w:tab/>
        <w:t xml:space="preserve">ProtocolExtensionContainer { { </w:t>
      </w:r>
      <w:r w:rsidRPr="001564E7">
        <w:rPr>
          <w:rFonts w:eastAsia="SimSun"/>
        </w:rPr>
        <w:t>QMCConfigInfo</w:t>
      </w:r>
      <w:r w:rsidRPr="001564E7">
        <w:rPr>
          <w:rFonts w:eastAsia="Malgun Gothic"/>
          <w:snapToGrid w:val="0"/>
        </w:rPr>
        <w:t>-ExtIEs} } OPTIONAL,</w:t>
      </w:r>
    </w:p>
    <w:p w14:paraId="70C9CE7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0901A0B1" w14:textId="77777777" w:rsidR="00473D4E" w:rsidRPr="001564E7" w:rsidRDefault="00473D4E" w:rsidP="009873D1">
      <w:pPr>
        <w:pStyle w:val="PL"/>
        <w:rPr>
          <w:rFonts w:eastAsia="Malgun Gothic"/>
          <w:snapToGrid w:val="0"/>
        </w:rPr>
      </w:pPr>
      <w:r w:rsidRPr="001564E7">
        <w:rPr>
          <w:rFonts w:eastAsia="Malgun Gothic"/>
          <w:snapToGrid w:val="0"/>
        </w:rPr>
        <w:t>}</w:t>
      </w:r>
    </w:p>
    <w:p w14:paraId="1E7E5F79" w14:textId="77777777" w:rsidR="00473D4E" w:rsidRPr="001564E7" w:rsidRDefault="00473D4E" w:rsidP="009873D1">
      <w:pPr>
        <w:pStyle w:val="PL"/>
        <w:rPr>
          <w:rFonts w:eastAsia="Malgun Gothic"/>
          <w:snapToGrid w:val="0"/>
        </w:rPr>
      </w:pPr>
    </w:p>
    <w:p w14:paraId="71216F22" w14:textId="77777777" w:rsidR="00473D4E" w:rsidRPr="001564E7" w:rsidRDefault="00473D4E" w:rsidP="009873D1">
      <w:pPr>
        <w:pStyle w:val="PL"/>
        <w:rPr>
          <w:rFonts w:eastAsia="Malgun Gothic"/>
          <w:snapToGrid w:val="0"/>
        </w:rPr>
      </w:pPr>
      <w:r w:rsidRPr="001564E7">
        <w:rPr>
          <w:rFonts w:eastAsia="SimSun"/>
        </w:rPr>
        <w:t>QMCConfigInfo</w:t>
      </w:r>
      <w:r w:rsidRPr="001564E7">
        <w:rPr>
          <w:rFonts w:eastAsia="Malgun Gothic"/>
          <w:snapToGrid w:val="0"/>
        </w:rPr>
        <w:t>-ExtIEs NGAP-PROTOCOL-EXTENSION ::= {</w:t>
      </w:r>
    </w:p>
    <w:p w14:paraId="2AB164D0" w14:textId="77777777" w:rsidR="00473D4E" w:rsidRPr="001564E7" w:rsidRDefault="00473D4E" w:rsidP="009873D1">
      <w:pPr>
        <w:pStyle w:val="PL"/>
        <w:rPr>
          <w:rFonts w:eastAsia="Malgun Gothic"/>
          <w:snapToGrid w:val="0"/>
        </w:rPr>
      </w:pPr>
      <w:r w:rsidRPr="001564E7">
        <w:rPr>
          <w:rFonts w:eastAsia="Malgun Gothic"/>
          <w:snapToGrid w:val="0"/>
        </w:rPr>
        <w:tab/>
        <w:t>...</w:t>
      </w:r>
    </w:p>
    <w:p w14:paraId="727543F8" w14:textId="77777777" w:rsidR="00473D4E" w:rsidRPr="001564E7" w:rsidRDefault="00473D4E" w:rsidP="009873D1">
      <w:pPr>
        <w:pStyle w:val="PL"/>
        <w:rPr>
          <w:rFonts w:eastAsia="Malgun Gothic"/>
          <w:snapToGrid w:val="0"/>
        </w:rPr>
      </w:pPr>
      <w:r w:rsidRPr="001564E7">
        <w:rPr>
          <w:rFonts w:eastAsia="Malgun Gothic"/>
          <w:snapToGrid w:val="0"/>
        </w:rPr>
        <w:t>}</w:t>
      </w:r>
    </w:p>
    <w:p w14:paraId="17BD7B14" w14:textId="77777777" w:rsidR="00473D4E" w:rsidRPr="001564E7" w:rsidRDefault="00473D4E" w:rsidP="009873D1">
      <w:pPr>
        <w:pStyle w:val="PL"/>
        <w:rPr>
          <w:rFonts w:eastAsia="Malgun Gothic"/>
          <w:snapToGrid w:val="0"/>
        </w:rPr>
      </w:pPr>
    </w:p>
    <w:p w14:paraId="5B277D04" w14:textId="77777777" w:rsidR="00473D4E" w:rsidRPr="001564E7" w:rsidRDefault="00473D4E" w:rsidP="009873D1">
      <w:pPr>
        <w:pStyle w:val="PL"/>
        <w:rPr>
          <w:rFonts w:eastAsia="Malgun Gothic"/>
          <w:snapToGrid w:val="0"/>
        </w:rPr>
      </w:pPr>
      <w:r w:rsidRPr="001564E7">
        <w:rPr>
          <w:rFonts w:eastAsia="Malgun Gothic"/>
          <w:snapToGrid w:val="0"/>
        </w:rPr>
        <w:t>QMCDeactivation ::= SEQUENCE {</w:t>
      </w:r>
    </w:p>
    <w:p w14:paraId="14F3D8A0" w14:textId="77777777" w:rsidR="00473D4E" w:rsidRPr="001564E7" w:rsidRDefault="00473D4E" w:rsidP="009873D1">
      <w:pPr>
        <w:pStyle w:val="PL"/>
        <w:rPr>
          <w:rFonts w:eastAsia="Malgun Gothic"/>
          <w:snapToGrid w:val="0"/>
        </w:rPr>
      </w:pPr>
      <w:r w:rsidRPr="001564E7">
        <w:rPr>
          <w:rFonts w:eastAsia="Malgun Gothic"/>
          <w:snapToGrid w:val="0"/>
        </w:rPr>
        <w:tab/>
        <w:t>qoEReferenceList</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QoEReferenceList,</w:t>
      </w:r>
    </w:p>
    <w:p w14:paraId="69CA2141"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 QMCDeactivation-ExtIEs} } OPTIONAL,</w:t>
      </w:r>
    </w:p>
    <w:p w14:paraId="0A6A9E1F"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3740C721" w14:textId="77777777" w:rsidR="00473D4E" w:rsidRPr="001564E7" w:rsidRDefault="00473D4E" w:rsidP="009873D1">
      <w:pPr>
        <w:pStyle w:val="PL"/>
        <w:rPr>
          <w:rFonts w:eastAsia="Malgun Gothic"/>
          <w:snapToGrid w:val="0"/>
        </w:rPr>
      </w:pPr>
      <w:r w:rsidRPr="001564E7">
        <w:rPr>
          <w:rFonts w:eastAsia="Malgun Gothic"/>
          <w:snapToGrid w:val="0"/>
        </w:rPr>
        <w:t>}</w:t>
      </w:r>
    </w:p>
    <w:p w14:paraId="4B241BD9" w14:textId="77777777" w:rsidR="00473D4E" w:rsidRPr="001564E7" w:rsidRDefault="00473D4E" w:rsidP="009873D1">
      <w:pPr>
        <w:pStyle w:val="PL"/>
        <w:rPr>
          <w:rFonts w:eastAsia="Malgun Gothic"/>
          <w:snapToGrid w:val="0"/>
        </w:rPr>
      </w:pPr>
    </w:p>
    <w:p w14:paraId="434D2C06" w14:textId="77777777" w:rsidR="00473D4E" w:rsidRPr="001564E7" w:rsidRDefault="00473D4E" w:rsidP="009873D1">
      <w:pPr>
        <w:pStyle w:val="PL"/>
        <w:rPr>
          <w:rFonts w:eastAsia="Malgun Gothic"/>
          <w:snapToGrid w:val="0"/>
        </w:rPr>
      </w:pPr>
      <w:r w:rsidRPr="001564E7">
        <w:rPr>
          <w:rFonts w:eastAsia="Malgun Gothic"/>
          <w:snapToGrid w:val="0"/>
        </w:rPr>
        <w:t>QMCDeactivation-ExtIEs NGAP-PROTOCOL-EXTENSION ::= {</w:t>
      </w:r>
    </w:p>
    <w:p w14:paraId="029EB401" w14:textId="77777777" w:rsidR="00473D4E" w:rsidRPr="001564E7" w:rsidRDefault="00473D4E" w:rsidP="009873D1">
      <w:pPr>
        <w:pStyle w:val="PL"/>
        <w:rPr>
          <w:rFonts w:eastAsia="Malgun Gothic"/>
          <w:snapToGrid w:val="0"/>
        </w:rPr>
      </w:pPr>
      <w:r w:rsidRPr="001564E7">
        <w:rPr>
          <w:rFonts w:eastAsia="Malgun Gothic"/>
          <w:snapToGrid w:val="0"/>
        </w:rPr>
        <w:tab/>
        <w:t>...</w:t>
      </w:r>
    </w:p>
    <w:p w14:paraId="1D6C4B54" w14:textId="77777777" w:rsidR="00473D4E" w:rsidRPr="001564E7" w:rsidRDefault="00473D4E" w:rsidP="009873D1">
      <w:pPr>
        <w:pStyle w:val="PL"/>
        <w:rPr>
          <w:rFonts w:eastAsia="Malgun Gothic"/>
          <w:snapToGrid w:val="0"/>
        </w:rPr>
      </w:pPr>
      <w:r w:rsidRPr="001564E7">
        <w:rPr>
          <w:rFonts w:eastAsia="Malgun Gothic"/>
          <w:snapToGrid w:val="0"/>
        </w:rPr>
        <w:t>}</w:t>
      </w:r>
    </w:p>
    <w:p w14:paraId="5E929B80" w14:textId="77777777" w:rsidR="00473D4E" w:rsidRPr="001564E7" w:rsidRDefault="00473D4E" w:rsidP="009873D1">
      <w:pPr>
        <w:pStyle w:val="PL"/>
        <w:rPr>
          <w:rFonts w:eastAsia="Malgun Gothic"/>
          <w:snapToGrid w:val="0"/>
        </w:rPr>
      </w:pPr>
    </w:p>
    <w:p w14:paraId="39646101" w14:textId="77777777" w:rsidR="00473D4E" w:rsidRPr="001564E7" w:rsidRDefault="00473D4E" w:rsidP="009873D1">
      <w:pPr>
        <w:pStyle w:val="PL"/>
        <w:rPr>
          <w:rFonts w:eastAsia="Malgun Gothic"/>
          <w:snapToGrid w:val="0"/>
        </w:rPr>
      </w:pPr>
      <w:r w:rsidRPr="001564E7">
        <w:rPr>
          <w:rFonts w:eastAsia="Malgun Gothic"/>
          <w:snapToGrid w:val="0"/>
        </w:rPr>
        <w:t>QoEReferenceList ::= SEQUENCE (SIZE(1..</w:t>
      </w:r>
      <w:r w:rsidRPr="001564E7">
        <w:rPr>
          <w:rFonts w:eastAsia="Malgun Gothic"/>
        </w:rPr>
        <w:t>maxnoofUEAppLayerMeas</w:t>
      </w:r>
      <w:r w:rsidRPr="001564E7">
        <w:rPr>
          <w:rFonts w:eastAsia="Malgun Gothic"/>
          <w:snapToGrid w:val="0"/>
        </w:rPr>
        <w:t>)) OF QoEReference</w:t>
      </w:r>
    </w:p>
    <w:p w14:paraId="5AEA4598" w14:textId="77777777" w:rsidR="00473D4E" w:rsidRPr="001564E7" w:rsidRDefault="00473D4E" w:rsidP="009873D1">
      <w:pPr>
        <w:pStyle w:val="PL"/>
        <w:rPr>
          <w:rFonts w:eastAsia="Malgun Gothic"/>
          <w:snapToGrid w:val="0"/>
        </w:rPr>
      </w:pPr>
    </w:p>
    <w:p w14:paraId="687CB713" w14:textId="77777777" w:rsidR="00473D4E" w:rsidRPr="001564E7" w:rsidRDefault="00473D4E" w:rsidP="009873D1">
      <w:pPr>
        <w:pStyle w:val="PL"/>
        <w:rPr>
          <w:rFonts w:eastAsia="Malgun Gothic"/>
          <w:snapToGrid w:val="0"/>
        </w:rPr>
      </w:pPr>
      <w:r w:rsidRPr="001564E7">
        <w:rPr>
          <w:rFonts w:eastAsia="Malgun Gothic"/>
          <w:snapToGrid w:val="0"/>
        </w:rPr>
        <w:t>QoEReference ::= OCTET STRING (SIZE(6))</w:t>
      </w:r>
    </w:p>
    <w:p w14:paraId="13885276" w14:textId="77777777" w:rsidR="009B75C3" w:rsidRPr="001564E7" w:rsidRDefault="009B75C3" w:rsidP="009B75C3">
      <w:pPr>
        <w:pStyle w:val="PL"/>
        <w:rPr>
          <w:snapToGrid w:val="0"/>
        </w:rPr>
      </w:pPr>
    </w:p>
    <w:p w14:paraId="6FD02453" w14:textId="77777777" w:rsidR="009B75C3" w:rsidRPr="001564E7" w:rsidRDefault="009B75C3" w:rsidP="009B75C3">
      <w:pPr>
        <w:pStyle w:val="PL"/>
        <w:rPr>
          <w:snapToGrid w:val="0"/>
        </w:rPr>
      </w:pPr>
      <w:r w:rsidRPr="001564E7">
        <w:rPr>
          <w:snapToGrid w:val="0"/>
        </w:rPr>
        <w:t>QosCharacteristics ::= CHOICE {</w:t>
      </w:r>
    </w:p>
    <w:p w14:paraId="1F0E6B7B" w14:textId="77777777" w:rsidR="009B75C3" w:rsidRPr="001564E7" w:rsidRDefault="009B75C3" w:rsidP="009B75C3">
      <w:pPr>
        <w:pStyle w:val="PL"/>
        <w:rPr>
          <w:snapToGrid w:val="0"/>
        </w:rPr>
      </w:pPr>
      <w:r w:rsidRPr="001564E7">
        <w:rPr>
          <w:snapToGrid w:val="0"/>
        </w:rPr>
        <w:tab/>
        <w:t>nonDynamic5QI</w:t>
      </w:r>
      <w:r w:rsidRPr="001564E7">
        <w:rPr>
          <w:snapToGrid w:val="0"/>
        </w:rPr>
        <w:tab/>
      </w:r>
      <w:r w:rsidRPr="001564E7">
        <w:rPr>
          <w:snapToGrid w:val="0"/>
        </w:rPr>
        <w:tab/>
        <w:t>NonDynamic5QIDescriptor,</w:t>
      </w:r>
    </w:p>
    <w:p w14:paraId="073E13BF" w14:textId="77777777" w:rsidR="009B75C3" w:rsidRPr="001564E7" w:rsidRDefault="009B75C3" w:rsidP="009B75C3">
      <w:pPr>
        <w:pStyle w:val="PL"/>
        <w:rPr>
          <w:snapToGrid w:val="0"/>
        </w:rPr>
      </w:pPr>
      <w:r w:rsidRPr="001564E7">
        <w:rPr>
          <w:snapToGrid w:val="0"/>
        </w:rPr>
        <w:tab/>
        <w:t>dynamic5QI</w:t>
      </w:r>
      <w:r w:rsidRPr="001564E7">
        <w:rPr>
          <w:snapToGrid w:val="0"/>
        </w:rPr>
        <w:tab/>
      </w:r>
      <w:r w:rsidRPr="001564E7">
        <w:rPr>
          <w:snapToGrid w:val="0"/>
        </w:rPr>
        <w:tab/>
      </w:r>
      <w:r w:rsidRPr="001564E7">
        <w:rPr>
          <w:snapToGrid w:val="0"/>
        </w:rPr>
        <w:tab/>
        <w:t>Dynamic5QIDescriptor,</w:t>
      </w:r>
    </w:p>
    <w:p w14:paraId="7388337E"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QosCharacteristics</w:t>
      </w:r>
      <w:r w:rsidRPr="001564E7">
        <w:t>-ExtIEs} }</w:t>
      </w:r>
    </w:p>
    <w:p w14:paraId="4B2C4FF3" w14:textId="77777777" w:rsidR="009B75C3" w:rsidRPr="001564E7" w:rsidRDefault="009B75C3" w:rsidP="009B75C3">
      <w:pPr>
        <w:pStyle w:val="PL"/>
        <w:rPr>
          <w:snapToGrid w:val="0"/>
        </w:rPr>
      </w:pPr>
      <w:r w:rsidRPr="001564E7">
        <w:rPr>
          <w:snapToGrid w:val="0"/>
        </w:rPr>
        <w:t>}</w:t>
      </w:r>
    </w:p>
    <w:p w14:paraId="7E03FBC2" w14:textId="77777777" w:rsidR="009B75C3" w:rsidRPr="001564E7" w:rsidRDefault="009B75C3" w:rsidP="009B75C3">
      <w:pPr>
        <w:pStyle w:val="PL"/>
        <w:rPr>
          <w:snapToGrid w:val="0"/>
        </w:rPr>
      </w:pPr>
    </w:p>
    <w:p w14:paraId="79DE438D" w14:textId="77777777" w:rsidR="009B75C3" w:rsidRPr="001564E7" w:rsidRDefault="009B75C3" w:rsidP="009B75C3">
      <w:pPr>
        <w:pStyle w:val="PL"/>
      </w:pPr>
      <w:r w:rsidRPr="001564E7">
        <w:rPr>
          <w:snapToGrid w:val="0"/>
        </w:rPr>
        <w:t>QosCharacteristics</w:t>
      </w:r>
      <w:r w:rsidRPr="001564E7">
        <w:t xml:space="preserve">-ExtIEs </w:t>
      </w:r>
      <w:r w:rsidRPr="001564E7">
        <w:rPr>
          <w:snapToGrid w:val="0"/>
        </w:rPr>
        <w:t xml:space="preserve">NGAP-PROTOCOL-IES </w:t>
      </w:r>
      <w:r w:rsidRPr="001564E7">
        <w:t>::= {</w:t>
      </w:r>
    </w:p>
    <w:p w14:paraId="5ED25EA6" w14:textId="77777777" w:rsidR="009B75C3" w:rsidRPr="001564E7" w:rsidRDefault="009B75C3" w:rsidP="009B75C3">
      <w:pPr>
        <w:pStyle w:val="PL"/>
      </w:pPr>
      <w:r w:rsidRPr="001564E7">
        <w:tab/>
        <w:t>...</w:t>
      </w:r>
    </w:p>
    <w:p w14:paraId="4785EBD5" w14:textId="77777777" w:rsidR="009B75C3" w:rsidRPr="001564E7" w:rsidRDefault="009B75C3" w:rsidP="009B75C3">
      <w:pPr>
        <w:pStyle w:val="PL"/>
      </w:pPr>
      <w:r w:rsidRPr="001564E7">
        <w:t>}</w:t>
      </w:r>
    </w:p>
    <w:p w14:paraId="77B528EF" w14:textId="77777777" w:rsidR="009B75C3" w:rsidRPr="001564E7" w:rsidRDefault="009B75C3" w:rsidP="00947A7A">
      <w:pPr>
        <w:pStyle w:val="PL"/>
        <w:rPr>
          <w:snapToGrid w:val="0"/>
        </w:rPr>
      </w:pPr>
    </w:p>
    <w:p w14:paraId="7BF061DD" w14:textId="77777777" w:rsidR="009B75C3" w:rsidRPr="001564E7" w:rsidRDefault="009B75C3" w:rsidP="00947A7A">
      <w:pPr>
        <w:pStyle w:val="PL"/>
        <w:rPr>
          <w:snapToGrid w:val="0"/>
        </w:rPr>
      </w:pPr>
      <w:r w:rsidRPr="001564E7">
        <w:rPr>
          <w:snapToGrid w:val="0"/>
        </w:rPr>
        <w:t>QosFlowAcceptedList ::= SEQUENCE (SIZE(1..maxnoofQosFlows)) OF QosFlowAcceptedItem</w:t>
      </w:r>
    </w:p>
    <w:p w14:paraId="4FE76407" w14:textId="77777777" w:rsidR="009B75C3" w:rsidRPr="001564E7" w:rsidRDefault="009B75C3" w:rsidP="00947A7A">
      <w:pPr>
        <w:pStyle w:val="PL"/>
        <w:rPr>
          <w:snapToGrid w:val="0"/>
        </w:rPr>
      </w:pPr>
    </w:p>
    <w:p w14:paraId="7AF54D69" w14:textId="77777777" w:rsidR="009B75C3" w:rsidRPr="001564E7" w:rsidRDefault="009B75C3" w:rsidP="00947A7A">
      <w:pPr>
        <w:pStyle w:val="PL"/>
        <w:rPr>
          <w:snapToGrid w:val="0"/>
        </w:rPr>
      </w:pPr>
      <w:r w:rsidRPr="001564E7">
        <w:rPr>
          <w:snapToGrid w:val="0"/>
        </w:rPr>
        <w:t>QosFlowAcceptedItem ::= SEQUENCE {</w:t>
      </w:r>
    </w:p>
    <w:p w14:paraId="2FA7B26D"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F74CE0C" w14:textId="77777777" w:rsidR="009B75C3" w:rsidRPr="001564E7" w:rsidRDefault="009B75C3" w:rsidP="009B75C3">
      <w:pPr>
        <w:pStyle w:val="PL"/>
        <w:rPr>
          <w:snapToGrid w:val="0"/>
        </w:rPr>
      </w:pPr>
      <w:r w:rsidRPr="001564E7">
        <w:rPr>
          <w:snapToGrid w:val="0"/>
        </w:rPr>
        <w:lastRenderedPageBreak/>
        <w:tab/>
        <w:t>iE-Extensions</w:t>
      </w:r>
      <w:r w:rsidRPr="001564E7">
        <w:rPr>
          <w:snapToGrid w:val="0"/>
        </w:rPr>
        <w:tab/>
      </w:r>
      <w:r w:rsidRPr="001564E7">
        <w:rPr>
          <w:snapToGrid w:val="0"/>
        </w:rPr>
        <w:tab/>
        <w:t>ProtocolExtensionContainer { {QosFlowAcceptedItem-ExtIEs} } OPTIONAL,</w:t>
      </w:r>
    </w:p>
    <w:p w14:paraId="4F118304" w14:textId="77777777" w:rsidR="009B75C3" w:rsidRPr="001564E7" w:rsidRDefault="009B75C3" w:rsidP="00947A7A">
      <w:pPr>
        <w:pStyle w:val="PL"/>
        <w:rPr>
          <w:snapToGrid w:val="0"/>
        </w:rPr>
      </w:pPr>
      <w:r w:rsidRPr="001564E7">
        <w:rPr>
          <w:snapToGrid w:val="0"/>
        </w:rPr>
        <w:tab/>
        <w:t>...</w:t>
      </w:r>
    </w:p>
    <w:p w14:paraId="6DDC166E" w14:textId="77777777" w:rsidR="009B75C3" w:rsidRPr="001564E7" w:rsidRDefault="009B75C3" w:rsidP="00947A7A">
      <w:pPr>
        <w:pStyle w:val="PL"/>
        <w:rPr>
          <w:snapToGrid w:val="0"/>
        </w:rPr>
      </w:pPr>
      <w:r w:rsidRPr="001564E7">
        <w:rPr>
          <w:snapToGrid w:val="0"/>
        </w:rPr>
        <w:t>}</w:t>
      </w:r>
    </w:p>
    <w:p w14:paraId="2F555BF8" w14:textId="77777777" w:rsidR="009B75C3" w:rsidRPr="001564E7" w:rsidRDefault="009B75C3" w:rsidP="00947A7A">
      <w:pPr>
        <w:pStyle w:val="PL"/>
        <w:rPr>
          <w:snapToGrid w:val="0"/>
        </w:rPr>
      </w:pPr>
    </w:p>
    <w:p w14:paraId="78B6030B" w14:textId="77777777" w:rsidR="009B75C3" w:rsidRPr="001564E7" w:rsidRDefault="009B75C3" w:rsidP="009B75C3">
      <w:pPr>
        <w:pStyle w:val="PL"/>
        <w:rPr>
          <w:snapToGrid w:val="0"/>
        </w:rPr>
      </w:pPr>
      <w:r w:rsidRPr="001564E7">
        <w:rPr>
          <w:snapToGrid w:val="0"/>
        </w:rPr>
        <w:t>QosFlowAcceptedItem-ExtIEs NGAP-PROTOCOL-EXTENSION ::= {</w:t>
      </w:r>
    </w:p>
    <w:p w14:paraId="799FC7E9" w14:textId="77777777" w:rsidR="00091468" w:rsidRPr="001564E7" w:rsidRDefault="00091468" w:rsidP="00501599">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1C52CDC" w14:textId="77777777" w:rsidR="009B75C3" w:rsidRPr="001564E7" w:rsidRDefault="009B75C3" w:rsidP="009B75C3">
      <w:pPr>
        <w:pStyle w:val="PL"/>
        <w:rPr>
          <w:snapToGrid w:val="0"/>
        </w:rPr>
      </w:pPr>
      <w:r w:rsidRPr="001564E7">
        <w:rPr>
          <w:snapToGrid w:val="0"/>
        </w:rPr>
        <w:tab/>
        <w:t>...</w:t>
      </w:r>
    </w:p>
    <w:p w14:paraId="0456A71A" w14:textId="77777777" w:rsidR="009B75C3" w:rsidRPr="001564E7" w:rsidRDefault="009B75C3" w:rsidP="009B75C3">
      <w:pPr>
        <w:pStyle w:val="PL"/>
        <w:rPr>
          <w:snapToGrid w:val="0"/>
        </w:rPr>
      </w:pPr>
      <w:r w:rsidRPr="001564E7">
        <w:rPr>
          <w:snapToGrid w:val="0"/>
        </w:rPr>
        <w:t>}</w:t>
      </w:r>
    </w:p>
    <w:p w14:paraId="0B554640" w14:textId="77777777" w:rsidR="009B75C3" w:rsidRPr="001564E7" w:rsidRDefault="009B75C3" w:rsidP="009B75C3">
      <w:pPr>
        <w:pStyle w:val="PL"/>
        <w:rPr>
          <w:snapToGrid w:val="0"/>
        </w:rPr>
      </w:pPr>
    </w:p>
    <w:p w14:paraId="6174B964" w14:textId="77777777" w:rsidR="009B75C3" w:rsidRPr="001564E7" w:rsidRDefault="009B75C3" w:rsidP="00947A7A">
      <w:pPr>
        <w:pStyle w:val="PL"/>
        <w:rPr>
          <w:snapToGrid w:val="0"/>
        </w:rPr>
      </w:pPr>
      <w:r w:rsidRPr="001564E7">
        <w:rPr>
          <w:snapToGrid w:val="0"/>
        </w:rPr>
        <w:t>QosFlowAddOrModifyRequestList ::= SEQUENCE (SIZE(1..maxnoofQosFlows)) OF QosFlowAddOrModifyRequestItem</w:t>
      </w:r>
    </w:p>
    <w:p w14:paraId="55F90C18" w14:textId="77777777" w:rsidR="009B75C3" w:rsidRPr="001564E7" w:rsidRDefault="009B75C3" w:rsidP="00947A7A">
      <w:pPr>
        <w:pStyle w:val="PL"/>
        <w:rPr>
          <w:snapToGrid w:val="0"/>
        </w:rPr>
      </w:pPr>
    </w:p>
    <w:p w14:paraId="4E51D4B4" w14:textId="77777777" w:rsidR="009B75C3" w:rsidRPr="001564E7" w:rsidRDefault="009B75C3" w:rsidP="00947A7A">
      <w:pPr>
        <w:pStyle w:val="PL"/>
        <w:rPr>
          <w:snapToGrid w:val="0"/>
        </w:rPr>
      </w:pPr>
      <w:r w:rsidRPr="001564E7">
        <w:rPr>
          <w:snapToGrid w:val="0"/>
        </w:rPr>
        <w:t>QosFlowAddOrModifyRequestItem ::= SEQUENCE {</w:t>
      </w:r>
    </w:p>
    <w:p w14:paraId="3459CB0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73CE392F"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974AD05"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C1E76D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AddOrModifyRequestItem-ExtIEs} }</w:t>
      </w:r>
      <w:r w:rsidRPr="001564E7">
        <w:rPr>
          <w:snapToGrid w:val="0"/>
          <w:lang w:val="fr-FR"/>
        </w:rPr>
        <w:tab/>
        <w:t>OPTIONAL,</w:t>
      </w:r>
    </w:p>
    <w:p w14:paraId="57C26176"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5721C4A8" w14:textId="77777777" w:rsidR="009B75C3" w:rsidRPr="001564E7" w:rsidRDefault="009B75C3" w:rsidP="00947A7A">
      <w:pPr>
        <w:pStyle w:val="PL"/>
        <w:rPr>
          <w:snapToGrid w:val="0"/>
        </w:rPr>
      </w:pPr>
      <w:r w:rsidRPr="001564E7">
        <w:rPr>
          <w:snapToGrid w:val="0"/>
        </w:rPr>
        <w:t>}</w:t>
      </w:r>
    </w:p>
    <w:p w14:paraId="4582443C" w14:textId="77777777" w:rsidR="009B75C3" w:rsidRPr="001564E7" w:rsidRDefault="009B75C3" w:rsidP="00947A7A">
      <w:pPr>
        <w:pStyle w:val="PL"/>
        <w:rPr>
          <w:snapToGrid w:val="0"/>
        </w:rPr>
      </w:pPr>
    </w:p>
    <w:p w14:paraId="31809E85" w14:textId="77777777" w:rsidR="009B75C3" w:rsidRPr="001564E7" w:rsidRDefault="009B75C3" w:rsidP="009B75C3">
      <w:pPr>
        <w:pStyle w:val="PL"/>
        <w:rPr>
          <w:snapToGrid w:val="0"/>
        </w:rPr>
      </w:pPr>
      <w:r w:rsidRPr="001564E7">
        <w:rPr>
          <w:snapToGrid w:val="0"/>
        </w:rPr>
        <w:t>QosFlowAddOrModifyRequestItem-ExtIEs NGAP-PROTOCOL-EXTENSION ::= {</w:t>
      </w:r>
    </w:p>
    <w:p w14:paraId="2E4E1D4C"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05C6C34E"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353F40E2" w14:textId="77777777" w:rsidR="009B75C3" w:rsidRPr="001564E7" w:rsidRDefault="009B75C3" w:rsidP="009B75C3">
      <w:pPr>
        <w:pStyle w:val="PL"/>
        <w:rPr>
          <w:snapToGrid w:val="0"/>
        </w:rPr>
      </w:pPr>
      <w:r w:rsidRPr="001564E7">
        <w:rPr>
          <w:snapToGrid w:val="0"/>
        </w:rPr>
        <w:tab/>
        <w:t>...</w:t>
      </w:r>
    </w:p>
    <w:p w14:paraId="56A8E4C2" w14:textId="77777777" w:rsidR="009B75C3" w:rsidRPr="001564E7" w:rsidRDefault="009B75C3" w:rsidP="009B75C3">
      <w:pPr>
        <w:pStyle w:val="PL"/>
        <w:rPr>
          <w:snapToGrid w:val="0"/>
        </w:rPr>
      </w:pPr>
      <w:r w:rsidRPr="001564E7">
        <w:rPr>
          <w:snapToGrid w:val="0"/>
        </w:rPr>
        <w:t>}</w:t>
      </w:r>
    </w:p>
    <w:p w14:paraId="285CCB55" w14:textId="77777777" w:rsidR="009B75C3" w:rsidRPr="001564E7" w:rsidRDefault="009B75C3" w:rsidP="00947A7A">
      <w:pPr>
        <w:pStyle w:val="PL"/>
        <w:rPr>
          <w:snapToGrid w:val="0"/>
        </w:rPr>
      </w:pPr>
    </w:p>
    <w:p w14:paraId="0AF14217" w14:textId="77777777" w:rsidR="009B75C3" w:rsidRPr="001564E7" w:rsidRDefault="009B75C3" w:rsidP="00947A7A">
      <w:pPr>
        <w:pStyle w:val="PL"/>
        <w:rPr>
          <w:snapToGrid w:val="0"/>
        </w:rPr>
      </w:pPr>
      <w:r w:rsidRPr="001564E7">
        <w:rPr>
          <w:snapToGrid w:val="0"/>
        </w:rPr>
        <w:t>QosFlowAddOrModifyResponseList ::= SEQUENCE (SIZE(1..maxnoofQosFlows)) OF QosFlowAddOrModifyResponseItem</w:t>
      </w:r>
    </w:p>
    <w:p w14:paraId="64812766" w14:textId="77777777" w:rsidR="009B75C3" w:rsidRPr="001564E7" w:rsidRDefault="009B75C3" w:rsidP="00947A7A">
      <w:pPr>
        <w:pStyle w:val="PL"/>
        <w:rPr>
          <w:snapToGrid w:val="0"/>
        </w:rPr>
      </w:pPr>
    </w:p>
    <w:p w14:paraId="49D152FD" w14:textId="77777777" w:rsidR="009B75C3" w:rsidRPr="001564E7" w:rsidRDefault="009B75C3" w:rsidP="00947A7A">
      <w:pPr>
        <w:pStyle w:val="PL"/>
        <w:rPr>
          <w:snapToGrid w:val="0"/>
        </w:rPr>
      </w:pPr>
      <w:r w:rsidRPr="001564E7">
        <w:rPr>
          <w:snapToGrid w:val="0"/>
        </w:rPr>
        <w:t>QosFlowAddOrModifyResponseItem ::= SEQUENCE {</w:t>
      </w:r>
    </w:p>
    <w:p w14:paraId="7E699311"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333BE73E"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AddOrModifyResponseItem-ExtIEs} }</w:t>
      </w:r>
      <w:r w:rsidRPr="001564E7">
        <w:rPr>
          <w:snapToGrid w:val="0"/>
        </w:rPr>
        <w:tab/>
        <w:t>OPTIONAL,</w:t>
      </w:r>
    </w:p>
    <w:p w14:paraId="1C22F6F0" w14:textId="77777777" w:rsidR="009B75C3" w:rsidRPr="001564E7" w:rsidRDefault="009B75C3" w:rsidP="00947A7A">
      <w:pPr>
        <w:pStyle w:val="PL"/>
        <w:rPr>
          <w:snapToGrid w:val="0"/>
        </w:rPr>
      </w:pPr>
      <w:r w:rsidRPr="001564E7">
        <w:rPr>
          <w:snapToGrid w:val="0"/>
        </w:rPr>
        <w:tab/>
        <w:t>...</w:t>
      </w:r>
    </w:p>
    <w:p w14:paraId="04681E9F" w14:textId="77777777" w:rsidR="009B75C3" w:rsidRPr="001564E7" w:rsidRDefault="009B75C3" w:rsidP="00947A7A">
      <w:pPr>
        <w:pStyle w:val="PL"/>
        <w:rPr>
          <w:snapToGrid w:val="0"/>
        </w:rPr>
      </w:pPr>
      <w:r w:rsidRPr="001564E7">
        <w:rPr>
          <w:snapToGrid w:val="0"/>
        </w:rPr>
        <w:t>}</w:t>
      </w:r>
    </w:p>
    <w:p w14:paraId="296B6D8A" w14:textId="77777777" w:rsidR="009B75C3" w:rsidRPr="001564E7" w:rsidRDefault="009B75C3" w:rsidP="00947A7A">
      <w:pPr>
        <w:pStyle w:val="PL"/>
        <w:rPr>
          <w:snapToGrid w:val="0"/>
        </w:rPr>
      </w:pPr>
    </w:p>
    <w:p w14:paraId="19560E51" w14:textId="77777777" w:rsidR="009B75C3" w:rsidRPr="001564E7" w:rsidRDefault="009B75C3" w:rsidP="009B75C3">
      <w:pPr>
        <w:pStyle w:val="PL"/>
        <w:rPr>
          <w:snapToGrid w:val="0"/>
        </w:rPr>
      </w:pPr>
      <w:r w:rsidRPr="001564E7">
        <w:rPr>
          <w:snapToGrid w:val="0"/>
        </w:rPr>
        <w:t>QosFlowAddOrModifyResponseItem-ExtIEs NGAP-PROTOCOL-EXTENSION ::= {</w:t>
      </w:r>
    </w:p>
    <w:p w14:paraId="15700255"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0516469B" w14:textId="77777777" w:rsidR="009B75C3" w:rsidRPr="001564E7" w:rsidRDefault="009B75C3" w:rsidP="009B75C3">
      <w:pPr>
        <w:pStyle w:val="PL"/>
        <w:rPr>
          <w:snapToGrid w:val="0"/>
        </w:rPr>
      </w:pPr>
      <w:r w:rsidRPr="001564E7">
        <w:rPr>
          <w:snapToGrid w:val="0"/>
        </w:rPr>
        <w:tab/>
        <w:t>...</w:t>
      </w:r>
    </w:p>
    <w:p w14:paraId="429F65FA" w14:textId="77777777" w:rsidR="009B75C3" w:rsidRPr="001564E7" w:rsidRDefault="009B75C3" w:rsidP="009B75C3">
      <w:pPr>
        <w:pStyle w:val="PL"/>
        <w:rPr>
          <w:snapToGrid w:val="0"/>
        </w:rPr>
      </w:pPr>
      <w:r w:rsidRPr="001564E7">
        <w:rPr>
          <w:snapToGrid w:val="0"/>
        </w:rPr>
        <w:t>}</w:t>
      </w:r>
    </w:p>
    <w:p w14:paraId="7817EE1A" w14:textId="77777777" w:rsidR="009B75C3" w:rsidRPr="001564E7" w:rsidRDefault="009B75C3" w:rsidP="009B75C3">
      <w:pPr>
        <w:pStyle w:val="PL"/>
        <w:rPr>
          <w:snapToGrid w:val="0"/>
        </w:rPr>
      </w:pPr>
    </w:p>
    <w:p w14:paraId="491643D2" w14:textId="77777777" w:rsidR="006C7249" w:rsidRPr="001564E7" w:rsidRDefault="006C7249" w:rsidP="00947A7A">
      <w:pPr>
        <w:pStyle w:val="PL"/>
        <w:rPr>
          <w:snapToGrid w:val="0"/>
        </w:rPr>
      </w:pPr>
      <w:r w:rsidRPr="001564E7">
        <w:rPr>
          <w:snapToGrid w:val="0"/>
        </w:rPr>
        <w:t>QosFlowFeedbackList ::= SEQUENCE (SIZE(1..maxnoofQosFlows)) OF QosFlowFeedbackItem</w:t>
      </w:r>
    </w:p>
    <w:p w14:paraId="7634AA2D" w14:textId="77777777" w:rsidR="006C7249" w:rsidRPr="001564E7" w:rsidRDefault="006C7249" w:rsidP="00947A7A">
      <w:pPr>
        <w:pStyle w:val="PL"/>
        <w:rPr>
          <w:snapToGrid w:val="0"/>
        </w:rPr>
      </w:pPr>
    </w:p>
    <w:p w14:paraId="5D7166D9" w14:textId="77777777" w:rsidR="006C7249" w:rsidRPr="001564E7" w:rsidRDefault="006C7249" w:rsidP="00947A7A">
      <w:pPr>
        <w:pStyle w:val="PL"/>
        <w:rPr>
          <w:snapToGrid w:val="0"/>
        </w:rPr>
      </w:pPr>
      <w:r w:rsidRPr="001564E7">
        <w:rPr>
          <w:snapToGrid w:val="0"/>
        </w:rPr>
        <w:t>QosFlowFeedbackItem ::= SEQUENCE {</w:t>
      </w:r>
    </w:p>
    <w:p w14:paraId="62837F40" w14:textId="77777777" w:rsidR="006C7249" w:rsidRPr="001564E7" w:rsidRDefault="006C7249"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69B5B415" w14:textId="77777777" w:rsidR="006C7249" w:rsidRPr="001564E7" w:rsidRDefault="006C7249" w:rsidP="00947A7A">
      <w:pPr>
        <w:pStyle w:val="PL"/>
        <w:rPr>
          <w:snapToGrid w:val="0"/>
        </w:rPr>
      </w:pP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t>UpdateFeed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lang w:eastAsia="en-GB"/>
        </w:rPr>
        <w:t>OPTIONAL</w:t>
      </w:r>
      <w:r w:rsidRPr="001564E7">
        <w:rPr>
          <w:snapToGrid w:val="0"/>
        </w:rPr>
        <w:t>,</w:t>
      </w:r>
    </w:p>
    <w:p w14:paraId="7ACA70CD" w14:textId="77777777" w:rsidR="006C7249" w:rsidRPr="001564E7" w:rsidRDefault="006C7249" w:rsidP="00947A7A">
      <w:pPr>
        <w:pStyle w:val="PL"/>
        <w:rPr>
          <w:snapToGrid w:val="0"/>
        </w:rPr>
      </w:pPr>
      <w:r w:rsidRPr="001564E7">
        <w:rPr>
          <w:snapToGrid w:val="0"/>
        </w:rPr>
        <w:tab/>
        <w:t>cNpacketDelayBudgetD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r>
      <w:r w:rsidRPr="001564E7">
        <w:rPr>
          <w:snapToGrid w:val="0"/>
          <w:lang w:eastAsia="en-GB"/>
        </w:rPr>
        <w:tab/>
        <w:t>OPTIONAL</w:t>
      </w:r>
      <w:r w:rsidRPr="001564E7">
        <w:rPr>
          <w:snapToGrid w:val="0"/>
        </w:rPr>
        <w:t>,</w:t>
      </w:r>
    </w:p>
    <w:p w14:paraId="43566D3F" w14:textId="77777777" w:rsidR="006C7249" w:rsidRPr="001564E7" w:rsidRDefault="006C7249" w:rsidP="00947A7A">
      <w:pPr>
        <w:pStyle w:val="PL"/>
        <w:rPr>
          <w:snapToGrid w:val="0"/>
        </w:rPr>
      </w:pPr>
      <w:r w:rsidRPr="001564E7">
        <w:rPr>
          <w:snapToGrid w:val="0"/>
        </w:rPr>
        <w:tab/>
        <w:t>cNpacketDelayBudgetUL</w:t>
      </w:r>
      <w:r w:rsidRPr="001564E7">
        <w:rPr>
          <w:snapToGrid w:val="0"/>
        </w:rPr>
        <w:tab/>
      </w:r>
      <w:r w:rsidRPr="001564E7">
        <w:rPr>
          <w:snapToGrid w:val="0"/>
        </w:rPr>
        <w:tab/>
        <w:t>Extended</w:t>
      </w:r>
      <w:r w:rsidRPr="001564E7">
        <w:rPr>
          <w:snapToGrid w:val="0"/>
          <w:lang w:eastAsia="en-GB"/>
        </w:rPr>
        <w:t>PacketDelayBudget</w:t>
      </w:r>
      <w:r w:rsidRPr="001564E7">
        <w:rPr>
          <w:snapToGrid w:val="0"/>
          <w:lang w:eastAsia="en-GB"/>
        </w:rPr>
        <w:tab/>
      </w:r>
      <w:r w:rsidRPr="001564E7">
        <w:rPr>
          <w:snapToGrid w:val="0"/>
          <w:lang w:eastAsia="en-GB"/>
        </w:rPr>
        <w:tab/>
      </w:r>
      <w:r w:rsidR="00A430B5" w:rsidRPr="001564E7">
        <w:rPr>
          <w:snapToGrid w:val="0"/>
          <w:lang w:eastAsia="en-GB"/>
        </w:rPr>
        <w:tab/>
      </w:r>
      <w:r w:rsidR="00A430B5" w:rsidRPr="001564E7">
        <w:rPr>
          <w:snapToGrid w:val="0"/>
          <w:lang w:eastAsia="en-GB"/>
        </w:rPr>
        <w:tab/>
      </w:r>
      <w:r w:rsidRPr="001564E7">
        <w:rPr>
          <w:snapToGrid w:val="0"/>
          <w:lang w:eastAsia="en-GB"/>
        </w:rPr>
        <w:tab/>
        <w:t>OPTIONAL</w:t>
      </w:r>
      <w:r w:rsidRPr="001564E7">
        <w:rPr>
          <w:snapToGrid w:val="0"/>
        </w:rPr>
        <w:t>,</w:t>
      </w:r>
    </w:p>
    <w:p w14:paraId="65A9DEA1" w14:textId="77777777" w:rsidR="006C7249" w:rsidRPr="001564E7" w:rsidRDefault="006C7249" w:rsidP="006C7249">
      <w:pPr>
        <w:pStyle w:val="PL"/>
        <w:rPr>
          <w:snapToGrid w:val="0"/>
        </w:rPr>
      </w:pPr>
      <w:r w:rsidRPr="001564E7">
        <w:rPr>
          <w:snapToGrid w:val="0"/>
        </w:rPr>
        <w:tab/>
        <w:t>iE-Extensions</w:t>
      </w:r>
      <w:r w:rsidRPr="001564E7">
        <w:rPr>
          <w:snapToGrid w:val="0"/>
        </w:rPr>
        <w:tab/>
      </w:r>
      <w:r w:rsidRPr="001564E7">
        <w:rPr>
          <w:snapToGrid w:val="0"/>
        </w:rPr>
        <w:tab/>
        <w:t>ProtocolExtensionContainer { {QosFlowFeedbackItem-ExtIEs} }</w:t>
      </w:r>
      <w:r w:rsidRPr="001564E7">
        <w:rPr>
          <w:snapToGrid w:val="0"/>
        </w:rPr>
        <w:tab/>
        <w:t>OPTIONAL,</w:t>
      </w:r>
    </w:p>
    <w:p w14:paraId="40CEB109" w14:textId="77777777" w:rsidR="006C7249" w:rsidRPr="001564E7" w:rsidRDefault="006C7249" w:rsidP="00947A7A">
      <w:pPr>
        <w:pStyle w:val="PL"/>
        <w:rPr>
          <w:snapToGrid w:val="0"/>
        </w:rPr>
      </w:pPr>
      <w:r w:rsidRPr="001564E7">
        <w:rPr>
          <w:snapToGrid w:val="0"/>
        </w:rPr>
        <w:tab/>
        <w:t>...</w:t>
      </w:r>
    </w:p>
    <w:p w14:paraId="546A8B59" w14:textId="77777777" w:rsidR="006C7249" w:rsidRPr="001564E7" w:rsidRDefault="006C7249" w:rsidP="00947A7A">
      <w:pPr>
        <w:pStyle w:val="PL"/>
        <w:rPr>
          <w:snapToGrid w:val="0"/>
        </w:rPr>
      </w:pPr>
      <w:r w:rsidRPr="001564E7">
        <w:rPr>
          <w:snapToGrid w:val="0"/>
        </w:rPr>
        <w:t>}</w:t>
      </w:r>
    </w:p>
    <w:p w14:paraId="1670B073" w14:textId="77777777" w:rsidR="006C7249" w:rsidRPr="001564E7" w:rsidRDefault="006C7249" w:rsidP="006C7249">
      <w:pPr>
        <w:pStyle w:val="PL"/>
        <w:rPr>
          <w:snapToGrid w:val="0"/>
        </w:rPr>
      </w:pPr>
    </w:p>
    <w:p w14:paraId="7C2DDA74" w14:textId="77777777" w:rsidR="006C7249" w:rsidRPr="001564E7" w:rsidRDefault="006C7249" w:rsidP="006C7249">
      <w:pPr>
        <w:pStyle w:val="PL"/>
        <w:rPr>
          <w:snapToGrid w:val="0"/>
        </w:rPr>
      </w:pPr>
      <w:r w:rsidRPr="001564E7">
        <w:rPr>
          <w:snapToGrid w:val="0"/>
        </w:rPr>
        <w:t>QosFlowFeedbackItem-ExtIEs NGAP-PROTOCOL-EXTENSION ::= {</w:t>
      </w:r>
    </w:p>
    <w:p w14:paraId="06229A91" w14:textId="77777777" w:rsidR="006C7249" w:rsidRPr="001564E7" w:rsidRDefault="006C7249" w:rsidP="006C7249">
      <w:pPr>
        <w:pStyle w:val="PL"/>
        <w:rPr>
          <w:snapToGrid w:val="0"/>
        </w:rPr>
      </w:pPr>
      <w:r w:rsidRPr="001564E7">
        <w:rPr>
          <w:snapToGrid w:val="0"/>
        </w:rPr>
        <w:tab/>
        <w:t>...</w:t>
      </w:r>
    </w:p>
    <w:p w14:paraId="78905B0E" w14:textId="77777777" w:rsidR="006C7249" w:rsidRPr="001564E7" w:rsidRDefault="006C7249" w:rsidP="006C7249">
      <w:pPr>
        <w:pStyle w:val="PL"/>
        <w:rPr>
          <w:snapToGrid w:val="0"/>
        </w:rPr>
      </w:pPr>
      <w:r w:rsidRPr="001564E7">
        <w:rPr>
          <w:snapToGrid w:val="0"/>
        </w:rPr>
        <w:lastRenderedPageBreak/>
        <w:t>}</w:t>
      </w:r>
    </w:p>
    <w:p w14:paraId="550212A2" w14:textId="77777777" w:rsidR="006C7249" w:rsidRPr="001564E7" w:rsidRDefault="006C7249" w:rsidP="006C7249">
      <w:pPr>
        <w:pStyle w:val="PL"/>
        <w:rPr>
          <w:snapToGrid w:val="0"/>
        </w:rPr>
      </w:pPr>
    </w:p>
    <w:p w14:paraId="4B91B614" w14:textId="77777777" w:rsidR="009B75C3" w:rsidRPr="001564E7" w:rsidRDefault="009B75C3" w:rsidP="009B75C3">
      <w:pPr>
        <w:pStyle w:val="PL"/>
        <w:rPr>
          <w:snapToGrid w:val="0"/>
        </w:rPr>
      </w:pPr>
      <w:r w:rsidRPr="001564E7">
        <w:rPr>
          <w:snapToGrid w:val="0"/>
        </w:rPr>
        <w:t>QosFlowIdentifier ::= INTEGER (0..63, ...)</w:t>
      </w:r>
    </w:p>
    <w:p w14:paraId="30030651" w14:textId="77777777" w:rsidR="009B75C3" w:rsidRPr="001564E7" w:rsidRDefault="009B75C3" w:rsidP="009B75C3">
      <w:pPr>
        <w:pStyle w:val="PL"/>
        <w:rPr>
          <w:snapToGrid w:val="0"/>
        </w:rPr>
      </w:pPr>
    </w:p>
    <w:p w14:paraId="7F161E39" w14:textId="77777777" w:rsidR="009B75C3" w:rsidRPr="001564E7" w:rsidRDefault="009B75C3" w:rsidP="00947A7A">
      <w:pPr>
        <w:pStyle w:val="PL"/>
        <w:rPr>
          <w:snapToGrid w:val="0"/>
        </w:rPr>
      </w:pPr>
      <w:r w:rsidRPr="001564E7">
        <w:rPr>
          <w:snapToGrid w:val="0"/>
        </w:rPr>
        <w:t>QosFlowInformationList ::= SEQUENCE (SIZE(1..maxnoofQosFlows)) OF QosFlowInformationItem</w:t>
      </w:r>
    </w:p>
    <w:p w14:paraId="0E9277E2" w14:textId="77777777" w:rsidR="009B75C3" w:rsidRPr="001564E7" w:rsidRDefault="009B75C3" w:rsidP="009B75C3">
      <w:pPr>
        <w:pStyle w:val="PL"/>
        <w:rPr>
          <w:snapToGrid w:val="0"/>
        </w:rPr>
      </w:pPr>
    </w:p>
    <w:p w14:paraId="240DC04B" w14:textId="77777777" w:rsidR="009B75C3" w:rsidRPr="001564E7" w:rsidRDefault="009B75C3" w:rsidP="009B75C3">
      <w:pPr>
        <w:pStyle w:val="PL"/>
        <w:rPr>
          <w:snapToGrid w:val="0"/>
        </w:rPr>
      </w:pPr>
      <w:r w:rsidRPr="001564E7">
        <w:rPr>
          <w:snapToGrid w:val="0"/>
        </w:rPr>
        <w:t>QosFlowInformationItem ::= SEQUENCE {</w:t>
      </w:r>
    </w:p>
    <w:p w14:paraId="3E96B0A6" w14:textId="77777777" w:rsidR="009B75C3" w:rsidRPr="001564E7" w:rsidRDefault="009B75C3" w:rsidP="009B75C3">
      <w:pPr>
        <w:pStyle w:val="PL"/>
        <w:rPr>
          <w:snapToGrid w:val="0"/>
        </w:rPr>
      </w:pPr>
      <w:r w:rsidRPr="001564E7">
        <w:rPr>
          <w:snapToGrid w:val="0"/>
        </w:rPr>
        <w:tab/>
        <w:t>qosFlowIdentifier</w:t>
      </w:r>
      <w:r w:rsidRPr="001564E7">
        <w:rPr>
          <w:snapToGrid w:val="0"/>
        </w:rPr>
        <w:tab/>
        <w:t>QosFlowIdentifier,</w:t>
      </w:r>
    </w:p>
    <w:p w14:paraId="36039B02" w14:textId="77777777" w:rsidR="009B75C3" w:rsidRPr="001564E7" w:rsidRDefault="009B75C3" w:rsidP="009B75C3">
      <w:pPr>
        <w:pStyle w:val="PL"/>
        <w:rPr>
          <w:snapToGrid w:val="0"/>
        </w:rPr>
      </w:pPr>
      <w:r w:rsidRPr="001564E7">
        <w:rPr>
          <w:snapToGrid w:val="0"/>
        </w:rPr>
        <w:tab/>
        <w:t>dLForwarding</w:t>
      </w:r>
      <w:r w:rsidRPr="001564E7">
        <w:rPr>
          <w:snapToGrid w:val="0"/>
        </w:rPr>
        <w:tab/>
      </w:r>
      <w:r w:rsidRPr="001564E7">
        <w:rPr>
          <w:snapToGrid w:val="0"/>
        </w:rPr>
        <w:tab/>
        <w:t>D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35E793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nformationItem-ExtIEs} }</w:t>
      </w:r>
      <w:r w:rsidRPr="001564E7">
        <w:rPr>
          <w:snapToGrid w:val="0"/>
        </w:rPr>
        <w:tab/>
        <w:t>OPTIONAL,</w:t>
      </w:r>
    </w:p>
    <w:p w14:paraId="1A5DE703" w14:textId="77777777" w:rsidR="009B75C3" w:rsidRPr="001564E7" w:rsidRDefault="009B75C3" w:rsidP="009B75C3">
      <w:pPr>
        <w:pStyle w:val="PL"/>
        <w:rPr>
          <w:snapToGrid w:val="0"/>
        </w:rPr>
      </w:pPr>
      <w:r w:rsidRPr="001564E7">
        <w:rPr>
          <w:snapToGrid w:val="0"/>
        </w:rPr>
        <w:tab/>
        <w:t>...</w:t>
      </w:r>
    </w:p>
    <w:p w14:paraId="1F742D5E" w14:textId="77777777" w:rsidR="009B75C3" w:rsidRPr="001564E7" w:rsidRDefault="009B75C3" w:rsidP="009B75C3">
      <w:pPr>
        <w:pStyle w:val="PL"/>
        <w:rPr>
          <w:snapToGrid w:val="0"/>
        </w:rPr>
      </w:pPr>
      <w:r w:rsidRPr="001564E7">
        <w:rPr>
          <w:snapToGrid w:val="0"/>
        </w:rPr>
        <w:t>}</w:t>
      </w:r>
    </w:p>
    <w:p w14:paraId="46FD295E" w14:textId="77777777" w:rsidR="009B75C3" w:rsidRPr="001564E7" w:rsidRDefault="009B75C3" w:rsidP="009B75C3">
      <w:pPr>
        <w:pStyle w:val="PL"/>
        <w:rPr>
          <w:snapToGrid w:val="0"/>
        </w:rPr>
      </w:pPr>
    </w:p>
    <w:p w14:paraId="7928DA28" w14:textId="77777777" w:rsidR="009B75C3" w:rsidRPr="001564E7" w:rsidRDefault="009B75C3" w:rsidP="009B75C3">
      <w:pPr>
        <w:pStyle w:val="PL"/>
        <w:rPr>
          <w:snapToGrid w:val="0"/>
        </w:rPr>
      </w:pPr>
      <w:r w:rsidRPr="001564E7">
        <w:rPr>
          <w:snapToGrid w:val="0"/>
        </w:rPr>
        <w:t>QosFlowInformationItem-ExtIEs NGAP-PROTOCOL-EXTENSION ::= {</w:t>
      </w:r>
    </w:p>
    <w:p w14:paraId="2F4616A9" w14:textId="77777777" w:rsidR="003564AA" w:rsidRPr="001564E7" w:rsidRDefault="00DE5D2F" w:rsidP="003564AA">
      <w:pPr>
        <w:pStyle w:val="PL"/>
        <w:rPr>
          <w:snapToGrid w:val="0"/>
        </w:rPr>
      </w:pPr>
      <w:r w:rsidRPr="001564E7">
        <w:rPr>
          <w:snapToGrid w:val="0"/>
        </w:rPr>
        <w:tab/>
        <w:t>{ID id-ULForwarding</w:t>
      </w:r>
      <w:r w:rsidRPr="001564E7">
        <w:rPr>
          <w:snapToGrid w:val="0"/>
        </w:rPr>
        <w:tab/>
      </w:r>
      <w:r w:rsidR="00FF7FAD" w:rsidRPr="001564E7">
        <w:rPr>
          <w:snapToGrid w:val="0"/>
        </w:rPr>
        <w:tab/>
      </w:r>
      <w:r w:rsidR="00FF7FAD" w:rsidRPr="001564E7">
        <w:rPr>
          <w:snapToGrid w:val="0"/>
        </w:rPr>
        <w:tab/>
      </w:r>
      <w:r w:rsidR="007C1C64" w:rsidRPr="001564E7">
        <w:rPr>
          <w:snapToGrid w:val="0"/>
        </w:rPr>
        <w:tab/>
      </w:r>
      <w:r w:rsidRPr="001564E7">
        <w:rPr>
          <w:snapToGrid w:val="0"/>
        </w:rPr>
        <w:t xml:space="preserve">CRITICALITY </w:t>
      </w:r>
      <w:r w:rsidR="00FA11EF" w:rsidRPr="001564E7">
        <w:rPr>
          <w:snapToGrid w:val="0"/>
        </w:rPr>
        <w:t>ignore</w:t>
      </w:r>
      <w:r w:rsidRPr="001564E7">
        <w:rPr>
          <w:snapToGrid w:val="0"/>
        </w:rPr>
        <w:tab/>
        <w:t>EXTENSION ULForwarding</w:t>
      </w:r>
      <w:r w:rsidRPr="001564E7">
        <w:rPr>
          <w:snapToGrid w:val="0"/>
        </w:rPr>
        <w:tab/>
      </w:r>
      <w:r w:rsidR="00FF7FAD" w:rsidRPr="001564E7">
        <w:rPr>
          <w:snapToGrid w:val="0"/>
        </w:rPr>
        <w:tab/>
      </w:r>
      <w:r w:rsidR="00FF7FAD" w:rsidRPr="001564E7">
        <w:rPr>
          <w:snapToGrid w:val="0"/>
        </w:rPr>
        <w:tab/>
      </w:r>
      <w:r w:rsidRPr="001564E7">
        <w:rPr>
          <w:snapToGrid w:val="0"/>
        </w:rPr>
        <w:t>PRESENCE optional}</w:t>
      </w:r>
      <w:r w:rsidR="003564AA" w:rsidRPr="001564E7">
        <w:rPr>
          <w:snapToGrid w:val="0"/>
        </w:rPr>
        <w:t>|</w:t>
      </w:r>
    </w:p>
    <w:p w14:paraId="2EE01B0D" w14:textId="77777777" w:rsidR="00DD155B" w:rsidRPr="001564E7" w:rsidRDefault="003564AA" w:rsidP="00DD155B">
      <w:pPr>
        <w:pStyle w:val="PL"/>
        <w:rPr>
          <w:snapToGrid w:val="0"/>
        </w:rPr>
      </w:pPr>
      <w:r w:rsidRPr="001564E7">
        <w:rPr>
          <w:snapToGrid w:val="0"/>
        </w:rPr>
        <w:tab/>
        <w:t>{ID id-SourceTNLAddrInfo</w:t>
      </w:r>
      <w:r w:rsidRPr="001564E7">
        <w:rPr>
          <w:snapToGrid w:val="0"/>
        </w:rPr>
        <w:tab/>
      </w:r>
      <w:r w:rsidR="007C1C64" w:rsidRPr="001564E7">
        <w:rPr>
          <w:snapToGrid w:val="0"/>
        </w:rPr>
        <w:tab/>
      </w:r>
      <w:r w:rsidRPr="001564E7">
        <w:rPr>
          <w:snapToGrid w:val="0"/>
        </w:rPr>
        <w:t>CRITICALITY ignore</w:t>
      </w:r>
      <w:r w:rsidRPr="001564E7">
        <w:rPr>
          <w:snapToGrid w:val="0"/>
        </w:rPr>
        <w:tab/>
        <w:t>EXTENSION TransportLayerAddress</w:t>
      </w:r>
      <w:r w:rsidRPr="001564E7">
        <w:rPr>
          <w:snapToGrid w:val="0"/>
        </w:rPr>
        <w:tab/>
        <w:t>PRESENCE optional}</w:t>
      </w:r>
      <w:r w:rsidR="00DD155B" w:rsidRPr="001564E7">
        <w:rPr>
          <w:snapToGrid w:val="0"/>
        </w:rPr>
        <w:t>|</w:t>
      </w:r>
    </w:p>
    <w:p w14:paraId="667A8A67" w14:textId="77777777" w:rsidR="00DE5D2F" w:rsidRPr="001564E7" w:rsidRDefault="00DD155B" w:rsidP="00DD155B">
      <w:pPr>
        <w:pStyle w:val="PL"/>
        <w:rPr>
          <w:snapToGrid w:val="0"/>
        </w:rPr>
      </w:pPr>
      <w:r w:rsidRPr="001564E7">
        <w:rPr>
          <w:snapToGrid w:val="0"/>
        </w:rPr>
        <w:tab/>
        <w:t>{ID id-SourceNodeTNLAddrInfo</w:t>
      </w:r>
      <w:r w:rsidRPr="001564E7">
        <w:rPr>
          <w:snapToGrid w:val="0"/>
        </w:rPr>
        <w:tab/>
        <w:t>CRITICALITY ignore</w:t>
      </w:r>
      <w:r w:rsidRPr="001564E7">
        <w:rPr>
          <w:snapToGrid w:val="0"/>
        </w:rPr>
        <w:tab/>
        <w:t>EXTENSION TransportLayerAddress</w:t>
      </w:r>
      <w:r w:rsidRPr="001564E7">
        <w:rPr>
          <w:snapToGrid w:val="0"/>
        </w:rPr>
        <w:tab/>
        <w:t>PRESENCE optional}</w:t>
      </w:r>
      <w:r w:rsidR="00DE5D2F" w:rsidRPr="001564E7">
        <w:rPr>
          <w:snapToGrid w:val="0"/>
        </w:rPr>
        <w:t>,</w:t>
      </w:r>
    </w:p>
    <w:p w14:paraId="061C729B" w14:textId="77777777" w:rsidR="009B75C3" w:rsidRPr="001564E7" w:rsidRDefault="009B75C3" w:rsidP="009B75C3">
      <w:pPr>
        <w:pStyle w:val="PL"/>
        <w:rPr>
          <w:snapToGrid w:val="0"/>
        </w:rPr>
      </w:pPr>
      <w:r w:rsidRPr="001564E7">
        <w:rPr>
          <w:snapToGrid w:val="0"/>
        </w:rPr>
        <w:tab/>
        <w:t>...</w:t>
      </w:r>
    </w:p>
    <w:p w14:paraId="0C6547FA" w14:textId="77777777" w:rsidR="009B75C3" w:rsidRPr="001564E7" w:rsidRDefault="009B75C3" w:rsidP="009B75C3">
      <w:pPr>
        <w:pStyle w:val="PL"/>
        <w:rPr>
          <w:snapToGrid w:val="0"/>
        </w:rPr>
      </w:pPr>
      <w:r w:rsidRPr="001564E7">
        <w:rPr>
          <w:snapToGrid w:val="0"/>
        </w:rPr>
        <w:t>}</w:t>
      </w:r>
    </w:p>
    <w:p w14:paraId="248706FB" w14:textId="77777777" w:rsidR="009B75C3" w:rsidRPr="001564E7" w:rsidRDefault="009B75C3" w:rsidP="009B75C3">
      <w:pPr>
        <w:pStyle w:val="PL"/>
        <w:rPr>
          <w:snapToGrid w:val="0"/>
        </w:rPr>
      </w:pPr>
    </w:p>
    <w:p w14:paraId="6B2397C2" w14:textId="77777777" w:rsidR="009B75C3" w:rsidRPr="001564E7" w:rsidRDefault="009B75C3" w:rsidP="00947A7A">
      <w:pPr>
        <w:pStyle w:val="PL"/>
        <w:rPr>
          <w:snapToGrid w:val="0"/>
        </w:rPr>
      </w:pPr>
      <w:r w:rsidRPr="001564E7">
        <w:rPr>
          <w:snapToGrid w:val="0"/>
        </w:rPr>
        <w:t>QosFlowLevelQosParameters ::= SEQUENCE {</w:t>
      </w:r>
    </w:p>
    <w:p w14:paraId="4F81DFBE" w14:textId="77777777" w:rsidR="009B75C3" w:rsidRPr="001564E7" w:rsidRDefault="009B75C3" w:rsidP="00947A7A">
      <w:pPr>
        <w:pStyle w:val="PL"/>
        <w:rPr>
          <w:snapToGrid w:val="0"/>
        </w:rPr>
      </w:pPr>
      <w:r w:rsidRPr="001564E7">
        <w:rPr>
          <w:snapToGrid w:val="0"/>
        </w:rPr>
        <w:tab/>
        <w:t>qo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Characteristics,</w:t>
      </w:r>
    </w:p>
    <w:p w14:paraId="44715603" w14:textId="77777777" w:rsidR="009B75C3" w:rsidRPr="001564E7" w:rsidRDefault="009B75C3" w:rsidP="00947A7A">
      <w:pPr>
        <w:pStyle w:val="PL"/>
        <w:rPr>
          <w:snapToGrid w:val="0"/>
        </w:rPr>
      </w:pPr>
      <w:r w:rsidRPr="001564E7">
        <w:rPr>
          <w:snapToGrid w:val="0"/>
        </w:rPr>
        <w:tab/>
        <w:t>allocationAndRetentionPriority</w:t>
      </w:r>
      <w:r w:rsidRPr="001564E7">
        <w:rPr>
          <w:snapToGrid w:val="0"/>
        </w:rPr>
        <w:tab/>
      </w:r>
      <w:r w:rsidRPr="001564E7">
        <w:rPr>
          <w:snapToGrid w:val="0"/>
        </w:rPr>
        <w:tab/>
        <w:t>AllocationAndRetentionPriority,</w:t>
      </w:r>
    </w:p>
    <w:p w14:paraId="4AFD90B3" w14:textId="77777777" w:rsidR="009B75C3" w:rsidRPr="001564E7" w:rsidRDefault="009B75C3" w:rsidP="00947A7A">
      <w:pPr>
        <w:pStyle w:val="PL"/>
        <w:rPr>
          <w:snapToGrid w:val="0"/>
          <w:lang w:val="fr-FR"/>
        </w:rPr>
      </w:pPr>
      <w:r w:rsidRPr="001564E7">
        <w:rPr>
          <w:snapToGrid w:val="0"/>
        </w:rPr>
        <w:tab/>
      </w:r>
      <w:r w:rsidRPr="001564E7">
        <w:rPr>
          <w:snapToGrid w:val="0"/>
          <w:lang w:val="fr-FR"/>
        </w:rPr>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GBR-Qos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CA4F42C" w14:textId="77777777" w:rsidR="009B75C3" w:rsidRPr="001564E7" w:rsidRDefault="009B75C3" w:rsidP="00947A7A">
      <w:pPr>
        <w:pStyle w:val="PL"/>
        <w:rPr>
          <w:snapToGrid w:val="0"/>
          <w:lang w:val="fr-FR"/>
        </w:rPr>
      </w:pP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eflectiveQosAttribute</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5F383152" w14:textId="77777777" w:rsidR="009B75C3" w:rsidRPr="001564E7" w:rsidRDefault="009B75C3" w:rsidP="00947A7A">
      <w:pPr>
        <w:pStyle w:val="PL"/>
        <w:rPr>
          <w:snapToGrid w:val="0"/>
          <w:lang w:val="fr-FR"/>
        </w:rPr>
      </w:pPr>
      <w:r w:rsidRPr="001564E7">
        <w:rPr>
          <w:snapToGrid w:val="0"/>
          <w:lang w:val="fr-FR"/>
        </w:rPr>
        <w:tab/>
        <w:t>additionalQosFlowInformation</w:t>
      </w:r>
      <w:r w:rsidRPr="001564E7">
        <w:rPr>
          <w:snapToGrid w:val="0"/>
          <w:lang w:val="fr-FR"/>
        </w:rPr>
        <w:tab/>
      </w:r>
      <w:r w:rsidRPr="001564E7">
        <w:rPr>
          <w:snapToGrid w:val="0"/>
          <w:lang w:val="fr-FR"/>
        </w:rPr>
        <w:tab/>
        <w:t>AdditionalQosFlow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09C90204"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QosFlowLevelQosParameters-ExtIEs} }</w:t>
      </w:r>
      <w:r w:rsidRPr="001564E7">
        <w:rPr>
          <w:snapToGrid w:val="0"/>
          <w:lang w:val="fr-FR"/>
        </w:rPr>
        <w:tab/>
        <w:t>OPTIONAL,</w:t>
      </w:r>
    </w:p>
    <w:p w14:paraId="7F5F0427" w14:textId="77777777" w:rsidR="009B75C3" w:rsidRPr="001564E7" w:rsidRDefault="009B75C3" w:rsidP="00947A7A">
      <w:pPr>
        <w:pStyle w:val="PL"/>
        <w:rPr>
          <w:snapToGrid w:val="0"/>
          <w:lang w:val="fr-FR"/>
        </w:rPr>
      </w:pPr>
      <w:r w:rsidRPr="001564E7">
        <w:rPr>
          <w:snapToGrid w:val="0"/>
          <w:lang w:val="fr-FR"/>
        </w:rPr>
        <w:tab/>
        <w:t>...</w:t>
      </w:r>
    </w:p>
    <w:p w14:paraId="7B2F4EEA" w14:textId="77777777" w:rsidR="009B75C3" w:rsidRPr="001564E7" w:rsidRDefault="009B75C3" w:rsidP="00947A7A">
      <w:pPr>
        <w:pStyle w:val="PL"/>
        <w:rPr>
          <w:snapToGrid w:val="0"/>
          <w:lang w:val="fr-FR"/>
        </w:rPr>
      </w:pPr>
      <w:r w:rsidRPr="001564E7">
        <w:rPr>
          <w:snapToGrid w:val="0"/>
          <w:lang w:val="fr-FR"/>
        </w:rPr>
        <w:t>}</w:t>
      </w:r>
    </w:p>
    <w:p w14:paraId="60F365DC" w14:textId="77777777" w:rsidR="009B75C3" w:rsidRPr="001564E7" w:rsidRDefault="009B75C3" w:rsidP="00947A7A">
      <w:pPr>
        <w:pStyle w:val="PL"/>
        <w:rPr>
          <w:snapToGrid w:val="0"/>
          <w:lang w:val="fr-FR"/>
        </w:rPr>
      </w:pPr>
    </w:p>
    <w:p w14:paraId="749796B0" w14:textId="77777777" w:rsidR="009B75C3" w:rsidRPr="001564E7" w:rsidRDefault="009B75C3" w:rsidP="009B75C3">
      <w:pPr>
        <w:pStyle w:val="PL"/>
        <w:rPr>
          <w:snapToGrid w:val="0"/>
          <w:lang w:val="fr-FR"/>
        </w:rPr>
      </w:pPr>
      <w:r w:rsidRPr="001564E7">
        <w:rPr>
          <w:snapToGrid w:val="0"/>
          <w:lang w:val="fr-FR"/>
        </w:rPr>
        <w:t>QosFlowLevelQosParameters-ExtIEs NGAP-PROTOCOL-EXTENSION ::= {</w:t>
      </w:r>
    </w:p>
    <w:p w14:paraId="767CE21C" w14:textId="77777777" w:rsidR="00950DC3" w:rsidRPr="001564E7" w:rsidRDefault="009B75C3" w:rsidP="0056122A">
      <w:pPr>
        <w:pStyle w:val="PL"/>
        <w:rPr>
          <w:rFonts w:cs="Courier New"/>
          <w:snapToGrid w:val="0"/>
          <w:lang w:val="fr-FR"/>
        </w:rPr>
      </w:pPr>
      <w:r w:rsidRPr="001564E7">
        <w:rPr>
          <w:snapToGrid w:val="0"/>
          <w:lang w:val="fr-FR"/>
        </w:rPr>
        <w:tab/>
      </w:r>
      <w:r w:rsidR="006F5CB3" w:rsidRPr="001564E7">
        <w:rPr>
          <w:snapToGrid w:val="0"/>
          <w:lang w:val="fr-FR"/>
        </w:rPr>
        <w:t>{ID id-QosMonitoringRequest</w:t>
      </w:r>
      <w:r w:rsidR="006F5CB3" w:rsidRPr="001564E7">
        <w:rPr>
          <w:snapToGrid w:val="0"/>
          <w:lang w:val="fr-FR"/>
        </w:rPr>
        <w:tab/>
        <w:t>CRITICALITY ignore</w:t>
      </w:r>
      <w:r w:rsidR="006F5CB3" w:rsidRPr="001564E7">
        <w:rPr>
          <w:snapToGrid w:val="0"/>
          <w:lang w:val="fr-FR"/>
        </w:rPr>
        <w:tab/>
        <w:t>EXTENSION QosMonitoringRequest</w:t>
      </w:r>
      <w:r w:rsidR="006F5CB3" w:rsidRPr="001564E7">
        <w:rPr>
          <w:snapToGrid w:val="0"/>
          <w:lang w:val="fr-FR"/>
        </w:rPr>
        <w:tab/>
        <w:t>PRESENCE optional}</w:t>
      </w:r>
      <w:r w:rsidR="00950DC3" w:rsidRPr="001564E7">
        <w:rPr>
          <w:rFonts w:cs="Courier New"/>
          <w:snapToGrid w:val="0"/>
          <w:lang w:val="fr-FR"/>
        </w:rPr>
        <w:t>|</w:t>
      </w:r>
    </w:p>
    <w:p w14:paraId="2FFB35E6" w14:textId="77777777" w:rsidR="006F5CB3" w:rsidRPr="001564E7" w:rsidRDefault="00950DC3" w:rsidP="00950DC3">
      <w:pPr>
        <w:pStyle w:val="PL"/>
        <w:rPr>
          <w:snapToGrid w:val="0"/>
        </w:rPr>
      </w:pPr>
      <w:r w:rsidRPr="001564E7">
        <w:rPr>
          <w:rFonts w:cs="Courier New"/>
          <w:snapToGrid w:val="0"/>
          <w:lang w:val="fr-FR"/>
        </w:rPr>
        <w:tab/>
      </w:r>
      <w:r w:rsidRPr="001564E7">
        <w:rPr>
          <w:rFonts w:cs="Courier New"/>
          <w:snapToGrid w:val="0"/>
        </w:rPr>
        <w:t>{ID id-</w:t>
      </w:r>
      <w:r w:rsidRPr="001564E7">
        <w:rPr>
          <w:snapToGrid w:val="0"/>
        </w:rPr>
        <w:t>QosMonitoringReportingFrequency</w:t>
      </w:r>
      <w:r w:rsidRPr="001564E7">
        <w:rPr>
          <w:rFonts w:cs="Courier New"/>
          <w:snapToGrid w:val="0"/>
        </w:rPr>
        <w:tab/>
        <w:t>CRITICALITY ignore</w:t>
      </w:r>
      <w:r w:rsidRPr="001564E7">
        <w:rPr>
          <w:rFonts w:cs="Courier New"/>
          <w:snapToGrid w:val="0"/>
        </w:rPr>
        <w:tab/>
        <w:t xml:space="preserve">EXTENSION </w:t>
      </w:r>
      <w:r w:rsidRPr="001564E7">
        <w:rPr>
          <w:snapToGrid w:val="0"/>
        </w:rPr>
        <w:t>QosMonitoringReportingFrequency</w:t>
      </w:r>
      <w:r w:rsidRPr="001564E7">
        <w:rPr>
          <w:rFonts w:cs="Courier New"/>
          <w:snapToGrid w:val="0"/>
        </w:rPr>
        <w:tab/>
        <w:t>PRESENCE optional}</w:t>
      </w:r>
      <w:r w:rsidR="006F5CB3" w:rsidRPr="001564E7">
        <w:rPr>
          <w:snapToGrid w:val="0"/>
        </w:rPr>
        <w:t>,</w:t>
      </w:r>
    </w:p>
    <w:p w14:paraId="534F776B" w14:textId="77777777" w:rsidR="009B75C3" w:rsidRPr="001564E7" w:rsidRDefault="006F5CB3" w:rsidP="006F5CB3">
      <w:pPr>
        <w:pStyle w:val="PL"/>
        <w:rPr>
          <w:snapToGrid w:val="0"/>
        </w:rPr>
      </w:pPr>
      <w:r w:rsidRPr="001564E7">
        <w:rPr>
          <w:snapToGrid w:val="0"/>
        </w:rPr>
        <w:tab/>
      </w:r>
      <w:r w:rsidR="009B75C3" w:rsidRPr="001564E7">
        <w:rPr>
          <w:snapToGrid w:val="0"/>
        </w:rPr>
        <w:t>...</w:t>
      </w:r>
    </w:p>
    <w:p w14:paraId="2AA52CEC" w14:textId="77777777" w:rsidR="009B75C3" w:rsidRPr="001564E7" w:rsidRDefault="009B75C3" w:rsidP="009B75C3">
      <w:pPr>
        <w:pStyle w:val="PL"/>
        <w:rPr>
          <w:snapToGrid w:val="0"/>
        </w:rPr>
      </w:pPr>
      <w:r w:rsidRPr="001564E7">
        <w:rPr>
          <w:snapToGrid w:val="0"/>
        </w:rPr>
        <w:t>}</w:t>
      </w:r>
    </w:p>
    <w:p w14:paraId="1DB9268A" w14:textId="77777777" w:rsidR="009B75C3" w:rsidRPr="001564E7" w:rsidRDefault="009B75C3" w:rsidP="009B75C3">
      <w:pPr>
        <w:pStyle w:val="PL"/>
        <w:rPr>
          <w:snapToGrid w:val="0"/>
        </w:rPr>
      </w:pPr>
    </w:p>
    <w:p w14:paraId="63083693" w14:textId="77777777" w:rsidR="006F5CB3" w:rsidRPr="001564E7" w:rsidRDefault="006F5CB3" w:rsidP="006F5CB3">
      <w:pPr>
        <w:pStyle w:val="PL"/>
        <w:rPr>
          <w:snapToGrid w:val="0"/>
        </w:rPr>
      </w:pPr>
    </w:p>
    <w:p w14:paraId="4D229951" w14:textId="77777777" w:rsidR="006F5CB3" w:rsidRPr="001564E7" w:rsidRDefault="006F5CB3" w:rsidP="006F5CB3">
      <w:pPr>
        <w:pStyle w:val="PL"/>
        <w:rPr>
          <w:snapToGrid w:val="0"/>
        </w:rPr>
      </w:pPr>
      <w:r w:rsidRPr="001564E7">
        <w:rPr>
          <w:snapToGrid w:val="0"/>
        </w:rPr>
        <w:t>QosMonitoringRequest ::= ENUMERATED {ul, dl, both</w:t>
      </w:r>
      <w:r w:rsidR="00D1542F" w:rsidRPr="001564E7">
        <w:rPr>
          <w:snapToGrid w:val="0"/>
        </w:rPr>
        <w:t>, ...</w:t>
      </w:r>
      <w:r w:rsidR="00E87DA2" w:rsidRPr="001564E7">
        <w:rPr>
          <w:snapToGrid w:val="0"/>
          <w:lang w:eastAsia="en-GB"/>
        </w:rPr>
        <w:t xml:space="preserve">, </w:t>
      </w:r>
      <w:r w:rsidR="00E87DA2" w:rsidRPr="001564E7">
        <w:rPr>
          <w:rFonts w:eastAsia="SimSun" w:hint="eastAsia"/>
          <w:snapToGrid w:val="0"/>
          <w:lang w:val="en-US" w:eastAsia="zh-CN"/>
        </w:rPr>
        <w:t>stop</w:t>
      </w:r>
      <w:r w:rsidRPr="001564E7">
        <w:rPr>
          <w:snapToGrid w:val="0"/>
        </w:rPr>
        <w:t>}</w:t>
      </w:r>
    </w:p>
    <w:p w14:paraId="43609231" w14:textId="77777777" w:rsidR="006F5CB3" w:rsidRPr="001564E7" w:rsidRDefault="006F5CB3" w:rsidP="006F5CB3">
      <w:pPr>
        <w:pStyle w:val="PL"/>
        <w:rPr>
          <w:snapToGrid w:val="0"/>
        </w:rPr>
      </w:pPr>
    </w:p>
    <w:p w14:paraId="6AD52C81" w14:textId="77777777" w:rsidR="00950DC3" w:rsidRPr="001564E7" w:rsidRDefault="00950DC3" w:rsidP="00950DC3">
      <w:pPr>
        <w:pStyle w:val="PL"/>
        <w:rPr>
          <w:snapToGrid w:val="0"/>
        </w:rPr>
      </w:pPr>
      <w:r w:rsidRPr="001564E7">
        <w:rPr>
          <w:snapToGrid w:val="0"/>
        </w:rPr>
        <w:t>QosMonitoringReportingFrequency ::= INTEGER (1..1800</w:t>
      </w:r>
      <w:r w:rsidRPr="001564E7">
        <w:rPr>
          <w:rFonts w:cs="Courier New"/>
          <w:snapToGrid w:val="0"/>
        </w:rPr>
        <w:t>, ...</w:t>
      </w:r>
      <w:r w:rsidRPr="001564E7">
        <w:rPr>
          <w:snapToGrid w:val="0"/>
        </w:rPr>
        <w:t>)</w:t>
      </w:r>
    </w:p>
    <w:p w14:paraId="0F192E61" w14:textId="77777777" w:rsidR="00950DC3" w:rsidRPr="001564E7" w:rsidRDefault="00950DC3" w:rsidP="00950DC3">
      <w:pPr>
        <w:pStyle w:val="PL"/>
        <w:rPr>
          <w:snapToGrid w:val="0"/>
        </w:rPr>
      </w:pPr>
    </w:p>
    <w:p w14:paraId="5414E6B9" w14:textId="77777777" w:rsidR="00175795" w:rsidRPr="001564E7" w:rsidRDefault="00175795" w:rsidP="00947A7A">
      <w:pPr>
        <w:pStyle w:val="PL"/>
        <w:rPr>
          <w:snapToGrid w:val="0"/>
        </w:rPr>
      </w:pPr>
      <w:r w:rsidRPr="001564E7">
        <w:rPr>
          <w:snapToGrid w:val="0"/>
        </w:rPr>
        <w:t>QoSFlowList ::= SEQUENCE (SIZE(1..maxnoofQosFlows)) OF QosFlowIdentifier</w:t>
      </w:r>
    </w:p>
    <w:p w14:paraId="40E43CD8" w14:textId="77777777" w:rsidR="00175795" w:rsidRPr="001564E7" w:rsidRDefault="00175795" w:rsidP="00947A7A">
      <w:pPr>
        <w:pStyle w:val="PL"/>
        <w:rPr>
          <w:snapToGrid w:val="0"/>
        </w:rPr>
      </w:pPr>
    </w:p>
    <w:p w14:paraId="0EFF0B0E" w14:textId="77777777" w:rsidR="009B75C3" w:rsidRPr="001564E7" w:rsidRDefault="009B75C3" w:rsidP="00947A7A">
      <w:pPr>
        <w:pStyle w:val="PL"/>
        <w:rPr>
          <w:snapToGrid w:val="0"/>
        </w:rPr>
      </w:pPr>
      <w:r w:rsidRPr="001564E7">
        <w:rPr>
          <w:snapToGrid w:val="0"/>
        </w:rPr>
        <w:t>QosFlowListWithCause ::= SEQUENCE (SIZE(1..maxnoofQosFlows)) OF QosFlowWithCauseItem</w:t>
      </w:r>
    </w:p>
    <w:p w14:paraId="6957D0BB" w14:textId="77777777" w:rsidR="009B75C3" w:rsidRPr="001564E7" w:rsidRDefault="009B75C3" w:rsidP="00947A7A">
      <w:pPr>
        <w:pStyle w:val="PL"/>
        <w:rPr>
          <w:snapToGrid w:val="0"/>
        </w:rPr>
      </w:pPr>
    </w:p>
    <w:p w14:paraId="68EF7C0F" w14:textId="77777777" w:rsidR="009B75C3" w:rsidRPr="001564E7" w:rsidRDefault="009B75C3" w:rsidP="00947A7A">
      <w:pPr>
        <w:pStyle w:val="PL"/>
        <w:rPr>
          <w:snapToGrid w:val="0"/>
        </w:rPr>
      </w:pPr>
      <w:r w:rsidRPr="001564E7">
        <w:rPr>
          <w:snapToGrid w:val="0"/>
        </w:rPr>
        <w:t>QosFlowWithCauseItem ::= SEQUENCE {</w:t>
      </w:r>
    </w:p>
    <w:p w14:paraId="46773B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672E5367" w14:textId="77777777" w:rsidR="009B75C3" w:rsidRPr="001564E7" w:rsidRDefault="009B75C3" w:rsidP="009B75C3">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7427BB8"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WithCauseItem-ExtIEs} } OPTIONAL,</w:t>
      </w:r>
    </w:p>
    <w:p w14:paraId="4C9131DC" w14:textId="77777777" w:rsidR="009B75C3" w:rsidRPr="001564E7" w:rsidRDefault="009B75C3" w:rsidP="00947A7A">
      <w:pPr>
        <w:pStyle w:val="PL"/>
        <w:rPr>
          <w:snapToGrid w:val="0"/>
        </w:rPr>
      </w:pPr>
      <w:r w:rsidRPr="001564E7">
        <w:rPr>
          <w:snapToGrid w:val="0"/>
        </w:rPr>
        <w:tab/>
        <w:t>...</w:t>
      </w:r>
    </w:p>
    <w:p w14:paraId="7932B40A" w14:textId="77777777" w:rsidR="009B75C3" w:rsidRPr="001564E7" w:rsidRDefault="009B75C3" w:rsidP="00947A7A">
      <w:pPr>
        <w:pStyle w:val="PL"/>
        <w:rPr>
          <w:snapToGrid w:val="0"/>
        </w:rPr>
      </w:pPr>
      <w:r w:rsidRPr="001564E7">
        <w:rPr>
          <w:snapToGrid w:val="0"/>
        </w:rPr>
        <w:t>}</w:t>
      </w:r>
    </w:p>
    <w:p w14:paraId="2931CBC9" w14:textId="77777777" w:rsidR="009B75C3" w:rsidRPr="001564E7" w:rsidRDefault="009B75C3" w:rsidP="00947A7A">
      <w:pPr>
        <w:pStyle w:val="PL"/>
        <w:rPr>
          <w:snapToGrid w:val="0"/>
        </w:rPr>
      </w:pPr>
    </w:p>
    <w:p w14:paraId="7663A413" w14:textId="77777777" w:rsidR="009B75C3" w:rsidRPr="001564E7" w:rsidRDefault="009B75C3" w:rsidP="009B75C3">
      <w:pPr>
        <w:pStyle w:val="PL"/>
        <w:rPr>
          <w:snapToGrid w:val="0"/>
        </w:rPr>
      </w:pPr>
      <w:r w:rsidRPr="001564E7">
        <w:rPr>
          <w:snapToGrid w:val="0"/>
        </w:rPr>
        <w:t>QosFlowWithCauseItem-ExtIEs NGAP-PROTOCOL-EXTENSION ::= {</w:t>
      </w:r>
    </w:p>
    <w:p w14:paraId="679A66BC" w14:textId="77777777" w:rsidR="009B75C3" w:rsidRPr="001564E7" w:rsidRDefault="009B75C3" w:rsidP="009B75C3">
      <w:pPr>
        <w:pStyle w:val="PL"/>
        <w:rPr>
          <w:snapToGrid w:val="0"/>
        </w:rPr>
      </w:pPr>
      <w:r w:rsidRPr="001564E7">
        <w:rPr>
          <w:snapToGrid w:val="0"/>
        </w:rPr>
        <w:tab/>
        <w:t>...</w:t>
      </w:r>
    </w:p>
    <w:p w14:paraId="296421A0" w14:textId="77777777" w:rsidR="009B75C3" w:rsidRPr="001564E7" w:rsidRDefault="009B75C3" w:rsidP="009B75C3">
      <w:pPr>
        <w:pStyle w:val="PL"/>
        <w:rPr>
          <w:snapToGrid w:val="0"/>
        </w:rPr>
      </w:pPr>
      <w:r w:rsidRPr="001564E7">
        <w:rPr>
          <w:snapToGrid w:val="0"/>
        </w:rPr>
        <w:t>}</w:t>
      </w:r>
    </w:p>
    <w:p w14:paraId="016ABD1D" w14:textId="77777777" w:rsidR="009B75C3" w:rsidRPr="001564E7" w:rsidRDefault="009B75C3" w:rsidP="009B75C3">
      <w:pPr>
        <w:pStyle w:val="PL"/>
        <w:rPr>
          <w:snapToGrid w:val="0"/>
        </w:rPr>
      </w:pPr>
    </w:p>
    <w:p w14:paraId="76E5A7AC" w14:textId="77777777" w:rsidR="009B75C3" w:rsidRPr="001564E7" w:rsidRDefault="009B75C3" w:rsidP="00947A7A">
      <w:pPr>
        <w:pStyle w:val="PL"/>
        <w:rPr>
          <w:snapToGrid w:val="0"/>
        </w:rPr>
      </w:pPr>
      <w:r w:rsidRPr="001564E7">
        <w:rPr>
          <w:snapToGrid w:val="0"/>
        </w:rPr>
        <w:t>QosFlowModifyConfirmList ::= SEQUENCE (SIZE(1..maxnoofQosFlows)) OF QosFlowModifyConfirmItem</w:t>
      </w:r>
    </w:p>
    <w:p w14:paraId="635E5CC8" w14:textId="77777777" w:rsidR="009B75C3" w:rsidRPr="001564E7" w:rsidRDefault="009B75C3" w:rsidP="00947A7A">
      <w:pPr>
        <w:pStyle w:val="PL"/>
        <w:rPr>
          <w:snapToGrid w:val="0"/>
        </w:rPr>
      </w:pPr>
    </w:p>
    <w:p w14:paraId="361A4E3B" w14:textId="77777777" w:rsidR="009B75C3" w:rsidRPr="001564E7" w:rsidRDefault="009B75C3" w:rsidP="00947A7A">
      <w:pPr>
        <w:pStyle w:val="PL"/>
        <w:rPr>
          <w:snapToGrid w:val="0"/>
        </w:rPr>
      </w:pPr>
      <w:r w:rsidRPr="001564E7">
        <w:rPr>
          <w:snapToGrid w:val="0"/>
        </w:rPr>
        <w:t>QosFlowModifyConfirmItem ::= SEQUENCE {</w:t>
      </w:r>
    </w:p>
    <w:p w14:paraId="2A3804A7"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t>QosFlowIdentifier,</w:t>
      </w:r>
    </w:p>
    <w:p w14:paraId="42173EA1"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ModifyConfirmItem-ExtIEs} }</w:t>
      </w:r>
      <w:r w:rsidRPr="001564E7">
        <w:rPr>
          <w:snapToGrid w:val="0"/>
        </w:rPr>
        <w:tab/>
        <w:t>OPTIONAL,</w:t>
      </w:r>
    </w:p>
    <w:p w14:paraId="10CA76AA" w14:textId="77777777" w:rsidR="009B75C3" w:rsidRPr="001564E7" w:rsidRDefault="009B75C3" w:rsidP="00947A7A">
      <w:pPr>
        <w:pStyle w:val="PL"/>
        <w:rPr>
          <w:snapToGrid w:val="0"/>
        </w:rPr>
      </w:pPr>
      <w:r w:rsidRPr="001564E7">
        <w:rPr>
          <w:snapToGrid w:val="0"/>
        </w:rPr>
        <w:tab/>
        <w:t>...</w:t>
      </w:r>
    </w:p>
    <w:p w14:paraId="423718DF" w14:textId="77777777" w:rsidR="009B75C3" w:rsidRPr="001564E7" w:rsidRDefault="009B75C3" w:rsidP="00947A7A">
      <w:pPr>
        <w:pStyle w:val="PL"/>
        <w:rPr>
          <w:snapToGrid w:val="0"/>
        </w:rPr>
      </w:pPr>
      <w:r w:rsidRPr="001564E7">
        <w:rPr>
          <w:snapToGrid w:val="0"/>
        </w:rPr>
        <w:t>}</w:t>
      </w:r>
    </w:p>
    <w:p w14:paraId="56C1F6EE" w14:textId="77777777" w:rsidR="009B75C3" w:rsidRPr="001564E7" w:rsidRDefault="009B75C3" w:rsidP="00947A7A">
      <w:pPr>
        <w:pStyle w:val="PL"/>
        <w:rPr>
          <w:snapToGrid w:val="0"/>
        </w:rPr>
      </w:pPr>
    </w:p>
    <w:p w14:paraId="6A2AF315" w14:textId="77777777" w:rsidR="009B75C3" w:rsidRPr="001564E7" w:rsidRDefault="009B75C3" w:rsidP="009B75C3">
      <w:pPr>
        <w:pStyle w:val="PL"/>
        <w:rPr>
          <w:snapToGrid w:val="0"/>
        </w:rPr>
      </w:pPr>
      <w:r w:rsidRPr="001564E7">
        <w:rPr>
          <w:snapToGrid w:val="0"/>
        </w:rPr>
        <w:t>QosFlowModifyConfirmItem-ExtIEs NGAP-PROTOCOL-EXTENSION ::= {</w:t>
      </w:r>
    </w:p>
    <w:p w14:paraId="0CBC58AE" w14:textId="77777777" w:rsidR="009B75C3" w:rsidRPr="001564E7" w:rsidRDefault="009B75C3" w:rsidP="009B75C3">
      <w:pPr>
        <w:pStyle w:val="PL"/>
        <w:rPr>
          <w:snapToGrid w:val="0"/>
        </w:rPr>
      </w:pPr>
      <w:r w:rsidRPr="001564E7">
        <w:rPr>
          <w:snapToGrid w:val="0"/>
        </w:rPr>
        <w:tab/>
        <w:t>...</w:t>
      </w:r>
    </w:p>
    <w:p w14:paraId="30A2BBD7" w14:textId="77777777" w:rsidR="009B75C3" w:rsidRPr="001564E7" w:rsidRDefault="009B75C3" w:rsidP="009B75C3">
      <w:pPr>
        <w:pStyle w:val="PL"/>
        <w:rPr>
          <w:snapToGrid w:val="0"/>
        </w:rPr>
      </w:pPr>
      <w:r w:rsidRPr="001564E7">
        <w:rPr>
          <w:snapToGrid w:val="0"/>
        </w:rPr>
        <w:t>}</w:t>
      </w:r>
    </w:p>
    <w:p w14:paraId="6E0CFC85" w14:textId="77777777" w:rsidR="009B75C3" w:rsidRPr="001564E7" w:rsidRDefault="009B75C3" w:rsidP="00947A7A">
      <w:pPr>
        <w:pStyle w:val="PL"/>
        <w:rPr>
          <w:snapToGrid w:val="0"/>
        </w:rPr>
      </w:pPr>
    </w:p>
    <w:p w14:paraId="03407D38" w14:textId="77777777" w:rsidR="009B75C3" w:rsidRPr="001564E7" w:rsidRDefault="009B75C3" w:rsidP="00947A7A">
      <w:pPr>
        <w:pStyle w:val="PL"/>
        <w:rPr>
          <w:snapToGrid w:val="0"/>
        </w:rPr>
      </w:pPr>
      <w:r w:rsidRPr="001564E7">
        <w:rPr>
          <w:snapToGrid w:val="0"/>
        </w:rPr>
        <w:t>QosFlowNotifyList ::= SEQUENCE (SIZE(1..maxnoofQosFlows)) OF QosFlowNotifyItem</w:t>
      </w:r>
    </w:p>
    <w:p w14:paraId="5C108D68" w14:textId="77777777" w:rsidR="009B75C3" w:rsidRPr="001564E7" w:rsidRDefault="009B75C3" w:rsidP="00947A7A">
      <w:pPr>
        <w:pStyle w:val="PL"/>
        <w:rPr>
          <w:snapToGrid w:val="0"/>
        </w:rPr>
      </w:pPr>
    </w:p>
    <w:p w14:paraId="020DB43E" w14:textId="77777777" w:rsidR="009B75C3" w:rsidRPr="001564E7" w:rsidRDefault="009B75C3" w:rsidP="00947A7A">
      <w:pPr>
        <w:pStyle w:val="PL"/>
        <w:rPr>
          <w:snapToGrid w:val="0"/>
        </w:rPr>
      </w:pPr>
      <w:r w:rsidRPr="001564E7">
        <w:rPr>
          <w:snapToGrid w:val="0"/>
        </w:rPr>
        <w:t>QosFlowNotifyItem ::= SEQUENCE {</w:t>
      </w:r>
    </w:p>
    <w:p w14:paraId="62C85064"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9C0EA11" w14:textId="77777777" w:rsidR="009B75C3" w:rsidRPr="001564E7" w:rsidRDefault="009B75C3" w:rsidP="00947A7A">
      <w:pPr>
        <w:pStyle w:val="PL"/>
        <w:rPr>
          <w:snapToGrid w:val="0"/>
        </w:rPr>
      </w:pPr>
      <w:r w:rsidRPr="001564E7">
        <w:rPr>
          <w:snapToGrid w:val="0"/>
        </w:rPr>
        <w:tab/>
        <w:t>notificationCause</w:t>
      </w:r>
      <w:r w:rsidRPr="001564E7">
        <w:rPr>
          <w:snapToGrid w:val="0"/>
        </w:rPr>
        <w:tab/>
      </w:r>
      <w:r w:rsidRPr="001564E7">
        <w:rPr>
          <w:snapToGrid w:val="0"/>
        </w:rPr>
        <w:tab/>
      </w:r>
      <w:r w:rsidRPr="001564E7">
        <w:rPr>
          <w:snapToGrid w:val="0"/>
        </w:rPr>
        <w:tab/>
        <w:t>NotificationCause,</w:t>
      </w:r>
    </w:p>
    <w:p w14:paraId="38E06192"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NotifyItem-ExtIEs} }</w:t>
      </w:r>
      <w:r w:rsidRPr="001564E7">
        <w:rPr>
          <w:snapToGrid w:val="0"/>
        </w:rPr>
        <w:tab/>
        <w:t>OPTIONAL,</w:t>
      </w:r>
    </w:p>
    <w:p w14:paraId="130BFE40" w14:textId="77777777" w:rsidR="009B75C3" w:rsidRPr="001564E7" w:rsidRDefault="009B75C3" w:rsidP="00947A7A">
      <w:pPr>
        <w:pStyle w:val="PL"/>
        <w:rPr>
          <w:snapToGrid w:val="0"/>
        </w:rPr>
      </w:pPr>
      <w:r w:rsidRPr="001564E7">
        <w:rPr>
          <w:snapToGrid w:val="0"/>
        </w:rPr>
        <w:tab/>
        <w:t>...</w:t>
      </w:r>
    </w:p>
    <w:p w14:paraId="4E25996B" w14:textId="77777777" w:rsidR="009B75C3" w:rsidRPr="001564E7" w:rsidRDefault="009B75C3" w:rsidP="00947A7A">
      <w:pPr>
        <w:pStyle w:val="PL"/>
        <w:rPr>
          <w:snapToGrid w:val="0"/>
        </w:rPr>
      </w:pPr>
      <w:r w:rsidRPr="001564E7">
        <w:rPr>
          <w:snapToGrid w:val="0"/>
        </w:rPr>
        <w:t>}</w:t>
      </w:r>
    </w:p>
    <w:p w14:paraId="137B723E" w14:textId="77777777" w:rsidR="009B75C3" w:rsidRPr="001564E7" w:rsidRDefault="009B75C3" w:rsidP="00947A7A">
      <w:pPr>
        <w:pStyle w:val="PL"/>
        <w:rPr>
          <w:snapToGrid w:val="0"/>
        </w:rPr>
      </w:pPr>
    </w:p>
    <w:p w14:paraId="01DA7C3C" w14:textId="77777777" w:rsidR="009B75C3" w:rsidRPr="001564E7" w:rsidRDefault="009B75C3" w:rsidP="009B75C3">
      <w:pPr>
        <w:pStyle w:val="PL"/>
        <w:rPr>
          <w:snapToGrid w:val="0"/>
        </w:rPr>
      </w:pPr>
      <w:r w:rsidRPr="001564E7">
        <w:rPr>
          <w:snapToGrid w:val="0"/>
        </w:rPr>
        <w:t>QosFlowNotifyItem-ExtIEs NGAP-PROTOCOL-EXTENSION ::= {</w:t>
      </w:r>
    </w:p>
    <w:p w14:paraId="35DCB6C1"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NotifyIndex</w:t>
      </w:r>
      <w:r w:rsidRPr="001564E7">
        <w:rPr>
          <w:snapToGrid w:val="0"/>
        </w:rPr>
        <w:tab/>
        <w:t>PRESENCE optional</w:t>
      </w:r>
      <w:r w:rsidRPr="001564E7">
        <w:rPr>
          <w:snapToGrid w:val="0"/>
        </w:rPr>
        <w:tab/>
        <w:t>},</w:t>
      </w:r>
    </w:p>
    <w:p w14:paraId="6F5BE35A" w14:textId="77777777" w:rsidR="009B75C3" w:rsidRPr="001564E7" w:rsidRDefault="009B75C3" w:rsidP="009B75C3">
      <w:pPr>
        <w:pStyle w:val="PL"/>
        <w:rPr>
          <w:snapToGrid w:val="0"/>
        </w:rPr>
      </w:pPr>
      <w:r w:rsidRPr="001564E7">
        <w:rPr>
          <w:snapToGrid w:val="0"/>
        </w:rPr>
        <w:tab/>
        <w:t>...</w:t>
      </w:r>
    </w:p>
    <w:p w14:paraId="332DF15A" w14:textId="77777777" w:rsidR="001534F5" w:rsidRPr="001564E7" w:rsidRDefault="009B75C3" w:rsidP="001534F5">
      <w:pPr>
        <w:pStyle w:val="PL"/>
        <w:rPr>
          <w:snapToGrid w:val="0"/>
        </w:rPr>
      </w:pPr>
      <w:r w:rsidRPr="001564E7">
        <w:rPr>
          <w:snapToGrid w:val="0"/>
        </w:rPr>
        <w:t>}</w:t>
      </w:r>
    </w:p>
    <w:p w14:paraId="0490D4B4" w14:textId="77777777" w:rsidR="001534F5" w:rsidRPr="001564E7" w:rsidRDefault="001534F5" w:rsidP="00947A7A">
      <w:pPr>
        <w:pStyle w:val="PL"/>
        <w:rPr>
          <w:snapToGrid w:val="0"/>
        </w:rPr>
      </w:pPr>
      <w:r w:rsidRPr="001564E7">
        <w:rPr>
          <w:rFonts w:eastAsia="SimSun"/>
        </w:rPr>
        <w:t>QosFlowParametersList</w:t>
      </w:r>
      <w:r w:rsidRPr="001564E7">
        <w:rPr>
          <w:snapToGrid w:val="0"/>
        </w:rPr>
        <w:t xml:space="preserve"> ::= SEQUENCE (SIZE(1..maxnoofQosFlows)) OF QosFlowParametersItem</w:t>
      </w:r>
    </w:p>
    <w:p w14:paraId="433CAA0C" w14:textId="77777777" w:rsidR="001534F5" w:rsidRPr="001564E7" w:rsidRDefault="001534F5" w:rsidP="00947A7A">
      <w:pPr>
        <w:pStyle w:val="PL"/>
        <w:rPr>
          <w:snapToGrid w:val="0"/>
        </w:rPr>
      </w:pPr>
    </w:p>
    <w:p w14:paraId="09547218" w14:textId="77777777" w:rsidR="001534F5" w:rsidRPr="001564E7" w:rsidRDefault="001534F5" w:rsidP="00947A7A">
      <w:pPr>
        <w:pStyle w:val="PL"/>
        <w:rPr>
          <w:snapToGrid w:val="0"/>
        </w:rPr>
      </w:pPr>
      <w:r w:rsidRPr="001564E7">
        <w:rPr>
          <w:snapToGrid w:val="0"/>
        </w:rPr>
        <w:t>QosFlowParametersItem ::= SEQUENCE {</w:t>
      </w:r>
    </w:p>
    <w:p w14:paraId="07A9AD22" w14:textId="77777777" w:rsidR="001534F5" w:rsidRPr="001564E7" w:rsidRDefault="001534F5"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13639D7D" w14:textId="77777777" w:rsidR="001534F5" w:rsidRPr="001564E7" w:rsidRDefault="001534F5" w:rsidP="00947A7A">
      <w:pPr>
        <w:pStyle w:val="PL"/>
        <w:rPr>
          <w:snapToGrid w:val="0"/>
        </w:rPr>
      </w:pPr>
      <w:r w:rsidRPr="001564E7">
        <w:rPr>
          <w:snapToGrid w:val="0"/>
        </w:rPr>
        <w:tab/>
        <w:t>alternativeQoSParaSetList</w:t>
      </w:r>
      <w:r w:rsidRPr="001564E7">
        <w:rPr>
          <w:snapToGrid w:val="0"/>
        </w:rPr>
        <w:tab/>
      </w:r>
      <w:r w:rsidRPr="001564E7">
        <w:rPr>
          <w:snapToGrid w:val="0"/>
        </w:rPr>
        <w:tab/>
        <w:t>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r w:rsidRPr="001564E7">
        <w:rPr>
          <w:snapToGrid w:val="0"/>
        </w:rPr>
        <w:tab/>
      </w:r>
    </w:p>
    <w:p w14:paraId="6F9D775C" w14:textId="77777777" w:rsidR="001534F5" w:rsidRPr="001564E7" w:rsidRDefault="001534F5" w:rsidP="001534F5">
      <w:pPr>
        <w:pStyle w:val="PL"/>
        <w:rPr>
          <w:snapToGrid w:val="0"/>
        </w:rPr>
      </w:pPr>
      <w:r w:rsidRPr="001564E7">
        <w:rPr>
          <w:snapToGrid w:val="0"/>
        </w:rPr>
        <w:tab/>
        <w:t>iE-Extensions</w:t>
      </w:r>
      <w:r w:rsidRPr="001564E7">
        <w:rPr>
          <w:snapToGrid w:val="0"/>
        </w:rPr>
        <w:tab/>
      </w:r>
      <w:r w:rsidRPr="001564E7">
        <w:rPr>
          <w:snapToGrid w:val="0"/>
        </w:rPr>
        <w:tab/>
        <w:t>ProtocolExtensionContainer { {QosFlowParametersItem-ExtIEs} }</w:t>
      </w:r>
      <w:r w:rsidRPr="001564E7">
        <w:rPr>
          <w:snapToGrid w:val="0"/>
        </w:rPr>
        <w:tab/>
        <w:t>OPTIONAL,</w:t>
      </w:r>
    </w:p>
    <w:p w14:paraId="06F8F20C" w14:textId="77777777" w:rsidR="001534F5" w:rsidRPr="001564E7" w:rsidRDefault="001534F5" w:rsidP="00947A7A">
      <w:pPr>
        <w:pStyle w:val="PL"/>
        <w:rPr>
          <w:snapToGrid w:val="0"/>
        </w:rPr>
      </w:pPr>
      <w:r w:rsidRPr="001564E7">
        <w:rPr>
          <w:snapToGrid w:val="0"/>
        </w:rPr>
        <w:tab/>
        <w:t>...</w:t>
      </w:r>
    </w:p>
    <w:p w14:paraId="176A5FF3" w14:textId="77777777" w:rsidR="001534F5" w:rsidRPr="001564E7" w:rsidRDefault="001534F5" w:rsidP="00947A7A">
      <w:pPr>
        <w:pStyle w:val="PL"/>
        <w:rPr>
          <w:snapToGrid w:val="0"/>
        </w:rPr>
      </w:pPr>
      <w:r w:rsidRPr="001564E7">
        <w:rPr>
          <w:snapToGrid w:val="0"/>
        </w:rPr>
        <w:t>}</w:t>
      </w:r>
    </w:p>
    <w:p w14:paraId="66EF997C" w14:textId="77777777" w:rsidR="001534F5" w:rsidRPr="001564E7" w:rsidRDefault="001534F5" w:rsidP="00947A7A">
      <w:pPr>
        <w:pStyle w:val="PL"/>
        <w:rPr>
          <w:snapToGrid w:val="0"/>
        </w:rPr>
      </w:pPr>
    </w:p>
    <w:p w14:paraId="10E00A55" w14:textId="77777777" w:rsidR="001534F5" w:rsidRPr="001564E7" w:rsidRDefault="001534F5" w:rsidP="001534F5">
      <w:pPr>
        <w:pStyle w:val="PL"/>
        <w:rPr>
          <w:snapToGrid w:val="0"/>
        </w:rPr>
      </w:pPr>
      <w:r w:rsidRPr="001564E7">
        <w:rPr>
          <w:snapToGrid w:val="0"/>
        </w:rPr>
        <w:t>QosFlowParametersItem-ExtIEs NGAP-PROTOCOL-EXTENSION ::= {</w:t>
      </w:r>
    </w:p>
    <w:p w14:paraId="7DF92203" w14:textId="77777777" w:rsidR="006C7249" w:rsidRPr="001564E7" w:rsidRDefault="001534F5" w:rsidP="00F61402">
      <w:pPr>
        <w:pStyle w:val="PL"/>
        <w:rPr>
          <w:snapToGrid w:val="0"/>
          <w:lang w:eastAsia="en-GB"/>
        </w:rPr>
      </w:pPr>
      <w:r w:rsidRPr="001564E7">
        <w:rPr>
          <w:snapToGrid w:val="0"/>
        </w:rPr>
        <w:tab/>
      </w:r>
      <w:r w:rsidR="006C7249" w:rsidRPr="001564E7">
        <w:rPr>
          <w:snapToGrid w:val="0"/>
          <w:lang w:eastAsia="en-GB"/>
        </w:rPr>
        <w:t>{ ID id-CNPacketDelayBudgetDL</w:t>
      </w:r>
      <w:r w:rsidR="006C7249" w:rsidRPr="001564E7">
        <w:rPr>
          <w:snapToGrid w:val="0"/>
          <w:lang w:eastAsia="en-GB"/>
        </w:rPr>
        <w:tab/>
      </w:r>
      <w:r w:rsidR="006C7249" w:rsidRPr="001564E7">
        <w:rPr>
          <w:snapToGrid w:val="0"/>
          <w:lang w:eastAsia="en-GB"/>
        </w:rPr>
        <w:tab/>
      </w:r>
      <w:r w:rsidR="006C7249" w:rsidRPr="001564E7">
        <w:rPr>
          <w:snapToGrid w:val="0"/>
          <w:lang w:eastAsia="en-GB"/>
        </w:rPr>
        <w:tab/>
        <w:t>CRITICALITY ignore</w:t>
      </w:r>
      <w:r w:rsidR="006C7249" w:rsidRPr="001564E7">
        <w:rPr>
          <w:snapToGrid w:val="0"/>
          <w:lang w:eastAsia="en-GB"/>
        </w:rPr>
        <w:tab/>
        <w:t>EXTENSION ExtendedPacketDelayBudget</w:t>
      </w:r>
      <w:r w:rsidR="006C7249" w:rsidRPr="001564E7">
        <w:rPr>
          <w:snapToGrid w:val="0"/>
          <w:lang w:eastAsia="en-GB"/>
        </w:rPr>
        <w:tab/>
      </w:r>
      <w:r w:rsidR="006C7249" w:rsidRPr="001564E7">
        <w:rPr>
          <w:snapToGrid w:val="0"/>
          <w:lang w:eastAsia="en-GB"/>
        </w:rPr>
        <w:tab/>
        <w:t>PRESENCE optional</w:t>
      </w:r>
      <w:r w:rsidR="006C7249" w:rsidRPr="001564E7">
        <w:rPr>
          <w:snapToGrid w:val="0"/>
          <w:lang w:eastAsia="en-GB"/>
        </w:rPr>
        <w:tab/>
        <w:t>}|</w:t>
      </w:r>
    </w:p>
    <w:p w14:paraId="599AC3B3" w14:textId="77777777" w:rsidR="006C7249" w:rsidRPr="001564E7" w:rsidRDefault="006C7249" w:rsidP="00F61402">
      <w:pPr>
        <w:pStyle w:val="PL"/>
        <w:rPr>
          <w:snapToGrid w:val="0"/>
          <w:lang w:eastAsia="en-GB"/>
        </w:rPr>
      </w:pPr>
      <w:r w:rsidRPr="001564E7">
        <w:rPr>
          <w:snapToGrid w:val="0"/>
          <w:lang w:eastAsia="en-GB"/>
        </w:rPr>
        <w:tab/>
        <w:t>{ ID id-CNPacketDelayBudgetUL</w:t>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ExtendedPacketDelayBudget</w:t>
      </w:r>
      <w:r w:rsidRPr="001564E7">
        <w:rPr>
          <w:snapToGrid w:val="0"/>
          <w:lang w:eastAsia="en-GB"/>
        </w:rPr>
        <w:tab/>
      </w:r>
      <w:r w:rsidRPr="001564E7">
        <w:rPr>
          <w:snapToGrid w:val="0"/>
          <w:lang w:eastAsia="en-GB"/>
        </w:rPr>
        <w:tab/>
        <w:t>PRESENCE optional</w:t>
      </w:r>
      <w:r w:rsidRPr="001564E7">
        <w:rPr>
          <w:snapToGrid w:val="0"/>
          <w:lang w:eastAsia="en-GB"/>
        </w:rPr>
        <w:tab/>
        <w:t>}|</w:t>
      </w:r>
    </w:p>
    <w:p w14:paraId="2152988C" w14:textId="77777777" w:rsidR="006C7249" w:rsidRPr="001564E7" w:rsidRDefault="006C7249" w:rsidP="006C7249">
      <w:pPr>
        <w:pStyle w:val="PL"/>
        <w:rPr>
          <w:snapToGrid w:val="0"/>
        </w:rPr>
      </w:pPr>
      <w:r w:rsidRPr="001564E7">
        <w:rPr>
          <w:snapToGrid w:val="0"/>
          <w:lang w:eastAsia="en-GB"/>
        </w:rPr>
        <w:tab/>
        <w:t>{ ID id-BurstArrivalTimeDownlink</w:t>
      </w:r>
      <w:r w:rsidRPr="001564E7">
        <w:rPr>
          <w:snapToGrid w:val="0"/>
          <w:lang w:eastAsia="en-GB"/>
        </w:rPr>
        <w:tab/>
      </w:r>
      <w:r w:rsidRPr="001564E7">
        <w:rPr>
          <w:snapToGrid w:val="0"/>
          <w:lang w:eastAsia="en-GB"/>
        </w:rPr>
        <w:tab/>
        <w:t>CRITICALITY ignore</w:t>
      </w:r>
      <w:r w:rsidRPr="001564E7">
        <w:rPr>
          <w:snapToGrid w:val="0"/>
          <w:lang w:eastAsia="en-GB"/>
        </w:rPr>
        <w:tab/>
        <w:t>EXTENSION BurstArrivalTim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t>},</w:t>
      </w:r>
    </w:p>
    <w:p w14:paraId="78B309A0" w14:textId="77777777" w:rsidR="001534F5" w:rsidRPr="001564E7" w:rsidRDefault="006C7249" w:rsidP="006C7249">
      <w:pPr>
        <w:pStyle w:val="PL"/>
        <w:rPr>
          <w:snapToGrid w:val="0"/>
        </w:rPr>
      </w:pPr>
      <w:r w:rsidRPr="001564E7">
        <w:rPr>
          <w:snapToGrid w:val="0"/>
        </w:rPr>
        <w:tab/>
      </w:r>
      <w:r w:rsidR="001534F5" w:rsidRPr="001564E7">
        <w:rPr>
          <w:snapToGrid w:val="0"/>
        </w:rPr>
        <w:t>...</w:t>
      </w:r>
    </w:p>
    <w:p w14:paraId="07852601" w14:textId="77777777" w:rsidR="009B75C3" w:rsidRPr="001564E7" w:rsidRDefault="001534F5" w:rsidP="001534F5">
      <w:pPr>
        <w:pStyle w:val="PL"/>
        <w:rPr>
          <w:snapToGrid w:val="0"/>
        </w:rPr>
      </w:pPr>
      <w:r w:rsidRPr="001564E7">
        <w:rPr>
          <w:snapToGrid w:val="0"/>
        </w:rPr>
        <w:t>}</w:t>
      </w:r>
    </w:p>
    <w:p w14:paraId="1A0FB6FA" w14:textId="77777777" w:rsidR="009B75C3" w:rsidRPr="001564E7" w:rsidRDefault="009B75C3" w:rsidP="00947A7A">
      <w:pPr>
        <w:pStyle w:val="PL"/>
        <w:rPr>
          <w:snapToGrid w:val="0"/>
        </w:rPr>
      </w:pPr>
    </w:p>
    <w:p w14:paraId="67EB5AA7" w14:textId="77777777" w:rsidR="009B75C3" w:rsidRPr="001564E7" w:rsidRDefault="009B75C3" w:rsidP="009B75C3">
      <w:pPr>
        <w:pStyle w:val="PL"/>
        <w:rPr>
          <w:snapToGrid w:val="0"/>
        </w:rPr>
      </w:pPr>
      <w:r w:rsidRPr="001564E7">
        <w:rPr>
          <w:snapToGrid w:val="0"/>
        </w:rPr>
        <w:t>QosFlowPerTNLInformation ::= SEQUENCE {</w:t>
      </w:r>
    </w:p>
    <w:p w14:paraId="4B019D99" w14:textId="77777777" w:rsidR="009B75C3" w:rsidRPr="001564E7" w:rsidRDefault="009B75C3" w:rsidP="009B75C3">
      <w:pPr>
        <w:pStyle w:val="PL"/>
        <w:rPr>
          <w:snapToGrid w:val="0"/>
        </w:rPr>
      </w:pPr>
      <w:r w:rsidRPr="001564E7">
        <w:rPr>
          <w:snapToGrid w:val="0"/>
        </w:rPr>
        <w:tab/>
        <w:t>uPTransportLayerInformation</w:t>
      </w:r>
      <w:r w:rsidRPr="001564E7">
        <w:rPr>
          <w:snapToGrid w:val="0"/>
        </w:rPr>
        <w:tab/>
      </w:r>
      <w:r w:rsidRPr="001564E7">
        <w:rPr>
          <w:snapToGrid w:val="0"/>
        </w:rPr>
        <w:tab/>
        <w:t>UPTransportLayerInformation,</w:t>
      </w:r>
    </w:p>
    <w:p w14:paraId="1807C3C3" w14:textId="77777777" w:rsidR="009B75C3" w:rsidRPr="001564E7" w:rsidRDefault="009B75C3" w:rsidP="009B75C3">
      <w:pPr>
        <w:pStyle w:val="PL"/>
        <w:rPr>
          <w:snapToGrid w:val="0"/>
        </w:rPr>
      </w:pPr>
      <w:r w:rsidRPr="001564E7">
        <w:rPr>
          <w:snapToGrid w:val="0"/>
        </w:rPr>
        <w:tab/>
        <w:t>associatedQosFlowList</w:t>
      </w:r>
      <w:r w:rsidRPr="001564E7">
        <w:rPr>
          <w:snapToGrid w:val="0"/>
        </w:rPr>
        <w:tab/>
      </w:r>
      <w:r w:rsidRPr="001564E7">
        <w:rPr>
          <w:snapToGrid w:val="0"/>
        </w:rPr>
        <w:tab/>
      </w:r>
      <w:r w:rsidRPr="001564E7">
        <w:rPr>
          <w:snapToGrid w:val="0"/>
        </w:rPr>
        <w:tab/>
        <w:t>AssociatedQosFlowList,</w:t>
      </w:r>
    </w:p>
    <w:p w14:paraId="7CEDC6C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 QosFlowPerTNLInformation-ExtIEs} }</w:t>
      </w:r>
      <w:r w:rsidRPr="001564E7">
        <w:rPr>
          <w:snapToGrid w:val="0"/>
          <w:lang w:val="fr-FR"/>
        </w:rPr>
        <w:tab/>
        <w:t>OPTIONAL,</w:t>
      </w:r>
    </w:p>
    <w:p w14:paraId="48EF0626"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4CBBB72" w14:textId="77777777" w:rsidR="009B75C3" w:rsidRPr="001564E7" w:rsidRDefault="009B75C3" w:rsidP="009B75C3">
      <w:pPr>
        <w:pStyle w:val="PL"/>
        <w:rPr>
          <w:snapToGrid w:val="0"/>
        </w:rPr>
      </w:pPr>
      <w:r w:rsidRPr="001564E7">
        <w:rPr>
          <w:snapToGrid w:val="0"/>
        </w:rPr>
        <w:lastRenderedPageBreak/>
        <w:t>}</w:t>
      </w:r>
    </w:p>
    <w:p w14:paraId="66E2BD82" w14:textId="77777777" w:rsidR="009B75C3" w:rsidRPr="001564E7" w:rsidRDefault="009B75C3" w:rsidP="009B75C3">
      <w:pPr>
        <w:pStyle w:val="PL"/>
        <w:rPr>
          <w:snapToGrid w:val="0"/>
        </w:rPr>
      </w:pPr>
    </w:p>
    <w:p w14:paraId="238D0DCD" w14:textId="77777777" w:rsidR="009B75C3" w:rsidRPr="001564E7" w:rsidRDefault="009B75C3" w:rsidP="009B75C3">
      <w:pPr>
        <w:pStyle w:val="PL"/>
        <w:rPr>
          <w:snapToGrid w:val="0"/>
        </w:rPr>
      </w:pPr>
      <w:r w:rsidRPr="001564E7">
        <w:rPr>
          <w:snapToGrid w:val="0"/>
        </w:rPr>
        <w:t>QosFlowPerTNLInformation-ExtIEs NGAP-PROTOCOL-EXTENSION ::= {</w:t>
      </w:r>
    </w:p>
    <w:p w14:paraId="755748B0" w14:textId="77777777" w:rsidR="009B75C3" w:rsidRPr="001564E7" w:rsidRDefault="009B75C3" w:rsidP="009B75C3">
      <w:pPr>
        <w:pStyle w:val="PL"/>
        <w:rPr>
          <w:snapToGrid w:val="0"/>
        </w:rPr>
      </w:pPr>
      <w:r w:rsidRPr="001564E7">
        <w:rPr>
          <w:snapToGrid w:val="0"/>
        </w:rPr>
        <w:tab/>
        <w:t>...</w:t>
      </w:r>
    </w:p>
    <w:p w14:paraId="308C7243" w14:textId="77777777" w:rsidR="009B75C3" w:rsidRPr="001564E7" w:rsidRDefault="009B75C3" w:rsidP="009B75C3">
      <w:pPr>
        <w:pStyle w:val="PL"/>
        <w:rPr>
          <w:snapToGrid w:val="0"/>
        </w:rPr>
      </w:pPr>
      <w:r w:rsidRPr="001564E7">
        <w:rPr>
          <w:snapToGrid w:val="0"/>
        </w:rPr>
        <w:t>}</w:t>
      </w:r>
    </w:p>
    <w:p w14:paraId="17084497" w14:textId="77777777" w:rsidR="009B75C3" w:rsidRPr="001564E7" w:rsidRDefault="009B75C3" w:rsidP="009B75C3">
      <w:pPr>
        <w:pStyle w:val="PL"/>
        <w:rPr>
          <w:snapToGrid w:val="0"/>
        </w:rPr>
      </w:pPr>
    </w:p>
    <w:p w14:paraId="333C1CF0" w14:textId="77777777" w:rsidR="009B75C3" w:rsidRPr="001564E7" w:rsidRDefault="009B75C3" w:rsidP="00947A7A">
      <w:pPr>
        <w:pStyle w:val="PL"/>
        <w:rPr>
          <w:snapToGrid w:val="0"/>
        </w:rPr>
      </w:pPr>
      <w:r w:rsidRPr="001564E7">
        <w:rPr>
          <w:snapToGrid w:val="0"/>
        </w:rPr>
        <w:t>QosFlowPerTNLInformationList ::= SEQUENCE (SIZE(1..maxnoofMultiConnectivityMinusOne)) OF QosFlowPerTNLInformationItem</w:t>
      </w:r>
    </w:p>
    <w:p w14:paraId="242EF2FD" w14:textId="77777777" w:rsidR="009B75C3" w:rsidRPr="001564E7" w:rsidRDefault="009B75C3" w:rsidP="00947A7A">
      <w:pPr>
        <w:pStyle w:val="PL"/>
        <w:rPr>
          <w:snapToGrid w:val="0"/>
        </w:rPr>
      </w:pPr>
    </w:p>
    <w:p w14:paraId="382C988C" w14:textId="77777777" w:rsidR="009B75C3" w:rsidRPr="001564E7" w:rsidRDefault="009B75C3" w:rsidP="00947A7A">
      <w:pPr>
        <w:pStyle w:val="PL"/>
        <w:rPr>
          <w:snapToGrid w:val="0"/>
        </w:rPr>
      </w:pPr>
      <w:r w:rsidRPr="001564E7">
        <w:rPr>
          <w:snapToGrid w:val="0"/>
        </w:rPr>
        <w:t>QosFlowPerTNLInformationItem ::= SEQUENCE {</w:t>
      </w:r>
    </w:p>
    <w:p w14:paraId="21E4F506" w14:textId="77777777" w:rsidR="009B75C3" w:rsidRPr="001564E7" w:rsidRDefault="009B75C3" w:rsidP="00947A7A">
      <w:pPr>
        <w:pStyle w:val="PL"/>
        <w:rPr>
          <w:snapToGrid w:val="0"/>
        </w:rPr>
      </w:pPr>
      <w:r w:rsidRPr="001564E7">
        <w:rPr>
          <w:snapToGrid w:val="0"/>
        </w:rPr>
        <w:tab/>
        <w:t>qosFlowPerTNLInformation</w:t>
      </w:r>
      <w:r w:rsidRPr="001564E7">
        <w:rPr>
          <w:snapToGrid w:val="0"/>
        </w:rPr>
        <w:tab/>
      </w:r>
      <w:r w:rsidRPr="001564E7">
        <w:rPr>
          <w:snapToGrid w:val="0"/>
        </w:rPr>
        <w:tab/>
      </w:r>
      <w:r w:rsidRPr="001564E7">
        <w:rPr>
          <w:snapToGrid w:val="0"/>
        </w:rPr>
        <w:tab/>
      </w:r>
      <w:r w:rsidRPr="001564E7">
        <w:rPr>
          <w:snapToGrid w:val="0"/>
        </w:rPr>
        <w:tab/>
        <w:t>QosFlowPerTNLInformation,</w:t>
      </w:r>
    </w:p>
    <w:p w14:paraId="6798A990"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 QosFlowPerTNLInformationItem-ExtIEs} }</w:t>
      </w:r>
      <w:r w:rsidRPr="001564E7">
        <w:rPr>
          <w:snapToGrid w:val="0"/>
        </w:rPr>
        <w:tab/>
        <w:t>OPTIONAL,</w:t>
      </w:r>
    </w:p>
    <w:p w14:paraId="66ADF6F7" w14:textId="77777777" w:rsidR="009B75C3" w:rsidRPr="001564E7" w:rsidRDefault="009B75C3" w:rsidP="00947A7A">
      <w:pPr>
        <w:pStyle w:val="PL"/>
        <w:rPr>
          <w:snapToGrid w:val="0"/>
        </w:rPr>
      </w:pPr>
      <w:r w:rsidRPr="001564E7">
        <w:rPr>
          <w:snapToGrid w:val="0"/>
        </w:rPr>
        <w:tab/>
        <w:t>...</w:t>
      </w:r>
    </w:p>
    <w:p w14:paraId="3AE85306" w14:textId="77777777" w:rsidR="009B75C3" w:rsidRPr="001564E7" w:rsidRDefault="009B75C3" w:rsidP="00947A7A">
      <w:pPr>
        <w:pStyle w:val="PL"/>
        <w:rPr>
          <w:snapToGrid w:val="0"/>
        </w:rPr>
      </w:pPr>
      <w:r w:rsidRPr="001564E7">
        <w:rPr>
          <w:snapToGrid w:val="0"/>
        </w:rPr>
        <w:t>}</w:t>
      </w:r>
    </w:p>
    <w:p w14:paraId="7DC5D93A" w14:textId="77777777" w:rsidR="009B75C3" w:rsidRPr="001564E7" w:rsidRDefault="009B75C3" w:rsidP="00947A7A">
      <w:pPr>
        <w:pStyle w:val="PL"/>
        <w:rPr>
          <w:snapToGrid w:val="0"/>
        </w:rPr>
      </w:pPr>
    </w:p>
    <w:p w14:paraId="2A2B9449" w14:textId="77777777" w:rsidR="009B75C3" w:rsidRPr="001564E7" w:rsidRDefault="009B75C3" w:rsidP="00947A7A">
      <w:pPr>
        <w:pStyle w:val="PL"/>
        <w:rPr>
          <w:snapToGrid w:val="0"/>
        </w:rPr>
      </w:pPr>
      <w:r w:rsidRPr="001564E7">
        <w:rPr>
          <w:snapToGrid w:val="0"/>
        </w:rPr>
        <w:t>QosFlowPerTNLInformationItem-ExtIEs NGAP-PROTOCOL-EXTENSION ::= {</w:t>
      </w:r>
    </w:p>
    <w:p w14:paraId="64E48511" w14:textId="77777777" w:rsidR="009B75C3" w:rsidRPr="001564E7" w:rsidRDefault="009B75C3" w:rsidP="00947A7A">
      <w:pPr>
        <w:pStyle w:val="PL"/>
        <w:rPr>
          <w:snapToGrid w:val="0"/>
        </w:rPr>
      </w:pPr>
      <w:r w:rsidRPr="001564E7">
        <w:rPr>
          <w:snapToGrid w:val="0"/>
        </w:rPr>
        <w:tab/>
        <w:t>...</w:t>
      </w:r>
    </w:p>
    <w:p w14:paraId="2DD1C122" w14:textId="77777777" w:rsidR="009B75C3" w:rsidRPr="001564E7" w:rsidRDefault="009B75C3" w:rsidP="00947A7A">
      <w:pPr>
        <w:pStyle w:val="PL"/>
        <w:rPr>
          <w:snapToGrid w:val="0"/>
        </w:rPr>
      </w:pPr>
      <w:r w:rsidRPr="001564E7">
        <w:rPr>
          <w:snapToGrid w:val="0"/>
        </w:rPr>
        <w:t>}</w:t>
      </w:r>
    </w:p>
    <w:p w14:paraId="62EAF4AA" w14:textId="77777777" w:rsidR="009B75C3" w:rsidRPr="001564E7" w:rsidRDefault="009B75C3" w:rsidP="00947A7A">
      <w:pPr>
        <w:pStyle w:val="PL"/>
        <w:rPr>
          <w:snapToGrid w:val="0"/>
        </w:rPr>
      </w:pPr>
    </w:p>
    <w:p w14:paraId="6AB90A40" w14:textId="77777777" w:rsidR="009B75C3" w:rsidRPr="001564E7" w:rsidRDefault="009B75C3" w:rsidP="00947A7A">
      <w:pPr>
        <w:pStyle w:val="PL"/>
        <w:rPr>
          <w:snapToGrid w:val="0"/>
        </w:rPr>
      </w:pPr>
      <w:r w:rsidRPr="001564E7">
        <w:rPr>
          <w:snapToGrid w:val="0"/>
        </w:rPr>
        <w:t>QosFlowSetupRequestList ::= SEQUENCE (SIZE(1..maxnoofQosFlows)) OF QosFlowSetupRequestItem</w:t>
      </w:r>
    </w:p>
    <w:p w14:paraId="57CB3A0D" w14:textId="77777777" w:rsidR="009B75C3" w:rsidRPr="001564E7" w:rsidRDefault="009B75C3" w:rsidP="00947A7A">
      <w:pPr>
        <w:pStyle w:val="PL"/>
        <w:rPr>
          <w:snapToGrid w:val="0"/>
        </w:rPr>
      </w:pPr>
    </w:p>
    <w:p w14:paraId="2A7EE7C8" w14:textId="77777777" w:rsidR="009B75C3" w:rsidRPr="001564E7" w:rsidRDefault="009B75C3" w:rsidP="00947A7A">
      <w:pPr>
        <w:pStyle w:val="PL"/>
        <w:rPr>
          <w:snapToGrid w:val="0"/>
        </w:rPr>
      </w:pPr>
      <w:r w:rsidRPr="001564E7">
        <w:rPr>
          <w:snapToGrid w:val="0"/>
        </w:rPr>
        <w:t>QosFlowSetupRequestItem ::= SEQUENCE {</w:t>
      </w:r>
    </w:p>
    <w:p w14:paraId="618E9C13"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t>QosFlowIdentifier,</w:t>
      </w:r>
    </w:p>
    <w:p w14:paraId="37067C7D" w14:textId="77777777" w:rsidR="009B75C3" w:rsidRPr="001564E7" w:rsidRDefault="009B75C3" w:rsidP="00947A7A">
      <w:pPr>
        <w:pStyle w:val="PL"/>
        <w:rPr>
          <w:snapToGrid w:val="0"/>
        </w:rPr>
      </w:pPr>
      <w:r w:rsidRPr="001564E7">
        <w:rPr>
          <w:snapToGrid w:val="0"/>
        </w:rPr>
        <w:tab/>
        <w:t>qosFlowLevelQosParameters</w:t>
      </w:r>
      <w:r w:rsidRPr="001564E7">
        <w:rPr>
          <w:snapToGrid w:val="0"/>
        </w:rPr>
        <w:tab/>
      </w:r>
      <w:r w:rsidRPr="001564E7">
        <w:rPr>
          <w:snapToGrid w:val="0"/>
        </w:rPr>
        <w:tab/>
        <w:t>QosFlowLevelQosParameters,</w:t>
      </w:r>
    </w:p>
    <w:p w14:paraId="0EE29D5B" w14:textId="77777777" w:rsidR="009B75C3" w:rsidRPr="001564E7" w:rsidRDefault="009B75C3" w:rsidP="009B75C3">
      <w:pPr>
        <w:pStyle w:val="PL"/>
        <w:rPr>
          <w:snapToGrid w:val="0"/>
        </w:rPr>
      </w:pP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6BB6CA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QosFlowSetupRequestItem-ExtIEs} } OPTIONAL,</w:t>
      </w:r>
    </w:p>
    <w:p w14:paraId="7F43E5CE" w14:textId="77777777" w:rsidR="009B75C3" w:rsidRPr="001564E7" w:rsidRDefault="009B75C3" w:rsidP="00947A7A">
      <w:pPr>
        <w:pStyle w:val="PL"/>
        <w:rPr>
          <w:snapToGrid w:val="0"/>
        </w:rPr>
      </w:pPr>
      <w:r w:rsidRPr="001564E7">
        <w:rPr>
          <w:snapToGrid w:val="0"/>
          <w:lang w:val="fr-FR"/>
        </w:rPr>
        <w:tab/>
      </w:r>
      <w:r w:rsidRPr="001564E7">
        <w:rPr>
          <w:snapToGrid w:val="0"/>
        </w:rPr>
        <w:t>...</w:t>
      </w:r>
    </w:p>
    <w:p w14:paraId="6AD4174E" w14:textId="77777777" w:rsidR="009B75C3" w:rsidRPr="001564E7" w:rsidRDefault="009B75C3" w:rsidP="00947A7A">
      <w:pPr>
        <w:pStyle w:val="PL"/>
        <w:rPr>
          <w:snapToGrid w:val="0"/>
        </w:rPr>
      </w:pPr>
      <w:r w:rsidRPr="001564E7">
        <w:rPr>
          <w:snapToGrid w:val="0"/>
        </w:rPr>
        <w:t>}</w:t>
      </w:r>
    </w:p>
    <w:p w14:paraId="658EF4C2" w14:textId="77777777" w:rsidR="009B75C3" w:rsidRPr="001564E7" w:rsidRDefault="009B75C3" w:rsidP="00947A7A">
      <w:pPr>
        <w:pStyle w:val="PL"/>
        <w:rPr>
          <w:snapToGrid w:val="0"/>
        </w:rPr>
      </w:pPr>
    </w:p>
    <w:p w14:paraId="3850A632" w14:textId="77777777" w:rsidR="009B75C3" w:rsidRPr="001564E7" w:rsidRDefault="009B75C3" w:rsidP="009B75C3">
      <w:pPr>
        <w:pStyle w:val="PL"/>
        <w:rPr>
          <w:snapToGrid w:val="0"/>
        </w:rPr>
      </w:pPr>
      <w:r w:rsidRPr="001564E7">
        <w:rPr>
          <w:snapToGrid w:val="0"/>
        </w:rPr>
        <w:t>QosFlowSetupRequestItem-ExtIEs NGAP-PROTOCOL-EXTENSION ::= {</w:t>
      </w:r>
    </w:p>
    <w:p w14:paraId="09049F57" w14:textId="77777777" w:rsidR="008D02FF" w:rsidRPr="001564E7" w:rsidRDefault="008D02FF" w:rsidP="008D02FF">
      <w:pPr>
        <w:pStyle w:val="PL"/>
        <w:rPr>
          <w:snapToGrid w:val="0"/>
        </w:rPr>
      </w:pPr>
      <w:r w:rsidRPr="001564E7">
        <w:rPr>
          <w:snapToGrid w:val="0"/>
        </w:rPr>
        <w:tab/>
        <w:t>{ID id-TSCTrafficCharacteristics</w:t>
      </w:r>
      <w:r w:rsidRPr="001564E7">
        <w:rPr>
          <w:snapToGrid w:val="0"/>
        </w:rPr>
        <w:tab/>
        <w:t>CRITICALITY ignore</w:t>
      </w:r>
      <w:r w:rsidRPr="001564E7">
        <w:rPr>
          <w:snapToGrid w:val="0"/>
        </w:rPr>
        <w:tab/>
        <w:t>EXTENSION TSCTrafficCharacteristics</w:t>
      </w:r>
      <w:r w:rsidRPr="001564E7">
        <w:rPr>
          <w:snapToGrid w:val="0"/>
        </w:rPr>
        <w:tab/>
      </w:r>
      <w:r w:rsidRPr="001564E7">
        <w:rPr>
          <w:snapToGrid w:val="0"/>
        </w:rPr>
        <w:tab/>
        <w:t>PRESENCE optional }|</w:t>
      </w:r>
    </w:p>
    <w:p w14:paraId="1161718C" w14:textId="77777777" w:rsidR="008D02FF" w:rsidRPr="001564E7" w:rsidRDefault="008D02FF" w:rsidP="008D02FF">
      <w:pPr>
        <w:pStyle w:val="PL"/>
        <w:rPr>
          <w:snapToGrid w:val="0"/>
        </w:rPr>
      </w:pPr>
      <w:r w:rsidRPr="001564E7">
        <w:rPr>
          <w:snapToGrid w:val="0"/>
        </w:rPr>
        <w:tab/>
        <w:t>{ID id-RedundantQosFlowIndicator</w:t>
      </w:r>
      <w:r w:rsidRPr="001564E7">
        <w:rPr>
          <w:snapToGrid w:val="0"/>
        </w:rPr>
        <w:tab/>
        <w:t>CRITICALITY ignore</w:t>
      </w:r>
      <w:r w:rsidRPr="001564E7">
        <w:rPr>
          <w:snapToGrid w:val="0"/>
        </w:rPr>
        <w:tab/>
        <w:t>EXTENSION RedundantQosFlowIndicator</w:t>
      </w:r>
      <w:r w:rsidRPr="001564E7">
        <w:rPr>
          <w:snapToGrid w:val="0"/>
        </w:rPr>
        <w:tab/>
      </w:r>
      <w:r w:rsidRPr="001564E7">
        <w:rPr>
          <w:snapToGrid w:val="0"/>
        </w:rPr>
        <w:tab/>
        <w:t>PRESENCE optional },</w:t>
      </w:r>
    </w:p>
    <w:p w14:paraId="624DD063" w14:textId="77777777" w:rsidR="009B75C3" w:rsidRPr="001564E7" w:rsidRDefault="009B75C3" w:rsidP="009B75C3">
      <w:pPr>
        <w:pStyle w:val="PL"/>
        <w:rPr>
          <w:snapToGrid w:val="0"/>
        </w:rPr>
      </w:pPr>
      <w:r w:rsidRPr="001564E7">
        <w:rPr>
          <w:snapToGrid w:val="0"/>
        </w:rPr>
        <w:tab/>
        <w:t>...</w:t>
      </w:r>
    </w:p>
    <w:p w14:paraId="5E405F92" w14:textId="77777777" w:rsidR="009B75C3" w:rsidRPr="001564E7" w:rsidRDefault="009B75C3" w:rsidP="009B75C3">
      <w:pPr>
        <w:pStyle w:val="PL"/>
        <w:rPr>
          <w:snapToGrid w:val="0"/>
        </w:rPr>
      </w:pPr>
      <w:r w:rsidRPr="001564E7">
        <w:rPr>
          <w:snapToGrid w:val="0"/>
        </w:rPr>
        <w:t>}</w:t>
      </w:r>
    </w:p>
    <w:p w14:paraId="669F5CAC" w14:textId="77777777" w:rsidR="009B75C3" w:rsidRPr="001564E7" w:rsidRDefault="009B75C3" w:rsidP="009B75C3">
      <w:pPr>
        <w:pStyle w:val="PL"/>
        <w:rPr>
          <w:snapToGrid w:val="0"/>
        </w:rPr>
      </w:pPr>
    </w:p>
    <w:p w14:paraId="0AB31D43" w14:textId="77777777" w:rsidR="009B75C3" w:rsidRPr="001564E7" w:rsidRDefault="009B75C3" w:rsidP="00947A7A">
      <w:pPr>
        <w:pStyle w:val="PL"/>
        <w:rPr>
          <w:snapToGrid w:val="0"/>
        </w:rPr>
      </w:pPr>
      <w:r w:rsidRPr="001564E7">
        <w:rPr>
          <w:snapToGrid w:val="0"/>
        </w:rPr>
        <w:t>QosFlowList</w:t>
      </w:r>
      <w:r w:rsidRPr="001564E7">
        <w:rPr>
          <w:snapToGrid w:val="0"/>
          <w:lang w:val="en-US"/>
        </w:rPr>
        <w:t>WithDataForwarding</w:t>
      </w:r>
      <w:r w:rsidRPr="001564E7">
        <w:rPr>
          <w:snapToGrid w:val="0"/>
        </w:rPr>
        <w:t xml:space="preserve"> ::= SEQUENCE (SIZE(1..maxnoofQosFlows)) OF QosFlowItem</w:t>
      </w:r>
      <w:r w:rsidRPr="001564E7">
        <w:rPr>
          <w:snapToGrid w:val="0"/>
          <w:lang w:val="en-US"/>
        </w:rPr>
        <w:t>WithDataForwarding</w:t>
      </w:r>
    </w:p>
    <w:p w14:paraId="14764099" w14:textId="77777777" w:rsidR="009B75C3" w:rsidRPr="001564E7" w:rsidRDefault="009B75C3" w:rsidP="00947A7A">
      <w:pPr>
        <w:pStyle w:val="PL"/>
        <w:rPr>
          <w:snapToGrid w:val="0"/>
        </w:rPr>
      </w:pPr>
    </w:p>
    <w:p w14:paraId="1798FC56" w14:textId="77777777" w:rsidR="009B75C3" w:rsidRPr="001564E7" w:rsidRDefault="009B75C3" w:rsidP="00947A7A">
      <w:pPr>
        <w:pStyle w:val="PL"/>
        <w:rPr>
          <w:snapToGrid w:val="0"/>
        </w:rPr>
      </w:pPr>
      <w:r w:rsidRPr="001564E7">
        <w:rPr>
          <w:snapToGrid w:val="0"/>
        </w:rPr>
        <w:t>QosFlowItemWithDataForwarding ::= SEQUENCE {</w:t>
      </w:r>
    </w:p>
    <w:p w14:paraId="63151F0B" w14:textId="77777777" w:rsidR="009B75C3" w:rsidRPr="001564E7" w:rsidRDefault="009B75C3" w:rsidP="00947A7A">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t>QosFlowIdentifier,</w:t>
      </w:r>
    </w:p>
    <w:p w14:paraId="3C54E4DA" w14:textId="77777777" w:rsidR="009B75C3" w:rsidRPr="001564E7" w:rsidRDefault="009B75C3" w:rsidP="00947A7A">
      <w:pPr>
        <w:pStyle w:val="PL"/>
        <w:rPr>
          <w:snapToGrid w:val="0"/>
        </w:rPr>
      </w:pPr>
      <w:r w:rsidRPr="001564E7">
        <w:rPr>
          <w:snapToGrid w:val="0"/>
        </w:rPr>
        <w:tab/>
        <w:t>dataForwardingAccepted</w:t>
      </w:r>
      <w:r w:rsidRPr="001564E7">
        <w:rPr>
          <w:snapToGrid w:val="0"/>
        </w:rPr>
        <w:tab/>
      </w:r>
      <w:r w:rsidRPr="001564E7">
        <w:rPr>
          <w:snapToGrid w:val="0"/>
        </w:rPr>
        <w:tab/>
        <w:t>DataForwardingAccep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FDC62B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ItemWithDataForwarding-ExtIEs} }</w:t>
      </w:r>
      <w:r w:rsidRPr="001564E7">
        <w:rPr>
          <w:snapToGrid w:val="0"/>
        </w:rPr>
        <w:tab/>
        <w:t>OPTIONAL,</w:t>
      </w:r>
    </w:p>
    <w:p w14:paraId="64C34F42" w14:textId="77777777" w:rsidR="009B75C3" w:rsidRPr="001564E7" w:rsidRDefault="009B75C3" w:rsidP="00947A7A">
      <w:pPr>
        <w:pStyle w:val="PL"/>
        <w:rPr>
          <w:snapToGrid w:val="0"/>
        </w:rPr>
      </w:pPr>
      <w:r w:rsidRPr="001564E7">
        <w:rPr>
          <w:snapToGrid w:val="0"/>
        </w:rPr>
        <w:tab/>
        <w:t>...</w:t>
      </w:r>
    </w:p>
    <w:p w14:paraId="33C475D6" w14:textId="77777777" w:rsidR="009B75C3" w:rsidRPr="001564E7" w:rsidRDefault="009B75C3" w:rsidP="00947A7A">
      <w:pPr>
        <w:pStyle w:val="PL"/>
        <w:rPr>
          <w:snapToGrid w:val="0"/>
        </w:rPr>
      </w:pPr>
      <w:r w:rsidRPr="001564E7">
        <w:rPr>
          <w:snapToGrid w:val="0"/>
        </w:rPr>
        <w:t>}</w:t>
      </w:r>
    </w:p>
    <w:p w14:paraId="12E96AF0" w14:textId="77777777" w:rsidR="009B75C3" w:rsidRPr="001564E7" w:rsidRDefault="009B75C3" w:rsidP="00947A7A">
      <w:pPr>
        <w:pStyle w:val="PL"/>
        <w:rPr>
          <w:snapToGrid w:val="0"/>
        </w:rPr>
      </w:pPr>
    </w:p>
    <w:p w14:paraId="1FB824A6" w14:textId="77777777" w:rsidR="009B75C3" w:rsidRPr="001564E7" w:rsidRDefault="009B75C3" w:rsidP="009B75C3">
      <w:pPr>
        <w:pStyle w:val="PL"/>
        <w:rPr>
          <w:snapToGrid w:val="0"/>
        </w:rPr>
      </w:pPr>
      <w:r w:rsidRPr="001564E7">
        <w:rPr>
          <w:snapToGrid w:val="0"/>
        </w:rPr>
        <w:t>QosFlowItemWithDataForwarding-ExtIEs NGAP-PROTOCOL-EXTENSION ::= {</w:t>
      </w:r>
    </w:p>
    <w:p w14:paraId="7662B544" w14:textId="77777777" w:rsidR="00091468" w:rsidRPr="001564E7" w:rsidRDefault="00091468" w:rsidP="00091468">
      <w:pPr>
        <w:pStyle w:val="PL"/>
        <w:rPr>
          <w:snapToGrid w:val="0"/>
        </w:rPr>
      </w:pPr>
      <w:r w:rsidRPr="001564E7">
        <w:rPr>
          <w:snapToGrid w:val="0"/>
        </w:rPr>
        <w:tab/>
        <w:t>{ ID id-CurrentQoSParaSetIndex</w:t>
      </w:r>
      <w:r w:rsidRPr="001564E7">
        <w:rPr>
          <w:snapToGrid w:val="0"/>
        </w:rPr>
        <w:tab/>
        <w:t>CRITICALITY ignore</w:t>
      </w:r>
      <w:r w:rsidRPr="001564E7">
        <w:rPr>
          <w:snapToGrid w:val="0"/>
        </w:rPr>
        <w:tab/>
        <w:t>EXTENSION AlternativeQoSParaSetIndex</w:t>
      </w:r>
      <w:r w:rsidRPr="001564E7">
        <w:rPr>
          <w:snapToGrid w:val="0"/>
        </w:rPr>
        <w:tab/>
        <w:t>PRESENCE optional</w:t>
      </w:r>
      <w:r w:rsidRPr="001564E7">
        <w:rPr>
          <w:snapToGrid w:val="0"/>
        </w:rPr>
        <w:tab/>
        <w:t>},</w:t>
      </w:r>
    </w:p>
    <w:p w14:paraId="43D0DE0D" w14:textId="77777777" w:rsidR="009B75C3" w:rsidRPr="001564E7" w:rsidRDefault="009B75C3" w:rsidP="009B75C3">
      <w:pPr>
        <w:pStyle w:val="PL"/>
        <w:rPr>
          <w:snapToGrid w:val="0"/>
        </w:rPr>
      </w:pPr>
      <w:r w:rsidRPr="001564E7">
        <w:rPr>
          <w:snapToGrid w:val="0"/>
        </w:rPr>
        <w:tab/>
        <w:t>...</w:t>
      </w:r>
    </w:p>
    <w:p w14:paraId="3EE36560" w14:textId="77777777" w:rsidR="009B75C3" w:rsidRPr="001564E7" w:rsidRDefault="009B75C3" w:rsidP="009B75C3">
      <w:pPr>
        <w:pStyle w:val="PL"/>
        <w:rPr>
          <w:snapToGrid w:val="0"/>
        </w:rPr>
      </w:pPr>
      <w:r w:rsidRPr="001564E7">
        <w:rPr>
          <w:snapToGrid w:val="0"/>
        </w:rPr>
        <w:t>}</w:t>
      </w:r>
    </w:p>
    <w:p w14:paraId="34B4E6BF" w14:textId="77777777" w:rsidR="009B75C3" w:rsidRPr="001564E7" w:rsidRDefault="009B75C3" w:rsidP="009B75C3">
      <w:pPr>
        <w:pStyle w:val="PL"/>
        <w:rPr>
          <w:snapToGrid w:val="0"/>
        </w:rPr>
      </w:pPr>
    </w:p>
    <w:p w14:paraId="1B05032F" w14:textId="77777777" w:rsidR="009B75C3" w:rsidRPr="001564E7" w:rsidRDefault="009B75C3" w:rsidP="00947A7A">
      <w:pPr>
        <w:pStyle w:val="PL"/>
        <w:rPr>
          <w:snapToGrid w:val="0"/>
        </w:rPr>
      </w:pPr>
      <w:r w:rsidRPr="001564E7">
        <w:rPr>
          <w:snapToGrid w:val="0"/>
        </w:rPr>
        <w:t>QosFlowToBeForwardedList ::= SEQUENCE (SIZE(1..maxnoofQosFlows)) OF QosFlowToBeForwardedItem</w:t>
      </w:r>
    </w:p>
    <w:p w14:paraId="2A57D4BA" w14:textId="77777777" w:rsidR="009B75C3" w:rsidRPr="001564E7" w:rsidRDefault="009B75C3" w:rsidP="00947A7A">
      <w:pPr>
        <w:pStyle w:val="PL"/>
        <w:rPr>
          <w:snapToGrid w:val="0"/>
        </w:rPr>
      </w:pPr>
    </w:p>
    <w:p w14:paraId="0688B552" w14:textId="77777777" w:rsidR="009B75C3" w:rsidRPr="001564E7" w:rsidRDefault="009B75C3" w:rsidP="00947A7A">
      <w:pPr>
        <w:pStyle w:val="PL"/>
        <w:rPr>
          <w:snapToGrid w:val="0"/>
        </w:rPr>
      </w:pPr>
      <w:r w:rsidRPr="001564E7">
        <w:rPr>
          <w:snapToGrid w:val="0"/>
        </w:rPr>
        <w:t>QosFlowToBeForwardedItem ::= SEQUENCE {</w:t>
      </w:r>
    </w:p>
    <w:p w14:paraId="45A0C4C9" w14:textId="77777777" w:rsidR="009B75C3" w:rsidRPr="001564E7" w:rsidRDefault="009B75C3" w:rsidP="00947A7A">
      <w:pPr>
        <w:pStyle w:val="PL"/>
        <w:rPr>
          <w:snapToGrid w:val="0"/>
        </w:rPr>
      </w:pPr>
      <w:r w:rsidRPr="001564E7">
        <w:rPr>
          <w:snapToGrid w:val="0"/>
        </w:rPr>
        <w:lastRenderedPageBreak/>
        <w:tab/>
        <w:t>qosFlowIdentifier</w:t>
      </w:r>
      <w:r w:rsidRPr="001564E7">
        <w:rPr>
          <w:snapToGrid w:val="0"/>
        </w:rPr>
        <w:tab/>
      </w:r>
      <w:r w:rsidRPr="001564E7">
        <w:rPr>
          <w:snapToGrid w:val="0"/>
        </w:rPr>
        <w:tab/>
        <w:t>QosFlowIdentifier,</w:t>
      </w:r>
    </w:p>
    <w:p w14:paraId="43AA1D2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ToBeForwardedItem-ExtIEs} }</w:t>
      </w:r>
      <w:r w:rsidRPr="001564E7">
        <w:rPr>
          <w:snapToGrid w:val="0"/>
        </w:rPr>
        <w:tab/>
        <w:t>OPTIONAL,</w:t>
      </w:r>
    </w:p>
    <w:p w14:paraId="702C20C0" w14:textId="77777777" w:rsidR="009B75C3" w:rsidRPr="001564E7" w:rsidRDefault="009B75C3" w:rsidP="00947A7A">
      <w:pPr>
        <w:pStyle w:val="PL"/>
        <w:rPr>
          <w:snapToGrid w:val="0"/>
        </w:rPr>
      </w:pPr>
      <w:r w:rsidRPr="001564E7">
        <w:rPr>
          <w:snapToGrid w:val="0"/>
        </w:rPr>
        <w:tab/>
        <w:t>...</w:t>
      </w:r>
    </w:p>
    <w:p w14:paraId="67F15491" w14:textId="77777777" w:rsidR="009B75C3" w:rsidRPr="001564E7" w:rsidRDefault="009B75C3" w:rsidP="00947A7A">
      <w:pPr>
        <w:pStyle w:val="PL"/>
        <w:rPr>
          <w:snapToGrid w:val="0"/>
        </w:rPr>
      </w:pPr>
      <w:r w:rsidRPr="001564E7">
        <w:rPr>
          <w:snapToGrid w:val="0"/>
        </w:rPr>
        <w:t>}</w:t>
      </w:r>
    </w:p>
    <w:p w14:paraId="30463164" w14:textId="77777777" w:rsidR="009B75C3" w:rsidRPr="001564E7" w:rsidRDefault="009B75C3" w:rsidP="00947A7A">
      <w:pPr>
        <w:pStyle w:val="PL"/>
        <w:rPr>
          <w:snapToGrid w:val="0"/>
        </w:rPr>
      </w:pPr>
    </w:p>
    <w:p w14:paraId="0FE1A6B1" w14:textId="77777777" w:rsidR="009B75C3" w:rsidRPr="001564E7" w:rsidRDefault="009B75C3" w:rsidP="009B75C3">
      <w:pPr>
        <w:pStyle w:val="PL"/>
        <w:rPr>
          <w:snapToGrid w:val="0"/>
        </w:rPr>
      </w:pPr>
      <w:r w:rsidRPr="001564E7">
        <w:rPr>
          <w:snapToGrid w:val="0"/>
        </w:rPr>
        <w:t>QosFlowToBeForwardedItem-ExtIEs NGAP-PROTOCOL-EXTENSION ::= {</w:t>
      </w:r>
    </w:p>
    <w:p w14:paraId="5EC49437" w14:textId="77777777" w:rsidR="009B75C3" w:rsidRPr="001564E7" w:rsidRDefault="009B75C3" w:rsidP="009B75C3">
      <w:pPr>
        <w:pStyle w:val="PL"/>
        <w:rPr>
          <w:snapToGrid w:val="0"/>
        </w:rPr>
      </w:pPr>
      <w:r w:rsidRPr="001564E7">
        <w:rPr>
          <w:snapToGrid w:val="0"/>
        </w:rPr>
        <w:tab/>
        <w:t>...</w:t>
      </w:r>
    </w:p>
    <w:p w14:paraId="3676D97F" w14:textId="77777777" w:rsidR="009B75C3" w:rsidRPr="001564E7" w:rsidRDefault="009B75C3" w:rsidP="009B75C3">
      <w:pPr>
        <w:pStyle w:val="PL"/>
        <w:rPr>
          <w:snapToGrid w:val="0"/>
        </w:rPr>
      </w:pPr>
      <w:r w:rsidRPr="001564E7">
        <w:rPr>
          <w:snapToGrid w:val="0"/>
        </w:rPr>
        <w:t>}</w:t>
      </w:r>
    </w:p>
    <w:p w14:paraId="0882BCF9" w14:textId="77777777" w:rsidR="009B75C3" w:rsidRPr="001564E7" w:rsidRDefault="009B75C3" w:rsidP="009B75C3">
      <w:pPr>
        <w:pStyle w:val="PL"/>
        <w:rPr>
          <w:snapToGrid w:val="0"/>
        </w:rPr>
      </w:pPr>
    </w:p>
    <w:p w14:paraId="1A985C26" w14:textId="77777777" w:rsidR="009B75C3" w:rsidRPr="001564E7" w:rsidRDefault="009B75C3" w:rsidP="009B75C3">
      <w:pPr>
        <w:pStyle w:val="PL"/>
        <w:rPr>
          <w:snapToGrid w:val="0"/>
        </w:rPr>
      </w:pPr>
      <w:r w:rsidRPr="001564E7">
        <w:rPr>
          <w:snapToGrid w:val="0"/>
        </w:rPr>
        <w:t>QoSFlowsUsageReportList ::= SEQUENCE (SIZE(1..maxnoofQosFlows)) OF QoSFlowsUsageReport-Item</w:t>
      </w:r>
    </w:p>
    <w:p w14:paraId="6213E06A" w14:textId="77777777" w:rsidR="009B75C3" w:rsidRPr="001564E7" w:rsidRDefault="009B75C3" w:rsidP="009B75C3">
      <w:pPr>
        <w:pStyle w:val="PL"/>
        <w:rPr>
          <w:snapToGrid w:val="0"/>
        </w:rPr>
      </w:pPr>
    </w:p>
    <w:p w14:paraId="2F952EB5" w14:textId="77777777" w:rsidR="009B75C3" w:rsidRPr="001564E7" w:rsidRDefault="009B75C3" w:rsidP="009B75C3">
      <w:pPr>
        <w:pStyle w:val="PL"/>
        <w:rPr>
          <w:snapToGrid w:val="0"/>
        </w:rPr>
      </w:pPr>
      <w:r w:rsidRPr="001564E7">
        <w:rPr>
          <w:snapToGrid w:val="0"/>
        </w:rPr>
        <w:t>QoSFlowsUsageReport-Item ::= SEQUENCE {</w:t>
      </w:r>
    </w:p>
    <w:p w14:paraId="092D9453" w14:textId="77777777" w:rsidR="009B75C3" w:rsidRPr="001564E7" w:rsidRDefault="009B75C3" w:rsidP="009B75C3">
      <w:pPr>
        <w:pStyle w:val="PL"/>
        <w:rPr>
          <w:snapToGrid w:val="0"/>
        </w:rPr>
      </w:pPr>
      <w:r w:rsidRPr="001564E7">
        <w:rPr>
          <w:snapToGrid w:val="0"/>
        </w:rPr>
        <w:tab/>
        <w:t>qosFlow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QosFlowIdentifier,</w:t>
      </w:r>
    </w:p>
    <w:p w14:paraId="349FDAF7" w14:textId="77777777" w:rsidR="009B75C3" w:rsidRPr="001564E7" w:rsidRDefault="009B75C3" w:rsidP="009B75C3">
      <w:pPr>
        <w:pStyle w:val="PL"/>
        <w:rPr>
          <w:snapToGrid w:val="0"/>
        </w:rPr>
      </w:pPr>
      <w:r w:rsidRPr="001564E7">
        <w:rPr>
          <w:snapToGrid w:val="0"/>
        </w:rPr>
        <w:tab/>
        <w:t>rA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nr, eutra, ...</w:t>
      </w:r>
      <w:r w:rsidR="00B66DA4" w:rsidRPr="001564E7">
        <w:rPr>
          <w:snapToGrid w:val="0"/>
        </w:rPr>
        <w:t>, nr-unlicensed, e-utra-unlicensed</w:t>
      </w:r>
      <w:r w:rsidRPr="001564E7">
        <w:rPr>
          <w:snapToGrid w:val="0"/>
        </w:rPr>
        <w:t>},</w:t>
      </w:r>
    </w:p>
    <w:p w14:paraId="73A01303" w14:textId="77777777" w:rsidR="009B75C3" w:rsidRPr="001564E7" w:rsidRDefault="009B75C3" w:rsidP="009B75C3">
      <w:pPr>
        <w:pStyle w:val="PL"/>
        <w:rPr>
          <w:snapToGrid w:val="0"/>
        </w:rPr>
      </w:pPr>
      <w:r w:rsidRPr="001564E7">
        <w:rPr>
          <w:snapToGrid w:val="0"/>
        </w:rPr>
        <w:tab/>
        <w:t>qoSFlowsTimedReportList</w:t>
      </w:r>
      <w:r w:rsidRPr="001564E7">
        <w:rPr>
          <w:snapToGrid w:val="0"/>
        </w:rPr>
        <w:tab/>
      </w:r>
      <w:r w:rsidRPr="001564E7">
        <w:rPr>
          <w:snapToGrid w:val="0"/>
        </w:rPr>
        <w:tab/>
      </w:r>
      <w:r w:rsidRPr="001564E7">
        <w:rPr>
          <w:snapToGrid w:val="0"/>
        </w:rPr>
        <w:tab/>
      </w:r>
      <w:r w:rsidRPr="001564E7">
        <w:rPr>
          <w:snapToGrid w:val="0"/>
        </w:rPr>
        <w:tab/>
        <w:t>VolumeTimedReportList,</w:t>
      </w:r>
    </w:p>
    <w:p w14:paraId="5F065F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QoSFlowsUsageReport-Item-ExtIEs} } OPTIONAL,</w:t>
      </w:r>
    </w:p>
    <w:p w14:paraId="1294977B" w14:textId="77777777" w:rsidR="009B75C3" w:rsidRPr="001564E7" w:rsidRDefault="00CE193B" w:rsidP="009B75C3">
      <w:pPr>
        <w:pStyle w:val="PL"/>
        <w:rPr>
          <w:snapToGrid w:val="0"/>
        </w:rPr>
      </w:pPr>
      <w:r w:rsidRPr="001564E7">
        <w:rPr>
          <w:snapToGrid w:val="0"/>
        </w:rPr>
        <w:tab/>
      </w:r>
      <w:r w:rsidR="009B75C3" w:rsidRPr="001564E7">
        <w:rPr>
          <w:snapToGrid w:val="0"/>
        </w:rPr>
        <w:t>...</w:t>
      </w:r>
    </w:p>
    <w:p w14:paraId="698402C7" w14:textId="77777777" w:rsidR="009B75C3" w:rsidRPr="001564E7" w:rsidRDefault="009B75C3" w:rsidP="009B75C3">
      <w:pPr>
        <w:pStyle w:val="PL"/>
        <w:rPr>
          <w:snapToGrid w:val="0"/>
        </w:rPr>
      </w:pPr>
      <w:r w:rsidRPr="001564E7">
        <w:rPr>
          <w:snapToGrid w:val="0"/>
        </w:rPr>
        <w:t>}</w:t>
      </w:r>
    </w:p>
    <w:p w14:paraId="086B75DF" w14:textId="77777777" w:rsidR="009B75C3" w:rsidRPr="001564E7" w:rsidRDefault="009B75C3" w:rsidP="009B75C3">
      <w:pPr>
        <w:pStyle w:val="PL"/>
        <w:rPr>
          <w:snapToGrid w:val="0"/>
        </w:rPr>
      </w:pPr>
    </w:p>
    <w:p w14:paraId="1D959CDE" w14:textId="77777777" w:rsidR="009B75C3" w:rsidRPr="001564E7" w:rsidRDefault="009B75C3" w:rsidP="009B75C3">
      <w:pPr>
        <w:pStyle w:val="PL"/>
        <w:rPr>
          <w:snapToGrid w:val="0"/>
        </w:rPr>
      </w:pPr>
      <w:r w:rsidRPr="001564E7">
        <w:rPr>
          <w:snapToGrid w:val="0"/>
        </w:rPr>
        <w:t>QoSFlowsUsageReport-Item-ExtIEs NGAP-PROTOCOL-EXTENSION ::= {</w:t>
      </w:r>
    </w:p>
    <w:p w14:paraId="0FAFB49D" w14:textId="77777777" w:rsidR="009B75C3" w:rsidRPr="001564E7" w:rsidRDefault="009B75C3" w:rsidP="009B75C3">
      <w:pPr>
        <w:pStyle w:val="PL"/>
        <w:rPr>
          <w:snapToGrid w:val="0"/>
        </w:rPr>
      </w:pPr>
      <w:r w:rsidRPr="001564E7">
        <w:rPr>
          <w:snapToGrid w:val="0"/>
        </w:rPr>
        <w:tab/>
        <w:t>...</w:t>
      </w:r>
    </w:p>
    <w:p w14:paraId="62B094D8" w14:textId="77777777" w:rsidR="009B75C3" w:rsidRPr="001564E7" w:rsidRDefault="009B75C3" w:rsidP="009B75C3">
      <w:pPr>
        <w:pStyle w:val="PL"/>
        <w:rPr>
          <w:snapToGrid w:val="0"/>
        </w:rPr>
      </w:pPr>
      <w:r w:rsidRPr="001564E7">
        <w:rPr>
          <w:snapToGrid w:val="0"/>
        </w:rPr>
        <w:t>}</w:t>
      </w:r>
    </w:p>
    <w:p w14:paraId="2B4B09F2" w14:textId="77777777" w:rsidR="009B75C3" w:rsidRPr="001564E7" w:rsidRDefault="009B75C3" w:rsidP="009B75C3">
      <w:pPr>
        <w:pStyle w:val="PL"/>
        <w:rPr>
          <w:snapToGrid w:val="0"/>
        </w:rPr>
      </w:pPr>
    </w:p>
    <w:p w14:paraId="78C95CD5" w14:textId="77777777" w:rsidR="009B75C3" w:rsidRPr="001564E7" w:rsidRDefault="009B75C3" w:rsidP="00137D1C">
      <w:pPr>
        <w:pStyle w:val="PL"/>
        <w:rPr>
          <w:snapToGrid w:val="0"/>
        </w:rPr>
      </w:pPr>
      <w:r w:rsidRPr="001564E7">
        <w:rPr>
          <w:snapToGrid w:val="0"/>
        </w:rPr>
        <w:t>-- R</w:t>
      </w:r>
    </w:p>
    <w:p w14:paraId="5FFB4200" w14:textId="77777777" w:rsidR="00D033C7" w:rsidRPr="001564E7" w:rsidRDefault="00D033C7" w:rsidP="009B75C3">
      <w:pPr>
        <w:pStyle w:val="PL"/>
        <w:rPr>
          <w:rFonts w:eastAsia="Malgun Gothic"/>
          <w:snapToGrid w:val="0"/>
        </w:rPr>
      </w:pPr>
    </w:p>
    <w:p w14:paraId="451FE61F" w14:textId="77777777" w:rsidR="009B75C3" w:rsidRPr="001564E7" w:rsidRDefault="00D033C7" w:rsidP="009B75C3">
      <w:pPr>
        <w:pStyle w:val="PL"/>
        <w:rPr>
          <w:snapToGrid w:val="0"/>
        </w:rPr>
      </w:pPr>
      <w:r w:rsidRPr="001564E7">
        <w:rPr>
          <w:rFonts w:eastAsia="Malgun Gothic" w:hint="eastAsia"/>
          <w:snapToGrid w:val="0"/>
        </w:rPr>
        <w:t>Range ::=</w:t>
      </w:r>
      <w:r w:rsidRPr="001564E7">
        <w:rPr>
          <w:rFonts w:hint="eastAsia"/>
          <w:lang w:eastAsia="zh-CN"/>
        </w:rPr>
        <w:t xml:space="preserve"> </w:t>
      </w:r>
      <w:r w:rsidRPr="001564E7">
        <w:rPr>
          <w:snapToGrid w:val="0"/>
        </w:rPr>
        <w:t>ENUMERATED {m50</w:t>
      </w:r>
      <w:r w:rsidRPr="001564E7">
        <w:rPr>
          <w:rFonts w:hint="eastAsia"/>
          <w:snapToGrid w:val="0"/>
        </w:rPr>
        <w:t>,</w:t>
      </w:r>
      <w:r w:rsidRPr="001564E7">
        <w:rPr>
          <w:snapToGrid w:val="0"/>
        </w:rPr>
        <w:t xml:space="preserve"> m80</w:t>
      </w:r>
      <w:r w:rsidRPr="001564E7">
        <w:rPr>
          <w:rFonts w:hint="eastAsia"/>
          <w:snapToGrid w:val="0"/>
        </w:rPr>
        <w:t>,</w:t>
      </w:r>
      <w:r w:rsidRPr="001564E7">
        <w:rPr>
          <w:snapToGrid w:val="0"/>
        </w:rPr>
        <w:t xml:space="preserve"> m180, m200, m350,</w:t>
      </w:r>
      <w:r w:rsidRPr="001564E7">
        <w:rPr>
          <w:rFonts w:hint="eastAsia"/>
          <w:snapToGrid w:val="0"/>
        </w:rPr>
        <w:t xml:space="preserve"> </w:t>
      </w:r>
      <w:r w:rsidRPr="001564E7">
        <w:rPr>
          <w:snapToGrid w:val="0"/>
        </w:rPr>
        <w:t>m400, m500, m700, m1000,</w:t>
      </w:r>
      <w:r w:rsidRPr="001564E7">
        <w:rPr>
          <w:rFonts w:hint="eastAsia"/>
          <w:snapToGrid w:val="0"/>
        </w:rPr>
        <w:t xml:space="preserve"> </w:t>
      </w:r>
      <w:r w:rsidRPr="001564E7">
        <w:rPr>
          <w:snapToGrid w:val="0"/>
        </w:rPr>
        <w:t>...}</w:t>
      </w:r>
    </w:p>
    <w:p w14:paraId="73CC1138" w14:textId="77777777" w:rsidR="00D033C7" w:rsidRPr="001564E7" w:rsidRDefault="00D033C7" w:rsidP="009B75C3">
      <w:pPr>
        <w:pStyle w:val="PL"/>
        <w:rPr>
          <w:snapToGrid w:val="0"/>
        </w:rPr>
      </w:pPr>
    </w:p>
    <w:p w14:paraId="76BD8900" w14:textId="77777777" w:rsidR="009B75C3" w:rsidRPr="001564E7" w:rsidRDefault="009B75C3" w:rsidP="009B75C3">
      <w:pPr>
        <w:pStyle w:val="PL"/>
        <w:rPr>
          <w:snapToGrid w:val="0"/>
        </w:rPr>
      </w:pPr>
      <w:r w:rsidRPr="001564E7">
        <w:rPr>
          <w:snapToGrid w:val="0"/>
        </w:rPr>
        <w:t>RANNodeName ::= PrintableString (SIZE(1..150, ...))</w:t>
      </w:r>
    </w:p>
    <w:p w14:paraId="603DC859" w14:textId="77777777" w:rsidR="009B75C3" w:rsidRPr="001564E7" w:rsidRDefault="009B75C3" w:rsidP="009B75C3">
      <w:pPr>
        <w:pStyle w:val="PL"/>
        <w:rPr>
          <w:snapToGrid w:val="0"/>
        </w:rPr>
      </w:pPr>
    </w:p>
    <w:p w14:paraId="3D3BE835" w14:textId="77777777" w:rsidR="00377839" w:rsidRPr="001564E7" w:rsidRDefault="00377839" w:rsidP="00377839">
      <w:pPr>
        <w:pStyle w:val="PL"/>
      </w:pPr>
      <w:r w:rsidRPr="001564E7">
        <w:rPr>
          <w:snapToGrid w:val="0"/>
        </w:rPr>
        <w:t>RANNodeNameVisibleString</w:t>
      </w:r>
      <w:r w:rsidRPr="001564E7">
        <w:t xml:space="preserve"> ::= VisibleString</w:t>
      </w:r>
      <w:r w:rsidR="00FF7CED" w:rsidRPr="001564E7">
        <w:t xml:space="preserve"> </w:t>
      </w:r>
      <w:r w:rsidRPr="001564E7">
        <w:t>(SIZE(1..150,</w:t>
      </w:r>
      <w:r w:rsidR="00FF7CED" w:rsidRPr="001564E7">
        <w:t xml:space="preserve"> </w:t>
      </w:r>
      <w:r w:rsidRPr="001564E7">
        <w:t>...))</w:t>
      </w:r>
    </w:p>
    <w:p w14:paraId="3E4805FB" w14:textId="77777777" w:rsidR="00377839" w:rsidRPr="001564E7" w:rsidRDefault="00377839" w:rsidP="00377839">
      <w:pPr>
        <w:pStyle w:val="PL"/>
      </w:pPr>
    </w:p>
    <w:p w14:paraId="6C1A4805" w14:textId="77777777" w:rsidR="00377839" w:rsidRPr="001564E7" w:rsidRDefault="00377839" w:rsidP="00377839">
      <w:pPr>
        <w:pStyle w:val="PL"/>
      </w:pPr>
      <w:r w:rsidRPr="001564E7">
        <w:rPr>
          <w:snapToGrid w:val="0"/>
        </w:rPr>
        <w:t>RANNodeNameUTF8String</w:t>
      </w:r>
      <w:r w:rsidRPr="001564E7">
        <w:t xml:space="preserve"> ::= </w:t>
      </w:r>
      <w:r w:rsidRPr="001564E7">
        <w:rPr>
          <w:snapToGrid w:val="0"/>
        </w:rPr>
        <w:t>UTF8String</w:t>
      </w:r>
      <w:r w:rsidR="00FF7CED" w:rsidRPr="001564E7">
        <w:rPr>
          <w:snapToGrid w:val="0"/>
        </w:rPr>
        <w:t xml:space="preserve"> </w:t>
      </w:r>
      <w:r w:rsidRPr="001564E7">
        <w:t>(SIZE(1..150,</w:t>
      </w:r>
      <w:r w:rsidR="00FF7CED" w:rsidRPr="001564E7">
        <w:t xml:space="preserve"> </w:t>
      </w:r>
      <w:r w:rsidRPr="001564E7">
        <w:t>...))</w:t>
      </w:r>
    </w:p>
    <w:p w14:paraId="4749DFDA" w14:textId="77777777" w:rsidR="00377839" w:rsidRPr="001564E7" w:rsidRDefault="00377839" w:rsidP="009B75C3">
      <w:pPr>
        <w:pStyle w:val="PL"/>
        <w:rPr>
          <w:snapToGrid w:val="0"/>
        </w:rPr>
      </w:pPr>
    </w:p>
    <w:p w14:paraId="781D87BB" w14:textId="77777777" w:rsidR="009B75C3" w:rsidRPr="001564E7" w:rsidRDefault="009B75C3" w:rsidP="009B75C3">
      <w:pPr>
        <w:pStyle w:val="PL"/>
        <w:rPr>
          <w:snapToGrid w:val="0"/>
        </w:rPr>
      </w:pPr>
      <w:r w:rsidRPr="001564E7">
        <w:rPr>
          <w:snapToGrid w:val="0"/>
        </w:rPr>
        <w:t>RANPagingPriority ::= INTEGER (1..256)</w:t>
      </w:r>
    </w:p>
    <w:p w14:paraId="1FED1376" w14:textId="77777777" w:rsidR="009B75C3" w:rsidRPr="001564E7" w:rsidRDefault="009B75C3" w:rsidP="009B75C3">
      <w:pPr>
        <w:pStyle w:val="PL"/>
        <w:rPr>
          <w:snapToGrid w:val="0"/>
        </w:rPr>
      </w:pPr>
    </w:p>
    <w:p w14:paraId="65105987" w14:textId="77777777" w:rsidR="009B75C3" w:rsidRPr="001564E7" w:rsidRDefault="009B75C3" w:rsidP="009B75C3">
      <w:pPr>
        <w:pStyle w:val="PL"/>
        <w:rPr>
          <w:snapToGrid w:val="0"/>
        </w:rPr>
      </w:pPr>
      <w:r w:rsidRPr="001564E7">
        <w:rPr>
          <w:snapToGrid w:val="0"/>
        </w:rPr>
        <w:t>RANStatusTransfer-TransparentContainer ::= SEQUENCE {</w:t>
      </w:r>
    </w:p>
    <w:p w14:paraId="3F476AB5" w14:textId="77777777" w:rsidR="009B75C3" w:rsidRPr="001564E7" w:rsidRDefault="009B75C3" w:rsidP="009B75C3">
      <w:pPr>
        <w:pStyle w:val="PL"/>
        <w:rPr>
          <w:snapToGrid w:val="0"/>
        </w:rPr>
      </w:pPr>
      <w:r w:rsidRPr="001564E7">
        <w:rPr>
          <w:snapToGrid w:val="0"/>
        </w:rPr>
        <w:tab/>
      </w:r>
      <w:bookmarkStart w:id="19433" w:name="_Hlk513994477"/>
      <w:r w:rsidRPr="001564E7">
        <w:rPr>
          <w:snapToGrid w:val="0"/>
        </w:rPr>
        <w:t>dRBsSubjectToStatusTransferList</w:t>
      </w:r>
      <w:bookmarkEnd w:id="19433"/>
      <w:r w:rsidRPr="001564E7">
        <w:rPr>
          <w:snapToGrid w:val="0"/>
        </w:rPr>
        <w:tab/>
      </w:r>
      <w:r w:rsidRPr="001564E7">
        <w:rPr>
          <w:snapToGrid w:val="0"/>
        </w:rPr>
        <w:tab/>
        <w:t>DRBsSubjectToStatusTransferList,</w:t>
      </w:r>
    </w:p>
    <w:p w14:paraId="31D5735A"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ANStatusTransfer-TransparentContainer-ExtIEs} }</w:t>
      </w:r>
      <w:r w:rsidRPr="001564E7">
        <w:rPr>
          <w:snapToGrid w:val="0"/>
        </w:rPr>
        <w:tab/>
        <w:t>OPTIONAL,</w:t>
      </w:r>
    </w:p>
    <w:p w14:paraId="64B7161D" w14:textId="77777777" w:rsidR="009B75C3" w:rsidRPr="001564E7" w:rsidRDefault="009B75C3" w:rsidP="009B75C3">
      <w:pPr>
        <w:pStyle w:val="PL"/>
        <w:rPr>
          <w:snapToGrid w:val="0"/>
        </w:rPr>
      </w:pPr>
      <w:r w:rsidRPr="001564E7">
        <w:rPr>
          <w:snapToGrid w:val="0"/>
        </w:rPr>
        <w:tab/>
        <w:t>...</w:t>
      </w:r>
    </w:p>
    <w:p w14:paraId="5ED84F3E" w14:textId="77777777" w:rsidR="009B75C3" w:rsidRPr="001564E7" w:rsidRDefault="009B75C3" w:rsidP="009B75C3">
      <w:pPr>
        <w:pStyle w:val="PL"/>
        <w:rPr>
          <w:snapToGrid w:val="0"/>
        </w:rPr>
      </w:pPr>
      <w:r w:rsidRPr="001564E7">
        <w:rPr>
          <w:snapToGrid w:val="0"/>
        </w:rPr>
        <w:t>}</w:t>
      </w:r>
    </w:p>
    <w:p w14:paraId="2B64EF44" w14:textId="77777777" w:rsidR="009B75C3" w:rsidRPr="001564E7" w:rsidRDefault="009B75C3" w:rsidP="009B75C3">
      <w:pPr>
        <w:pStyle w:val="PL"/>
        <w:rPr>
          <w:snapToGrid w:val="0"/>
        </w:rPr>
      </w:pPr>
    </w:p>
    <w:p w14:paraId="5A3BD333" w14:textId="77777777" w:rsidR="009B75C3" w:rsidRPr="001564E7" w:rsidRDefault="009B75C3" w:rsidP="009B75C3">
      <w:pPr>
        <w:pStyle w:val="PL"/>
        <w:rPr>
          <w:snapToGrid w:val="0"/>
        </w:rPr>
      </w:pPr>
      <w:r w:rsidRPr="001564E7">
        <w:rPr>
          <w:snapToGrid w:val="0"/>
        </w:rPr>
        <w:t>RANStatusTransfer-TransparentContainer-ExtIEs NGAP-PROTOCOL-EXTENSION ::= {</w:t>
      </w:r>
    </w:p>
    <w:p w14:paraId="44224104" w14:textId="77777777" w:rsidR="009B75C3" w:rsidRPr="001564E7" w:rsidRDefault="009B75C3" w:rsidP="009B75C3">
      <w:pPr>
        <w:pStyle w:val="PL"/>
        <w:rPr>
          <w:snapToGrid w:val="0"/>
        </w:rPr>
      </w:pPr>
      <w:r w:rsidRPr="001564E7">
        <w:rPr>
          <w:snapToGrid w:val="0"/>
        </w:rPr>
        <w:tab/>
        <w:t>...</w:t>
      </w:r>
    </w:p>
    <w:p w14:paraId="71250919" w14:textId="77777777" w:rsidR="009B75C3" w:rsidRPr="001564E7" w:rsidRDefault="009B75C3" w:rsidP="009B75C3">
      <w:pPr>
        <w:pStyle w:val="PL"/>
        <w:rPr>
          <w:snapToGrid w:val="0"/>
        </w:rPr>
      </w:pPr>
      <w:r w:rsidRPr="001564E7">
        <w:rPr>
          <w:snapToGrid w:val="0"/>
        </w:rPr>
        <w:t>}</w:t>
      </w:r>
    </w:p>
    <w:p w14:paraId="34DAEB56" w14:textId="77777777" w:rsidR="009B75C3" w:rsidRPr="001564E7" w:rsidRDefault="009B75C3" w:rsidP="009B75C3">
      <w:pPr>
        <w:pStyle w:val="PL"/>
        <w:rPr>
          <w:snapToGrid w:val="0"/>
        </w:rPr>
      </w:pPr>
    </w:p>
    <w:p w14:paraId="4D830168" w14:textId="77777777" w:rsidR="009B75C3" w:rsidRPr="001564E7" w:rsidRDefault="009B75C3" w:rsidP="009B75C3">
      <w:pPr>
        <w:pStyle w:val="PL"/>
        <w:rPr>
          <w:snapToGrid w:val="0"/>
        </w:rPr>
      </w:pPr>
      <w:r w:rsidRPr="001564E7">
        <w:rPr>
          <w:snapToGrid w:val="0"/>
        </w:rPr>
        <w:t>RAN-UE-NGAP-ID ::= INTEGER (0..</w:t>
      </w:r>
      <w:r w:rsidRPr="001564E7">
        <w:t>4294967295</w:t>
      </w:r>
      <w:r w:rsidRPr="001564E7">
        <w:rPr>
          <w:snapToGrid w:val="0"/>
        </w:rPr>
        <w:t>)</w:t>
      </w:r>
    </w:p>
    <w:p w14:paraId="35D9D157" w14:textId="77777777" w:rsidR="009B75C3" w:rsidRPr="001564E7" w:rsidRDefault="009B75C3" w:rsidP="009B75C3">
      <w:pPr>
        <w:pStyle w:val="PL"/>
        <w:rPr>
          <w:snapToGrid w:val="0"/>
        </w:rPr>
      </w:pPr>
    </w:p>
    <w:p w14:paraId="0040D94A" w14:textId="77777777" w:rsidR="00B66DA4" w:rsidRPr="001564E7" w:rsidRDefault="00B66DA4" w:rsidP="00B66DA4">
      <w:pPr>
        <w:pStyle w:val="PL"/>
        <w:rPr>
          <w:snapToGrid w:val="0"/>
        </w:rPr>
      </w:pPr>
      <w:r w:rsidRPr="001564E7">
        <w:rPr>
          <w:snapToGrid w:val="0"/>
        </w:rPr>
        <w:t>RAT-Information ::= ENUMERATED {</w:t>
      </w:r>
    </w:p>
    <w:p w14:paraId="52DCA7D3" w14:textId="77777777" w:rsidR="00BB5720" w:rsidRPr="001564E7" w:rsidRDefault="00B66DA4" w:rsidP="00BB5720">
      <w:pPr>
        <w:pStyle w:val="PL"/>
        <w:rPr>
          <w:snapToGrid w:val="0"/>
        </w:rPr>
      </w:pPr>
      <w:r w:rsidRPr="001564E7">
        <w:rPr>
          <w:snapToGrid w:val="0"/>
        </w:rPr>
        <w:tab/>
        <w:t>unlicensed,</w:t>
      </w:r>
    </w:p>
    <w:p w14:paraId="761F2F7A" w14:textId="77777777" w:rsidR="00B66DA4" w:rsidRPr="001564E7" w:rsidRDefault="00BB5720" w:rsidP="00BB5720">
      <w:pPr>
        <w:pStyle w:val="PL"/>
        <w:rPr>
          <w:snapToGrid w:val="0"/>
        </w:rPr>
      </w:pPr>
      <w:r w:rsidRPr="001564E7">
        <w:rPr>
          <w:snapToGrid w:val="0"/>
        </w:rPr>
        <w:tab/>
        <w:t>nb-IoT,</w:t>
      </w:r>
    </w:p>
    <w:p w14:paraId="256D6424" w14:textId="77777777" w:rsidR="00DB6F11" w:rsidRPr="001564E7" w:rsidRDefault="00B66DA4" w:rsidP="00DB6F11">
      <w:pPr>
        <w:pStyle w:val="PL"/>
      </w:pPr>
      <w:r w:rsidRPr="001564E7">
        <w:rPr>
          <w:snapToGrid w:val="0"/>
        </w:rPr>
        <w:tab/>
        <w:t>...</w:t>
      </w:r>
      <w:r w:rsidR="00DB6F11" w:rsidRPr="001564E7">
        <w:rPr>
          <w:snapToGrid w:val="0"/>
        </w:rPr>
        <w:t>,</w:t>
      </w:r>
      <w:r w:rsidR="00DB6F11" w:rsidRPr="001564E7">
        <w:t xml:space="preserve"> </w:t>
      </w:r>
    </w:p>
    <w:p w14:paraId="70A786A0" w14:textId="77777777" w:rsidR="00DB6F11" w:rsidRPr="001564E7" w:rsidRDefault="00DB6F11" w:rsidP="00DB6F11">
      <w:pPr>
        <w:pStyle w:val="PL"/>
        <w:rPr>
          <w:snapToGrid w:val="0"/>
        </w:rPr>
      </w:pPr>
      <w:r w:rsidRPr="001564E7">
        <w:lastRenderedPageBreak/>
        <w:tab/>
      </w:r>
      <w:r w:rsidRPr="001564E7">
        <w:rPr>
          <w:snapToGrid w:val="0"/>
        </w:rPr>
        <w:t>nR-LEO,</w:t>
      </w:r>
    </w:p>
    <w:p w14:paraId="65E4A840" w14:textId="77777777" w:rsidR="00DB6F11" w:rsidRPr="001564E7" w:rsidRDefault="00DB6F11" w:rsidP="00DB6F11">
      <w:pPr>
        <w:pStyle w:val="PL"/>
        <w:rPr>
          <w:snapToGrid w:val="0"/>
        </w:rPr>
      </w:pPr>
      <w:r w:rsidRPr="001564E7">
        <w:rPr>
          <w:snapToGrid w:val="0"/>
        </w:rPr>
        <w:tab/>
        <w:t>nR-MEO,</w:t>
      </w:r>
    </w:p>
    <w:p w14:paraId="10179078" w14:textId="77777777" w:rsidR="00DB6F11" w:rsidRPr="001564E7" w:rsidRDefault="00DB6F11" w:rsidP="00DB6F11">
      <w:pPr>
        <w:pStyle w:val="PL"/>
        <w:rPr>
          <w:snapToGrid w:val="0"/>
        </w:rPr>
      </w:pPr>
      <w:r w:rsidRPr="001564E7">
        <w:rPr>
          <w:snapToGrid w:val="0"/>
        </w:rPr>
        <w:tab/>
        <w:t>nR-GEO,</w:t>
      </w:r>
    </w:p>
    <w:p w14:paraId="730E10AD" w14:textId="77777777" w:rsidR="00B66DA4" w:rsidRPr="001564E7" w:rsidRDefault="00DB6F11" w:rsidP="00DB6F11">
      <w:pPr>
        <w:pStyle w:val="PL"/>
        <w:rPr>
          <w:snapToGrid w:val="0"/>
        </w:rPr>
      </w:pPr>
      <w:r w:rsidRPr="001564E7">
        <w:rPr>
          <w:snapToGrid w:val="0"/>
        </w:rPr>
        <w:tab/>
        <w:t>nR-OTHERSAT</w:t>
      </w:r>
    </w:p>
    <w:p w14:paraId="7DA2A8D1" w14:textId="77777777" w:rsidR="00B66DA4" w:rsidRPr="001564E7" w:rsidRDefault="00B66DA4" w:rsidP="00B66DA4">
      <w:pPr>
        <w:pStyle w:val="PL"/>
        <w:rPr>
          <w:snapToGrid w:val="0"/>
        </w:rPr>
      </w:pPr>
      <w:r w:rsidRPr="001564E7">
        <w:rPr>
          <w:snapToGrid w:val="0"/>
        </w:rPr>
        <w:t>}</w:t>
      </w:r>
    </w:p>
    <w:p w14:paraId="64335063" w14:textId="77777777" w:rsidR="00B66DA4" w:rsidRPr="001564E7" w:rsidRDefault="00B66DA4" w:rsidP="00B66DA4">
      <w:pPr>
        <w:pStyle w:val="PL"/>
        <w:rPr>
          <w:snapToGrid w:val="0"/>
        </w:rPr>
      </w:pPr>
    </w:p>
    <w:p w14:paraId="1F9FC68D" w14:textId="77777777" w:rsidR="009B75C3" w:rsidRPr="001564E7" w:rsidRDefault="009B75C3" w:rsidP="00947A7A">
      <w:pPr>
        <w:pStyle w:val="PL"/>
        <w:rPr>
          <w:snapToGrid w:val="0"/>
        </w:rPr>
      </w:pPr>
      <w:r w:rsidRPr="001564E7">
        <w:rPr>
          <w:snapToGrid w:val="0"/>
        </w:rPr>
        <w:t>RATRestrictions ::= SEQUENCE (SIZE(1..</w:t>
      </w:r>
      <w:r w:rsidRPr="001564E7">
        <w:t>maxnoofEPLMNsPlusOne</w:t>
      </w:r>
      <w:r w:rsidRPr="001564E7">
        <w:rPr>
          <w:snapToGrid w:val="0"/>
        </w:rPr>
        <w:t>)) OF RATRestrictions-Item</w:t>
      </w:r>
    </w:p>
    <w:p w14:paraId="4F90C7DE" w14:textId="77777777" w:rsidR="009B75C3" w:rsidRPr="001564E7" w:rsidRDefault="009B75C3" w:rsidP="00947A7A">
      <w:pPr>
        <w:pStyle w:val="PL"/>
        <w:rPr>
          <w:snapToGrid w:val="0"/>
        </w:rPr>
      </w:pPr>
    </w:p>
    <w:p w14:paraId="005075C8" w14:textId="77777777" w:rsidR="009B75C3" w:rsidRPr="001564E7" w:rsidRDefault="009B75C3" w:rsidP="00947A7A">
      <w:pPr>
        <w:pStyle w:val="PL"/>
        <w:rPr>
          <w:snapToGrid w:val="0"/>
        </w:rPr>
      </w:pPr>
      <w:r w:rsidRPr="001564E7">
        <w:rPr>
          <w:snapToGrid w:val="0"/>
        </w:rPr>
        <w:t>RATRestrictions-Item ::= SEQUENCE {</w:t>
      </w:r>
    </w:p>
    <w:p w14:paraId="29C31CE0"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LMNIdentity,</w:t>
      </w:r>
    </w:p>
    <w:p w14:paraId="3D377F17" w14:textId="77777777" w:rsidR="009B75C3" w:rsidRPr="001564E7" w:rsidRDefault="009B75C3" w:rsidP="00947A7A">
      <w:pPr>
        <w:pStyle w:val="PL"/>
        <w:rPr>
          <w:snapToGrid w:val="0"/>
          <w:lang w:val="fr-FR"/>
        </w:rPr>
      </w:pPr>
      <w:r w:rsidRPr="001564E7">
        <w:rPr>
          <w:snapToGrid w:val="0"/>
        </w:rPr>
        <w:tab/>
      </w:r>
      <w:r w:rsidRPr="001564E7">
        <w:rPr>
          <w:snapToGrid w:val="0"/>
          <w:lang w:val="fr-FR"/>
        </w:rPr>
        <w:t>rATRestrictionInformation</w:t>
      </w:r>
      <w:r w:rsidRPr="001564E7">
        <w:rPr>
          <w:snapToGrid w:val="0"/>
          <w:lang w:val="fr-FR"/>
        </w:rPr>
        <w:tab/>
      </w:r>
      <w:r w:rsidRPr="001564E7">
        <w:rPr>
          <w:snapToGrid w:val="0"/>
          <w:lang w:val="fr-FR"/>
        </w:rPr>
        <w:tab/>
        <w:t>RATRestrictionInformation,</w:t>
      </w:r>
    </w:p>
    <w:p w14:paraId="151362AF"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ATRestrictions-Item-ExtIEs} }</w:t>
      </w:r>
      <w:r w:rsidRPr="001564E7">
        <w:rPr>
          <w:snapToGrid w:val="0"/>
          <w:lang w:val="fr-FR"/>
        </w:rPr>
        <w:tab/>
      </w:r>
      <w:r w:rsidRPr="001564E7">
        <w:rPr>
          <w:snapToGrid w:val="0"/>
          <w:lang w:val="fr-FR"/>
        </w:rPr>
        <w:tab/>
        <w:t>OPTIONAL,</w:t>
      </w:r>
    </w:p>
    <w:p w14:paraId="23BD986F" w14:textId="77777777" w:rsidR="009B75C3" w:rsidRPr="001564E7" w:rsidRDefault="009B75C3" w:rsidP="009B75C3">
      <w:pPr>
        <w:pStyle w:val="PL"/>
        <w:rPr>
          <w:snapToGrid w:val="0"/>
          <w:lang w:val="fr-FR"/>
        </w:rPr>
      </w:pPr>
      <w:r w:rsidRPr="001564E7">
        <w:rPr>
          <w:snapToGrid w:val="0"/>
          <w:lang w:val="fr-FR"/>
        </w:rPr>
        <w:tab/>
        <w:t>...</w:t>
      </w:r>
    </w:p>
    <w:p w14:paraId="3B8DB164" w14:textId="77777777" w:rsidR="009B75C3" w:rsidRPr="001564E7" w:rsidRDefault="009B75C3" w:rsidP="00947A7A">
      <w:pPr>
        <w:pStyle w:val="PL"/>
        <w:rPr>
          <w:snapToGrid w:val="0"/>
          <w:lang w:val="fr-FR"/>
        </w:rPr>
      </w:pPr>
      <w:r w:rsidRPr="001564E7">
        <w:rPr>
          <w:snapToGrid w:val="0"/>
          <w:lang w:val="fr-FR"/>
        </w:rPr>
        <w:t>}</w:t>
      </w:r>
    </w:p>
    <w:p w14:paraId="45DB25B7" w14:textId="77777777" w:rsidR="009B75C3" w:rsidRPr="001564E7" w:rsidRDefault="009B75C3" w:rsidP="00947A7A">
      <w:pPr>
        <w:pStyle w:val="PL"/>
        <w:rPr>
          <w:snapToGrid w:val="0"/>
          <w:lang w:val="fr-FR"/>
        </w:rPr>
      </w:pPr>
    </w:p>
    <w:p w14:paraId="0342B5E6" w14:textId="77777777" w:rsidR="009B75C3" w:rsidRPr="001564E7" w:rsidRDefault="009B75C3" w:rsidP="009B75C3">
      <w:pPr>
        <w:pStyle w:val="PL"/>
        <w:rPr>
          <w:snapToGrid w:val="0"/>
          <w:lang w:val="fr-FR"/>
        </w:rPr>
      </w:pPr>
      <w:r w:rsidRPr="001564E7">
        <w:rPr>
          <w:snapToGrid w:val="0"/>
          <w:lang w:val="fr-FR"/>
        </w:rPr>
        <w:t>RATRestrictions-Item-ExtIEs NGAP-PROTOCOL-EXTENSION ::= {</w:t>
      </w:r>
    </w:p>
    <w:p w14:paraId="3148F8EB" w14:textId="77777777" w:rsidR="00B66DA4" w:rsidRPr="001564E7" w:rsidRDefault="00B66DA4" w:rsidP="009B75C3">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ExtendedRATRestrictionInformation</w:t>
      </w:r>
      <w:r w:rsidRPr="001564E7">
        <w:rPr>
          <w:snapToGrid w:val="0"/>
          <w:lang w:val="fr-FR"/>
        </w:rPr>
        <w:tab/>
      </w:r>
      <w:r w:rsidRPr="001564E7">
        <w:rPr>
          <w:snapToGrid w:val="0"/>
          <w:lang w:val="fr-FR"/>
        </w:rPr>
        <w:tab/>
        <w:t>CRITICALITY ignore</w:t>
      </w:r>
      <w:r w:rsidRPr="001564E7">
        <w:rPr>
          <w:snapToGrid w:val="0"/>
          <w:lang w:val="fr-FR"/>
        </w:rPr>
        <w:tab/>
        <w:t>EXTENSION ExtendedRATRestrictionInformation</w:t>
      </w:r>
      <w:r w:rsidRPr="001564E7">
        <w:rPr>
          <w:snapToGrid w:val="0"/>
          <w:lang w:val="fr-FR"/>
        </w:rPr>
        <w:tab/>
      </w:r>
      <w:r w:rsidRPr="001564E7">
        <w:rPr>
          <w:snapToGrid w:val="0"/>
          <w:lang w:val="fr-FR"/>
        </w:rPr>
        <w:tab/>
        <w:t>PRESENCE optional</w:t>
      </w:r>
      <w:r w:rsidR="00E91CA8" w:rsidRPr="001564E7">
        <w:rPr>
          <w:snapToGrid w:val="0"/>
          <w:lang w:val="fr-FR"/>
        </w:rPr>
        <w:tab/>
      </w:r>
      <w:r w:rsidRPr="001564E7">
        <w:rPr>
          <w:snapToGrid w:val="0"/>
          <w:lang w:val="fr-FR"/>
        </w:rPr>
        <w:t>},</w:t>
      </w:r>
    </w:p>
    <w:p w14:paraId="57822A56" w14:textId="77777777" w:rsidR="009B75C3" w:rsidRPr="001564E7" w:rsidRDefault="009B75C3" w:rsidP="009B75C3">
      <w:pPr>
        <w:pStyle w:val="PL"/>
        <w:rPr>
          <w:snapToGrid w:val="0"/>
          <w:lang w:val="fr-FR"/>
        </w:rPr>
      </w:pPr>
      <w:r w:rsidRPr="001564E7">
        <w:rPr>
          <w:snapToGrid w:val="0"/>
          <w:lang w:val="fr-FR"/>
        </w:rPr>
        <w:tab/>
        <w:t>...</w:t>
      </w:r>
    </w:p>
    <w:p w14:paraId="379F035A" w14:textId="77777777" w:rsidR="009B75C3" w:rsidRPr="001564E7" w:rsidRDefault="009B75C3" w:rsidP="009B75C3">
      <w:pPr>
        <w:pStyle w:val="PL"/>
        <w:rPr>
          <w:snapToGrid w:val="0"/>
          <w:lang w:val="fr-FR"/>
        </w:rPr>
      </w:pPr>
      <w:r w:rsidRPr="001564E7">
        <w:rPr>
          <w:snapToGrid w:val="0"/>
          <w:lang w:val="fr-FR"/>
        </w:rPr>
        <w:t>}</w:t>
      </w:r>
    </w:p>
    <w:p w14:paraId="6A5072ED" w14:textId="77777777" w:rsidR="009B75C3" w:rsidRPr="001564E7" w:rsidRDefault="009B75C3" w:rsidP="00947A7A">
      <w:pPr>
        <w:pStyle w:val="PL"/>
        <w:rPr>
          <w:snapToGrid w:val="0"/>
          <w:lang w:val="fr-FR"/>
        </w:rPr>
      </w:pPr>
    </w:p>
    <w:p w14:paraId="2B55E922" w14:textId="77777777" w:rsidR="009B75C3" w:rsidRPr="001564E7" w:rsidRDefault="009B75C3" w:rsidP="009B75C3">
      <w:pPr>
        <w:pStyle w:val="PL"/>
        <w:rPr>
          <w:snapToGrid w:val="0"/>
          <w:lang w:val="fr-FR"/>
        </w:rPr>
      </w:pPr>
      <w:r w:rsidRPr="001564E7">
        <w:rPr>
          <w:snapToGrid w:val="0"/>
          <w:lang w:val="fr-FR"/>
        </w:rPr>
        <w:t>RATRestrictionInformation ::= BIT STRING (SIZE(8, ...))</w:t>
      </w:r>
    </w:p>
    <w:p w14:paraId="19DD7A92" w14:textId="77777777" w:rsidR="009B75C3" w:rsidRPr="001564E7" w:rsidRDefault="009B75C3" w:rsidP="00947A7A">
      <w:pPr>
        <w:pStyle w:val="PL"/>
        <w:rPr>
          <w:snapToGrid w:val="0"/>
          <w:lang w:val="fr-FR"/>
        </w:rPr>
      </w:pPr>
    </w:p>
    <w:p w14:paraId="60B3F5E0" w14:textId="77777777" w:rsidR="009B75C3" w:rsidRPr="001564E7" w:rsidRDefault="009B75C3" w:rsidP="009B75C3">
      <w:pPr>
        <w:pStyle w:val="PL"/>
        <w:rPr>
          <w:snapToGrid w:val="0"/>
          <w:lang w:val="fr-FR"/>
        </w:rPr>
      </w:pPr>
      <w:r w:rsidRPr="001564E7">
        <w:rPr>
          <w:snapToGrid w:val="0"/>
          <w:lang w:val="fr-FR"/>
        </w:rPr>
        <w:t>RecommendedCellsForPaging ::= SEQUENCE {</w:t>
      </w:r>
    </w:p>
    <w:p w14:paraId="72EC6D1C" w14:textId="77777777" w:rsidR="009B75C3" w:rsidRPr="001564E7" w:rsidRDefault="009B75C3" w:rsidP="009B75C3">
      <w:pPr>
        <w:pStyle w:val="PL"/>
        <w:rPr>
          <w:snapToGrid w:val="0"/>
          <w:lang w:val="fr-FR"/>
        </w:rPr>
      </w:pPr>
      <w:r w:rsidRPr="001564E7">
        <w:rPr>
          <w:snapToGrid w:val="0"/>
          <w:lang w:val="fr-FR"/>
        </w:rPr>
        <w:tab/>
        <w:t>recommendedCellList</w:t>
      </w:r>
      <w:r w:rsidRPr="001564E7">
        <w:rPr>
          <w:snapToGrid w:val="0"/>
          <w:lang w:val="fr-FR"/>
        </w:rPr>
        <w:tab/>
      </w:r>
      <w:r w:rsidRPr="001564E7">
        <w:rPr>
          <w:snapToGrid w:val="0"/>
          <w:lang w:val="fr-FR"/>
        </w:rPr>
        <w:tab/>
      </w:r>
      <w:r w:rsidRPr="001564E7">
        <w:rPr>
          <w:snapToGrid w:val="0"/>
          <w:lang w:val="fr-FR"/>
        </w:rPr>
        <w:tab/>
        <w:t>RecommendedCellList,</w:t>
      </w:r>
    </w:p>
    <w:p w14:paraId="7322CA1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RecommendedCellsForPaging-ExtIEs} }</w:t>
      </w:r>
      <w:r w:rsidRPr="001564E7">
        <w:rPr>
          <w:snapToGrid w:val="0"/>
          <w:lang w:val="fr-FR"/>
        </w:rPr>
        <w:tab/>
        <w:t>OPTIONAL,</w:t>
      </w:r>
    </w:p>
    <w:p w14:paraId="18B015E6" w14:textId="77777777" w:rsidR="009B75C3" w:rsidRPr="001564E7" w:rsidRDefault="009B75C3" w:rsidP="009B75C3">
      <w:pPr>
        <w:pStyle w:val="PL"/>
        <w:rPr>
          <w:snapToGrid w:val="0"/>
          <w:lang w:val="fr-FR"/>
        </w:rPr>
      </w:pPr>
      <w:r w:rsidRPr="001564E7">
        <w:rPr>
          <w:snapToGrid w:val="0"/>
          <w:lang w:val="fr-FR"/>
        </w:rPr>
        <w:tab/>
        <w:t>...</w:t>
      </w:r>
    </w:p>
    <w:p w14:paraId="3644D2ED" w14:textId="77777777" w:rsidR="009B75C3" w:rsidRPr="001564E7" w:rsidRDefault="009B75C3" w:rsidP="009B75C3">
      <w:pPr>
        <w:pStyle w:val="PL"/>
        <w:rPr>
          <w:snapToGrid w:val="0"/>
          <w:lang w:val="fr-FR"/>
        </w:rPr>
      </w:pPr>
      <w:r w:rsidRPr="001564E7">
        <w:rPr>
          <w:snapToGrid w:val="0"/>
          <w:lang w:val="fr-FR"/>
        </w:rPr>
        <w:t>}</w:t>
      </w:r>
    </w:p>
    <w:p w14:paraId="095C94AF" w14:textId="77777777" w:rsidR="009B75C3" w:rsidRPr="001564E7" w:rsidRDefault="009B75C3" w:rsidP="009B75C3">
      <w:pPr>
        <w:pStyle w:val="PL"/>
        <w:rPr>
          <w:snapToGrid w:val="0"/>
          <w:lang w:val="fr-FR"/>
        </w:rPr>
      </w:pPr>
    </w:p>
    <w:p w14:paraId="3FC0B519" w14:textId="77777777" w:rsidR="009B75C3" w:rsidRPr="001564E7" w:rsidRDefault="009B75C3" w:rsidP="009B75C3">
      <w:pPr>
        <w:pStyle w:val="PL"/>
        <w:rPr>
          <w:snapToGrid w:val="0"/>
          <w:lang w:val="fr-FR"/>
        </w:rPr>
      </w:pPr>
      <w:r w:rsidRPr="001564E7">
        <w:rPr>
          <w:snapToGrid w:val="0"/>
          <w:lang w:val="fr-FR"/>
        </w:rPr>
        <w:t>RecommendedCellsForPaging-ExtIEs NGAP-PROTOCOL-EXTENSION ::= {</w:t>
      </w:r>
    </w:p>
    <w:p w14:paraId="5EF04A6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3637F2D" w14:textId="77777777" w:rsidR="009B75C3" w:rsidRPr="001564E7" w:rsidRDefault="009B75C3" w:rsidP="009B75C3">
      <w:pPr>
        <w:pStyle w:val="PL"/>
        <w:rPr>
          <w:snapToGrid w:val="0"/>
        </w:rPr>
      </w:pPr>
      <w:r w:rsidRPr="001564E7">
        <w:rPr>
          <w:snapToGrid w:val="0"/>
        </w:rPr>
        <w:t>}</w:t>
      </w:r>
    </w:p>
    <w:p w14:paraId="5B12C3CD" w14:textId="77777777" w:rsidR="009B75C3" w:rsidRPr="001564E7" w:rsidRDefault="009B75C3" w:rsidP="009B75C3">
      <w:pPr>
        <w:pStyle w:val="PL"/>
        <w:rPr>
          <w:snapToGrid w:val="0"/>
        </w:rPr>
      </w:pPr>
    </w:p>
    <w:p w14:paraId="79EE833C" w14:textId="77777777" w:rsidR="009B75C3" w:rsidRPr="001564E7" w:rsidRDefault="009B75C3" w:rsidP="009B75C3">
      <w:pPr>
        <w:pStyle w:val="PL"/>
        <w:rPr>
          <w:snapToGrid w:val="0"/>
        </w:rPr>
      </w:pPr>
      <w:r w:rsidRPr="001564E7">
        <w:rPr>
          <w:snapToGrid w:val="0"/>
        </w:rPr>
        <w:t>RecommendedCellList ::= SEQUENCE (SIZE(1..maxnoofRecommendedCells)) OF RecommendedCellItem</w:t>
      </w:r>
    </w:p>
    <w:p w14:paraId="4E2D86FD" w14:textId="77777777" w:rsidR="009B75C3" w:rsidRPr="001564E7" w:rsidRDefault="009B75C3" w:rsidP="009B75C3">
      <w:pPr>
        <w:pStyle w:val="PL"/>
        <w:rPr>
          <w:snapToGrid w:val="0"/>
        </w:rPr>
      </w:pPr>
    </w:p>
    <w:p w14:paraId="43A06ADB" w14:textId="77777777" w:rsidR="009B75C3" w:rsidRPr="001564E7" w:rsidRDefault="009B75C3" w:rsidP="009B75C3">
      <w:pPr>
        <w:pStyle w:val="PL"/>
        <w:rPr>
          <w:snapToGrid w:val="0"/>
        </w:rPr>
      </w:pPr>
      <w:r w:rsidRPr="001564E7">
        <w:rPr>
          <w:snapToGrid w:val="0"/>
        </w:rPr>
        <w:t>RecommendedCellItem ::= SEQUENCE {</w:t>
      </w:r>
    </w:p>
    <w:p w14:paraId="7C303051" w14:textId="77777777" w:rsidR="009B75C3" w:rsidRPr="001564E7" w:rsidRDefault="009B75C3" w:rsidP="009B75C3">
      <w:pPr>
        <w:pStyle w:val="PL"/>
        <w:rPr>
          <w:snapToGrid w:val="0"/>
        </w:rPr>
      </w:pPr>
      <w:r w:rsidRPr="001564E7">
        <w:rPr>
          <w:snapToGrid w:val="0"/>
        </w:rPr>
        <w:tab/>
        <w:t>nGRAN-CGI</w:t>
      </w:r>
      <w:r w:rsidRPr="001564E7">
        <w:rPr>
          <w:snapToGrid w:val="0"/>
        </w:rPr>
        <w:tab/>
      </w:r>
      <w:r w:rsidRPr="001564E7">
        <w:rPr>
          <w:snapToGrid w:val="0"/>
        </w:rPr>
        <w:tab/>
      </w:r>
      <w:r w:rsidRPr="001564E7">
        <w:rPr>
          <w:snapToGrid w:val="0"/>
        </w:rPr>
        <w:tab/>
      </w:r>
      <w:r w:rsidRPr="001564E7">
        <w:rPr>
          <w:snapToGrid w:val="0"/>
        </w:rPr>
        <w:tab/>
        <w:t>NGRAN-CGI,</w:t>
      </w:r>
    </w:p>
    <w:p w14:paraId="5FBA8EAE" w14:textId="77777777" w:rsidR="009B75C3" w:rsidRPr="001564E7" w:rsidRDefault="009B75C3" w:rsidP="009B75C3">
      <w:pPr>
        <w:pStyle w:val="PL"/>
        <w:rPr>
          <w:snapToGrid w:val="0"/>
        </w:rPr>
      </w:pPr>
      <w:r w:rsidRPr="001564E7">
        <w:rPr>
          <w:snapToGrid w:val="0"/>
        </w:rPr>
        <w:tab/>
        <w:t>timeStayedInCell</w:t>
      </w:r>
      <w:r w:rsidRPr="001564E7">
        <w:rPr>
          <w:snapToGrid w:val="0"/>
        </w:rPr>
        <w:tab/>
      </w:r>
      <w:r w:rsidRPr="001564E7">
        <w:rPr>
          <w:snapToGrid w:val="0"/>
        </w:rPr>
        <w:tab/>
        <w:t>INTEGER (0..4095)</w:t>
      </w:r>
      <w:r w:rsidRPr="001564E7">
        <w:rPr>
          <w:snapToGrid w:val="0"/>
        </w:rPr>
        <w:tab/>
      </w:r>
      <w:r w:rsidRPr="001564E7">
        <w:rPr>
          <w:snapToGrid w:val="0"/>
        </w:rPr>
        <w:tab/>
        <w:t>OPTIONAL,</w:t>
      </w:r>
    </w:p>
    <w:p w14:paraId="1300A1C6"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CellItem-ExtIEs} }</w:t>
      </w:r>
      <w:r w:rsidRPr="001564E7">
        <w:rPr>
          <w:snapToGrid w:val="0"/>
          <w:lang w:val="fr-FR"/>
        </w:rPr>
        <w:tab/>
        <w:t>OPTIONAL,</w:t>
      </w:r>
    </w:p>
    <w:p w14:paraId="1A4AE660"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674A241" w14:textId="77777777" w:rsidR="009B75C3" w:rsidRPr="001564E7" w:rsidRDefault="009B75C3" w:rsidP="009B75C3">
      <w:pPr>
        <w:pStyle w:val="PL"/>
        <w:rPr>
          <w:snapToGrid w:val="0"/>
        </w:rPr>
      </w:pPr>
      <w:r w:rsidRPr="001564E7">
        <w:rPr>
          <w:snapToGrid w:val="0"/>
        </w:rPr>
        <w:t>}</w:t>
      </w:r>
    </w:p>
    <w:p w14:paraId="038165FE" w14:textId="77777777" w:rsidR="009B75C3" w:rsidRPr="001564E7" w:rsidRDefault="009B75C3" w:rsidP="009B75C3">
      <w:pPr>
        <w:pStyle w:val="PL"/>
        <w:rPr>
          <w:snapToGrid w:val="0"/>
        </w:rPr>
      </w:pPr>
    </w:p>
    <w:p w14:paraId="1632749A" w14:textId="77777777" w:rsidR="009B75C3" w:rsidRPr="001564E7" w:rsidRDefault="009B75C3" w:rsidP="009B75C3">
      <w:pPr>
        <w:pStyle w:val="PL"/>
        <w:rPr>
          <w:snapToGrid w:val="0"/>
        </w:rPr>
      </w:pPr>
      <w:r w:rsidRPr="001564E7">
        <w:rPr>
          <w:snapToGrid w:val="0"/>
        </w:rPr>
        <w:t>RecommendedCellItem-ExtIEs NGAP-PROTOCOL-EXTENSION ::= {</w:t>
      </w:r>
    </w:p>
    <w:p w14:paraId="28AFFBAF" w14:textId="77777777" w:rsidR="009B75C3" w:rsidRPr="001564E7" w:rsidRDefault="009B75C3" w:rsidP="009B75C3">
      <w:pPr>
        <w:pStyle w:val="PL"/>
        <w:rPr>
          <w:snapToGrid w:val="0"/>
        </w:rPr>
      </w:pPr>
      <w:r w:rsidRPr="001564E7">
        <w:rPr>
          <w:snapToGrid w:val="0"/>
        </w:rPr>
        <w:tab/>
        <w:t>...</w:t>
      </w:r>
    </w:p>
    <w:p w14:paraId="025723D9" w14:textId="77777777" w:rsidR="009B75C3" w:rsidRPr="001564E7" w:rsidRDefault="009B75C3" w:rsidP="009B75C3">
      <w:pPr>
        <w:pStyle w:val="PL"/>
        <w:rPr>
          <w:snapToGrid w:val="0"/>
        </w:rPr>
      </w:pPr>
      <w:r w:rsidRPr="001564E7">
        <w:rPr>
          <w:snapToGrid w:val="0"/>
        </w:rPr>
        <w:t>}</w:t>
      </w:r>
    </w:p>
    <w:p w14:paraId="6406E2F1" w14:textId="77777777" w:rsidR="009B75C3" w:rsidRPr="001564E7" w:rsidRDefault="009B75C3" w:rsidP="009B75C3">
      <w:pPr>
        <w:pStyle w:val="PL"/>
        <w:rPr>
          <w:snapToGrid w:val="0"/>
        </w:rPr>
      </w:pPr>
    </w:p>
    <w:p w14:paraId="773D30B6" w14:textId="77777777" w:rsidR="009B75C3" w:rsidRPr="001564E7" w:rsidRDefault="009B75C3" w:rsidP="009B75C3">
      <w:pPr>
        <w:pStyle w:val="PL"/>
        <w:rPr>
          <w:snapToGrid w:val="0"/>
        </w:rPr>
      </w:pPr>
      <w:r w:rsidRPr="001564E7">
        <w:rPr>
          <w:snapToGrid w:val="0"/>
        </w:rPr>
        <w:t>RecommendedRANNodesForPaging ::= SEQUENCE {</w:t>
      </w:r>
    </w:p>
    <w:p w14:paraId="01829BF3" w14:textId="77777777" w:rsidR="009B75C3" w:rsidRPr="001564E7" w:rsidRDefault="009B75C3" w:rsidP="009B75C3">
      <w:pPr>
        <w:pStyle w:val="PL"/>
        <w:rPr>
          <w:snapToGrid w:val="0"/>
        </w:rPr>
      </w:pPr>
      <w:r w:rsidRPr="001564E7">
        <w:rPr>
          <w:snapToGrid w:val="0"/>
        </w:rPr>
        <w:tab/>
        <w:t>recommendedRANNodeList</w:t>
      </w:r>
      <w:r w:rsidRPr="001564E7">
        <w:rPr>
          <w:snapToGrid w:val="0"/>
        </w:rPr>
        <w:tab/>
      </w:r>
      <w:r w:rsidRPr="001564E7">
        <w:rPr>
          <w:snapToGrid w:val="0"/>
        </w:rPr>
        <w:tab/>
        <w:t>RecommendedRANNodeList,</w:t>
      </w:r>
    </w:p>
    <w:p w14:paraId="0AA5671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RecommendedRANNodesForPaging-ExtIEs} }</w:t>
      </w:r>
      <w:r w:rsidRPr="001564E7">
        <w:rPr>
          <w:snapToGrid w:val="0"/>
          <w:lang w:val="fr-FR"/>
        </w:rPr>
        <w:tab/>
        <w:t>OPTIONAL,</w:t>
      </w:r>
    </w:p>
    <w:p w14:paraId="066F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190937" w14:textId="77777777" w:rsidR="009B75C3" w:rsidRPr="001564E7" w:rsidRDefault="009B75C3" w:rsidP="009B75C3">
      <w:pPr>
        <w:pStyle w:val="PL"/>
        <w:rPr>
          <w:snapToGrid w:val="0"/>
        </w:rPr>
      </w:pPr>
      <w:r w:rsidRPr="001564E7">
        <w:rPr>
          <w:snapToGrid w:val="0"/>
        </w:rPr>
        <w:t>}</w:t>
      </w:r>
    </w:p>
    <w:p w14:paraId="7E83901B" w14:textId="77777777" w:rsidR="009B75C3" w:rsidRPr="001564E7" w:rsidRDefault="009B75C3" w:rsidP="009B75C3">
      <w:pPr>
        <w:pStyle w:val="PL"/>
        <w:rPr>
          <w:snapToGrid w:val="0"/>
        </w:rPr>
      </w:pPr>
    </w:p>
    <w:p w14:paraId="183C4D7A" w14:textId="77777777" w:rsidR="009B75C3" w:rsidRPr="001564E7" w:rsidRDefault="009B75C3" w:rsidP="009B75C3">
      <w:pPr>
        <w:pStyle w:val="PL"/>
        <w:rPr>
          <w:snapToGrid w:val="0"/>
        </w:rPr>
      </w:pPr>
      <w:r w:rsidRPr="001564E7">
        <w:rPr>
          <w:snapToGrid w:val="0"/>
        </w:rPr>
        <w:lastRenderedPageBreak/>
        <w:t>RecommendedRANNodesForPaging-ExtIEs NGAP-PROTOCOL-EXTENSION ::= {</w:t>
      </w:r>
    </w:p>
    <w:p w14:paraId="5C7509ED" w14:textId="77777777" w:rsidR="009B75C3" w:rsidRPr="001564E7" w:rsidRDefault="009B75C3" w:rsidP="009B75C3">
      <w:pPr>
        <w:pStyle w:val="PL"/>
        <w:rPr>
          <w:snapToGrid w:val="0"/>
        </w:rPr>
      </w:pPr>
      <w:r w:rsidRPr="001564E7">
        <w:rPr>
          <w:snapToGrid w:val="0"/>
        </w:rPr>
        <w:tab/>
        <w:t>...</w:t>
      </w:r>
    </w:p>
    <w:p w14:paraId="110AA351" w14:textId="77777777" w:rsidR="009B75C3" w:rsidRPr="001564E7" w:rsidRDefault="009B75C3" w:rsidP="009B75C3">
      <w:pPr>
        <w:pStyle w:val="PL"/>
        <w:rPr>
          <w:snapToGrid w:val="0"/>
        </w:rPr>
      </w:pPr>
      <w:r w:rsidRPr="001564E7">
        <w:rPr>
          <w:snapToGrid w:val="0"/>
        </w:rPr>
        <w:t>}</w:t>
      </w:r>
    </w:p>
    <w:p w14:paraId="60280236" w14:textId="77777777" w:rsidR="009B75C3" w:rsidRPr="001564E7" w:rsidRDefault="009B75C3" w:rsidP="009B75C3">
      <w:pPr>
        <w:pStyle w:val="PL"/>
        <w:rPr>
          <w:snapToGrid w:val="0"/>
        </w:rPr>
      </w:pPr>
    </w:p>
    <w:p w14:paraId="79E9BCC3" w14:textId="77777777" w:rsidR="009B75C3" w:rsidRPr="001564E7" w:rsidRDefault="009B75C3" w:rsidP="009B75C3">
      <w:pPr>
        <w:pStyle w:val="PL"/>
        <w:rPr>
          <w:snapToGrid w:val="0"/>
        </w:rPr>
      </w:pPr>
      <w:r w:rsidRPr="001564E7">
        <w:rPr>
          <w:snapToGrid w:val="0"/>
        </w:rPr>
        <w:t>RecommendedRANNodeList::= SEQUENCE (SIZE(1..maxnoofRecommendedRANNodes)) OF RecommendedRANNodeItem</w:t>
      </w:r>
    </w:p>
    <w:p w14:paraId="16FB7B4E" w14:textId="77777777" w:rsidR="009B75C3" w:rsidRPr="001564E7" w:rsidRDefault="009B75C3" w:rsidP="009B75C3">
      <w:pPr>
        <w:pStyle w:val="PL"/>
        <w:rPr>
          <w:snapToGrid w:val="0"/>
        </w:rPr>
      </w:pPr>
    </w:p>
    <w:p w14:paraId="48B6198E" w14:textId="77777777" w:rsidR="009B75C3" w:rsidRPr="001564E7" w:rsidRDefault="009B75C3" w:rsidP="009B75C3">
      <w:pPr>
        <w:pStyle w:val="PL"/>
        <w:rPr>
          <w:snapToGrid w:val="0"/>
        </w:rPr>
      </w:pPr>
      <w:r w:rsidRPr="001564E7">
        <w:rPr>
          <w:snapToGrid w:val="0"/>
        </w:rPr>
        <w:t>RecommendedRANNodeItem ::= SEQUENCE {</w:t>
      </w:r>
    </w:p>
    <w:p w14:paraId="0CFF3B99" w14:textId="77777777" w:rsidR="009B75C3" w:rsidRPr="001564E7" w:rsidRDefault="009B75C3" w:rsidP="009B75C3">
      <w:pPr>
        <w:pStyle w:val="PL"/>
        <w:rPr>
          <w:snapToGrid w:val="0"/>
        </w:rPr>
      </w:pPr>
      <w:r w:rsidRPr="001564E7">
        <w:rPr>
          <w:snapToGrid w:val="0"/>
        </w:rPr>
        <w:tab/>
        <w:t>aMFPagingTarget</w:t>
      </w:r>
      <w:r w:rsidRPr="001564E7">
        <w:rPr>
          <w:snapToGrid w:val="0"/>
        </w:rPr>
        <w:tab/>
      </w:r>
      <w:r w:rsidRPr="001564E7">
        <w:rPr>
          <w:snapToGrid w:val="0"/>
        </w:rPr>
        <w:tab/>
        <w:t>AMFPagingTarget,</w:t>
      </w:r>
    </w:p>
    <w:p w14:paraId="369E1C5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RecommendedRANNodeItem-ExtIEs} }</w:t>
      </w:r>
      <w:r w:rsidRPr="001564E7">
        <w:rPr>
          <w:snapToGrid w:val="0"/>
        </w:rPr>
        <w:tab/>
        <w:t>OPTIONAL,</w:t>
      </w:r>
    </w:p>
    <w:p w14:paraId="6AB24BE9" w14:textId="77777777" w:rsidR="009B75C3" w:rsidRPr="001564E7" w:rsidRDefault="009B75C3" w:rsidP="009B75C3">
      <w:pPr>
        <w:pStyle w:val="PL"/>
        <w:rPr>
          <w:snapToGrid w:val="0"/>
        </w:rPr>
      </w:pPr>
      <w:r w:rsidRPr="001564E7">
        <w:rPr>
          <w:snapToGrid w:val="0"/>
        </w:rPr>
        <w:tab/>
        <w:t>...</w:t>
      </w:r>
    </w:p>
    <w:p w14:paraId="551711B8" w14:textId="77777777" w:rsidR="009B75C3" w:rsidRPr="001564E7" w:rsidRDefault="009B75C3" w:rsidP="009B75C3">
      <w:pPr>
        <w:pStyle w:val="PL"/>
        <w:rPr>
          <w:snapToGrid w:val="0"/>
        </w:rPr>
      </w:pPr>
      <w:r w:rsidRPr="001564E7">
        <w:rPr>
          <w:snapToGrid w:val="0"/>
        </w:rPr>
        <w:t>}</w:t>
      </w:r>
    </w:p>
    <w:p w14:paraId="710FA525" w14:textId="77777777" w:rsidR="009B75C3" w:rsidRPr="001564E7" w:rsidRDefault="009B75C3" w:rsidP="009B75C3">
      <w:pPr>
        <w:pStyle w:val="PL"/>
        <w:rPr>
          <w:snapToGrid w:val="0"/>
        </w:rPr>
      </w:pPr>
    </w:p>
    <w:p w14:paraId="003F6C77" w14:textId="77777777" w:rsidR="009B75C3" w:rsidRPr="001564E7" w:rsidRDefault="009B75C3" w:rsidP="009B75C3">
      <w:pPr>
        <w:pStyle w:val="PL"/>
        <w:rPr>
          <w:snapToGrid w:val="0"/>
        </w:rPr>
      </w:pPr>
      <w:r w:rsidRPr="001564E7">
        <w:rPr>
          <w:snapToGrid w:val="0"/>
        </w:rPr>
        <w:t>RecommendedRANNodeItem-ExtIEs NGAP-PROTOCOL-EXTENSION ::= {</w:t>
      </w:r>
    </w:p>
    <w:p w14:paraId="1C30B3A0" w14:textId="77777777" w:rsidR="009B75C3" w:rsidRPr="001564E7" w:rsidRDefault="009B75C3" w:rsidP="009B75C3">
      <w:pPr>
        <w:pStyle w:val="PL"/>
        <w:rPr>
          <w:snapToGrid w:val="0"/>
        </w:rPr>
      </w:pPr>
      <w:r w:rsidRPr="001564E7">
        <w:rPr>
          <w:snapToGrid w:val="0"/>
        </w:rPr>
        <w:tab/>
        <w:t>...</w:t>
      </w:r>
    </w:p>
    <w:p w14:paraId="1367C2EB" w14:textId="77777777" w:rsidR="009B75C3" w:rsidRPr="001564E7" w:rsidRDefault="009B75C3" w:rsidP="009B75C3">
      <w:pPr>
        <w:pStyle w:val="PL"/>
        <w:rPr>
          <w:snapToGrid w:val="0"/>
        </w:rPr>
      </w:pPr>
      <w:r w:rsidRPr="001564E7">
        <w:rPr>
          <w:snapToGrid w:val="0"/>
        </w:rPr>
        <w:t>}</w:t>
      </w:r>
    </w:p>
    <w:p w14:paraId="0EAD5F4E" w14:textId="77777777" w:rsidR="009B75C3" w:rsidRPr="001564E7" w:rsidRDefault="009B75C3" w:rsidP="009B75C3">
      <w:pPr>
        <w:pStyle w:val="PL"/>
        <w:rPr>
          <w:snapToGrid w:val="0"/>
        </w:rPr>
      </w:pPr>
    </w:p>
    <w:p w14:paraId="2C2DF413" w14:textId="77777777" w:rsidR="00EF1A5E" w:rsidRPr="001564E7" w:rsidRDefault="00EF1A5E" w:rsidP="009873D1">
      <w:pPr>
        <w:pStyle w:val="PL"/>
        <w:rPr>
          <w:snapToGrid w:val="0"/>
        </w:rPr>
      </w:pPr>
      <w:r w:rsidRPr="001564E7">
        <w:rPr>
          <w:snapToGrid w:val="0"/>
        </w:rPr>
        <w:t>RedCapIndication ::= ENUMERATED {</w:t>
      </w:r>
    </w:p>
    <w:p w14:paraId="79F95457" w14:textId="77777777" w:rsidR="00EF1A5E" w:rsidRPr="001564E7" w:rsidRDefault="00EF1A5E" w:rsidP="009873D1">
      <w:pPr>
        <w:pStyle w:val="PL"/>
        <w:rPr>
          <w:snapToGrid w:val="0"/>
        </w:rPr>
      </w:pPr>
      <w:r w:rsidRPr="001564E7">
        <w:rPr>
          <w:snapToGrid w:val="0"/>
        </w:rPr>
        <w:tab/>
        <w:t>redcap,</w:t>
      </w:r>
    </w:p>
    <w:p w14:paraId="6D258CD5" w14:textId="77777777" w:rsidR="00EF1A5E" w:rsidRPr="001564E7" w:rsidRDefault="00EF1A5E" w:rsidP="009873D1">
      <w:pPr>
        <w:pStyle w:val="PL"/>
        <w:rPr>
          <w:snapToGrid w:val="0"/>
        </w:rPr>
      </w:pPr>
      <w:r w:rsidRPr="001564E7">
        <w:rPr>
          <w:snapToGrid w:val="0"/>
        </w:rPr>
        <w:tab/>
        <w:t>...</w:t>
      </w:r>
    </w:p>
    <w:p w14:paraId="5498B1B4" w14:textId="77777777" w:rsidR="00EF1A5E" w:rsidRPr="001564E7" w:rsidRDefault="00EF1A5E" w:rsidP="00EF1A5E">
      <w:pPr>
        <w:pStyle w:val="PL"/>
        <w:rPr>
          <w:snapToGrid w:val="0"/>
        </w:rPr>
      </w:pPr>
      <w:r w:rsidRPr="001564E7">
        <w:rPr>
          <w:snapToGrid w:val="0"/>
        </w:rPr>
        <w:t>}</w:t>
      </w:r>
    </w:p>
    <w:p w14:paraId="00E616A5" w14:textId="77777777" w:rsidR="00291CE3" w:rsidRPr="001564E7" w:rsidRDefault="00291CE3" w:rsidP="009873D1">
      <w:pPr>
        <w:pStyle w:val="PL"/>
        <w:rPr>
          <w:snapToGrid w:val="0"/>
        </w:rPr>
      </w:pPr>
    </w:p>
    <w:p w14:paraId="15FF59A9" w14:textId="77777777" w:rsidR="009B75C3" w:rsidRPr="001564E7" w:rsidRDefault="009B75C3" w:rsidP="009B75C3">
      <w:pPr>
        <w:pStyle w:val="PL"/>
        <w:rPr>
          <w:snapToGrid w:val="0"/>
        </w:rPr>
      </w:pPr>
      <w:r w:rsidRPr="001564E7">
        <w:rPr>
          <w:snapToGrid w:val="0"/>
        </w:rPr>
        <w:t>RedirectionVoiceFallback ::= ENUMERATED {</w:t>
      </w:r>
    </w:p>
    <w:p w14:paraId="001F7833" w14:textId="77777777" w:rsidR="009B75C3" w:rsidRPr="001564E7" w:rsidRDefault="009B75C3" w:rsidP="009B75C3">
      <w:pPr>
        <w:pStyle w:val="PL"/>
        <w:rPr>
          <w:snapToGrid w:val="0"/>
        </w:rPr>
      </w:pPr>
      <w:r w:rsidRPr="001564E7">
        <w:rPr>
          <w:snapToGrid w:val="0"/>
        </w:rPr>
        <w:tab/>
        <w:t>possible,</w:t>
      </w:r>
    </w:p>
    <w:p w14:paraId="5252E64D" w14:textId="77777777" w:rsidR="009B75C3" w:rsidRPr="001564E7" w:rsidRDefault="009B75C3" w:rsidP="009B75C3">
      <w:pPr>
        <w:pStyle w:val="PL"/>
        <w:rPr>
          <w:snapToGrid w:val="0"/>
        </w:rPr>
      </w:pPr>
      <w:r w:rsidRPr="001564E7">
        <w:rPr>
          <w:snapToGrid w:val="0"/>
        </w:rPr>
        <w:tab/>
        <w:t>not-possible,</w:t>
      </w:r>
    </w:p>
    <w:p w14:paraId="5159E8C9" w14:textId="77777777" w:rsidR="009B75C3" w:rsidRPr="001564E7" w:rsidRDefault="009B75C3" w:rsidP="009B75C3">
      <w:pPr>
        <w:pStyle w:val="PL"/>
        <w:rPr>
          <w:snapToGrid w:val="0"/>
        </w:rPr>
      </w:pPr>
      <w:r w:rsidRPr="001564E7">
        <w:rPr>
          <w:snapToGrid w:val="0"/>
        </w:rPr>
        <w:tab/>
        <w:t>...</w:t>
      </w:r>
    </w:p>
    <w:p w14:paraId="0144382C" w14:textId="77777777" w:rsidR="009B75C3" w:rsidRPr="001564E7" w:rsidRDefault="009B75C3" w:rsidP="009B75C3">
      <w:pPr>
        <w:pStyle w:val="PL"/>
        <w:rPr>
          <w:snapToGrid w:val="0"/>
        </w:rPr>
      </w:pPr>
      <w:r w:rsidRPr="001564E7">
        <w:rPr>
          <w:snapToGrid w:val="0"/>
        </w:rPr>
        <w:t>}</w:t>
      </w:r>
    </w:p>
    <w:p w14:paraId="312B9899" w14:textId="77777777" w:rsidR="009B75C3" w:rsidRPr="001564E7" w:rsidRDefault="009B75C3" w:rsidP="00450F8F">
      <w:pPr>
        <w:pStyle w:val="PL"/>
        <w:rPr>
          <w:snapToGrid w:val="0"/>
        </w:rPr>
      </w:pPr>
    </w:p>
    <w:p w14:paraId="7089EA4A" w14:textId="77777777" w:rsidR="008D02FF" w:rsidRPr="001564E7" w:rsidRDefault="008D02FF" w:rsidP="00367E0D">
      <w:pPr>
        <w:pStyle w:val="PL"/>
        <w:rPr>
          <w:rFonts w:eastAsia="SimSun"/>
          <w:snapToGrid w:val="0"/>
        </w:rPr>
      </w:pPr>
      <w:r w:rsidRPr="001564E7">
        <w:rPr>
          <w:rFonts w:eastAsia="SimSun"/>
          <w:snapToGrid w:val="0"/>
        </w:rPr>
        <w:t>RedundantPDUSessionInformation</w:t>
      </w:r>
      <w:r w:rsidRPr="001564E7">
        <w:rPr>
          <w:rFonts w:eastAsia="SimSun" w:hint="eastAsia"/>
          <w:snapToGrid w:val="0"/>
        </w:rPr>
        <w:t xml:space="preserve"> ::=</w:t>
      </w:r>
      <w:r w:rsidRPr="001564E7">
        <w:rPr>
          <w:rFonts w:eastAsia="SimSun"/>
          <w:snapToGrid w:val="0"/>
        </w:rPr>
        <w:t xml:space="preserve"> SEQUENCE {</w:t>
      </w:r>
    </w:p>
    <w:p w14:paraId="75EE13E0" w14:textId="77777777" w:rsidR="008D02FF" w:rsidRPr="001564E7" w:rsidRDefault="008D02FF" w:rsidP="00367E0D">
      <w:pPr>
        <w:pStyle w:val="PL"/>
        <w:rPr>
          <w:rFonts w:eastAsia="SimSun"/>
          <w:snapToGrid w:val="0"/>
        </w:rPr>
      </w:pPr>
      <w:r w:rsidRPr="001564E7">
        <w:rPr>
          <w:rFonts w:eastAsia="SimSun"/>
          <w:snapToGrid w:val="0"/>
        </w:rPr>
        <w:tab/>
        <w:t>r</w:t>
      </w:r>
      <w:r w:rsidRPr="001564E7">
        <w:rPr>
          <w:rFonts w:eastAsia="SimSun" w:hint="eastAsia"/>
          <w:snapToGrid w:val="0"/>
          <w:lang w:eastAsia="zh-CN"/>
        </w:rPr>
        <w:t>SN</w:t>
      </w:r>
      <w:r w:rsidRPr="001564E7">
        <w:rPr>
          <w:rFonts w:eastAsia="SimSun"/>
          <w:snapToGrid w:val="0"/>
        </w:rPr>
        <w:tab/>
      </w:r>
      <w:r w:rsidRPr="001564E7">
        <w:rPr>
          <w:rFonts w:eastAsia="SimSun"/>
          <w:snapToGrid w:val="0"/>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t>RSN</w:t>
      </w:r>
      <w:r w:rsidRPr="001564E7">
        <w:rPr>
          <w:rFonts w:eastAsia="SimSun"/>
          <w:snapToGrid w:val="0"/>
        </w:rPr>
        <w:t>,</w:t>
      </w:r>
    </w:p>
    <w:p w14:paraId="497D6BB0" w14:textId="77777777" w:rsidR="008D02FF" w:rsidRPr="001564E7" w:rsidRDefault="008D02FF" w:rsidP="00367E0D">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RedundantPDUSessionInformation-ExtIEs} }</w:t>
      </w:r>
      <w:r w:rsidRPr="001564E7">
        <w:rPr>
          <w:rFonts w:eastAsia="SimSun"/>
          <w:snapToGrid w:val="0"/>
        </w:rPr>
        <w:tab/>
        <w:t>OPTIONAL,</w:t>
      </w:r>
    </w:p>
    <w:p w14:paraId="6B992DC1" w14:textId="77777777" w:rsidR="008D02FF" w:rsidRPr="001564E7" w:rsidRDefault="008D02FF" w:rsidP="00367E0D">
      <w:pPr>
        <w:pStyle w:val="PL"/>
        <w:rPr>
          <w:rFonts w:eastAsia="SimSun"/>
          <w:snapToGrid w:val="0"/>
        </w:rPr>
      </w:pPr>
      <w:r w:rsidRPr="001564E7">
        <w:rPr>
          <w:rFonts w:eastAsia="SimSun"/>
          <w:snapToGrid w:val="0"/>
        </w:rPr>
        <w:tab/>
        <w:t>...</w:t>
      </w:r>
    </w:p>
    <w:p w14:paraId="6E7D37C0" w14:textId="77777777" w:rsidR="008D02FF" w:rsidRPr="001564E7" w:rsidRDefault="008D02FF" w:rsidP="00367E0D">
      <w:pPr>
        <w:pStyle w:val="PL"/>
        <w:rPr>
          <w:rFonts w:eastAsia="SimSun"/>
          <w:snapToGrid w:val="0"/>
        </w:rPr>
      </w:pPr>
      <w:r w:rsidRPr="001564E7">
        <w:rPr>
          <w:rFonts w:eastAsia="SimSun"/>
          <w:snapToGrid w:val="0"/>
        </w:rPr>
        <w:t>}</w:t>
      </w:r>
    </w:p>
    <w:p w14:paraId="54D0BDA8" w14:textId="77777777" w:rsidR="008D02FF" w:rsidRPr="001564E7" w:rsidRDefault="008D02FF" w:rsidP="00367E0D">
      <w:pPr>
        <w:pStyle w:val="PL"/>
        <w:rPr>
          <w:rFonts w:eastAsia="SimSun"/>
          <w:snapToGrid w:val="0"/>
        </w:rPr>
      </w:pPr>
    </w:p>
    <w:p w14:paraId="6708A813" w14:textId="77777777" w:rsidR="008D02FF" w:rsidRPr="001564E7" w:rsidRDefault="008D02FF" w:rsidP="00367E0D">
      <w:pPr>
        <w:pStyle w:val="PL"/>
        <w:rPr>
          <w:rFonts w:eastAsia="SimSun"/>
          <w:snapToGrid w:val="0"/>
        </w:rPr>
      </w:pPr>
      <w:r w:rsidRPr="001564E7">
        <w:rPr>
          <w:rFonts w:eastAsia="SimSun"/>
          <w:snapToGrid w:val="0"/>
        </w:rPr>
        <w:t>RedundantPDUSessionInformation-ExtIEs NGAP-PROTOCOL-EXTENSION ::= {</w:t>
      </w:r>
    </w:p>
    <w:p w14:paraId="5224DD22" w14:textId="77777777" w:rsidR="004C2CF6" w:rsidRPr="001564E7" w:rsidRDefault="004C2CF6" w:rsidP="009873D1">
      <w:pPr>
        <w:pStyle w:val="PL"/>
        <w:rPr>
          <w:rFonts w:eastAsia="SimSun"/>
          <w:snapToGrid w:val="0"/>
        </w:rPr>
      </w:pPr>
      <w:r w:rsidRPr="001564E7">
        <w:rPr>
          <w:rFonts w:eastAsia="SimSun"/>
          <w:snapToGrid w:val="0"/>
        </w:rPr>
        <w:tab/>
        <w:t>{ ID id-PDUSessionPairID</w:t>
      </w:r>
      <w:r w:rsidRPr="001564E7">
        <w:rPr>
          <w:rFonts w:eastAsia="SimSun"/>
          <w:snapToGrid w:val="0"/>
        </w:rPr>
        <w:tab/>
        <w:t>CRITICALITY ignore</w:t>
      </w:r>
      <w:r w:rsidRPr="001564E7">
        <w:rPr>
          <w:rFonts w:eastAsia="SimSun"/>
          <w:snapToGrid w:val="0"/>
        </w:rPr>
        <w:tab/>
        <w:t>EXTENSION PDUSessionPairID</w:t>
      </w:r>
      <w:r w:rsidRPr="001564E7">
        <w:rPr>
          <w:rFonts w:eastAsia="SimSun"/>
          <w:snapToGrid w:val="0"/>
        </w:rPr>
        <w:tab/>
        <w:t>PRESENCE optional</w:t>
      </w:r>
      <w:r w:rsidRPr="001564E7">
        <w:rPr>
          <w:rFonts w:eastAsia="SimSun"/>
          <w:snapToGrid w:val="0"/>
        </w:rPr>
        <w:tab/>
        <w:t>},</w:t>
      </w:r>
    </w:p>
    <w:p w14:paraId="6B444155" w14:textId="77777777" w:rsidR="008D02FF" w:rsidRPr="001564E7" w:rsidRDefault="008D02FF" w:rsidP="00367E0D">
      <w:pPr>
        <w:pStyle w:val="PL"/>
        <w:rPr>
          <w:rFonts w:eastAsia="SimSun"/>
          <w:snapToGrid w:val="0"/>
        </w:rPr>
      </w:pPr>
      <w:r w:rsidRPr="001564E7">
        <w:rPr>
          <w:rFonts w:eastAsia="SimSun"/>
          <w:snapToGrid w:val="0"/>
        </w:rPr>
        <w:tab/>
        <w:t>...</w:t>
      </w:r>
    </w:p>
    <w:p w14:paraId="348B4DDE" w14:textId="77777777" w:rsidR="008D02FF" w:rsidRPr="001564E7" w:rsidRDefault="008D02FF" w:rsidP="00367E0D">
      <w:pPr>
        <w:pStyle w:val="PL"/>
        <w:rPr>
          <w:rFonts w:eastAsia="SimSun"/>
          <w:snapToGrid w:val="0"/>
        </w:rPr>
      </w:pPr>
      <w:r w:rsidRPr="001564E7">
        <w:rPr>
          <w:rFonts w:eastAsia="SimSun"/>
          <w:snapToGrid w:val="0"/>
        </w:rPr>
        <w:t>}</w:t>
      </w:r>
    </w:p>
    <w:p w14:paraId="5F371E61" w14:textId="77777777" w:rsidR="008D02FF" w:rsidRPr="001564E7" w:rsidRDefault="008D02FF" w:rsidP="008D02FF">
      <w:pPr>
        <w:pStyle w:val="PL"/>
        <w:rPr>
          <w:rFonts w:eastAsia="SimSun"/>
          <w:snapToGrid w:val="0"/>
          <w:lang w:eastAsia="zh-CN"/>
        </w:rPr>
      </w:pPr>
    </w:p>
    <w:p w14:paraId="60955C2F" w14:textId="77777777" w:rsidR="008D02FF" w:rsidRPr="001564E7" w:rsidRDefault="008D02FF" w:rsidP="008D02FF">
      <w:pPr>
        <w:pStyle w:val="PL"/>
        <w:rPr>
          <w:snapToGrid w:val="0"/>
        </w:rPr>
      </w:pPr>
      <w:r w:rsidRPr="001564E7">
        <w:rPr>
          <w:snapToGrid w:val="0"/>
        </w:rPr>
        <w:t>RedundantQosFlowIndicator ::= ENUMERATED {true, false}</w:t>
      </w:r>
    </w:p>
    <w:p w14:paraId="5CFE54F5" w14:textId="77777777" w:rsidR="008D02FF" w:rsidRPr="001564E7" w:rsidRDefault="008D02FF" w:rsidP="00947A7A">
      <w:pPr>
        <w:pStyle w:val="PL"/>
        <w:rPr>
          <w:snapToGrid w:val="0"/>
        </w:rPr>
      </w:pPr>
    </w:p>
    <w:p w14:paraId="240E2BB3" w14:textId="77777777" w:rsidR="009B75C3" w:rsidRPr="001564E7" w:rsidRDefault="009B75C3" w:rsidP="009B75C3">
      <w:pPr>
        <w:pStyle w:val="PL"/>
        <w:rPr>
          <w:snapToGrid w:val="0"/>
        </w:rPr>
      </w:pPr>
      <w:r w:rsidRPr="001564E7">
        <w:rPr>
          <w:snapToGrid w:val="0"/>
        </w:rPr>
        <w:t>ReflectiveQosAttribute ::= ENUMERATED {</w:t>
      </w:r>
    </w:p>
    <w:p w14:paraId="4EAF2CB2" w14:textId="77777777" w:rsidR="009B75C3" w:rsidRPr="001564E7" w:rsidRDefault="009B75C3" w:rsidP="009B75C3">
      <w:pPr>
        <w:pStyle w:val="PL"/>
        <w:rPr>
          <w:snapToGrid w:val="0"/>
        </w:rPr>
      </w:pPr>
      <w:r w:rsidRPr="001564E7">
        <w:rPr>
          <w:snapToGrid w:val="0"/>
        </w:rPr>
        <w:tab/>
        <w:t>subject-to,</w:t>
      </w:r>
    </w:p>
    <w:p w14:paraId="31528B1F" w14:textId="77777777" w:rsidR="009B75C3" w:rsidRPr="001564E7" w:rsidRDefault="009B75C3" w:rsidP="009B75C3">
      <w:pPr>
        <w:pStyle w:val="PL"/>
        <w:rPr>
          <w:snapToGrid w:val="0"/>
        </w:rPr>
      </w:pPr>
      <w:r w:rsidRPr="001564E7">
        <w:rPr>
          <w:snapToGrid w:val="0"/>
        </w:rPr>
        <w:tab/>
        <w:t>...</w:t>
      </w:r>
    </w:p>
    <w:p w14:paraId="46AFF1AA" w14:textId="77777777" w:rsidR="009B75C3" w:rsidRPr="001564E7" w:rsidRDefault="009B75C3" w:rsidP="009B75C3">
      <w:pPr>
        <w:pStyle w:val="PL"/>
        <w:rPr>
          <w:snapToGrid w:val="0"/>
        </w:rPr>
      </w:pPr>
      <w:r w:rsidRPr="001564E7">
        <w:rPr>
          <w:snapToGrid w:val="0"/>
        </w:rPr>
        <w:t>}</w:t>
      </w:r>
    </w:p>
    <w:p w14:paraId="66D6D295" w14:textId="77777777" w:rsidR="009B75C3" w:rsidRPr="001564E7" w:rsidRDefault="009B75C3" w:rsidP="009B75C3">
      <w:pPr>
        <w:pStyle w:val="PL"/>
        <w:rPr>
          <w:snapToGrid w:val="0"/>
        </w:rPr>
      </w:pPr>
    </w:p>
    <w:p w14:paraId="5A599770" w14:textId="77777777" w:rsidR="009B75C3" w:rsidRPr="001564E7" w:rsidRDefault="009B75C3" w:rsidP="009B75C3">
      <w:pPr>
        <w:pStyle w:val="PL"/>
        <w:rPr>
          <w:snapToGrid w:val="0"/>
        </w:rPr>
      </w:pPr>
      <w:r w:rsidRPr="001564E7">
        <w:rPr>
          <w:snapToGrid w:val="0"/>
        </w:rPr>
        <w:t>RelativeAMFCapacity ::= INTEGER (0..255)</w:t>
      </w:r>
    </w:p>
    <w:p w14:paraId="3A138073" w14:textId="77777777" w:rsidR="009B75C3" w:rsidRPr="001564E7" w:rsidRDefault="009B75C3" w:rsidP="009B75C3">
      <w:pPr>
        <w:pStyle w:val="PL"/>
        <w:rPr>
          <w:snapToGrid w:val="0"/>
        </w:rPr>
      </w:pPr>
    </w:p>
    <w:p w14:paraId="193390AC" w14:textId="77777777" w:rsidR="009B75C3" w:rsidRPr="001564E7" w:rsidRDefault="009B75C3" w:rsidP="009B75C3">
      <w:pPr>
        <w:pStyle w:val="PL"/>
        <w:rPr>
          <w:snapToGrid w:val="0"/>
        </w:rPr>
      </w:pPr>
      <w:r w:rsidRPr="001564E7">
        <w:rPr>
          <w:lang w:eastAsia="zh-CN"/>
        </w:rPr>
        <w:t>ReportArea</w:t>
      </w:r>
      <w:r w:rsidRPr="001564E7">
        <w:rPr>
          <w:snapToGrid w:val="0"/>
        </w:rPr>
        <w:t xml:space="preserve"> ::= ENUMERATED {</w:t>
      </w:r>
    </w:p>
    <w:p w14:paraId="6A41E89B" w14:textId="77777777" w:rsidR="009B75C3" w:rsidRPr="001564E7" w:rsidRDefault="009B75C3" w:rsidP="009B75C3">
      <w:pPr>
        <w:pStyle w:val="PL"/>
        <w:rPr>
          <w:snapToGrid w:val="0"/>
        </w:rPr>
      </w:pPr>
      <w:r w:rsidRPr="001564E7">
        <w:rPr>
          <w:snapToGrid w:val="0"/>
        </w:rPr>
        <w:tab/>
        <w:t>cell,</w:t>
      </w:r>
    </w:p>
    <w:p w14:paraId="7D855F24" w14:textId="77777777" w:rsidR="009B75C3" w:rsidRPr="001564E7" w:rsidRDefault="009B75C3" w:rsidP="009B75C3">
      <w:pPr>
        <w:pStyle w:val="PL"/>
        <w:rPr>
          <w:snapToGrid w:val="0"/>
        </w:rPr>
      </w:pPr>
      <w:r w:rsidRPr="001564E7">
        <w:rPr>
          <w:snapToGrid w:val="0"/>
        </w:rPr>
        <w:tab/>
        <w:t>...</w:t>
      </w:r>
    </w:p>
    <w:p w14:paraId="009FEA4F" w14:textId="77777777" w:rsidR="009B75C3" w:rsidRPr="001564E7" w:rsidRDefault="009B75C3" w:rsidP="009B75C3">
      <w:pPr>
        <w:pStyle w:val="PL"/>
        <w:rPr>
          <w:snapToGrid w:val="0"/>
        </w:rPr>
      </w:pPr>
      <w:r w:rsidRPr="001564E7">
        <w:rPr>
          <w:snapToGrid w:val="0"/>
        </w:rPr>
        <w:t>}</w:t>
      </w:r>
    </w:p>
    <w:p w14:paraId="11EC807D" w14:textId="77777777" w:rsidR="009B75C3" w:rsidRPr="001564E7" w:rsidRDefault="009B75C3" w:rsidP="009B75C3">
      <w:pPr>
        <w:pStyle w:val="PL"/>
        <w:rPr>
          <w:snapToGrid w:val="0"/>
        </w:rPr>
      </w:pPr>
    </w:p>
    <w:p w14:paraId="390A0032" w14:textId="77777777" w:rsidR="009B75C3" w:rsidRPr="001564E7" w:rsidRDefault="009B75C3" w:rsidP="009B75C3">
      <w:pPr>
        <w:pStyle w:val="PL"/>
        <w:rPr>
          <w:snapToGrid w:val="0"/>
        </w:rPr>
      </w:pPr>
      <w:r w:rsidRPr="001564E7">
        <w:rPr>
          <w:snapToGrid w:val="0"/>
        </w:rPr>
        <w:t>RepetitionPeriod ::= INTEGER (0..131071)</w:t>
      </w:r>
    </w:p>
    <w:p w14:paraId="4FB659C3" w14:textId="77777777" w:rsidR="009B75C3" w:rsidRPr="001564E7" w:rsidRDefault="009B75C3" w:rsidP="009B75C3">
      <w:pPr>
        <w:pStyle w:val="PL"/>
        <w:rPr>
          <w:snapToGrid w:val="0"/>
        </w:rPr>
      </w:pPr>
    </w:p>
    <w:p w14:paraId="219E7D09" w14:textId="77777777" w:rsidR="009B75C3" w:rsidRPr="001564E7" w:rsidRDefault="009B75C3" w:rsidP="009B75C3">
      <w:pPr>
        <w:pStyle w:val="PL"/>
        <w:rPr>
          <w:snapToGrid w:val="0"/>
        </w:rPr>
      </w:pPr>
      <w:r w:rsidRPr="001564E7">
        <w:rPr>
          <w:snapToGrid w:val="0"/>
        </w:rPr>
        <w:t>ResetAll ::= ENUMERATED {</w:t>
      </w:r>
    </w:p>
    <w:p w14:paraId="582F8B06" w14:textId="77777777" w:rsidR="009B75C3" w:rsidRPr="001564E7" w:rsidRDefault="009B75C3" w:rsidP="009B75C3">
      <w:pPr>
        <w:pStyle w:val="PL"/>
        <w:rPr>
          <w:snapToGrid w:val="0"/>
        </w:rPr>
      </w:pPr>
      <w:r w:rsidRPr="001564E7">
        <w:rPr>
          <w:snapToGrid w:val="0"/>
        </w:rPr>
        <w:tab/>
        <w:t>reset-all,</w:t>
      </w:r>
    </w:p>
    <w:p w14:paraId="32F54D55" w14:textId="77777777" w:rsidR="009B75C3" w:rsidRPr="001564E7" w:rsidRDefault="009B75C3" w:rsidP="00947A7A">
      <w:pPr>
        <w:pStyle w:val="PL"/>
        <w:rPr>
          <w:snapToGrid w:val="0"/>
        </w:rPr>
      </w:pPr>
      <w:r w:rsidRPr="001564E7">
        <w:rPr>
          <w:snapToGrid w:val="0"/>
        </w:rPr>
        <w:tab/>
        <w:t>...</w:t>
      </w:r>
    </w:p>
    <w:p w14:paraId="07A47BCA" w14:textId="77777777" w:rsidR="009B75C3" w:rsidRPr="001564E7" w:rsidRDefault="009B75C3" w:rsidP="00947A7A">
      <w:pPr>
        <w:pStyle w:val="PL"/>
        <w:rPr>
          <w:snapToGrid w:val="0"/>
        </w:rPr>
      </w:pPr>
      <w:r w:rsidRPr="001564E7">
        <w:rPr>
          <w:snapToGrid w:val="0"/>
        </w:rPr>
        <w:t>}</w:t>
      </w:r>
    </w:p>
    <w:p w14:paraId="4C2DB9EA" w14:textId="77777777" w:rsidR="00264A81" w:rsidRPr="001564E7" w:rsidRDefault="00264A81" w:rsidP="00367E0D">
      <w:pPr>
        <w:pStyle w:val="PL"/>
        <w:rPr>
          <w:rFonts w:eastAsia="SimSun"/>
          <w:snapToGrid w:val="0"/>
        </w:rPr>
      </w:pPr>
    </w:p>
    <w:p w14:paraId="1142356E" w14:textId="77777777" w:rsidR="00E91CA8" w:rsidRPr="001564E7" w:rsidRDefault="00264A81" w:rsidP="00264A81">
      <w:pPr>
        <w:pStyle w:val="PL"/>
        <w:rPr>
          <w:snapToGrid w:val="0"/>
        </w:rPr>
      </w:pPr>
      <w:bookmarkStart w:id="19434" w:name="OLE_LINK177"/>
      <w:r w:rsidRPr="001564E7">
        <w:rPr>
          <w:snapToGrid w:val="0"/>
        </w:rPr>
        <w:t xml:space="preserve">ReportAmountMDT </w:t>
      </w:r>
      <w:bookmarkEnd w:id="19434"/>
      <w:r w:rsidRPr="001564E7">
        <w:rPr>
          <w:snapToGrid w:val="0"/>
        </w:rPr>
        <w:t>::= ENUMERATED</w:t>
      </w:r>
      <w:r w:rsidR="00E91CA8" w:rsidRPr="001564E7">
        <w:rPr>
          <w:snapToGrid w:val="0"/>
        </w:rPr>
        <w:t xml:space="preserve"> </w:t>
      </w:r>
      <w:r w:rsidRPr="001564E7">
        <w:rPr>
          <w:snapToGrid w:val="0"/>
        </w:rPr>
        <w:t>{</w:t>
      </w:r>
    </w:p>
    <w:p w14:paraId="34087442" w14:textId="77777777" w:rsidR="00E91CA8" w:rsidRPr="001564E7" w:rsidRDefault="00E91CA8" w:rsidP="00264A81">
      <w:pPr>
        <w:pStyle w:val="PL"/>
        <w:rPr>
          <w:snapToGrid w:val="0"/>
        </w:rPr>
      </w:pPr>
      <w:r w:rsidRPr="001564E7">
        <w:rPr>
          <w:snapToGrid w:val="0"/>
        </w:rPr>
        <w:tab/>
      </w:r>
      <w:r w:rsidR="00264A81" w:rsidRPr="001564E7">
        <w:rPr>
          <w:snapToGrid w:val="0"/>
        </w:rPr>
        <w:t>r1, r2, r4, r8, r16, r32, r64, rinfinity</w:t>
      </w:r>
    </w:p>
    <w:p w14:paraId="4360E3C4" w14:textId="77777777" w:rsidR="00264A81" w:rsidRPr="001564E7" w:rsidRDefault="00264A81" w:rsidP="00264A81">
      <w:pPr>
        <w:pStyle w:val="PL"/>
        <w:rPr>
          <w:snapToGrid w:val="0"/>
        </w:rPr>
      </w:pPr>
      <w:r w:rsidRPr="001564E7">
        <w:rPr>
          <w:snapToGrid w:val="0"/>
        </w:rPr>
        <w:t>}</w:t>
      </w:r>
    </w:p>
    <w:p w14:paraId="770E9D3B" w14:textId="77777777" w:rsidR="00264A81" w:rsidRPr="001564E7" w:rsidRDefault="00264A81" w:rsidP="00264A81">
      <w:pPr>
        <w:pStyle w:val="PL"/>
        <w:rPr>
          <w:snapToGrid w:val="0"/>
        </w:rPr>
      </w:pPr>
    </w:p>
    <w:p w14:paraId="06B2E822" w14:textId="77777777" w:rsidR="00E91CA8" w:rsidRPr="001564E7" w:rsidRDefault="00264A81" w:rsidP="00264A81">
      <w:pPr>
        <w:pStyle w:val="PL"/>
        <w:rPr>
          <w:snapToGrid w:val="0"/>
        </w:rPr>
      </w:pPr>
      <w:r w:rsidRPr="001564E7">
        <w:rPr>
          <w:snapToGrid w:val="0"/>
        </w:rPr>
        <w:t>ReportIntervalMDT ::= ENUMERATED {</w:t>
      </w:r>
    </w:p>
    <w:p w14:paraId="18801208" w14:textId="77777777" w:rsidR="00E91CA8" w:rsidRPr="001564E7" w:rsidRDefault="00E91CA8" w:rsidP="00264A81">
      <w:pPr>
        <w:pStyle w:val="PL"/>
        <w:rPr>
          <w:snapToGrid w:val="0"/>
        </w:rPr>
      </w:pPr>
      <w:r w:rsidRPr="001564E7">
        <w:rPr>
          <w:snapToGrid w:val="0"/>
        </w:rPr>
        <w:tab/>
      </w:r>
      <w:r w:rsidR="00264A81" w:rsidRPr="001564E7">
        <w:rPr>
          <w:snapToGrid w:val="0"/>
        </w:rPr>
        <w:t>ms120, ms240, ms480, ms640, ms1024, ms2048, ms5120, ms10240, min1, min6, min12, min30, min60</w:t>
      </w:r>
    </w:p>
    <w:p w14:paraId="044080CC" w14:textId="77777777" w:rsidR="00264A81" w:rsidRPr="001564E7" w:rsidRDefault="00264A81" w:rsidP="00264A81">
      <w:pPr>
        <w:pStyle w:val="PL"/>
        <w:rPr>
          <w:snapToGrid w:val="0"/>
        </w:rPr>
      </w:pPr>
      <w:r w:rsidRPr="001564E7">
        <w:rPr>
          <w:snapToGrid w:val="0"/>
        </w:rPr>
        <w:t xml:space="preserve">} </w:t>
      </w:r>
    </w:p>
    <w:p w14:paraId="3999B4F4" w14:textId="77777777" w:rsidR="009B75C3" w:rsidRPr="001564E7" w:rsidRDefault="009B75C3" w:rsidP="009B75C3">
      <w:pPr>
        <w:pStyle w:val="PL"/>
        <w:rPr>
          <w:snapToGrid w:val="0"/>
        </w:rPr>
      </w:pPr>
    </w:p>
    <w:p w14:paraId="58BFB9E0" w14:textId="77777777" w:rsidR="0024137B" w:rsidRPr="001564E7" w:rsidRDefault="0024137B" w:rsidP="0024137B">
      <w:pPr>
        <w:pStyle w:val="PL"/>
        <w:rPr>
          <w:snapToGrid w:val="0"/>
        </w:rPr>
      </w:pPr>
      <w:r w:rsidRPr="001564E7">
        <w:rPr>
          <w:rFonts w:eastAsia="SimSun" w:hint="eastAsia"/>
          <w:snapToGrid w:val="0"/>
          <w:lang w:val="en-US" w:eastAsia="zh-CN"/>
        </w:rPr>
        <w:t>Extended</w:t>
      </w:r>
      <w:r w:rsidRPr="001564E7">
        <w:rPr>
          <w:snapToGrid w:val="0"/>
        </w:rPr>
        <w:t>ReportInterval</w:t>
      </w:r>
      <w:r w:rsidRPr="001564E7">
        <w:rPr>
          <w:rFonts w:eastAsia="SimSun" w:hint="eastAsia"/>
          <w:snapToGrid w:val="0"/>
          <w:lang w:val="en-US" w:eastAsia="zh-CN"/>
        </w:rPr>
        <w:t>MDT</w:t>
      </w:r>
      <w:r w:rsidRPr="001564E7">
        <w:rPr>
          <w:snapToGrid w:val="0"/>
        </w:rPr>
        <w:t xml:space="preserve"> ::= ENUMERATED {</w:t>
      </w:r>
    </w:p>
    <w:p w14:paraId="4E4A99EB" w14:textId="77777777" w:rsidR="0024137B" w:rsidRPr="001564E7" w:rsidRDefault="0024137B" w:rsidP="0024137B">
      <w:pPr>
        <w:pStyle w:val="PL"/>
        <w:rPr>
          <w:snapToGrid w:val="0"/>
          <w:lang w:val="en-US"/>
        </w:rPr>
      </w:pPr>
      <w:r w:rsidRPr="001564E7">
        <w:rPr>
          <w:snapToGrid w:val="0"/>
        </w:rPr>
        <w:tab/>
      </w:r>
      <w:r w:rsidRPr="001564E7">
        <w:rPr>
          <w:rFonts w:eastAsia="SimSun"/>
          <w:lang w:val="sv-SE" w:eastAsia="zh-CN"/>
        </w:rPr>
        <w:t>ms20480, ms40960</w:t>
      </w:r>
      <w:r w:rsidRPr="001564E7">
        <w:rPr>
          <w:rFonts w:eastAsia="SimSun" w:hint="eastAsia"/>
          <w:lang w:val="en-US" w:eastAsia="zh-CN"/>
        </w:rPr>
        <w:t>,</w:t>
      </w:r>
      <w:r w:rsidR="00EA0E56" w:rsidRPr="001564E7">
        <w:rPr>
          <w:rFonts w:eastAsia="SimSun"/>
          <w:lang w:val="en-US" w:eastAsia="zh-CN"/>
        </w:rPr>
        <w:t xml:space="preserve"> </w:t>
      </w:r>
      <w:r w:rsidRPr="001564E7">
        <w:rPr>
          <w:rFonts w:eastAsia="SimSun" w:hint="eastAsia"/>
          <w:lang w:val="en-US" w:eastAsia="zh-CN"/>
        </w:rPr>
        <w:t>...</w:t>
      </w:r>
    </w:p>
    <w:p w14:paraId="1EFFBA85" w14:textId="77777777" w:rsidR="0024137B" w:rsidRPr="001564E7" w:rsidRDefault="0024137B" w:rsidP="0024137B">
      <w:pPr>
        <w:pStyle w:val="PL"/>
        <w:rPr>
          <w:snapToGrid w:val="0"/>
        </w:rPr>
      </w:pPr>
      <w:r w:rsidRPr="001564E7">
        <w:rPr>
          <w:snapToGrid w:val="0"/>
        </w:rPr>
        <w:t>}</w:t>
      </w:r>
    </w:p>
    <w:p w14:paraId="53A3343E" w14:textId="77777777" w:rsidR="0024137B" w:rsidRPr="001564E7" w:rsidRDefault="0024137B" w:rsidP="0024137B">
      <w:pPr>
        <w:pStyle w:val="PL"/>
        <w:rPr>
          <w:snapToGrid w:val="0"/>
        </w:rPr>
      </w:pPr>
    </w:p>
    <w:p w14:paraId="371803A5" w14:textId="77777777" w:rsidR="009B75C3" w:rsidRPr="001564E7" w:rsidRDefault="009B75C3" w:rsidP="00947A7A">
      <w:pPr>
        <w:pStyle w:val="PL"/>
      </w:pPr>
      <w:r w:rsidRPr="001564E7">
        <w:t>ResetType ::= CHOICE {</w:t>
      </w:r>
    </w:p>
    <w:p w14:paraId="2F50919B" w14:textId="77777777" w:rsidR="009B75C3" w:rsidRPr="001564E7" w:rsidRDefault="009B75C3" w:rsidP="00947A7A">
      <w:pPr>
        <w:pStyle w:val="PL"/>
      </w:pPr>
      <w:r w:rsidRPr="001564E7">
        <w:tab/>
        <w:t>nG-Interface</w:t>
      </w:r>
      <w:r w:rsidRPr="001564E7">
        <w:tab/>
      </w:r>
      <w:r w:rsidRPr="001564E7">
        <w:tab/>
      </w:r>
      <w:r w:rsidRPr="001564E7">
        <w:tab/>
        <w:t>ResetAll,</w:t>
      </w:r>
    </w:p>
    <w:p w14:paraId="40EEB7C8" w14:textId="77777777" w:rsidR="009B75C3" w:rsidRPr="001564E7" w:rsidRDefault="009B75C3" w:rsidP="00947A7A">
      <w:pPr>
        <w:pStyle w:val="PL"/>
      </w:pPr>
      <w:r w:rsidRPr="001564E7">
        <w:tab/>
        <w:t>partOfNG-Interface</w:t>
      </w:r>
      <w:r w:rsidRPr="001564E7">
        <w:tab/>
      </w:r>
      <w:r w:rsidRPr="001564E7">
        <w:tab/>
        <w:t>UE-associatedLogicalNG-connectionList,</w:t>
      </w:r>
    </w:p>
    <w:p w14:paraId="210D50A5" w14:textId="77777777" w:rsidR="009B75C3" w:rsidRPr="001564E7" w:rsidRDefault="009B75C3" w:rsidP="009B75C3">
      <w:pPr>
        <w:pStyle w:val="PL"/>
      </w:pPr>
      <w:r w:rsidRPr="001564E7">
        <w:tab/>
        <w:t>choice-Extensions</w:t>
      </w:r>
      <w:r w:rsidRPr="001564E7">
        <w:tab/>
      </w:r>
      <w:r w:rsidRPr="001564E7">
        <w:tab/>
        <w:t>ProtocolIE-SingleContainer { {ResetType-ExtIEs} }</w:t>
      </w:r>
    </w:p>
    <w:p w14:paraId="16DB8D61" w14:textId="77777777" w:rsidR="009B75C3" w:rsidRPr="001564E7" w:rsidRDefault="009B75C3" w:rsidP="00947A7A">
      <w:pPr>
        <w:pStyle w:val="PL"/>
      </w:pPr>
      <w:r w:rsidRPr="001564E7">
        <w:t>}</w:t>
      </w:r>
    </w:p>
    <w:p w14:paraId="7FCB87FE" w14:textId="77777777" w:rsidR="009B75C3" w:rsidRPr="001564E7" w:rsidRDefault="009B75C3" w:rsidP="009B75C3">
      <w:pPr>
        <w:pStyle w:val="PL"/>
        <w:rPr>
          <w:snapToGrid w:val="0"/>
        </w:rPr>
      </w:pPr>
    </w:p>
    <w:p w14:paraId="3E2D1F99" w14:textId="77777777" w:rsidR="009B75C3" w:rsidRPr="001564E7" w:rsidRDefault="009B75C3" w:rsidP="009B75C3">
      <w:pPr>
        <w:pStyle w:val="PL"/>
      </w:pPr>
      <w:r w:rsidRPr="001564E7">
        <w:t xml:space="preserve">ResetType-ExtIEs </w:t>
      </w:r>
      <w:r w:rsidRPr="001564E7">
        <w:rPr>
          <w:snapToGrid w:val="0"/>
        </w:rPr>
        <w:t xml:space="preserve">NGAP-PROTOCOL-IES </w:t>
      </w:r>
      <w:r w:rsidRPr="001564E7">
        <w:t>::= {</w:t>
      </w:r>
    </w:p>
    <w:p w14:paraId="64220207" w14:textId="77777777" w:rsidR="009B75C3" w:rsidRPr="001564E7" w:rsidRDefault="009B75C3" w:rsidP="009B75C3">
      <w:pPr>
        <w:pStyle w:val="PL"/>
      </w:pPr>
      <w:r w:rsidRPr="001564E7">
        <w:tab/>
        <w:t>...</w:t>
      </w:r>
    </w:p>
    <w:p w14:paraId="07B4B165" w14:textId="77777777" w:rsidR="009B75C3" w:rsidRPr="001564E7" w:rsidRDefault="009B75C3" w:rsidP="009B75C3">
      <w:pPr>
        <w:pStyle w:val="PL"/>
      </w:pPr>
      <w:r w:rsidRPr="001564E7">
        <w:t>}</w:t>
      </w:r>
    </w:p>
    <w:p w14:paraId="3A0623EB" w14:textId="77777777" w:rsidR="00260958" w:rsidRPr="001564E7" w:rsidRDefault="00260958" w:rsidP="00260958">
      <w:pPr>
        <w:pStyle w:val="PL"/>
        <w:rPr>
          <w:snapToGrid w:val="0"/>
        </w:rPr>
      </w:pPr>
    </w:p>
    <w:p w14:paraId="189CB901" w14:textId="77777777" w:rsidR="00260958" w:rsidRPr="001564E7" w:rsidRDefault="00260958" w:rsidP="00260958">
      <w:pPr>
        <w:pStyle w:val="PL"/>
        <w:rPr>
          <w:snapToGrid w:val="0"/>
        </w:rPr>
      </w:pPr>
      <w:r w:rsidRPr="001564E7">
        <w:rPr>
          <w:snapToGrid w:val="0"/>
        </w:rPr>
        <w:t>RGLevelWirelineAccessCharacteristics ::= OCTET STRING</w:t>
      </w:r>
    </w:p>
    <w:p w14:paraId="4F720B8B" w14:textId="77777777" w:rsidR="009B75C3" w:rsidRPr="001564E7" w:rsidRDefault="009B75C3" w:rsidP="009B75C3">
      <w:pPr>
        <w:pStyle w:val="PL"/>
        <w:rPr>
          <w:snapToGrid w:val="0"/>
        </w:rPr>
      </w:pPr>
    </w:p>
    <w:p w14:paraId="6531A577" w14:textId="77777777" w:rsidR="00193078" w:rsidRPr="001564E7" w:rsidRDefault="00193078" w:rsidP="009B75C3">
      <w:pPr>
        <w:pStyle w:val="PL"/>
        <w:rPr>
          <w:snapToGrid w:val="0"/>
        </w:rPr>
      </w:pPr>
      <w:r w:rsidRPr="001564E7">
        <w:rPr>
          <w:snapToGrid w:val="0"/>
        </w:rPr>
        <w:t>RNC-ID ::= INTEGER (0..4095)</w:t>
      </w:r>
    </w:p>
    <w:p w14:paraId="3CA5BB7E" w14:textId="77777777" w:rsidR="00193078" w:rsidRPr="001564E7" w:rsidRDefault="00193078" w:rsidP="009B75C3">
      <w:pPr>
        <w:pStyle w:val="PL"/>
        <w:rPr>
          <w:snapToGrid w:val="0"/>
        </w:rPr>
      </w:pPr>
    </w:p>
    <w:p w14:paraId="3D16B4E1" w14:textId="77777777" w:rsidR="009B75C3" w:rsidRPr="001564E7" w:rsidRDefault="009B75C3" w:rsidP="009B75C3">
      <w:pPr>
        <w:pStyle w:val="PL"/>
        <w:rPr>
          <w:snapToGrid w:val="0"/>
        </w:rPr>
      </w:pPr>
      <w:r w:rsidRPr="001564E7">
        <w:rPr>
          <w:snapToGrid w:val="0"/>
        </w:rPr>
        <w:t>RoutingID ::= OCTET STRING</w:t>
      </w:r>
    </w:p>
    <w:p w14:paraId="2B25E8FE" w14:textId="77777777" w:rsidR="009B75C3" w:rsidRPr="001564E7" w:rsidRDefault="009B75C3" w:rsidP="009B75C3">
      <w:pPr>
        <w:pStyle w:val="PL"/>
        <w:rPr>
          <w:snapToGrid w:val="0"/>
        </w:rPr>
      </w:pPr>
    </w:p>
    <w:p w14:paraId="68681629" w14:textId="77777777" w:rsidR="009B75C3" w:rsidRPr="001564E7" w:rsidRDefault="009B75C3" w:rsidP="009B75C3">
      <w:pPr>
        <w:pStyle w:val="PL"/>
        <w:rPr>
          <w:snapToGrid w:val="0"/>
        </w:rPr>
      </w:pPr>
      <w:r w:rsidRPr="001564E7">
        <w:rPr>
          <w:snapToGrid w:val="0"/>
        </w:rPr>
        <w:t>RRCContainer ::= OCTET STRING</w:t>
      </w:r>
    </w:p>
    <w:p w14:paraId="7C272471" w14:textId="77777777" w:rsidR="009B75C3" w:rsidRPr="001564E7" w:rsidRDefault="009B75C3" w:rsidP="009B75C3">
      <w:pPr>
        <w:pStyle w:val="PL"/>
        <w:rPr>
          <w:snapToGrid w:val="0"/>
        </w:rPr>
      </w:pPr>
    </w:p>
    <w:p w14:paraId="04AE056E" w14:textId="77777777" w:rsidR="009B75C3" w:rsidRPr="001564E7" w:rsidRDefault="009B75C3" w:rsidP="009B75C3">
      <w:pPr>
        <w:pStyle w:val="PL"/>
        <w:rPr>
          <w:snapToGrid w:val="0"/>
        </w:rPr>
      </w:pPr>
      <w:r w:rsidRPr="001564E7">
        <w:rPr>
          <w:snapToGrid w:val="0"/>
        </w:rPr>
        <w:t>RRCEstablishmentCause ::= ENUMERATED {</w:t>
      </w:r>
    </w:p>
    <w:p w14:paraId="23130289" w14:textId="77777777" w:rsidR="009B75C3" w:rsidRPr="001564E7" w:rsidRDefault="009B75C3" w:rsidP="009B75C3">
      <w:pPr>
        <w:pStyle w:val="PL"/>
        <w:rPr>
          <w:snapToGrid w:val="0"/>
        </w:rPr>
      </w:pPr>
      <w:r w:rsidRPr="001564E7">
        <w:rPr>
          <w:snapToGrid w:val="0"/>
        </w:rPr>
        <w:tab/>
        <w:t>emergency,</w:t>
      </w:r>
    </w:p>
    <w:p w14:paraId="2B5516BD" w14:textId="77777777" w:rsidR="009B75C3" w:rsidRPr="001564E7" w:rsidRDefault="009B75C3" w:rsidP="009B75C3">
      <w:pPr>
        <w:pStyle w:val="PL"/>
        <w:rPr>
          <w:snapToGrid w:val="0"/>
        </w:rPr>
      </w:pPr>
      <w:r w:rsidRPr="001564E7">
        <w:rPr>
          <w:snapToGrid w:val="0"/>
        </w:rPr>
        <w:tab/>
        <w:t>highPriorityAccess,</w:t>
      </w:r>
    </w:p>
    <w:p w14:paraId="7A5629BF" w14:textId="77777777" w:rsidR="009B75C3" w:rsidRPr="001564E7" w:rsidRDefault="009B75C3" w:rsidP="009B75C3">
      <w:pPr>
        <w:pStyle w:val="PL"/>
        <w:rPr>
          <w:snapToGrid w:val="0"/>
        </w:rPr>
      </w:pPr>
      <w:r w:rsidRPr="001564E7">
        <w:rPr>
          <w:snapToGrid w:val="0"/>
        </w:rPr>
        <w:tab/>
        <w:t>mt-Access,</w:t>
      </w:r>
    </w:p>
    <w:p w14:paraId="568C8377" w14:textId="77777777" w:rsidR="009B75C3" w:rsidRPr="001564E7" w:rsidRDefault="009B75C3" w:rsidP="009B75C3">
      <w:pPr>
        <w:pStyle w:val="PL"/>
        <w:rPr>
          <w:snapToGrid w:val="0"/>
        </w:rPr>
      </w:pPr>
      <w:r w:rsidRPr="001564E7">
        <w:rPr>
          <w:snapToGrid w:val="0"/>
        </w:rPr>
        <w:tab/>
        <w:t>mo-Signalling,</w:t>
      </w:r>
    </w:p>
    <w:p w14:paraId="679C4877" w14:textId="77777777" w:rsidR="009B75C3" w:rsidRPr="001564E7" w:rsidRDefault="009B75C3" w:rsidP="009B75C3">
      <w:pPr>
        <w:pStyle w:val="PL"/>
        <w:rPr>
          <w:snapToGrid w:val="0"/>
        </w:rPr>
      </w:pPr>
      <w:r w:rsidRPr="001564E7">
        <w:rPr>
          <w:snapToGrid w:val="0"/>
        </w:rPr>
        <w:tab/>
        <w:t>mo-Data,</w:t>
      </w:r>
    </w:p>
    <w:p w14:paraId="7194EE12" w14:textId="77777777" w:rsidR="009B75C3" w:rsidRPr="001564E7" w:rsidRDefault="009B75C3" w:rsidP="009B75C3">
      <w:pPr>
        <w:pStyle w:val="PL"/>
        <w:rPr>
          <w:snapToGrid w:val="0"/>
        </w:rPr>
      </w:pPr>
      <w:r w:rsidRPr="001564E7">
        <w:rPr>
          <w:snapToGrid w:val="0"/>
        </w:rPr>
        <w:tab/>
        <w:t>mo-VoiceCall,</w:t>
      </w:r>
    </w:p>
    <w:p w14:paraId="797E1781" w14:textId="77777777" w:rsidR="009B75C3" w:rsidRPr="001564E7" w:rsidRDefault="009B75C3" w:rsidP="009B75C3">
      <w:pPr>
        <w:pStyle w:val="PL"/>
        <w:rPr>
          <w:snapToGrid w:val="0"/>
        </w:rPr>
      </w:pPr>
      <w:r w:rsidRPr="001564E7">
        <w:rPr>
          <w:snapToGrid w:val="0"/>
        </w:rPr>
        <w:tab/>
        <w:t>mo-VideoCall,</w:t>
      </w:r>
    </w:p>
    <w:p w14:paraId="7558B083" w14:textId="77777777" w:rsidR="009B75C3" w:rsidRPr="001564E7" w:rsidRDefault="009B75C3" w:rsidP="009B75C3">
      <w:pPr>
        <w:pStyle w:val="PL"/>
        <w:rPr>
          <w:snapToGrid w:val="0"/>
        </w:rPr>
      </w:pPr>
      <w:r w:rsidRPr="001564E7">
        <w:rPr>
          <w:snapToGrid w:val="0"/>
        </w:rPr>
        <w:tab/>
        <w:t>mo-SMS,</w:t>
      </w:r>
    </w:p>
    <w:p w14:paraId="66788D25" w14:textId="77777777" w:rsidR="009B75C3" w:rsidRPr="001564E7" w:rsidRDefault="009B75C3" w:rsidP="009B75C3">
      <w:pPr>
        <w:pStyle w:val="PL"/>
        <w:rPr>
          <w:snapToGrid w:val="0"/>
        </w:rPr>
      </w:pPr>
      <w:r w:rsidRPr="001564E7">
        <w:rPr>
          <w:snapToGrid w:val="0"/>
        </w:rPr>
        <w:tab/>
        <w:t>mps-PriorityAccess,</w:t>
      </w:r>
    </w:p>
    <w:p w14:paraId="39CBB283" w14:textId="77777777" w:rsidR="009B75C3" w:rsidRPr="001564E7" w:rsidRDefault="009B75C3" w:rsidP="009B75C3">
      <w:pPr>
        <w:pStyle w:val="PL"/>
        <w:rPr>
          <w:snapToGrid w:val="0"/>
        </w:rPr>
      </w:pPr>
      <w:r w:rsidRPr="001564E7">
        <w:rPr>
          <w:snapToGrid w:val="0"/>
        </w:rPr>
        <w:tab/>
        <w:t>mcs-PriorityAccess,</w:t>
      </w:r>
    </w:p>
    <w:p w14:paraId="568C1EE9" w14:textId="77777777" w:rsidR="009B75C3" w:rsidRPr="001564E7" w:rsidRDefault="009B75C3" w:rsidP="009B75C3">
      <w:pPr>
        <w:pStyle w:val="PL"/>
        <w:rPr>
          <w:snapToGrid w:val="0"/>
        </w:rPr>
      </w:pPr>
      <w:r w:rsidRPr="001564E7">
        <w:rPr>
          <w:snapToGrid w:val="0"/>
        </w:rPr>
        <w:tab/>
        <w:t>...,</w:t>
      </w:r>
    </w:p>
    <w:p w14:paraId="588AA9E2" w14:textId="77777777" w:rsidR="00BB5720" w:rsidRPr="001564E7" w:rsidRDefault="009B75C3" w:rsidP="00BB5720">
      <w:pPr>
        <w:pStyle w:val="PL"/>
        <w:rPr>
          <w:snapToGrid w:val="0"/>
        </w:rPr>
      </w:pPr>
      <w:r w:rsidRPr="001564E7">
        <w:rPr>
          <w:snapToGrid w:val="0"/>
        </w:rPr>
        <w:tab/>
        <w:t>notAvailable</w:t>
      </w:r>
      <w:r w:rsidR="00BB5720" w:rsidRPr="001564E7">
        <w:rPr>
          <w:snapToGrid w:val="0"/>
        </w:rPr>
        <w:t>,</w:t>
      </w:r>
    </w:p>
    <w:p w14:paraId="5AA429C1" w14:textId="77777777" w:rsidR="009B75C3" w:rsidRPr="001564E7" w:rsidRDefault="00BB5720" w:rsidP="00BB5720">
      <w:pPr>
        <w:pStyle w:val="PL"/>
        <w:rPr>
          <w:snapToGrid w:val="0"/>
        </w:rPr>
      </w:pPr>
      <w:r w:rsidRPr="001564E7">
        <w:rPr>
          <w:snapToGrid w:val="0"/>
        </w:rPr>
        <w:lastRenderedPageBreak/>
        <w:tab/>
        <w:t>mo-ExceptionData</w:t>
      </w:r>
    </w:p>
    <w:p w14:paraId="66E2A51B" w14:textId="77777777" w:rsidR="009B75C3" w:rsidRPr="001564E7" w:rsidRDefault="009B75C3" w:rsidP="009B75C3">
      <w:pPr>
        <w:pStyle w:val="PL"/>
        <w:rPr>
          <w:snapToGrid w:val="0"/>
        </w:rPr>
      </w:pPr>
      <w:r w:rsidRPr="001564E7">
        <w:rPr>
          <w:snapToGrid w:val="0"/>
        </w:rPr>
        <w:t>}</w:t>
      </w:r>
    </w:p>
    <w:p w14:paraId="1FE4EE67" w14:textId="77777777" w:rsidR="009B75C3" w:rsidRPr="001564E7" w:rsidRDefault="009B75C3" w:rsidP="00947A7A">
      <w:pPr>
        <w:pStyle w:val="PL"/>
        <w:rPr>
          <w:snapToGrid w:val="0"/>
        </w:rPr>
      </w:pPr>
    </w:p>
    <w:p w14:paraId="2C9AA6FB" w14:textId="77777777" w:rsidR="009B75C3" w:rsidRPr="001564E7" w:rsidRDefault="009B75C3" w:rsidP="009B75C3">
      <w:pPr>
        <w:pStyle w:val="PL"/>
        <w:rPr>
          <w:snapToGrid w:val="0"/>
        </w:rPr>
      </w:pPr>
      <w:r w:rsidRPr="001564E7">
        <w:rPr>
          <w:snapToGrid w:val="0"/>
        </w:rPr>
        <w:t>RRCInactiveTransitionReportRequest ::= ENUMERATED {</w:t>
      </w:r>
    </w:p>
    <w:p w14:paraId="4404C28D" w14:textId="77777777" w:rsidR="009B75C3" w:rsidRPr="001564E7" w:rsidRDefault="009B75C3" w:rsidP="009B75C3">
      <w:pPr>
        <w:pStyle w:val="PL"/>
        <w:rPr>
          <w:snapToGrid w:val="0"/>
        </w:rPr>
      </w:pPr>
      <w:r w:rsidRPr="001564E7">
        <w:rPr>
          <w:snapToGrid w:val="0"/>
        </w:rPr>
        <w:tab/>
      </w:r>
      <w:r w:rsidRPr="001564E7">
        <w:rPr>
          <w:rFonts w:eastAsia="MS Mincho"/>
          <w:snapToGrid w:val="0"/>
        </w:rPr>
        <w:t>subsequent-state-transition-report</w:t>
      </w:r>
      <w:r w:rsidRPr="001564E7">
        <w:rPr>
          <w:snapToGrid w:val="0"/>
        </w:rPr>
        <w:t>,</w:t>
      </w:r>
    </w:p>
    <w:p w14:paraId="05A86D20" w14:textId="77777777" w:rsidR="009B75C3" w:rsidRPr="001564E7" w:rsidRDefault="009B75C3" w:rsidP="009B75C3">
      <w:pPr>
        <w:pStyle w:val="PL"/>
        <w:rPr>
          <w:snapToGrid w:val="0"/>
        </w:rPr>
      </w:pPr>
      <w:r w:rsidRPr="001564E7">
        <w:rPr>
          <w:snapToGrid w:val="0"/>
        </w:rPr>
        <w:tab/>
        <w:t>single-rrc-connected-state-report,</w:t>
      </w:r>
    </w:p>
    <w:p w14:paraId="296F0632" w14:textId="77777777" w:rsidR="009B75C3" w:rsidRPr="001564E7" w:rsidRDefault="009B75C3" w:rsidP="009B75C3">
      <w:pPr>
        <w:pStyle w:val="PL"/>
        <w:rPr>
          <w:rFonts w:eastAsia="MS Mincho"/>
          <w:snapToGrid w:val="0"/>
        </w:rPr>
      </w:pPr>
      <w:r w:rsidRPr="001564E7">
        <w:rPr>
          <w:snapToGrid w:val="0"/>
        </w:rPr>
        <w:tab/>
      </w:r>
      <w:r w:rsidRPr="001564E7">
        <w:rPr>
          <w:rFonts w:eastAsia="MS Mincho"/>
          <w:snapToGrid w:val="0"/>
        </w:rPr>
        <w:t>cancel-report,</w:t>
      </w:r>
    </w:p>
    <w:p w14:paraId="234D6E07" w14:textId="77777777" w:rsidR="009B75C3" w:rsidRPr="001564E7" w:rsidRDefault="009B75C3" w:rsidP="009B75C3">
      <w:pPr>
        <w:pStyle w:val="PL"/>
        <w:rPr>
          <w:snapToGrid w:val="0"/>
        </w:rPr>
      </w:pPr>
      <w:r w:rsidRPr="001564E7">
        <w:rPr>
          <w:rFonts w:eastAsia="MS Mincho"/>
          <w:snapToGrid w:val="0"/>
        </w:rPr>
        <w:tab/>
        <w:t>...</w:t>
      </w:r>
    </w:p>
    <w:p w14:paraId="6C82CF6B" w14:textId="77777777" w:rsidR="009B75C3" w:rsidRPr="001564E7" w:rsidRDefault="009B75C3" w:rsidP="009B75C3">
      <w:pPr>
        <w:pStyle w:val="PL"/>
        <w:rPr>
          <w:snapToGrid w:val="0"/>
        </w:rPr>
      </w:pPr>
      <w:r w:rsidRPr="001564E7">
        <w:rPr>
          <w:snapToGrid w:val="0"/>
        </w:rPr>
        <w:t>}</w:t>
      </w:r>
    </w:p>
    <w:p w14:paraId="715C23A5" w14:textId="77777777" w:rsidR="009B75C3" w:rsidRPr="001564E7" w:rsidRDefault="009B75C3" w:rsidP="009B75C3">
      <w:pPr>
        <w:pStyle w:val="PL"/>
        <w:rPr>
          <w:snapToGrid w:val="0"/>
        </w:rPr>
      </w:pPr>
    </w:p>
    <w:p w14:paraId="76D060CE" w14:textId="77777777" w:rsidR="009B75C3" w:rsidRPr="001564E7" w:rsidRDefault="009B75C3" w:rsidP="009B75C3">
      <w:pPr>
        <w:pStyle w:val="PL"/>
        <w:rPr>
          <w:snapToGrid w:val="0"/>
        </w:rPr>
      </w:pPr>
      <w:r w:rsidRPr="001564E7">
        <w:rPr>
          <w:snapToGrid w:val="0"/>
        </w:rPr>
        <w:t>RRCState ::= ENUMERATED {</w:t>
      </w:r>
    </w:p>
    <w:p w14:paraId="331EC662" w14:textId="77777777" w:rsidR="009B75C3" w:rsidRPr="001564E7" w:rsidRDefault="009B75C3" w:rsidP="009B75C3">
      <w:pPr>
        <w:pStyle w:val="PL"/>
        <w:rPr>
          <w:snapToGrid w:val="0"/>
        </w:rPr>
      </w:pPr>
      <w:r w:rsidRPr="001564E7">
        <w:rPr>
          <w:snapToGrid w:val="0"/>
        </w:rPr>
        <w:tab/>
      </w:r>
      <w:r w:rsidRPr="001564E7">
        <w:rPr>
          <w:rFonts w:eastAsia="MS Mincho"/>
          <w:snapToGrid w:val="0"/>
        </w:rPr>
        <w:t>inactive</w:t>
      </w:r>
      <w:r w:rsidRPr="001564E7">
        <w:rPr>
          <w:snapToGrid w:val="0"/>
        </w:rPr>
        <w:t>,</w:t>
      </w:r>
    </w:p>
    <w:p w14:paraId="3EAD67B5" w14:textId="77777777" w:rsidR="009B75C3" w:rsidRPr="001564E7" w:rsidRDefault="009B75C3" w:rsidP="009B75C3">
      <w:pPr>
        <w:pStyle w:val="PL"/>
        <w:rPr>
          <w:snapToGrid w:val="0"/>
        </w:rPr>
      </w:pPr>
      <w:r w:rsidRPr="001564E7">
        <w:rPr>
          <w:snapToGrid w:val="0"/>
        </w:rPr>
        <w:tab/>
        <w:t>connected,</w:t>
      </w:r>
    </w:p>
    <w:p w14:paraId="1D7056E2" w14:textId="77777777" w:rsidR="009B75C3" w:rsidRPr="001564E7" w:rsidRDefault="009B75C3" w:rsidP="009B75C3">
      <w:pPr>
        <w:pStyle w:val="PL"/>
        <w:rPr>
          <w:snapToGrid w:val="0"/>
        </w:rPr>
      </w:pPr>
      <w:r w:rsidRPr="001564E7">
        <w:rPr>
          <w:rFonts w:eastAsia="MS Mincho"/>
          <w:snapToGrid w:val="0"/>
        </w:rPr>
        <w:tab/>
        <w:t>...</w:t>
      </w:r>
    </w:p>
    <w:p w14:paraId="79C1E48E" w14:textId="77777777" w:rsidR="009B75C3" w:rsidRPr="001564E7" w:rsidRDefault="009B75C3" w:rsidP="009B75C3">
      <w:pPr>
        <w:pStyle w:val="PL"/>
        <w:rPr>
          <w:snapToGrid w:val="0"/>
        </w:rPr>
      </w:pPr>
      <w:r w:rsidRPr="001564E7">
        <w:rPr>
          <w:snapToGrid w:val="0"/>
        </w:rPr>
        <w:t>}</w:t>
      </w:r>
    </w:p>
    <w:p w14:paraId="1E6A0E3B" w14:textId="77777777" w:rsidR="008D02FF" w:rsidRPr="001564E7" w:rsidRDefault="008D02FF" w:rsidP="008D02FF">
      <w:pPr>
        <w:pStyle w:val="PL"/>
        <w:rPr>
          <w:snapToGrid w:val="0"/>
        </w:rPr>
      </w:pPr>
    </w:p>
    <w:p w14:paraId="65B09D9C" w14:textId="77777777" w:rsidR="008D02FF" w:rsidRPr="001564E7" w:rsidRDefault="008D02FF" w:rsidP="00367E0D">
      <w:pPr>
        <w:pStyle w:val="PL"/>
        <w:rPr>
          <w:rFonts w:eastAsia="SimSun"/>
          <w:snapToGrid w:val="0"/>
          <w:lang w:eastAsia="zh-CN"/>
        </w:rPr>
      </w:pPr>
      <w:r w:rsidRPr="001564E7">
        <w:rPr>
          <w:rFonts w:eastAsia="SimSun"/>
          <w:snapToGrid w:val="0"/>
          <w:lang w:eastAsia="zh-CN"/>
        </w:rPr>
        <w:t>R</w:t>
      </w:r>
      <w:r w:rsidRPr="001564E7">
        <w:rPr>
          <w:rFonts w:eastAsia="SimSun" w:hint="eastAsia"/>
          <w:snapToGrid w:val="0"/>
          <w:lang w:eastAsia="zh-CN"/>
        </w:rPr>
        <w:t>SN</w:t>
      </w:r>
      <w:r w:rsidRPr="001564E7">
        <w:rPr>
          <w:rFonts w:eastAsia="SimSun"/>
          <w:snapToGrid w:val="0"/>
          <w:lang w:eastAsia="zh-CN"/>
        </w:rPr>
        <w:t xml:space="preserve"> ::= ENUMERATED {v1, v2, ...}</w:t>
      </w:r>
    </w:p>
    <w:p w14:paraId="439B6202" w14:textId="77777777" w:rsidR="009B75C3" w:rsidRPr="001564E7" w:rsidRDefault="009B75C3" w:rsidP="009B75C3">
      <w:pPr>
        <w:pStyle w:val="PL"/>
        <w:rPr>
          <w:snapToGrid w:val="0"/>
        </w:rPr>
      </w:pPr>
    </w:p>
    <w:p w14:paraId="3B0BB5A0" w14:textId="77777777" w:rsidR="00B300BC" w:rsidRPr="001564E7" w:rsidRDefault="00B300BC" w:rsidP="00B300BC">
      <w:pPr>
        <w:pStyle w:val="PL"/>
        <w:rPr>
          <w:snapToGrid w:val="0"/>
        </w:rPr>
      </w:pPr>
      <w:r w:rsidRPr="001564E7">
        <w:rPr>
          <w:snapToGrid w:val="0"/>
        </w:rPr>
        <w:t>RIMInformationTransfer ::= SEQUENCE {</w:t>
      </w:r>
    </w:p>
    <w:p w14:paraId="4B439F3B" w14:textId="6FD3B1ED" w:rsidR="00B300BC" w:rsidRPr="001564E7" w:rsidRDefault="00B300BC" w:rsidP="00B300BC">
      <w:pPr>
        <w:pStyle w:val="PL"/>
        <w:rPr>
          <w:snapToGrid w:val="0"/>
        </w:rPr>
      </w:pPr>
      <w:r w:rsidRPr="001564E7">
        <w:rPr>
          <w:snapToGrid w:val="0"/>
        </w:rPr>
        <w:tab/>
        <w:t>targetRANNodeID</w:t>
      </w:r>
      <w:r w:rsidR="00C03D92" w:rsidRPr="001564E7">
        <w:rPr>
          <w:snapToGrid w:val="0"/>
        </w:rPr>
        <w:t>-RIM</w:t>
      </w:r>
      <w:r w:rsidRPr="001564E7">
        <w:rPr>
          <w:snapToGrid w:val="0"/>
        </w:rPr>
        <w:tab/>
      </w:r>
      <w:r w:rsidRPr="001564E7">
        <w:rPr>
          <w:snapToGrid w:val="0"/>
        </w:rPr>
        <w:tab/>
      </w:r>
      <w:r w:rsidRPr="001564E7">
        <w:rPr>
          <w:snapToGrid w:val="0"/>
        </w:rPr>
        <w:tab/>
        <w:t>TargetRANNodeID</w:t>
      </w:r>
      <w:r w:rsidR="00C03D92" w:rsidRPr="001564E7">
        <w:rPr>
          <w:snapToGrid w:val="0"/>
        </w:rPr>
        <w:t>-RIM</w:t>
      </w:r>
      <w:r w:rsidRPr="001564E7">
        <w:rPr>
          <w:snapToGrid w:val="0"/>
        </w:rPr>
        <w:t>,</w:t>
      </w:r>
    </w:p>
    <w:p w14:paraId="7C4067AE" w14:textId="77777777" w:rsidR="00B300BC" w:rsidRPr="001564E7" w:rsidRDefault="00B300BC" w:rsidP="00B300BC">
      <w:pPr>
        <w:pStyle w:val="PL"/>
        <w:rPr>
          <w:snapToGrid w:val="0"/>
          <w:lang w:val="fr-FR"/>
        </w:rPr>
      </w:pPr>
      <w:r w:rsidRPr="001564E7">
        <w:rPr>
          <w:snapToGrid w:val="0"/>
        </w:rPr>
        <w:tab/>
      </w:r>
      <w:r w:rsidRPr="001564E7">
        <w:rPr>
          <w:snapToGrid w:val="0"/>
          <w:lang w:val="fr-FR"/>
        </w:rPr>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DD688D4" w14:textId="77777777" w:rsidR="00B300BC" w:rsidRPr="001564E7" w:rsidRDefault="00B300BC" w:rsidP="00B300BC">
      <w:pPr>
        <w:pStyle w:val="PL"/>
        <w:rPr>
          <w:snapToGrid w:val="0"/>
          <w:lang w:val="fr-FR"/>
        </w:rPr>
      </w:pPr>
      <w:r w:rsidRPr="001564E7">
        <w:rPr>
          <w:snapToGrid w:val="0"/>
          <w:lang w:val="fr-FR"/>
        </w:rPr>
        <w:tab/>
        <w:t>rIM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IMInformation,</w:t>
      </w:r>
    </w:p>
    <w:p w14:paraId="3A4C085B" w14:textId="77777777" w:rsidR="00B300BC" w:rsidRPr="001564E7" w:rsidRDefault="00B300BC" w:rsidP="00B300BC">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RIMInformationTransfer-ExtIEs} }</w:t>
      </w:r>
      <w:r w:rsidRPr="001564E7">
        <w:rPr>
          <w:snapToGrid w:val="0"/>
          <w:lang w:val="fr-FR"/>
        </w:rPr>
        <w:tab/>
        <w:t>OPTIONAL,</w:t>
      </w:r>
    </w:p>
    <w:p w14:paraId="11E94EA6" w14:textId="77777777" w:rsidR="00B300BC" w:rsidRPr="001564E7" w:rsidRDefault="00B300BC" w:rsidP="00B300BC">
      <w:pPr>
        <w:pStyle w:val="PL"/>
        <w:rPr>
          <w:snapToGrid w:val="0"/>
        </w:rPr>
      </w:pPr>
      <w:r w:rsidRPr="001564E7">
        <w:rPr>
          <w:snapToGrid w:val="0"/>
          <w:lang w:val="fr-FR"/>
        </w:rPr>
        <w:tab/>
      </w:r>
      <w:r w:rsidRPr="001564E7">
        <w:rPr>
          <w:snapToGrid w:val="0"/>
        </w:rPr>
        <w:t>...</w:t>
      </w:r>
    </w:p>
    <w:p w14:paraId="3E7AE3A3" w14:textId="77777777" w:rsidR="00B300BC" w:rsidRPr="001564E7" w:rsidRDefault="00B300BC" w:rsidP="00B300BC">
      <w:pPr>
        <w:pStyle w:val="PL"/>
        <w:rPr>
          <w:snapToGrid w:val="0"/>
        </w:rPr>
      </w:pPr>
      <w:r w:rsidRPr="001564E7">
        <w:rPr>
          <w:snapToGrid w:val="0"/>
        </w:rPr>
        <w:t>}</w:t>
      </w:r>
    </w:p>
    <w:p w14:paraId="0B7BB9F0" w14:textId="77777777" w:rsidR="00B300BC" w:rsidRPr="001564E7" w:rsidRDefault="00B300BC" w:rsidP="00B300BC">
      <w:pPr>
        <w:pStyle w:val="PL"/>
        <w:rPr>
          <w:snapToGrid w:val="0"/>
        </w:rPr>
      </w:pPr>
    </w:p>
    <w:p w14:paraId="2498D7DF" w14:textId="77777777" w:rsidR="00B300BC" w:rsidRPr="001564E7" w:rsidRDefault="00B300BC" w:rsidP="00B300BC">
      <w:pPr>
        <w:pStyle w:val="PL"/>
        <w:rPr>
          <w:snapToGrid w:val="0"/>
        </w:rPr>
      </w:pPr>
      <w:r w:rsidRPr="001564E7">
        <w:rPr>
          <w:snapToGrid w:val="0"/>
        </w:rPr>
        <w:t>RIMInformationTransfer-ExtIEs NGAP-PROTOCOL-EXTENSION ::= {</w:t>
      </w:r>
    </w:p>
    <w:p w14:paraId="169E5BE2" w14:textId="77777777" w:rsidR="00B300BC" w:rsidRPr="001564E7" w:rsidRDefault="00B300BC" w:rsidP="00B300BC">
      <w:pPr>
        <w:pStyle w:val="PL"/>
        <w:rPr>
          <w:snapToGrid w:val="0"/>
        </w:rPr>
      </w:pPr>
      <w:r w:rsidRPr="001564E7">
        <w:rPr>
          <w:snapToGrid w:val="0"/>
        </w:rPr>
        <w:tab/>
        <w:t>...</w:t>
      </w:r>
    </w:p>
    <w:p w14:paraId="5437A6B8" w14:textId="77777777" w:rsidR="00B300BC" w:rsidRPr="001564E7" w:rsidRDefault="00B300BC" w:rsidP="00B300BC">
      <w:pPr>
        <w:pStyle w:val="PL"/>
        <w:rPr>
          <w:snapToGrid w:val="0"/>
        </w:rPr>
      </w:pPr>
      <w:r w:rsidRPr="001564E7">
        <w:rPr>
          <w:snapToGrid w:val="0"/>
        </w:rPr>
        <w:t>}</w:t>
      </w:r>
    </w:p>
    <w:p w14:paraId="7603D4D4" w14:textId="77777777" w:rsidR="00B300BC" w:rsidRPr="001564E7" w:rsidRDefault="00B300BC" w:rsidP="00B300BC">
      <w:pPr>
        <w:pStyle w:val="PL"/>
        <w:rPr>
          <w:snapToGrid w:val="0"/>
        </w:rPr>
      </w:pPr>
    </w:p>
    <w:p w14:paraId="0C08D01D" w14:textId="77777777" w:rsidR="00B300BC" w:rsidRPr="001564E7" w:rsidRDefault="00B300BC" w:rsidP="00B300BC">
      <w:pPr>
        <w:pStyle w:val="PL"/>
        <w:rPr>
          <w:snapToGrid w:val="0"/>
        </w:rPr>
      </w:pPr>
    </w:p>
    <w:p w14:paraId="4924AF31" w14:textId="77777777" w:rsidR="00B300BC" w:rsidRPr="001564E7" w:rsidRDefault="00B300BC" w:rsidP="00B300BC">
      <w:pPr>
        <w:pStyle w:val="PL"/>
        <w:rPr>
          <w:snapToGrid w:val="0"/>
        </w:rPr>
      </w:pPr>
      <w:r w:rsidRPr="001564E7">
        <w:rPr>
          <w:snapToGrid w:val="0"/>
        </w:rPr>
        <w:t>RIMInformation</w:t>
      </w:r>
      <w:r w:rsidRPr="001564E7">
        <w:rPr>
          <w:snapToGrid w:val="0"/>
        </w:rPr>
        <w:tab/>
        <w:t>::= SEQUENCE</w:t>
      </w:r>
      <w:r w:rsidRPr="001564E7">
        <w:rPr>
          <w:snapToGrid w:val="0"/>
        </w:rPr>
        <w:tab/>
      </w:r>
      <w:r w:rsidRPr="001564E7">
        <w:rPr>
          <w:snapToGrid w:val="0"/>
        </w:rPr>
        <w:tab/>
        <w:t>{</w:t>
      </w:r>
    </w:p>
    <w:p w14:paraId="1F61CFA8" w14:textId="77777777" w:rsidR="00B300BC" w:rsidRPr="001564E7" w:rsidRDefault="00B300BC" w:rsidP="00B300BC">
      <w:pPr>
        <w:pStyle w:val="PL"/>
        <w:rPr>
          <w:snapToGrid w:val="0"/>
        </w:rPr>
      </w:pPr>
      <w:r w:rsidRPr="001564E7">
        <w:rPr>
          <w:snapToGrid w:val="0"/>
        </w:rPr>
        <w:tab/>
        <w:t>targetgNBSetID</w:t>
      </w:r>
      <w:r w:rsidRPr="001564E7">
        <w:rPr>
          <w:snapToGrid w:val="0"/>
        </w:rPr>
        <w:tab/>
      </w:r>
      <w:r w:rsidRPr="001564E7">
        <w:rPr>
          <w:snapToGrid w:val="0"/>
        </w:rPr>
        <w:tab/>
      </w:r>
      <w:r w:rsidRPr="001564E7">
        <w:rPr>
          <w:snapToGrid w:val="0"/>
        </w:rPr>
        <w:tab/>
        <w:t>GNBSetID,</w:t>
      </w:r>
    </w:p>
    <w:p w14:paraId="0668263E" w14:textId="77777777" w:rsidR="00B300BC" w:rsidRPr="001564E7" w:rsidRDefault="00B300BC" w:rsidP="00B300BC">
      <w:pPr>
        <w:pStyle w:val="PL"/>
        <w:rPr>
          <w:snapToGrid w:val="0"/>
        </w:rPr>
      </w:pPr>
      <w:r w:rsidRPr="001564E7">
        <w:rPr>
          <w:snapToGrid w:val="0"/>
        </w:rPr>
        <w:tab/>
        <w:t>rIM-RSDetection</w:t>
      </w:r>
      <w:r w:rsidRPr="001564E7">
        <w:rPr>
          <w:snapToGrid w:val="0"/>
        </w:rPr>
        <w:tab/>
      </w:r>
      <w:r w:rsidRPr="001564E7">
        <w:rPr>
          <w:snapToGrid w:val="0"/>
        </w:rPr>
        <w:tab/>
      </w:r>
      <w:r w:rsidRPr="001564E7">
        <w:rPr>
          <w:snapToGrid w:val="0"/>
        </w:rPr>
        <w:tab/>
        <w:t>ENUMERATED</w:t>
      </w:r>
      <w:r w:rsidRPr="001564E7">
        <w:rPr>
          <w:snapToGrid w:val="0"/>
        </w:rPr>
        <w:tab/>
        <w:t>{rs-detected, rs-disappeared, ...},</w:t>
      </w:r>
    </w:p>
    <w:p w14:paraId="648FD391" w14:textId="77777777" w:rsidR="00D1542F" w:rsidRPr="001564E7" w:rsidRDefault="00D1542F" w:rsidP="00D1542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t>ProtocolExtensionContainer { {RIMInformation-ExtIEs} }</w:t>
      </w:r>
      <w:r w:rsidRPr="001564E7">
        <w:rPr>
          <w:snapToGrid w:val="0"/>
          <w:lang w:val="fr-FR"/>
        </w:rPr>
        <w:tab/>
        <w:t>OPTIONAL,</w:t>
      </w:r>
    </w:p>
    <w:p w14:paraId="7CB4409B" w14:textId="77777777" w:rsidR="00B300BC" w:rsidRPr="001564E7" w:rsidRDefault="00B300BC" w:rsidP="00B300BC">
      <w:pPr>
        <w:pStyle w:val="PL"/>
        <w:rPr>
          <w:snapToGrid w:val="0"/>
          <w:lang w:val="fr-FR"/>
        </w:rPr>
      </w:pPr>
      <w:r w:rsidRPr="001564E7">
        <w:rPr>
          <w:snapToGrid w:val="0"/>
          <w:lang w:val="fr-FR"/>
        </w:rPr>
        <w:tab/>
        <w:t>...</w:t>
      </w:r>
    </w:p>
    <w:p w14:paraId="2A1F7FD5" w14:textId="77777777" w:rsidR="00B300BC" w:rsidRPr="001564E7" w:rsidRDefault="00B300BC" w:rsidP="00B300BC">
      <w:pPr>
        <w:pStyle w:val="PL"/>
        <w:rPr>
          <w:snapToGrid w:val="0"/>
          <w:lang w:val="fr-FR"/>
        </w:rPr>
      </w:pPr>
      <w:r w:rsidRPr="001564E7">
        <w:rPr>
          <w:snapToGrid w:val="0"/>
          <w:lang w:val="fr-FR"/>
        </w:rPr>
        <w:t>}</w:t>
      </w:r>
    </w:p>
    <w:p w14:paraId="1577DC3B" w14:textId="77777777" w:rsidR="00D1542F" w:rsidRPr="001564E7" w:rsidRDefault="00D1542F" w:rsidP="00D1542F">
      <w:pPr>
        <w:pStyle w:val="PL"/>
        <w:rPr>
          <w:snapToGrid w:val="0"/>
          <w:lang w:val="fr-FR"/>
        </w:rPr>
      </w:pPr>
    </w:p>
    <w:p w14:paraId="324892B5" w14:textId="77777777" w:rsidR="00D1542F" w:rsidRPr="001564E7" w:rsidRDefault="00D1542F" w:rsidP="00D1542F">
      <w:pPr>
        <w:pStyle w:val="PL"/>
        <w:rPr>
          <w:snapToGrid w:val="0"/>
          <w:lang w:val="fr-FR"/>
        </w:rPr>
      </w:pPr>
      <w:r w:rsidRPr="001564E7">
        <w:rPr>
          <w:snapToGrid w:val="0"/>
          <w:lang w:val="fr-FR"/>
        </w:rPr>
        <w:t>RIMInformation-ExtIEs NGAP-PROTOCOL-EXTENSION ::= {</w:t>
      </w:r>
    </w:p>
    <w:p w14:paraId="25310A57" w14:textId="77777777" w:rsidR="00D1542F" w:rsidRPr="001564E7" w:rsidRDefault="00D1542F" w:rsidP="00D1542F">
      <w:pPr>
        <w:pStyle w:val="PL"/>
        <w:rPr>
          <w:snapToGrid w:val="0"/>
        </w:rPr>
      </w:pPr>
      <w:r w:rsidRPr="001564E7">
        <w:rPr>
          <w:snapToGrid w:val="0"/>
          <w:lang w:val="fr-FR"/>
        </w:rPr>
        <w:tab/>
      </w:r>
      <w:r w:rsidRPr="001564E7">
        <w:rPr>
          <w:snapToGrid w:val="0"/>
        </w:rPr>
        <w:t>...</w:t>
      </w:r>
    </w:p>
    <w:p w14:paraId="65666440" w14:textId="77777777" w:rsidR="00D1542F" w:rsidRPr="001564E7" w:rsidRDefault="00D1542F" w:rsidP="00D1542F">
      <w:pPr>
        <w:pStyle w:val="PL"/>
        <w:rPr>
          <w:snapToGrid w:val="0"/>
        </w:rPr>
      </w:pPr>
      <w:r w:rsidRPr="001564E7">
        <w:rPr>
          <w:snapToGrid w:val="0"/>
        </w:rPr>
        <w:t>}</w:t>
      </w:r>
    </w:p>
    <w:p w14:paraId="2420D161" w14:textId="77777777" w:rsidR="00B300BC" w:rsidRPr="001564E7" w:rsidRDefault="00B300BC" w:rsidP="00B300BC">
      <w:pPr>
        <w:pStyle w:val="PL"/>
        <w:rPr>
          <w:snapToGrid w:val="0"/>
        </w:rPr>
      </w:pPr>
    </w:p>
    <w:p w14:paraId="1A0D3FD2" w14:textId="77777777" w:rsidR="00B300BC" w:rsidRPr="001564E7" w:rsidRDefault="00B300BC" w:rsidP="00B300BC">
      <w:pPr>
        <w:pStyle w:val="PL"/>
        <w:rPr>
          <w:snapToGrid w:val="0"/>
        </w:rPr>
      </w:pPr>
      <w:r w:rsidRPr="001564E7">
        <w:rPr>
          <w:snapToGrid w:val="0"/>
        </w:rPr>
        <w:t>GNBSetID</w:t>
      </w:r>
      <w:r w:rsidR="00E91CA8" w:rsidRPr="001564E7">
        <w:rPr>
          <w:snapToGrid w:val="0"/>
        </w:rPr>
        <w:t xml:space="preserve"> </w:t>
      </w:r>
      <w:r w:rsidRPr="001564E7">
        <w:rPr>
          <w:snapToGrid w:val="0"/>
        </w:rPr>
        <w:t>::= BIT STRING (SIZE(22))</w:t>
      </w:r>
    </w:p>
    <w:p w14:paraId="09561D01" w14:textId="77777777" w:rsidR="00B300BC" w:rsidRPr="001564E7" w:rsidRDefault="00B300BC" w:rsidP="009B75C3">
      <w:pPr>
        <w:pStyle w:val="PL"/>
        <w:rPr>
          <w:snapToGrid w:val="0"/>
        </w:rPr>
      </w:pPr>
    </w:p>
    <w:p w14:paraId="47A36E4E" w14:textId="77777777" w:rsidR="009B75C3" w:rsidRPr="001564E7" w:rsidRDefault="009B75C3" w:rsidP="00137D1C">
      <w:pPr>
        <w:pStyle w:val="PL"/>
        <w:rPr>
          <w:snapToGrid w:val="0"/>
        </w:rPr>
      </w:pPr>
      <w:r w:rsidRPr="001564E7">
        <w:rPr>
          <w:snapToGrid w:val="0"/>
        </w:rPr>
        <w:t>-- S</w:t>
      </w:r>
    </w:p>
    <w:p w14:paraId="63CB6FFD" w14:textId="77777777" w:rsidR="004C184A" w:rsidRPr="001564E7" w:rsidRDefault="004C184A" w:rsidP="00947A7A">
      <w:pPr>
        <w:pStyle w:val="PL"/>
        <w:rPr>
          <w:snapToGrid w:val="0"/>
        </w:rPr>
      </w:pPr>
    </w:p>
    <w:p w14:paraId="0E942BF5" w14:textId="77777777" w:rsidR="003D4294" w:rsidRPr="001564E7" w:rsidRDefault="003D4294" w:rsidP="003D4294">
      <w:pPr>
        <w:pStyle w:val="PL"/>
        <w:rPr>
          <w:snapToGrid w:val="0"/>
        </w:rPr>
      </w:pPr>
      <w:r w:rsidRPr="001564E7">
        <w:rPr>
          <w:snapToGrid w:val="0"/>
        </w:rPr>
        <w:t>ScheduledCommunicationTime ::= SEQUENCE {</w:t>
      </w:r>
    </w:p>
    <w:p w14:paraId="656710D2" w14:textId="77777777" w:rsidR="003D4294" w:rsidRPr="001564E7" w:rsidRDefault="003D4294" w:rsidP="003D4294">
      <w:pPr>
        <w:pStyle w:val="PL"/>
        <w:rPr>
          <w:snapToGrid w:val="0"/>
        </w:rPr>
      </w:pPr>
      <w:r w:rsidRPr="001564E7">
        <w:rPr>
          <w:snapToGrid w:val="0"/>
        </w:rPr>
        <w:tab/>
        <w:t>dayofWeek</w:t>
      </w:r>
      <w:r w:rsidRPr="001564E7">
        <w:rPr>
          <w:snapToGrid w:val="0"/>
        </w:rPr>
        <w:tab/>
      </w:r>
      <w:r w:rsidRPr="001564E7">
        <w:rPr>
          <w:snapToGrid w:val="0"/>
        </w:rPr>
        <w:tab/>
      </w:r>
      <w:r w:rsidR="00E91CA8" w:rsidRPr="001564E7">
        <w:rPr>
          <w:snapToGrid w:val="0"/>
        </w:rPr>
        <w:tab/>
      </w:r>
      <w:r w:rsidRPr="001564E7">
        <w:rPr>
          <w:snapToGrid w:val="0"/>
        </w:rPr>
        <w:t>BIT STRING (SIZE(7))</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DFD38AF" w14:textId="77777777" w:rsidR="003D4294" w:rsidRPr="001564E7" w:rsidRDefault="003D4294" w:rsidP="003D4294">
      <w:pPr>
        <w:pStyle w:val="PL"/>
        <w:rPr>
          <w:snapToGrid w:val="0"/>
        </w:rPr>
      </w:pPr>
      <w:r w:rsidRPr="001564E7">
        <w:rPr>
          <w:snapToGrid w:val="0"/>
        </w:rPr>
        <w:tab/>
        <w:t>timeofDayStart</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367456BC" w14:textId="77777777" w:rsidR="003D4294" w:rsidRPr="001564E7" w:rsidRDefault="003D4294" w:rsidP="003D4294">
      <w:pPr>
        <w:pStyle w:val="PL"/>
        <w:rPr>
          <w:snapToGrid w:val="0"/>
        </w:rPr>
      </w:pPr>
      <w:r w:rsidRPr="001564E7">
        <w:rPr>
          <w:snapToGrid w:val="0"/>
        </w:rPr>
        <w:tab/>
        <w:t>timeofDayEnd</w:t>
      </w:r>
      <w:r w:rsidRPr="001564E7">
        <w:rPr>
          <w:snapToGrid w:val="0"/>
        </w:rPr>
        <w:tab/>
      </w:r>
      <w:r w:rsidR="00E91CA8" w:rsidRPr="001564E7">
        <w:rPr>
          <w:snapToGrid w:val="0"/>
        </w:rPr>
        <w:tab/>
      </w:r>
      <w:r w:rsidRPr="001564E7">
        <w:rPr>
          <w:snapToGrid w:val="0"/>
        </w:rPr>
        <w:t>INTEGER (0..86399, ...)</w:t>
      </w:r>
      <w:r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283036E0" w14:textId="77777777" w:rsidR="003D4294" w:rsidRPr="001564E7" w:rsidRDefault="003D4294" w:rsidP="003D4294">
      <w:pPr>
        <w:pStyle w:val="PL"/>
        <w:rPr>
          <w:snapToGrid w:val="0"/>
        </w:rPr>
      </w:pPr>
      <w:r w:rsidRPr="001564E7">
        <w:rPr>
          <w:snapToGrid w:val="0"/>
        </w:rPr>
        <w:tab/>
        <w:t>iE-Extensions</w:t>
      </w:r>
      <w:r w:rsidRPr="001564E7">
        <w:rPr>
          <w:snapToGrid w:val="0"/>
        </w:rPr>
        <w:tab/>
      </w:r>
      <w:r w:rsidR="00E91CA8" w:rsidRPr="001564E7">
        <w:rPr>
          <w:snapToGrid w:val="0"/>
        </w:rPr>
        <w:tab/>
      </w:r>
      <w:r w:rsidRPr="001564E7">
        <w:rPr>
          <w:snapToGrid w:val="0"/>
        </w:rPr>
        <w:t xml:space="preserve">ProtocolExtensionContainer { { </w:t>
      </w:r>
      <w:r w:rsidRPr="001564E7">
        <w:rPr>
          <w:rFonts w:cs="Arial"/>
          <w:lang w:eastAsia="ja-JP"/>
        </w:rPr>
        <w:t>ScheduledCommunicationTime</w:t>
      </w:r>
      <w:r w:rsidRPr="001564E7">
        <w:rPr>
          <w:snapToGrid w:val="0"/>
        </w:rPr>
        <w:t>-ExtIEs}}</w:t>
      </w:r>
      <w:r w:rsidRPr="001564E7">
        <w:rPr>
          <w:snapToGrid w:val="0"/>
        </w:rPr>
        <w:tab/>
        <w:t>OPTIONAL,</w:t>
      </w:r>
    </w:p>
    <w:p w14:paraId="5CB5FB47" w14:textId="77777777" w:rsidR="003D4294" w:rsidRPr="001564E7" w:rsidRDefault="003D4294" w:rsidP="003D4294">
      <w:pPr>
        <w:pStyle w:val="PL"/>
        <w:rPr>
          <w:snapToGrid w:val="0"/>
        </w:rPr>
      </w:pPr>
      <w:r w:rsidRPr="001564E7">
        <w:rPr>
          <w:snapToGrid w:val="0"/>
        </w:rPr>
        <w:lastRenderedPageBreak/>
        <w:tab/>
        <w:t>...</w:t>
      </w:r>
    </w:p>
    <w:p w14:paraId="4C75ACB5" w14:textId="77777777" w:rsidR="003D4294" w:rsidRPr="001564E7" w:rsidRDefault="003D4294" w:rsidP="003D4294">
      <w:pPr>
        <w:pStyle w:val="PL"/>
        <w:rPr>
          <w:snapToGrid w:val="0"/>
        </w:rPr>
      </w:pPr>
      <w:r w:rsidRPr="001564E7">
        <w:rPr>
          <w:snapToGrid w:val="0"/>
        </w:rPr>
        <w:t>}</w:t>
      </w:r>
    </w:p>
    <w:p w14:paraId="596F7465" w14:textId="77777777" w:rsidR="003D4294" w:rsidRPr="001564E7" w:rsidRDefault="003D4294" w:rsidP="003D4294">
      <w:pPr>
        <w:pStyle w:val="PL"/>
        <w:rPr>
          <w:snapToGrid w:val="0"/>
        </w:rPr>
      </w:pPr>
    </w:p>
    <w:p w14:paraId="23D11BF6" w14:textId="77777777" w:rsidR="003D4294" w:rsidRPr="001564E7" w:rsidRDefault="003D4294" w:rsidP="003D4294">
      <w:pPr>
        <w:pStyle w:val="PL"/>
        <w:rPr>
          <w:snapToGrid w:val="0"/>
        </w:rPr>
      </w:pPr>
      <w:r w:rsidRPr="001564E7">
        <w:rPr>
          <w:rFonts w:cs="Arial"/>
          <w:lang w:eastAsia="ja-JP"/>
        </w:rPr>
        <w:t>ScheduledCommunicationTime</w:t>
      </w:r>
      <w:r w:rsidRPr="001564E7">
        <w:rPr>
          <w:snapToGrid w:val="0"/>
        </w:rPr>
        <w:t>-ExtIEs NGAP-PROTOCOL-EXTENSION ::= {</w:t>
      </w:r>
    </w:p>
    <w:p w14:paraId="282A7AF8" w14:textId="77777777" w:rsidR="003D4294" w:rsidRPr="001564E7" w:rsidRDefault="003D4294" w:rsidP="003D4294">
      <w:pPr>
        <w:pStyle w:val="PL"/>
        <w:rPr>
          <w:snapToGrid w:val="0"/>
        </w:rPr>
      </w:pPr>
      <w:r w:rsidRPr="001564E7">
        <w:rPr>
          <w:snapToGrid w:val="0"/>
        </w:rPr>
        <w:tab/>
        <w:t>...</w:t>
      </w:r>
    </w:p>
    <w:p w14:paraId="00BC4454" w14:textId="77777777" w:rsidR="003D4294" w:rsidRPr="001564E7" w:rsidRDefault="003D4294" w:rsidP="003D4294">
      <w:pPr>
        <w:pStyle w:val="PL"/>
        <w:rPr>
          <w:snapToGrid w:val="0"/>
        </w:rPr>
      </w:pPr>
      <w:r w:rsidRPr="001564E7">
        <w:rPr>
          <w:snapToGrid w:val="0"/>
        </w:rPr>
        <w:t>}</w:t>
      </w:r>
    </w:p>
    <w:p w14:paraId="519601E3" w14:textId="77777777" w:rsidR="003D4294" w:rsidRPr="001564E7" w:rsidRDefault="003D4294" w:rsidP="003D4294">
      <w:pPr>
        <w:pStyle w:val="PL"/>
        <w:rPr>
          <w:snapToGrid w:val="0"/>
        </w:rPr>
      </w:pPr>
    </w:p>
    <w:p w14:paraId="02D3443A" w14:textId="77777777" w:rsidR="004C184A" w:rsidRPr="001564E7" w:rsidRDefault="004C184A" w:rsidP="00947A7A">
      <w:pPr>
        <w:pStyle w:val="PL"/>
        <w:rPr>
          <w:snapToGrid w:val="0"/>
        </w:rPr>
      </w:pPr>
      <w:r w:rsidRPr="001564E7">
        <w:rPr>
          <w:snapToGrid w:val="0"/>
        </w:rPr>
        <w:t>SCTP-TLAs</w:t>
      </w:r>
      <w:r w:rsidRPr="001564E7">
        <w:rPr>
          <w:snapToGrid w:val="0"/>
        </w:rPr>
        <w:tab/>
        <w:t>::= SEQUENCE (SIZE(1..maxnoofXnTLAs)) OF TransportLayerAddress</w:t>
      </w:r>
    </w:p>
    <w:p w14:paraId="7DED0D14" w14:textId="77777777" w:rsidR="009B75C3" w:rsidRPr="001564E7" w:rsidRDefault="009B75C3" w:rsidP="009B75C3">
      <w:pPr>
        <w:pStyle w:val="PL"/>
        <w:rPr>
          <w:snapToGrid w:val="0"/>
        </w:rPr>
      </w:pPr>
    </w:p>
    <w:p w14:paraId="0A1BB853" w14:textId="77777777" w:rsidR="009B75C3" w:rsidRPr="001564E7" w:rsidRDefault="009B75C3" w:rsidP="009B75C3">
      <w:pPr>
        <w:pStyle w:val="PL"/>
        <w:rPr>
          <w:snapToGrid w:val="0"/>
        </w:rPr>
      </w:pPr>
      <w:r w:rsidRPr="001564E7">
        <w:rPr>
          <w:snapToGrid w:val="0"/>
        </w:rPr>
        <w:t>SD ::= OCTET STRING (SIZE(3))</w:t>
      </w:r>
    </w:p>
    <w:p w14:paraId="647AFC86" w14:textId="77777777" w:rsidR="009B75C3" w:rsidRPr="001564E7" w:rsidRDefault="009B75C3" w:rsidP="009B75C3">
      <w:pPr>
        <w:pStyle w:val="PL"/>
        <w:rPr>
          <w:snapToGrid w:val="0"/>
        </w:rPr>
      </w:pPr>
    </w:p>
    <w:p w14:paraId="5D369F9B" w14:textId="77777777" w:rsidR="009B75C3" w:rsidRPr="001564E7" w:rsidRDefault="009B75C3" w:rsidP="009B75C3">
      <w:pPr>
        <w:pStyle w:val="PL"/>
        <w:rPr>
          <w:snapToGrid w:val="0"/>
        </w:rPr>
      </w:pPr>
      <w:r w:rsidRPr="001564E7">
        <w:rPr>
          <w:snapToGrid w:val="0"/>
        </w:rPr>
        <w:t>SecondaryRATUsageInformation ::= SEQUENCE {</w:t>
      </w:r>
    </w:p>
    <w:p w14:paraId="1395F1FA" w14:textId="77777777" w:rsidR="009B75C3" w:rsidRPr="001564E7" w:rsidRDefault="009B75C3" w:rsidP="009B75C3">
      <w:pPr>
        <w:pStyle w:val="PL"/>
        <w:rPr>
          <w:snapToGrid w:val="0"/>
        </w:rPr>
      </w:pPr>
      <w:r w:rsidRPr="001564E7">
        <w:rPr>
          <w:snapToGrid w:val="0"/>
        </w:rPr>
        <w:tab/>
        <w:t>pDUSessionUsageReport</w:t>
      </w:r>
      <w:r w:rsidRPr="001564E7">
        <w:rPr>
          <w:snapToGrid w:val="0"/>
        </w:rPr>
        <w:tab/>
      </w:r>
      <w:r w:rsidRPr="001564E7">
        <w:rPr>
          <w:snapToGrid w:val="0"/>
        </w:rPr>
        <w:tab/>
        <w:t>PDUSessionUsage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A70B02D" w14:textId="77777777" w:rsidR="009B75C3" w:rsidRPr="001564E7" w:rsidRDefault="009B75C3" w:rsidP="009B75C3">
      <w:pPr>
        <w:pStyle w:val="PL"/>
        <w:rPr>
          <w:snapToGrid w:val="0"/>
        </w:rPr>
      </w:pPr>
      <w:r w:rsidRPr="001564E7">
        <w:rPr>
          <w:snapToGrid w:val="0"/>
        </w:rPr>
        <w:tab/>
        <w:t>qosFlowsUsageReportList</w:t>
      </w:r>
      <w:r w:rsidRPr="001564E7">
        <w:rPr>
          <w:snapToGrid w:val="0"/>
        </w:rPr>
        <w:tab/>
      </w:r>
      <w:r w:rsidRPr="001564E7">
        <w:rPr>
          <w:snapToGrid w:val="0"/>
        </w:rPr>
        <w:tab/>
        <w:t>QoSFlowsUsageRe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0239C91" w14:textId="77777777" w:rsidR="009B75C3" w:rsidRPr="001564E7" w:rsidRDefault="009B75C3" w:rsidP="009B75C3">
      <w:pPr>
        <w:pStyle w:val="PL"/>
        <w:rPr>
          <w:snapToGrid w:val="0"/>
        </w:rPr>
      </w:pPr>
      <w:r w:rsidRPr="001564E7">
        <w:rPr>
          <w:snapToGrid w:val="0"/>
        </w:rPr>
        <w:tab/>
        <w:t>iE-Extension</w:t>
      </w:r>
      <w:r w:rsidRPr="001564E7">
        <w:rPr>
          <w:snapToGrid w:val="0"/>
        </w:rPr>
        <w:tab/>
      </w:r>
      <w:r w:rsidRPr="001564E7">
        <w:rPr>
          <w:snapToGrid w:val="0"/>
        </w:rPr>
        <w:tab/>
        <w:t>ProtocolExtensionContainer { {SecondaryRATUsageInformation-ExtIEs} }</w:t>
      </w:r>
      <w:r w:rsidRPr="001564E7">
        <w:rPr>
          <w:snapToGrid w:val="0"/>
        </w:rPr>
        <w:tab/>
        <w:t>OPTIONAL,</w:t>
      </w:r>
    </w:p>
    <w:p w14:paraId="013A4803" w14:textId="77777777" w:rsidR="009B75C3" w:rsidRPr="001564E7" w:rsidRDefault="009B75C3" w:rsidP="009B75C3">
      <w:pPr>
        <w:pStyle w:val="PL"/>
        <w:rPr>
          <w:snapToGrid w:val="0"/>
        </w:rPr>
      </w:pPr>
      <w:r w:rsidRPr="001564E7">
        <w:rPr>
          <w:snapToGrid w:val="0"/>
        </w:rPr>
        <w:tab/>
        <w:t>...</w:t>
      </w:r>
    </w:p>
    <w:p w14:paraId="33E94CB2" w14:textId="77777777" w:rsidR="009B75C3" w:rsidRPr="001564E7" w:rsidRDefault="009B75C3" w:rsidP="009B75C3">
      <w:pPr>
        <w:pStyle w:val="PL"/>
        <w:rPr>
          <w:snapToGrid w:val="0"/>
        </w:rPr>
      </w:pPr>
      <w:r w:rsidRPr="001564E7">
        <w:rPr>
          <w:snapToGrid w:val="0"/>
        </w:rPr>
        <w:t>}</w:t>
      </w:r>
    </w:p>
    <w:p w14:paraId="18300596" w14:textId="77777777" w:rsidR="009B75C3" w:rsidRPr="001564E7" w:rsidRDefault="009B75C3" w:rsidP="009B75C3">
      <w:pPr>
        <w:pStyle w:val="PL"/>
        <w:rPr>
          <w:snapToGrid w:val="0"/>
        </w:rPr>
      </w:pPr>
    </w:p>
    <w:p w14:paraId="0552FDF6" w14:textId="77777777" w:rsidR="009B75C3" w:rsidRPr="001564E7" w:rsidRDefault="009B75C3" w:rsidP="009B75C3">
      <w:pPr>
        <w:pStyle w:val="PL"/>
        <w:rPr>
          <w:snapToGrid w:val="0"/>
        </w:rPr>
      </w:pPr>
      <w:r w:rsidRPr="001564E7">
        <w:rPr>
          <w:snapToGrid w:val="0"/>
        </w:rPr>
        <w:t>SecondaryRATUsageInformation-ExtIEs NGAP-PROTOCOL-EXTENSION ::= {</w:t>
      </w:r>
    </w:p>
    <w:p w14:paraId="5BE57383" w14:textId="77777777" w:rsidR="009B75C3" w:rsidRPr="001564E7" w:rsidRDefault="009B75C3" w:rsidP="009B75C3">
      <w:pPr>
        <w:pStyle w:val="PL"/>
        <w:rPr>
          <w:snapToGrid w:val="0"/>
        </w:rPr>
      </w:pPr>
      <w:r w:rsidRPr="001564E7">
        <w:rPr>
          <w:snapToGrid w:val="0"/>
        </w:rPr>
        <w:tab/>
        <w:t>...</w:t>
      </w:r>
    </w:p>
    <w:p w14:paraId="0C8D4012" w14:textId="77777777" w:rsidR="009B75C3" w:rsidRPr="001564E7" w:rsidRDefault="009B75C3" w:rsidP="009B75C3">
      <w:pPr>
        <w:pStyle w:val="PL"/>
        <w:rPr>
          <w:snapToGrid w:val="0"/>
        </w:rPr>
      </w:pPr>
      <w:r w:rsidRPr="001564E7">
        <w:rPr>
          <w:snapToGrid w:val="0"/>
        </w:rPr>
        <w:t>}</w:t>
      </w:r>
    </w:p>
    <w:p w14:paraId="21DFBBAC" w14:textId="77777777" w:rsidR="009B75C3" w:rsidRPr="001564E7" w:rsidRDefault="009B75C3" w:rsidP="009B75C3">
      <w:pPr>
        <w:pStyle w:val="PL"/>
        <w:rPr>
          <w:snapToGrid w:val="0"/>
        </w:rPr>
      </w:pPr>
    </w:p>
    <w:p w14:paraId="1F2F73C1" w14:textId="77777777" w:rsidR="009B75C3" w:rsidRPr="001564E7" w:rsidRDefault="009B75C3" w:rsidP="009B75C3">
      <w:pPr>
        <w:pStyle w:val="PL"/>
        <w:rPr>
          <w:snapToGrid w:val="0"/>
        </w:rPr>
      </w:pPr>
      <w:r w:rsidRPr="001564E7">
        <w:rPr>
          <w:snapToGrid w:val="0"/>
        </w:rPr>
        <w:t>SecondaryRATDataUsageReportTransfer ::= SEQUENCE {</w:t>
      </w:r>
    </w:p>
    <w:p w14:paraId="7A78646A" w14:textId="77777777" w:rsidR="009B75C3" w:rsidRPr="001564E7" w:rsidRDefault="009B75C3" w:rsidP="009B75C3">
      <w:pPr>
        <w:pStyle w:val="PL"/>
        <w:rPr>
          <w:snapToGrid w:val="0"/>
        </w:rPr>
      </w:pPr>
      <w:r w:rsidRPr="001564E7">
        <w:rPr>
          <w:snapToGrid w:val="0"/>
        </w:rPr>
        <w:tab/>
        <w:t>secondaryRATUsageInformation</w:t>
      </w:r>
      <w:r w:rsidRPr="001564E7">
        <w:rPr>
          <w:snapToGrid w:val="0"/>
        </w:rPr>
        <w:tab/>
      </w:r>
      <w:r w:rsidRPr="001564E7">
        <w:rPr>
          <w:snapToGrid w:val="0"/>
        </w:rPr>
        <w:tab/>
        <w:t>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7B1244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ondaryRATDataUsageReportTransfer-ExtIEs} }</w:t>
      </w:r>
      <w:r w:rsidRPr="001564E7">
        <w:rPr>
          <w:snapToGrid w:val="0"/>
        </w:rPr>
        <w:tab/>
        <w:t>OPTIONAL,</w:t>
      </w:r>
    </w:p>
    <w:p w14:paraId="61C995AD" w14:textId="77777777" w:rsidR="009B75C3" w:rsidRPr="001564E7" w:rsidRDefault="009B75C3" w:rsidP="009B75C3">
      <w:pPr>
        <w:pStyle w:val="PL"/>
        <w:rPr>
          <w:snapToGrid w:val="0"/>
        </w:rPr>
      </w:pPr>
      <w:r w:rsidRPr="001564E7">
        <w:rPr>
          <w:snapToGrid w:val="0"/>
        </w:rPr>
        <w:tab/>
        <w:t>...</w:t>
      </w:r>
    </w:p>
    <w:p w14:paraId="0D7FFE9E" w14:textId="77777777" w:rsidR="009B75C3" w:rsidRPr="001564E7" w:rsidRDefault="009B75C3" w:rsidP="009B75C3">
      <w:pPr>
        <w:pStyle w:val="PL"/>
        <w:rPr>
          <w:snapToGrid w:val="0"/>
        </w:rPr>
      </w:pPr>
      <w:r w:rsidRPr="001564E7">
        <w:rPr>
          <w:snapToGrid w:val="0"/>
        </w:rPr>
        <w:t>}</w:t>
      </w:r>
    </w:p>
    <w:p w14:paraId="0257B50A" w14:textId="77777777" w:rsidR="009B75C3" w:rsidRPr="001564E7" w:rsidRDefault="009B75C3" w:rsidP="009B75C3">
      <w:pPr>
        <w:pStyle w:val="PL"/>
        <w:rPr>
          <w:snapToGrid w:val="0"/>
        </w:rPr>
      </w:pPr>
    </w:p>
    <w:p w14:paraId="79C8F89A" w14:textId="77777777" w:rsidR="009B75C3" w:rsidRPr="001564E7" w:rsidRDefault="009B75C3" w:rsidP="009B75C3">
      <w:pPr>
        <w:pStyle w:val="PL"/>
        <w:rPr>
          <w:snapToGrid w:val="0"/>
        </w:rPr>
      </w:pPr>
      <w:r w:rsidRPr="001564E7">
        <w:rPr>
          <w:snapToGrid w:val="0"/>
        </w:rPr>
        <w:t>SecondaryRATDataUsageReportTransfer-ExtIEs NGAP-PROTOCOL-EXTENSION ::= {</w:t>
      </w:r>
    </w:p>
    <w:p w14:paraId="2DF62017" w14:textId="77777777" w:rsidR="009B75C3" w:rsidRPr="001564E7" w:rsidRDefault="009B75C3" w:rsidP="009B75C3">
      <w:pPr>
        <w:pStyle w:val="PL"/>
        <w:rPr>
          <w:snapToGrid w:val="0"/>
        </w:rPr>
      </w:pPr>
      <w:r w:rsidRPr="001564E7">
        <w:rPr>
          <w:snapToGrid w:val="0"/>
        </w:rPr>
        <w:tab/>
        <w:t>...</w:t>
      </w:r>
    </w:p>
    <w:p w14:paraId="5639CB60" w14:textId="77777777" w:rsidR="009B75C3" w:rsidRPr="001564E7" w:rsidRDefault="009B75C3" w:rsidP="009B75C3">
      <w:pPr>
        <w:pStyle w:val="PL"/>
        <w:rPr>
          <w:snapToGrid w:val="0"/>
        </w:rPr>
      </w:pPr>
      <w:r w:rsidRPr="001564E7">
        <w:rPr>
          <w:snapToGrid w:val="0"/>
        </w:rPr>
        <w:t>}</w:t>
      </w:r>
    </w:p>
    <w:p w14:paraId="023C047C" w14:textId="77777777" w:rsidR="009B75C3" w:rsidRPr="001564E7" w:rsidRDefault="009B75C3" w:rsidP="009B75C3">
      <w:pPr>
        <w:pStyle w:val="PL"/>
        <w:rPr>
          <w:snapToGrid w:val="0"/>
        </w:rPr>
      </w:pPr>
    </w:p>
    <w:p w14:paraId="5384BE05" w14:textId="77777777" w:rsidR="009B75C3" w:rsidRPr="001564E7" w:rsidRDefault="009B75C3" w:rsidP="009B75C3">
      <w:pPr>
        <w:pStyle w:val="PL"/>
        <w:rPr>
          <w:snapToGrid w:val="0"/>
        </w:rPr>
      </w:pPr>
      <w:r w:rsidRPr="001564E7">
        <w:rPr>
          <w:snapToGrid w:val="0"/>
        </w:rPr>
        <w:t>SecurityContext ::= SEQUENCE {</w:t>
      </w:r>
    </w:p>
    <w:p w14:paraId="267AAFC5" w14:textId="77777777" w:rsidR="009B75C3" w:rsidRPr="001564E7" w:rsidRDefault="009B75C3" w:rsidP="009B75C3">
      <w:pPr>
        <w:pStyle w:val="PL"/>
        <w:rPr>
          <w:snapToGrid w:val="0"/>
        </w:rPr>
      </w:pPr>
      <w:r w:rsidRPr="001564E7">
        <w:rPr>
          <w:snapToGrid w:val="0"/>
        </w:rPr>
        <w:tab/>
        <w:t>nextHopChainingCount</w:t>
      </w:r>
      <w:r w:rsidRPr="001564E7">
        <w:rPr>
          <w:snapToGrid w:val="0"/>
        </w:rPr>
        <w:tab/>
      </w:r>
      <w:r w:rsidRPr="001564E7">
        <w:rPr>
          <w:snapToGrid w:val="0"/>
        </w:rPr>
        <w:tab/>
        <w:t>NextHopChainingCount,</w:t>
      </w:r>
    </w:p>
    <w:p w14:paraId="4BB5DCE7" w14:textId="77777777" w:rsidR="009B75C3" w:rsidRPr="001564E7" w:rsidRDefault="009B75C3" w:rsidP="009B75C3">
      <w:pPr>
        <w:pStyle w:val="PL"/>
        <w:rPr>
          <w:snapToGrid w:val="0"/>
        </w:rPr>
      </w:pPr>
      <w:r w:rsidRPr="001564E7">
        <w:rPr>
          <w:snapToGrid w:val="0"/>
        </w:rPr>
        <w:tab/>
        <w:t>nextHopNH</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SecurityKey,</w:t>
      </w:r>
    </w:p>
    <w:p w14:paraId="1AE85692"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Context-ExtIEs} }</w:t>
      </w:r>
      <w:r w:rsidRPr="001564E7">
        <w:rPr>
          <w:snapToGrid w:val="0"/>
          <w:lang w:val="fr-FR"/>
        </w:rPr>
        <w:tab/>
        <w:t>OPTIONAL,</w:t>
      </w:r>
    </w:p>
    <w:p w14:paraId="5E4DF1E9" w14:textId="77777777" w:rsidR="009B75C3" w:rsidRPr="001564E7" w:rsidRDefault="009B75C3" w:rsidP="009B75C3">
      <w:pPr>
        <w:pStyle w:val="PL"/>
        <w:rPr>
          <w:snapToGrid w:val="0"/>
        </w:rPr>
      </w:pPr>
      <w:r w:rsidRPr="001564E7">
        <w:rPr>
          <w:snapToGrid w:val="0"/>
          <w:lang w:val="fr-FR"/>
        </w:rPr>
        <w:tab/>
      </w:r>
      <w:r w:rsidRPr="001564E7">
        <w:rPr>
          <w:rFonts w:eastAsia="Batang"/>
          <w:snapToGrid w:val="0"/>
        </w:rPr>
        <w:t>...</w:t>
      </w:r>
    </w:p>
    <w:p w14:paraId="6F464D6F" w14:textId="77777777" w:rsidR="009B75C3" w:rsidRPr="001564E7" w:rsidRDefault="009B75C3" w:rsidP="009B75C3">
      <w:pPr>
        <w:pStyle w:val="PL"/>
        <w:rPr>
          <w:snapToGrid w:val="0"/>
        </w:rPr>
      </w:pPr>
      <w:r w:rsidRPr="001564E7">
        <w:rPr>
          <w:snapToGrid w:val="0"/>
        </w:rPr>
        <w:t>}</w:t>
      </w:r>
    </w:p>
    <w:p w14:paraId="77159AB3" w14:textId="77777777" w:rsidR="009B75C3" w:rsidRPr="001564E7" w:rsidRDefault="009B75C3" w:rsidP="009B75C3">
      <w:pPr>
        <w:pStyle w:val="PL"/>
        <w:rPr>
          <w:snapToGrid w:val="0"/>
        </w:rPr>
      </w:pPr>
    </w:p>
    <w:p w14:paraId="12DCBD24" w14:textId="77777777" w:rsidR="009B75C3" w:rsidRPr="001564E7" w:rsidRDefault="009B75C3" w:rsidP="009B75C3">
      <w:pPr>
        <w:pStyle w:val="PL"/>
        <w:rPr>
          <w:snapToGrid w:val="0"/>
        </w:rPr>
      </w:pPr>
      <w:r w:rsidRPr="001564E7">
        <w:rPr>
          <w:snapToGrid w:val="0"/>
        </w:rPr>
        <w:t>SecurityContext-ExtIEs NGAP-PROTOCOL-EXTENSION ::= {</w:t>
      </w:r>
    </w:p>
    <w:p w14:paraId="3950C826" w14:textId="77777777" w:rsidR="009B75C3" w:rsidRPr="001564E7" w:rsidRDefault="009B75C3" w:rsidP="009B75C3">
      <w:pPr>
        <w:pStyle w:val="PL"/>
        <w:rPr>
          <w:snapToGrid w:val="0"/>
        </w:rPr>
      </w:pPr>
      <w:r w:rsidRPr="001564E7">
        <w:rPr>
          <w:snapToGrid w:val="0"/>
        </w:rPr>
        <w:tab/>
        <w:t>...</w:t>
      </w:r>
    </w:p>
    <w:p w14:paraId="6B1B2AE0" w14:textId="77777777" w:rsidR="009B75C3" w:rsidRPr="001564E7" w:rsidRDefault="009B75C3" w:rsidP="009B75C3">
      <w:pPr>
        <w:pStyle w:val="PL"/>
        <w:rPr>
          <w:snapToGrid w:val="0"/>
        </w:rPr>
      </w:pPr>
      <w:r w:rsidRPr="001564E7">
        <w:rPr>
          <w:snapToGrid w:val="0"/>
        </w:rPr>
        <w:t>}</w:t>
      </w:r>
    </w:p>
    <w:p w14:paraId="0C48C1BF" w14:textId="77777777" w:rsidR="009B75C3" w:rsidRPr="001564E7" w:rsidRDefault="009B75C3" w:rsidP="009B75C3">
      <w:pPr>
        <w:pStyle w:val="PL"/>
        <w:rPr>
          <w:snapToGrid w:val="0"/>
        </w:rPr>
      </w:pPr>
    </w:p>
    <w:p w14:paraId="5E3D854A" w14:textId="77777777" w:rsidR="009B75C3" w:rsidRPr="001564E7" w:rsidRDefault="009B75C3" w:rsidP="009B75C3">
      <w:pPr>
        <w:pStyle w:val="PL"/>
        <w:rPr>
          <w:snapToGrid w:val="0"/>
        </w:rPr>
      </w:pPr>
      <w:r w:rsidRPr="001564E7">
        <w:rPr>
          <w:snapToGrid w:val="0"/>
        </w:rPr>
        <w:t>SecurityIndication ::= SEQUENCE {</w:t>
      </w:r>
    </w:p>
    <w:p w14:paraId="792F5DF7" w14:textId="77777777" w:rsidR="009B75C3" w:rsidRPr="001564E7" w:rsidRDefault="009B75C3" w:rsidP="009B75C3">
      <w:pPr>
        <w:pStyle w:val="PL"/>
        <w:rPr>
          <w:snapToGrid w:val="0"/>
        </w:rPr>
      </w:pPr>
      <w:r w:rsidRPr="001564E7">
        <w:rPr>
          <w:snapToGrid w:val="0"/>
        </w:rPr>
        <w:tab/>
        <w:t>integrityProtectionIndication</w:t>
      </w:r>
      <w:r w:rsidRPr="001564E7">
        <w:rPr>
          <w:snapToGrid w:val="0"/>
        </w:rPr>
        <w:tab/>
      </w:r>
      <w:r w:rsidRPr="001564E7">
        <w:rPr>
          <w:snapToGrid w:val="0"/>
        </w:rPr>
        <w:tab/>
      </w:r>
      <w:r w:rsidRPr="001564E7">
        <w:rPr>
          <w:snapToGrid w:val="0"/>
        </w:rPr>
        <w:tab/>
      </w:r>
      <w:r w:rsidR="00E91CA8" w:rsidRPr="001564E7">
        <w:rPr>
          <w:snapToGrid w:val="0"/>
        </w:rPr>
        <w:tab/>
      </w:r>
      <w:r w:rsidRPr="001564E7">
        <w:rPr>
          <w:snapToGrid w:val="0"/>
        </w:rPr>
        <w:t>IntegrityProtectionIndication,</w:t>
      </w:r>
    </w:p>
    <w:p w14:paraId="2934D720" w14:textId="77777777" w:rsidR="009B75C3" w:rsidRPr="001564E7" w:rsidRDefault="009B75C3" w:rsidP="009B75C3">
      <w:pPr>
        <w:pStyle w:val="PL"/>
        <w:rPr>
          <w:snapToGrid w:val="0"/>
        </w:rPr>
      </w:pPr>
      <w:r w:rsidRPr="001564E7">
        <w:rPr>
          <w:snapToGrid w:val="0"/>
        </w:rPr>
        <w:tab/>
        <w:t>confidentialityProtectionIndication</w:t>
      </w:r>
      <w:r w:rsidRPr="001564E7">
        <w:rPr>
          <w:snapToGrid w:val="0"/>
        </w:rPr>
        <w:tab/>
      </w:r>
      <w:r w:rsidRPr="001564E7">
        <w:rPr>
          <w:snapToGrid w:val="0"/>
        </w:rPr>
        <w:tab/>
      </w:r>
      <w:r w:rsidR="00E91CA8" w:rsidRPr="001564E7">
        <w:rPr>
          <w:snapToGrid w:val="0"/>
        </w:rPr>
        <w:tab/>
      </w:r>
      <w:r w:rsidRPr="001564E7">
        <w:rPr>
          <w:snapToGrid w:val="0"/>
        </w:rPr>
        <w:t>ConfidentialityProtectionIndication,</w:t>
      </w:r>
    </w:p>
    <w:p w14:paraId="6B2DACFB" w14:textId="21DE8E00" w:rsidR="009B75C3" w:rsidRPr="001564E7" w:rsidRDefault="009B75C3" w:rsidP="009B75C3">
      <w:pPr>
        <w:pStyle w:val="PL"/>
        <w:rPr>
          <w:snapToGrid w:val="0"/>
        </w:rPr>
      </w:pPr>
      <w:r w:rsidRPr="001564E7">
        <w:rPr>
          <w:snapToGrid w:val="0"/>
        </w:rPr>
        <w:tab/>
      </w:r>
      <w:r w:rsidRPr="001564E7">
        <w:rPr>
          <w:rFonts w:eastAsia="Malgun Gothic"/>
          <w:snapToGrid w:val="0"/>
        </w:rPr>
        <w:t>maximumIntegrityProtectedDataRate-UL</w:t>
      </w:r>
      <w:r w:rsidRPr="001564E7">
        <w:rPr>
          <w:rFonts w:eastAsia="Malgun Gothic"/>
          <w:snapToGrid w:val="0"/>
        </w:rPr>
        <w:tab/>
      </w:r>
      <w:r w:rsidR="00E91CA8" w:rsidRPr="001564E7">
        <w:rPr>
          <w:rFonts w:eastAsia="Malgun Gothic"/>
          <w:snapToGrid w:val="0"/>
        </w:rPr>
        <w:tab/>
      </w:r>
      <w:r w:rsidRPr="001564E7">
        <w:rPr>
          <w:rFonts w:eastAsia="Malgun Gothic"/>
          <w:snapToGrid w:val="0"/>
        </w:rPr>
        <w:t>MaximumIntegrityProtectedDataRate</w:t>
      </w:r>
      <w:r w:rsidRPr="001564E7">
        <w:rPr>
          <w:rFonts w:eastAsia="Malgun Gothic"/>
          <w:snapToGrid w:val="0"/>
        </w:rPr>
        <w:tab/>
      </w:r>
      <w:r w:rsidRPr="001564E7">
        <w:rPr>
          <w:rFonts w:eastAsia="Malgun Gothic"/>
          <w:snapToGrid w:val="0"/>
        </w:rPr>
        <w:tab/>
      </w:r>
      <w:r w:rsidRPr="001564E7">
        <w:rPr>
          <w:snapToGrid w:val="0"/>
        </w:rPr>
        <w:t>OPTIONAL,</w:t>
      </w:r>
    </w:p>
    <w:p w14:paraId="52520887"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integrity protection is required or preferred</w:t>
      </w:r>
    </w:p>
    <w:p w14:paraId="301DF9E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curityIndication-ExtIEs} }</w:t>
      </w:r>
      <w:r w:rsidRPr="001564E7">
        <w:rPr>
          <w:snapToGrid w:val="0"/>
          <w:lang w:val="fr-FR"/>
        </w:rPr>
        <w:tab/>
      </w:r>
      <w:r w:rsidR="00E91CA8" w:rsidRPr="001564E7">
        <w:rPr>
          <w:snapToGrid w:val="0"/>
          <w:lang w:val="fr-FR"/>
        </w:rPr>
        <w:tab/>
      </w:r>
      <w:r w:rsidRPr="001564E7">
        <w:rPr>
          <w:snapToGrid w:val="0"/>
          <w:lang w:val="fr-FR"/>
        </w:rPr>
        <w:t>OPTIONAL,</w:t>
      </w:r>
    </w:p>
    <w:p w14:paraId="090840F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B068B2" w14:textId="77777777" w:rsidR="009B75C3" w:rsidRPr="001564E7" w:rsidRDefault="009B75C3" w:rsidP="009B75C3">
      <w:pPr>
        <w:pStyle w:val="PL"/>
        <w:rPr>
          <w:snapToGrid w:val="0"/>
        </w:rPr>
      </w:pPr>
      <w:r w:rsidRPr="001564E7">
        <w:rPr>
          <w:snapToGrid w:val="0"/>
        </w:rPr>
        <w:t>}</w:t>
      </w:r>
    </w:p>
    <w:p w14:paraId="36AD33E8" w14:textId="77777777" w:rsidR="009B75C3" w:rsidRPr="001564E7" w:rsidRDefault="009B75C3" w:rsidP="009B75C3">
      <w:pPr>
        <w:pStyle w:val="PL"/>
        <w:rPr>
          <w:snapToGrid w:val="0"/>
        </w:rPr>
      </w:pPr>
    </w:p>
    <w:p w14:paraId="2DAD0A72" w14:textId="77777777" w:rsidR="009B75C3" w:rsidRPr="001564E7" w:rsidRDefault="009B75C3" w:rsidP="009B75C3">
      <w:pPr>
        <w:pStyle w:val="PL"/>
        <w:rPr>
          <w:snapToGrid w:val="0"/>
        </w:rPr>
      </w:pPr>
      <w:r w:rsidRPr="001564E7">
        <w:rPr>
          <w:snapToGrid w:val="0"/>
        </w:rPr>
        <w:t>SecurityIndication-ExtIEs NGAP-PROTOCOL-EXTENSION ::= {</w:t>
      </w:r>
    </w:p>
    <w:p w14:paraId="627695F9" w14:textId="77777777" w:rsidR="009B75C3" w:rsidRPr="001564E7" w:rsidRDefault="009B75C3" w:rsidP="009B75C3">
      <w:pPr>
        <w:pStyle w:val="PL"/>
        <w:rPr>
          <w:snapToGrid w:val="0"/>
        </w:rPr>
      </w:pPr>
      <w:r w:rsidRPr="001564E7">
        <w:rPr>
          <w:snapToGrid w:val="0"/>
        </w:rPr>
        <w:tab/>
        <w:t>{ ID id-MaximumIntegrityProtectedDataRate-DL</w:t>
      </w:r>
      <w:r w:rsidRPr="001564E7">
        <w:rPr>
          <w:snapToGrid w:val="0"/>
        </w:rPr>
        <w:tab/>
        <w:t>CRITICALITY ignore</w:t>
      </w:r>
      <w:r w:rsidRPr="001564E7">
        <w:rPr>
          <w:snapToGrid w:val="0"/>
        </w:rPr>
        <w:tab/>
        <w:t>EXTENSION MaximumIntegrityProtectedDataRate</w:t>
      </w:r>
      <w:r w:rsidRPr="001564E7">
        <w:rPr>
          <w:snapToGrid w:val="0"/>
        </w:rPr>
        <w:tab/>
        <w:t>PRESENCE optional</w:t>
      </w:r>
      <w:r w:rsidRPr="001564E7">
        <w:rPr>
          <w:snapToGrid w:val="0"/>
        </w:rPr>
        <w:tab/>
        <w:t>},</w:t>
      </w:r>
    </w:p>
    <w:p w14:paraId="7A645422" w14:textId="77777777" w:rsidR="009B75C3" w:rsidRPr="001564E7" w:rsidRDefault="009B75C3" w:rsidP="009B75C3">
      <w:pPr>
        <w:pStyle w:val="PL"/>
        <w:rPr>
          <w:snapToGrid w:val="0"/>
        </w:rPr>
      </w:pPr>
      <w:r w:rsidRPr="001564E7">
        <w:rPr>
          <w:snapToGrid w:val="0"/>
        </w:rPr>
        <w:tab/>
        <w:t>...</w:t>
      </w:r>
    </w:p>
    <w:p w14:paraId="75FCA505" w14:textId="77777777" w:rsidR="009B75C3" w:rsidRPr="001564E7" w:rsidRDefault="009B75C3" w:rsidP="009B75C3">
      <w:pPr>
        <w:pStyle w:val="PL"/>
        <w:rPr>
          <w:snapToGrid w:val="0"/>
        </w:rPr>
      </w:pPr>
      <w:r w:rsidRPr="001564E7">
        <w:rPr>
          <w:snapToGrid w:val="0"/>
        </w:rPr>
        <w:t>}</w:t>
      </w:r>
    </w:p>
    <w:p w14:paraId="785396A4" w14:textId="77777777" w:rsidR="009B75C3" w:rsidRPr="001564E7" w:rsidRDefault="009B75C3" w:rsidP="009B75C3">
      <w:pPr>
        <w:pStyle w:val="PL"/>
        <w:rPr>
          <w:snapToGrid w:val="0"/>
        </w:rPr>
      </w:pPr>
    </w:p>
    <w:p w14:paraId="39C70C16" w14:textId="77777777" w:rsidR="009B75C3" w:rsidRPr="001564E7" w:rsidRDefault="009B75C3" w:rsidP="009B75C3">
      <w:pPr>
        <w:pStyle w:val="PL"/>
        <w:rPr>
          <w:snapToGrid w:val="0"/>
        </w:rPr>
      </w:pPr>
      <w:r w:rsidRPr="001564E7">
        <w:rPr>
          <w:snapToGrid w:val="0"/>
        </w:rPr>
        <w:t>SecurityKey</w:t>
      </w:r>
      <w:r w:rsidRPr="001564E7">
        <w:rPr>
          <w:snapToGrid w:val="0"/>
        </w:rPr>
        <w:tab/>
        <w:t>::= BIT STRING (SIZE(256))</w:t>
      </w:r>
    </w:p>
    <w:p w14:paraId="2427813C" w14:textId="77777777" w:rsidR="009B75C3" w:rsidRPr="001564E7" w:rsidRDefault="009B75C3" w:rsidP="009B75C3">
      <w:pPr>
        <w:pStyle w:val="PL"/>
        <w:rPr>
          <w:snapToGrid w:val="0"/>
        </w:rPr>
      </w:pPr>
    </w:p>
    <w:p w14:paraId="1A959B17" w14:textId="77777777" w:rsidR="009B75C3" w:rsidRPr="001564E7" w:rsidRDefault="009B75C3" w:rsidP="009B75C3">
      <w:pPr>
        <w:pStyle w:val="PL"/>
        <w:rPr>
          <w:snapToGrid w:val="0"/>
        </w:rPr>
      </w:pPr>
      <w:r w:rsidRPr="001564E7">
        <w:rPr>
          <w:snapToGrid w:val="0"/>
        </w:rPr>
        <w:t>SecurityResult ::= SEQUENCE {</w:t>
      </w:r>
    </w:p>
    <w:p w14:paraId="786B6EFC" w14:textId="77777777" w:rsidR="009B75C3" w:rsidRPr="001564E7" w:rsidRDefault="009B75C3" w:rsidP="009B75C3">
      <w:pPr>
        <w:pStyle w:val="PL"/>
        <w:rPr>
          <w:snapToGrid w:val="0"/>
        </w:rPr>
      </w:pPr>
      <w:r w:rsidRPr="001564E7">
        <w:rPr>
          <w:snapToGrid w:val="0"/>
        </w:rPr>
        <w:tab/>
        <w:t>integrityProtectionResult</w:t>
      </w:r>
      <w:r w:rsidRPr="001564E7">
        <w:rPr>
          <w:snapToGrid w:val="0"/>
        </w:rPr>
        <w:tab/>
      </w:r>
      <w:r w:rsidRPr="001564E7">
        <w:rPr>
          <w:snapToGrid w:val="0"/>
        </w:rPr>
        <w:tab/>
      </w:r>
      <w:r w:rsidRPr="001564E7">
        <w:rPr>
          <w:snapToGrid w:val="0"/>
        </w:rPr>
        <w:tab/>
        <w:t>IntegrityProtectionResult,</w:t>
      </w:r>
    </w:p>
    <w:p w14:paraId="4C8DAB23" w14:textId="77777777" w:rsidR="009B75C3" w:rsidRPr="001564E7" w:rsidRDefault="009B75C3" w:rsidP="009B75C3">
      <w:pPr>
        <w:pStyle w:val="PL"/>
        <w:rPr>
          <w:snapToGrid w:val="0"/>
        </w:rPr>
      </w:pPr>
      <w:r w:rsidRPr="001564E7">
        <w:rPr>
          <w:snapToGrid w:val="0"/>
        </w:rPr>
        <w:tab/>
        <w:t>confidentialityProtectionResult</w:t>
      </w:r>
      <w:r w:rsidRPr="001564E7">
        <w:rPr>
          <w:snapToGrid w:val="0"/>
        </w:rPr>
        <w:tab/>
      </w:r>
      <w:r w:rsidRPr="001564E7">
        <w:rPr>
          <w:snapToGrid w:val="0"/>
        </w:rPr>
        <w:tab/>
        <w:t>ConfidentialityProtectionResult,</w:t>
      </w:r>
    </w:p>
    <w:p w14:paraId="71EB45A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ecurityResult-ExtIEs} }</w:t>
      </w:r>
      <w:r w:rsidRPr="001564E7">
        <w:rPr>
          <w:snapToGrid w:val="0"/>
        </w:rPr>
        <w:tab/>
        <w:t>OPTIONAL,</w:t>
      </w:r>
    </w:p>
    <w:p w14:paraId="69DB7BF1" w14:textId="77777777" w:rsidR="009B75C3" w:rsidRPr="001564E7" w:rsidRDefault="009B75C3" w:rsidP="009B75C3">
      <w:pPr>
        <w:pStyle w:val="PL"/>
        <w:rPr>
          <w:snapToGrid w:val="0"/>
        </w:rPr>
      </w:pPr>
      <w:r w:rsidRPr="001564E7">
        <w:rPr>
          <w:snapToGrid w:val="0"/>
        </w:rPr>
        <w:tab/>
        <w:t>...</w:t>
      </w:r>
    </w:p>
    <w:p w14:paraId="242EC4F6" w14:textId="77777777" w:rsidR="009B75C3" w:rsidRPr="001564E7" w:rsidRDefault="009B75C3" w:rsidP="009B75C3">
      <w:pPr>
        <w:pStyle w:val="PL"/>
        <w:rPr>
          <w:snapToGrid w:val="0"/>
        </w:rPr>
      </w:pPr>
      <w:r w:rsidRPr="001564E7">
        <w:rPr>
          <w:snapToGrid w:val="0"/>
        </w:rPr>
        <w:t>}</w:t>
      </w:r>
    </w:p>
    <w:p w14:paraId="3146E73C" w14:textId="77777777" w:rsidR="009B75C3" w:rsidRPr="001564E7" w:rsidRDefault="009B75C3" w:rsidP="009B75C3">
      <w:pPr>
        <w:pStyle w:val="PL"/>
        <w:rPr>
          <w:snapToGrid w:val="0"/>
        </w:rPr>
      </w:pPr>
    </w:p>
    <w:p w14:paraId="0821C8C9" w14:textId="77777777" w:rsidR="009B75C3" w:rsidRPr="001564E7" w:rsidRDefault="009B75C3" w:rsidP="009B75C3">
      <w:pPr>
        <w:pStyle w:val="PL"/>
        <w:rPr>
          <w:snapToGrid w:val="0"/>
        </w:rPr>
      </w:pPr>
      <w:r w:rsidRPr="001564E7">
        <w:rPr>
          <w:snapToGrid w:val="0"/>
        </w:rPr>
        <w:t>SecurityResult-ExtIEs NGAP-PROTOCOL-EXTENSION ::= {</w:t>
      </w:r>
    </w:p>
    <w:p w14:paraId="13206E49" w14:textId="77777777" w:rsidR="009B75C3" w:rsidRPr="001564E7" w:rsidRDefault="009B75C3" w:rsidP="009B75C3">
      <w:pPr>
        <w:pStyle w:val="PL"/>
        <w:rPr>
          <w:snapToGrid w:val="0"/>
        </w:rPr>
      </w:pPr>
      <w:r w:rsidRPr="001564E7">
        <w:rPr>
          <w:snapToGrid w:val="0"/>
        </w:rPr>
        <w:tab/>
        <w:t>...</w:t>
      </w:r>
    </w:p>
    <w:p w14:paraId="5E33A0E3" w14:textId="77777777" w:rsidR="009B75C3" w:rsidRPr="001564E7" w:rsidRDefault="009B75C3" w:rsidP="009B75C3">
      <w:pPr>
        <w:pStyle w:val="PL"/>
        <w:rPr>
          <w:snapToGrid w:val="0"/>
        </w:rPr>
      </w:pPr>
      <w:r w:rsidRPr="001564E7">
        <w:rPr>
          <w:snapToGrid w:val="0"/>
        </w:rPr>
        <w:t>}</w:t>
      </w:r>
    </w:p>
    <w:p w14:paraId="7DB01168" w14:textId="77777777" w:rsidR="00264A81" w:rsidRPr="001564E7" w:rsidRDefault="00264A81" w:rsidP="00367E0D">
      <w:pPr>
        <w:pStyle w:val="PL"/>
        <w:rPr>
          <w:snapToGrid w:val="0"/>
        </w:rPr>
      </w:pPr>
    </w:p>
    <w:p w14:paraId="6698C707" w14:textId="77777777" w:rsidR="00264A81" w:rsidRPr="001564E7" w:rsidRDefault="00264A81" w:rsidP="00367E0D">
      <w:pPr>
        <w:pStyle w:val="PL"/>
        <w:rPr>
          <w:snapToGrid w:val="0"/>
        </w:rPr>
      </w:pPr>
      <w:r w:rsidRPr="001564E7">
        <w:rPr>
          <w:snapToGrid w:val="0"/>
        </w:rPr>
        <w:t>SensorMeasurementConfiguration ::=</w:t>
      </w:r>
      <w:r w:rsidRPr="001564E7">
        <w:rPr>
          <w:snapToGrid w:val="0"/>
        </w:rPr>
        <w:tab/>
        <w:t>SEQUENCE {</w:t>
      </w:r>
    </w:p>
    <w:p w14:paraId="0E184850" w14:textId="77777777" w:rsidR="00264A81" w:rsidRPr="001564E7" w:rsidRDefault="00264A81" w:rsidP="00367E0D">
      <w:pPr>
        <w:pStyle w:val="PL"/>
        <w:rPr>
          <w:snapToGrid w:val="0"/>
        </w:rPr>
      </w:pPr>
      <w:r w:rsidRPr="001564E7">
        <w:rPr>
          <w:snapToGrid w:val="0"/>
        </w:rPr>
        <w:tab/>
        <w:t>sensorMeasConfig            SensorMeasConfig,</w:t>
      </w:r>
    </w:p>
    <w:p w14:paraId="549AE6B3" w14:textId="71FA5A8F" w:rsidR="00264A81" w:rsidRPr="001564E7" w:rsidRDefault="00264A81" w:rsidP="00367E0D">
      <w:pPr>
        <w:pStyle w:val="PL"/>
        <w:rPr>
          <w:snapToGrid w:val="0"/>
        </w:rPr>
      </w:pPr>
      <w:r w:rsidRPr="001564E7">
        <w:rPr>
          <w:snapToGrid w:val="0"/>
        </w:rPr>
        <w:tab/>
        <w:t>sensorMeasConfigName</w:t>
      </w:r>
      <w:r w:rsidR="00CE193B" w:rsidRPr="001564E7">
        <w:rPr>
          <w:snapToGrid w:val="0"/>
        </w:rPr>
        <w:t>List</w:t>
      </w:r>
      <w:r w:rsidRPr="001564E7">
        <w:rPr>
          <w:snapToGrid w:val="0"/>
        </w:rPr>
        <w:tab/>
        <w:t>SensorMeasConfigName</w:t>
      </w:r>
      <w:r w:rsidR="00CE193B" w:rsidRPr="001564E7">
        <w:rPr>
          <w:snapToGrid w:val="0"/>
        </w:rPr>
        <w:t>List</w:t>
      </w:r>
      <w:r w:rsidRPr="001564E7">
        <w:rPr>
          <w:snapToGrid w:val="0"/>
        </w:rPr>
        <w:t xml:space="preserve">            </w:t>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00E91CA8" w:rsidRPr="001564E7">
        <w:rPr>
          <w:snapToGrid w:val="0"/>
        </w:rPr>
        <w:tab/>
      </w:r>
      <w:r w:rsidRPr="001564E7">
        <w:rPr>
          <w:snapToGrid w:val="0"/>
        </w:rPr>
        <w:t>OPTIONAL,</w:t>
      </w:r>
    </w:p>
    <w:p w14:paraId="55913F5C" w14:textId="77777777" w:rsidR="00264A81" w:rsidRPr="001564E7" w:rsidRDefault="00264A81" w:rsidP="00367E0D">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SensorMeasurementConfiguration-ExtIEs} } </w:t>
      </w:r>
      <w:r w:rsidR="00E91CA8" w:rsidRPr="001564E7">
        <w:rPr>
          <w:snapToGrid w:val="0"/>
        </w:rPr>
        <w:tab/>
      </w:r>
      <w:r w:rsidRPr="001564E7">
        <w:rPr>
          <w:snapToGrid w:val="0"/>
        </w:rPr>
        <w:t>OPTIONAL,</w:t>
      </w:r>
    </w:p>
    <w:p w14:paraId="4038A090" w14:textId="77777777" w:rsidR="00264A81" w:rsidRPr="001564E7" w:rsidRDefault="00264A81" w:rsidP="00367E0D">
      <w:pPr>
        <w:pStyle w:val="PL"/>
        <w:rPr>
          <w:snapToGrid w:val="0"/>
        </w:rPr>
      </w:pPr>
      <w:r w:rsidRPr="001564E7">
        <w:rPr>
          <w:snapToGrid w:val="0"/>
        </w:rPr>
        <w:tab/>
        <w:t>...</w:t>
      </w:r>
    </w:p>
    <w:p w14:paraId="57747C9E" w14:textId="77777777" w:rsidR="00264A81" w:rsidRPr="001564E7" w:rsidRDefault="00264A81" w:rsidP="00367E0D">
      <w:pPr>
        <w:pStyle w:val="PL"/>
        <w:rPr>
          <w:snapToGrid w:val="0"/>
        </w:rPr>
      </w:pPr>
      <w:r w:rsidRPr="001564E7">
        <w:rPr>
          <w:snapToGrid w:val="0"/>
        </w:rPr>
        <w:t>}</w:t>
      </w:r>
    </w:p>
    <w:p w14:paraId="2ADD9E1B" w14:textId="77777777" w:rsidR="00264A81" w:rsidRPr="001564E7" w:rsidRDefault="00264A81" w:rsidP="00367E0D">
      <w:pPr>
        <w:pStyle w:val="PL"/>
        <w:rPr>
          <w:snapToGrid w:val="0"/>
        </w:rPr>
      </w:pPr>
    </w:p>
    <w:p w14:paraId="13072A15" w14:textId="77777777" w:rsidR="00264A81" w:rsidRPr="001564E7" w:rsidRDefault="00264A81" w:rsidP="00264A81">
      <w:pPr>
        <w:pStyle w:val="PL"/>
        <w:rPr>
          <w:snapToGrid w:val="0"/>
        </w:rPr>
      </w:pPr>
      <w:r w:rsidRPr="001564E7">
        <w:rPr>
          <w:snapToGrid w:val="0"/>
        </w:rPr>
        <w:t>SensorMeasurementConfiguration-ExtIEs NGAP-PROTOCOL-EXTENSION ::= {</w:t>
      </w:r>
    </w:p>
    <w:p w14:paraId="14E62AEB" w14:textId="77777777" w:rsidR="00264A81" w:rsidRPr="001564E7" w:rsidRDefault="00264A81" w:rsidP="00264A81">
      <w:pPr>
        <w:pStyle w:val="PL"/>
        <w:rPr>
          <w:snapToGrid w:val="0"/>
        </w:rPr>
      </w:pPr>
      <w:r w:rsidRPr="001564E7">
        <w:rPr>
          <w:snapToGrid w:val="0"/>
        </w:rPr>
        <w:tab/>
        <w:t>...</w:t>
      </w:r>
    </w:p>
    <w:p w14:paraId="5D093131" w14:textId="77777777" w:rsidR="00264A81" w:rsidRPr="001564E7" w:rsidRDefault="00264A81" w:rsidP="00367E0D">
      <w:pPr>
        <w:pStyle w:val="PL"/>
        <w:rPr>
          <w:snapToGrid w:val="0"/>
        </w:rPr>
      </w:pPr>
      <w:r w:rsidRPr="001564E7">
        <w:rPr>
          <w:snapToGrid w:val="0"/>
        </w:rPr>
        <w:t>}</w:t>
      </w:r>
    </w:p>
    <w:p w14:paraId="44B10B01" w14:textId="77777777" w:rsidR="00264A81" w:rsidRPr="001564E7" w:rsidRDefault="00264A81" w:rsidP="00367E0D">
      <w:pPr>
        <w:pStyle w:val="PL"/>
        <w:rPr>
          <w:snapToGrid w:val="0"/>
        </w:rPr>
      </w:pPr>
    </w:p>
    <w:p w14:paraId="56FFF5E9" w14:textId="77777777" w:rsidR="00264A81" w:rsidRPr="001564E7" w:rsidRDefault="00264A81" w:rsidP="00367E0D">
      <w:pPr>
        <w:pStyle w:val="PL"/>
        <w:rPr>
          <w:snapToGrid w:val="0"/>
        </w:rPr>
      </w:pPr>
      <w:r w:rsidRPr="001564E7">
        <w:rPr>
          <w:snapToGrid w:val="0"/>
        </w:rPr>
        <w:t>SensorMeasConfigName</w:t>
      </w:r>
      <w:r w:rsidR="00CE193B" w:rsidRPr="001564E7">
        <w:rPr>
          <w:snapToGrid w:val="0"/>
        </w:rPr>
        <w:t>List</w:t>
      </w:r>
      <w:r w:rsidRPr="001564E7">
        <w:rPr>
          <w:snapToGrid w:val="0"/>
        </w:rPr>
        <w:t xml:space="preserve"> ::= SEQUENCE (SIZE(1..maxnoofSensorName)) OF Sensor</w:t>
      </w:r>
      <w:r w:rsidR="00CE193B" w:rsidRPr="001564E7">
        <w:rPr>
          <w:snapToGrid w:val="0"/>
        </w:rPr>
        <w:t>Meas</w:t>
      </w:r>
      <w:r w:rsidRPr="001564E7">
        <w:rPr>
          <w:snapToGrid w:val="0"/>
        </w:rPr>
        <w:t>Config</w:t>
      </w:r>
      <w:r w:rsidR="00CE193B" w:rsidRPr="001564E7">
        <w:rPr>
          <w:snapToGrid w:val="0"/>
        </w:rPr>
        <w:t>NameItem</w:t>
      </w:r>
    </w:p>
    <w:p w14:paraId="3489CF9A" w14:textId="77777777" w:rsidR="00264A81" w:rsidRPr="001564E7" w:rsidRDefault="00264A81" w:rsidP="00367E0D">
      <w:pPr>
        <w:pStyle w:val="PL"/>
        <w:rPr>
          <w:snapToGrid w:val="0"/>
        </w:rPr>
      </w:pPr>
    </w:p>
    <w:p w14:paraId="25EE0643" w14:textId="77777777" w:rsidR="00CE193B" w:rsidRPr="001564E7" w:rsidRDefault="00CE193B" w:rsidP="00CE193B">
      <w:pPr>
        <w:pStyle w:val="PL"/>
        <w:rPr>
          <w:snapToGrid w:val="0"/>
        </w:rPr>
      </w:pPr>
      <w:r w:rsidRPr="001564E7">
        <w:rPr>
          <w:snapToGrid w:val="0"/>
        </w:rPr>
        <w:t>SensorMeasConfigNameItem ::= SEQUENCE {</w:t>
      </w:r>
    </w:p>
    <w:p w14:paraId="3772FE79" w14:textId="77777777" w:rsidR="00CE193B" w:rsidRPr="001564E7" w:rsidRDefault="00CE193B" w:rsidP="00CE193B">
      <w:pPr>
        <w:pStyle w:val="PL"/>
        <w:rPr>
          <w:snapToGrid w:val="0"/>
        </w:rPr>
      </w:pPr>
      <w:r w:rsidRPr="001564E7">
        <w:rPr>
          <w:snapToGrid w:val="0"/>
        </w:rPr>
        <w:tab/>
        <w:t>sensorNameConfig</w:t>
      </w:r>
      <w:r w:rsidRPr="001564E7">
        <w:rPr>
          <w:snapToGrid w:val="0"/>
        </w:rPr>
        <w:tab/>
      </w:r>
      <w:r w:rsidRPr="001564E7">
        <w:rPr>
          <w:snapToGrid w:val="0"/>
        </w:rPr>
        <w:tab/>
        <w:t>SensorNameConfig,</w:t>
      </w:r>
    </w:p>
    <w:p w14:paraId="51994265" w14:textId="77777777" w:rsidR="00CE193B" w:rsidRPr="001564E7" w:rsidRDefault="00CE193B" w:rsidP="00CE193B">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SensorMeasConfigNameItem-ExtIEs } } </w:t>
      </w:r>
      <w:r w:rsidRPr="001564E7">
        <w:rPr>
          <w:snapToGrid w:val="0"/>
        </w:rPr>
        <w:tab/>
        <w:t>OPTIONAL,</w:t>
      </w:r>
    </w:p>
    <w:p w14:paraId="7F94FFBE" w14:textId="77777777" w:rsidR="00CE193B" w:rsidRPr="001564E7" w:rsidRDefault="00CE193B" w:rsidP="00CE193B">
      <w:pPr>
        <w:pStyle w:val="PL"/>
        <w:rPr>
          <w:snapToGrid w:val="0"/>
        </w:rPr>
      </w:pPr>
      <w:r w:rsidRPr="001564E7">
        <w:rPr>
          <w:snapToGrid w:val="0"/>
        </w:rPr>
        <w:tab/>
        <w:t>...</w:t>
      </w:r>
    </w:p>
    <w:p w14:paraId="1224212D" w14:textId="77777777" w:rsidR="00CE193B" w:rsidRPr="001564E7" w:rsidRDefault="00CE193B" w:rsidP="00CE193B">
      <w:pPr>
        <w:pStyle w:val="PL"/>
        <w:rPr>
          <w:snapToGrid w:val="0"/>
        </w:rPr>
      </w:pPr>
      <w:r w:rsidRPr="001564E7">
        <w:rPr>
          <w:snapToGrid w:val="0"/>
        </w:rPr>
        <w:t>}</w:t>
      </w:r>
    </w:p>
    <w:p w14:paraId="0F196649" w14:textId="77777777" w:rsidR="00CE193B" w:rsidRPr="001564E7" w:rsidRDefault="00CE193B" w:rsidP="00CE193B">
      <w:pPr>
        <w:pStyle w:val="PL"/>
        <w:rPr>
          <w:snapToGrid w:val="0"/>
        </w:rPr>
      </w:pPr>
    </w:p>
    <w:p w14:paraId="5C75B511" w14:textId="77777777" w:rsidR="00CE193B" w:rsidRPr="001564E7" w:rsidRDefault="00CE193B" w:rsidP="00CE193B">
      <w:pPr>
        <w:pStyle w:val="PL"/>
        <w:rPr>
          <w:snapToGrid w:val="0"/>
        </w:rPr>
      </w:pPr>
      <w:r w:rsidRPr="001564E7">
        <w:rPr>
          <w:snapToGrid w:val="0"/>
        </w:rPr>
        <w:t>SensorMeasConfigNameItem-ExtIEs NGAP-PROTOCOL-EXTENSION ::= {</w:t>
      </w:r>
    </w:p>
    <w:p w14:paraId="2AB03002" w14:textId="77777777" w:rsidR="00CE193B" w:rsidRPr="001564E7" w:rsidRDefault="00CE193B" w:rsidP="00CE193B">
      <w:pPr>
        <w:pStyle w:val="PL"/>
        <w:rPr>
          <w:snapToGrid w:val="0"/>
        </w:rPr>
      </w:pPr>
      <w:r w:rsidRPr="001564E7">
        <w:rPr>
          <w:snapToGrid w:val="0"/>
        </w:rPr>
        <w:tab/>
        <w:t>...</w:t>
      </w:r>
    </w:p>
    <w:p w14:paraId="442E869B" w14:textId="77777777" w:rsidR="00CE193B" w:rsidRPr="001564E7" w:rsidRDefault="00CE193B" w:rsidP="00CE193B">
      <w:pPr>
        <w:pStyle w:val="PL"/>
        <w:rPr>
          <w:snapToGrid w:val="0"/>
        </w:rPr>
      </w:pPr>
      <w:r w:rsidRPr="001564E7">
        <w:rPr>
          <w:snapToGrid w:val="0"/>
        </w:rPr>
        <w:t>}</w:t>
      </w:r>
    </w:p>
    <w:p w14:paraId="47EEC5E5" w14:textId="77777777" w:rsidR="00CE193B" w:rsidRPr="001564E7" w:rsidRDefault="00CE193B" w:rsidP="00CE193B">
      <w:pPr>
        <w:pStyle w:val="PL"/>
        <w:rPr>
          <w:snapToGrid w:val="0"/>
        </w:rPr>
      </w:pPr>
    </w:p>
    <w:p w14:paraId="2E2AB703" w14:textId="77777777" w:rsidR="00264A81" w:rsidRPr="001564E7" w:rsidRDefault="00264A81" w:rsidP="00367E0D">
      <w:pPr>
        <w:pStyle w:val="PL"/>
        <w:rPr>
          <w:snapToGrid w:val="0"/>
        </w:rPr>
      </w:pPr>
      <w:r w:rsidRPr="001564E7">
        <w:rPr>
          <w:snapToGrid w:val="0"/>
        </w:rPr>
        <w:t>SensorMeasConfig::= ENUMERATED {setup,...}</w:t>
      </w:r>
    </w:p>
    <w:p w14:paraId="37BBB93E" w14:textId="77777777" w:rsidR="00264A81" w:rsidRPr="001564E7" w:rsidRDefault="00264A81" w:rsidP="00367E0D">
      <w:pPr>
        <w:pStyle w:val="PL"/>
        <w:rPr>
          <w:snapToGrid w:val="0"/>
        </w:rPr>
      </w:pPr>
    </w:p>
    <w:p w14:paraId="37BE607B" w14:textId="77777777" w:rsidR="00264A81" w:rsidRPr="001564E7" w:rsidRDefault="00264A81" w:rsidP="00367E0D">
      <w:pPr>
        <w:pStyle w:val="PL"/>
        <w:rPr>
          <w:snapToGrid w:val="0"/>
        </w:rPr>
      </w:pPr>
      <w:r w:rsidRPr="001564E7">
        <w:rPr>
          <w:snapToGrid w:val="0"/>
        </w:rPr>
        <w:t>SensorNameConfig ::= CHOICE {</w:t>
      </w:r>
    </w:p>
    <w:p w14:paraId="1D882A2C" w14:textId="77777777" w:rsidR="00264A81" w:rsidRPr="001564E7" w:rsidRDefault="00264A81" w:rsidP="00367E0D">
      <w:pPr>
        <w:pStyle w:val="PL"/>
        <w:rPr>
          <w:snapToGrid w:val="0"/>
        </w:rPr>
      </w:pPr>
      <w:r w:rsidRPr="001564E7">
        <w:rPr>
          <w:snapToGrid w:val="0"/>
        </w:rPr>
        <w:tab/>
        <w:t>uncompensatedBarometricConfig</w:t>
      </w:r>
      <w:r w:rsidRPr="001564E7">
        <w:rPr>
          <w:snapToGrid w:val="0"/>
        </w:rPr>
        <w:tab/>
      </w:r>
      <w:r w:rsidRPr="001564E7">
        <w:rPr>
          <w:snapToGrid w:val="0"/>
        </w:rPr>
        <w:tab/>
        <w:t>ENUMERATED {true, ...},</w:t>
      </w:r>
    </w:p>
    <w:p w14:paraId="0BC6AB83" w14:textId="77777777" w:rsidR="00264A81" w:rsidRPr="001564E7" w:rsidRDefault="00264A81" w:rsidP="00367E0D">
      <w:pPr>
        <w:pStyle w:val="PL"/>
        <w:rPr>
          <w:snapToGrid w:val="0"/>
        </w:rPr>
      </w:pPr>
      <w:r w:rsidRPr="001564E7">
        <w:rPr>
          <w:snapToGrid w:val="0"/>
        </w:rPr>
        <w:tab/>
        <w:t>ueSpeed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5FAE65AE" w14:textId="77777777" w:rsidR="00264A81" w:rsidRPr="001564E7" w:rsidRDefault="00264A81" w:rsidP="00367E0D">
      <w:pPr>
        <w:pStyle w:val="PL"/>
        <w:rPr>
          <w:snapToGrid w:val="0"/>
        </w:rPr>
      </w:pPr>
      <w:r w:rsidRPr="001564E7">
        <w:rPr>
          <w:snapToGrid w:val="0"/>
        </w:rPr>
        <w:tab/>
        <w:t>ueOrientationConfi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NUMERATED {true, ...},</w:t>
      </w:r>
    </w:p>
    <w:p w14:paraId="407F9AAE" w14:textId="77777777" w:rsidR="00264A81" w:rsidRPr="001564E7" w:rsidRDefault="00264A81" w:rsidP="00367E0D">
      <w:pPr>
        <w:pStyle w:val="PL"/>
        <w:rPr>
          <w:snapToGrid w:val="0"/>
        </w:rPr>
      </w:pPr>
      <w:r w:rsidRPr="001564E7">
        <w:rPr>
          <w:snapToGrid w:val="0"/>
        </w:rPr>
        <w:tab/>
      </w:r>
      <w:r w:rsidR="00867FA1" w:rsidRPr="001564E7">
        <w:t>choice-Extensions</w:t>
      </w:r>
      <w:r w:rsidR="00867FA1" w:rsidRPr="001564E7">
        <w:tab/>
      </w:r>
      <w:r w:rsidR="00867FA1" w:rsidRPr="001564E7">
        <w:tab/>
        <w:t>ProtocolIE-SingleContainer { {</w:t>
      </w:r>
      <w:r w:rsidR="00867FA1" w:rsidRPr="001564E7">
        <w:rPr>
          <w:snapToGrid w:val="0"/>
        </w:rPr>
        <w:t>SensorNameConfig</w:t>
      </w:r>
      <w:r w:rsidR="00867FA1" w:rsidRPr="001564E7">
        <w:t>-ExtIEs} }</w:t>
      </w:r>
    </w:p>
    <w:p w14:paraId="7A5DD036" w14:textId="77777777" w:rsidR="00264A81" w:rsidRPr="001564E7" w:rsidRDefault="00264A81" w:rsidP="00367E0D">
      <w:pPr>
        <w:pStyle w:val="PL"/>
        <w:rPr>
          <w:snapToGrid w:val="0"/>
        </w:rPr>
      </w:pPr>
      <w:r w:rsidRPr="001564E7">
        <w:rPr>
          <w:snapToGrid w:val="0"/>
        </w:rPr>
        <w:t>}</w:t>
      </w:r>
    </w:p>
    <w:p w14:paraId="7C09A0FF" w14:textId="77777777" w:rsidR="00264A81" w:rsidRPr="001564E7" w:rsidRDefault="00264A81" w:rsidP="00367E0D">
      <w:pPr>
        <w:pStyle w:val="PL"/>
        <w:rPr>
          <w:snapToGrid w:val="0"/>
        </w:rPr>
      </w:pPr>
    </w:p>
    <w:p w14:paraId="187260BB" w14:textId="77777777" w:rsidR="00867FA1" w:rsidRPr="001564E7" w:rsidRDefault="00867FA1" w:rsidP="00867FA1">
      <w:pPr>
        <w:pStyle w:val="PL"/>
      </w:pPr>
      <w:r w:rsidRPr="001564E7">
        <w:rPr>
          <w:snapToGrid w:val="0"/>
        </w:rPr>
        <w:lastRenderedPageBreak/>
        <w:t>SensorNameConfig</w:t>
      </w:r>
      <w:r w:rsidRPr="001564E7">
        <w:t xml:space="preserve">-ExtIEs </w:t>
      </w:r>
      <w:r w:rsidRPr="001564E7">
        <w:rPr>
          <w:snapToGrid w:val="0"/>
        </w:rPr>
        <w:t xml:space="preserve">NGAP-PROTOCOL-IES </w:t>
      </w:r>
      <w:r w:rsidRPr="001564E7">
        <w:t>::= {</w:t>
      </w:r>
    </w:p>
    <w:p w14:paraId="76F5B6C7" w14:textId="77777777" w:rsidR="00867FA1" w:rsidRPr="001564E7" w:rsidRDefault="00867FA1" w:rsidP="00867FA1">
      <w:pPr>
        <w:pStyle w:val="PL"/>
      </w:pPr>
      <w:r w:rsidRPr="001564E7">
        <w:tab/>
        <w:t>...</w:t>
      </w:r>
    </w:p>
    <w:p w14:paraId="4B71F01F" w14:textId="77777777" w:rsidR="00867FA1" w:rsidRPr="001564E7" w:rsidRDefault="00867FA1" w:rsidP="00867FA1">
      <w:pPr>
        <w:pStyle w:val="PL"/>
      </w:pPr>
      <w:r w:rsidRPr="001564E7">
        <w:t>}</w:t>
      </w:r>
    </w:p>
    <w:p w14:paraId="6D15AA9A" w14:textId="77777777" w:rsidR="00867FA1" w:rsidRPr="001564E7" w:rsidRDefault="00867FA1" w:rsidP="00867FA1">
      <w:pPr>
        <w:pStyle w:val="PL"/>
        <w:rPr>
          <w:snapToGrid w:val="0"/>
        </w:rPr>
      </w:pPr>
    </w:p>
    <w:p w14:paraId="733ED1E0" w14:textId="77777777" w:rsidR="009B75C3" w:rsidRPr="001564E7" w:rsidRDefault="009B75C3" w:rsidP="009B75C3">
      <w:pPr>
        <w:pStyle w:val="PL"/>
        <w:rPr>
          <w:snapToGrid w:val="0"/>
        </w:rPr>
      </w:pPr>
      <w:r w:rsidRPr="001564E7">
        <w:rPr>
          <w:snapToGrid w:val="0"/>
        </w:rPr>
        <w:t>SerialNumber ::= BIT STRING (SIZE(16))</w:t>
      </w:r>
    </w:p>
    <w:p w14:paraId="4C0668FF" w14:textId="77777777" w:rsidR="009B75C3" w:rsidRPr="001564E7" w:rsidRDefault="009B75C3" w:rsidP="009B75C3">
      <w:pPr>
        <w:pStyle w:val="PL"/>
        <w:rPr>
          <w:snapToGrid w:val="0"/>
        </w:rPr>
      </w:pPr>
    </w:p>
    <w:p w14:paraId="2CF6EAC2" w14:textId="77777777" w:rsidR="009B75C3" w:rsidRPr="001564E7" w:rsidRDefault="009B75C3" w:rsidP="009B75C3">
      <w:pPr>
        <w:pStyle w:val="PL"/>
        <w:rPr>
          <w:snapToGrid w:val="0"/>
        </w:rPr>
      </w:pPr>
      <w:r w:rsidRPr="001564E7">
        <w:rPr>
          <w:snapToGrid w:val="0"/>
        </w:rPr>
        <w:t>ServedGUAMIList ::= SEQUENCE (SIZE(1..</w:t>
      </w:r>
      <w:r w:rsidRPr="001564E7">
        <w:rPr>
          <w:rFonts w:eastAsia="Batang"/>
          <w:snapToGrid w:val="0"/>
          <w:lang w:eastAsia="zh-CN"/>
        </w:rPr>
        <w:t>maxnoofServedGUAMIs</w:t>
      </w:r>
      <w:r w:rsidRPr="001564E7">
        <w:rPr>
          <w:snapToGrid w:val="0"/>
        </w:rPr>
        <w:t>)) OF ServedGUAMIItem</w:t>
      </w:r>
    </w:p>
    <w:p w14:paraId="1798F270" w14:textId="77777777" w:rsidR="009B75C3" w:rsidRPr="001564E7" w:rsidRDefault="009B75C3" w:rsidP="009B75C3">
      <w:pPr>
        <w:pStyle w:val="PL"/>
        <w:rPr>
          <w:snapToGrid w:val="0"/>
        </w:rPr>
      </w:pPr>
    </w:p>
    <w:p w14:paraId="619983FC" w14:textId="77777777" w:rsidR="009B75C3" w:rsidRPr="001564E7" w:rsidRDefault="009B75C3" w:rsidP="009B75C3">
      <w:pPr>
        <w:pStyle w:val="PL"/>
        <w:rPr>
          <w:snapToGrid w:val="0"/>
        </w:rPr>
      </w:pPr>
      <w:r w:rsidRPr="001564E7">
        <w:rPr>
          <w:snapToGrid w:val="0"/>
        </w:rPr>
        <w:t>ServedGUAMIItem ::= SEQUENCE {</w:t>
      </w:r>
    </w:p>
    <w:p w14:paraId="59693775"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t>GUAMI,</w:t>
      </w:r>
    </w:p>
    <w:p w14:paraId="34816656"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FBB1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edGUAMIItem-ExtIEs} }</w:t>
      </w:r>
      <w:r w:rsidRPr="001564E7">
        <w:rPr>
          <w:snapToGrid w:val="0"/>
          <w:lang w:val="fr-FR"/>
        </w:rPr>
        <w:tab/>
        <w:t>OPTIONAL,</w:t>
      </w:r>
    </w:p>
    <w:p w14:paraId="1EFA71D9"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8EE66A8" w14:textId="77777777" w:rsidR="009B75C3" w:rsidRPr="001564E7" w:rsidRDefault="009B75C3" w:rsidP="009B75C3">
      <w:pPr>
        <w:pStyle w:val="PL"/>
        <w:rPr>
          <w:snapToGrid w:val="0"/>
        </w:rPr>
      </w:pPr>
      <w:r w:rsidRPr="001564E7">
        <w:rPr>
          <w:snapToGrid w:val="0"/>
        </w:rPr>
        <w:t>}</w:t>
      </w:r>
    </w:p>
    <w:p w14:paraId="3CE4DFD2" w14:textId="77777777" w:rsidR="009B75C3" w:rsidRPr="001564E7" w:rsidRDefault="009B75C3" w:rsidP="009B75C3">
      <w:pPr>
        <w:pStyle w:val="PL"/>
        <w:rPr>
          <w:snapToGrid w:val="0"/>
        </w:rPr>
      </w:pPr>
    </w:p>
    <w:p w14:paraId="336B5C3F" w14:textId="77777777" w:rsidR="009B75C3" w:rsidRPr="001564E7" w:rsidRDefault="009B75C3" w:rsidP="009B75C3">
      <w:pPr>
        <w:pStyle w:val="PL"/>
        <w:rPr>
          <w:snapToGrid w:val="0"/>
        </w:rPr>
      </w:pPr>
      <w:r w:rsidRPr="001564E7">
        <w:rPr>
          <w:snapToGrid w:val="0"/>
        </w:rPr>
        <w:t>ServedGUAMIItem-ExtIEs NGAP-PROTOCOL-EXTENSION ::= {</w:t>
      </w:r>
    </w:p>
    <w:p w14:paraId="38BEB860" w14:textId="77777777" w:rsidR="00E66D33" w:rsidRPr="001564E7" w:rsidRDefault="009B75C3" w:rsidP="00E66D33">
      <w:pPr>
        <w:pStyle w:val="PL"/>
        <w:rPr>
          <w:snapToGrid w:val="0"/>
        </w:rPr>
      </w:pPr>
      <w:r w:rsidRPr="001564E7">
        <w:rPr>
          <w:snapToGrid w:val="0"/>
        </w:rPr>
        <w:tab/>
      </w:r>
      <w:r w:rsidR="00E66D33" w:rsidRPr="001564E7">
        <w:rPr>
          <w:snapToGrid w:val="0"/>
        </w:rPr>
        <w:t>{ID id-GUAMIType</w:t>
      </w:r>
      <w:r w:rsidR="00E66D33" w:rsidRPr="001564E7">
        <w:rPr>
          <w:snapToGrid w:val="0"/>
        </w:rPr>
        <w:tab/>
      </w:r>
      <w:r w:rsidR="00E66D33" w:rsidRPr="001564E7">
        <w:rPr>
          <w:snapToGrid w:val="0"/>
        </w:rPr>
        <w:tab/>
        <w:t>CRITICALITY ignore</w:t>
      </w:r>
      <w:r w:rsidR="00E66D33" w:rsidRPr="001564E7">
        <w:rPr>
          <w:snapToGrid w:val="0"/>
        </w:rPr>
        <w:tab/>
        <w:t>EXTENSION GUAMIType</w:t>
      </w:r>
      <w:r w:rsidR="00E66D33" w:rsidRPr="001564E7">
        <w:rPr>
          <w:snapToGrid w:val="0"/>
        </w:rPr>
        <w:tab/>
      </w:r>
      <w:r w:rsidR="00E66D33" w:rsidRPr="001564E7">
        <w:rPr>
          <w:snapToGrid w:val="0"/>
        </w:rPr>
        <w:tab/>
        <w:t>PRESENCE optional</w:t>
      </w:r>
      <w:r w:rsidR="00E91CA8" w:rsidRPr="001564E7">
        <w:rPr>
          <w:snapToGrid w:val="0"/>
        </w:rPr>
        <w:tab/>
      </w:r>
      <w:r w:rsidR="00E66D33" w:rsidRPr="001564E7">
        <w:rPr>
          <w:snapToGrid w:val="0"/>
        </w:rPr>
        <w:t>},</w:t>
      </w:r>
    </w:p>
    <w:p w14:paraId="07B40C67" w14:textId="77777777" w:rsidR="009B75C3" w:rsidRPr="001564E7" w:rsidRDefault="00E66D33" w:rsidP="00E66D33">
      <w:pPr>
        <w:pStyle w:val="PL"/>
        <w:rPr>
          <w:snapToGrid w:val="0"/>
        </w:rPr>
      </w:pPr>
      <w:r w:rsidRPr="001564E7">
        <w:rPr>
          <w:snapToGrid w:val="0"/>
        </w:rPr>
        <w:tab/>
      </w:r>
      <w:r w:rsidR="009B75C3" w:rsidRPr="001564E7">
        <w:rPr>
          <w:snapToGrid w:val="0"/>
        </w:rPr>
        <w:t>...</w:t>
      </w:r>
    </w:p>
    <w:p w14:paraId="214C7082" w14:textId="77777777" w:rsidR="009B75C3" w:rsidRPr="001564E7" w:rsidRDefault="009B75C3" w:rsidP="009B75C3">
      <w:pPr>
        <w:pStyle w:val="PL"/>
        <w:rPr>
          <w:snapToGrid w:val="0"/>
        </w:rPr>
      </w:pPr>
      <w:r w:rsidRPr="001564E7">
        <w:rPr>
          <w:snapToGrid w:val="0"/>
        </w:rPr>
        <w:t>}</w:t>
      </w:r>
    </w:p>
    <w:p w14:paraId="0C8501B3" w14:textId="77777777" w:rsidR="009B75C3" w:rsidRPr="001564E7" w:rsidRDefault="009B75C3" w:rsidP="009B75C3">
      <w:pPr>
        <w:pStyle w:val="PL"/>
        <w:rPr>
          <w:snapToGrid w:val="0"/>
        </w:rPr>
      </w:pPr>
    </w:p>
    <w:p w14:paraId="659ED4AA" w14:textId="77777777" w:rsidR="009B75C3" w:rsidRPr="001564E7" w:rsidRDefault="009B75C3" w:rsidP="00947A7A">
      <w:pPr>
        <w:pStyle w:val="PL"/>
        <w:rPr>
          <w:snapToGrid w:val="0"/>
        </w:rPr>
      </w:pPr>
      <w:r w:rsidRPr="001564E7">
        <w:rPr>
          <w:snapToGrid w:val="0"/>
        </w:rPr>
        <w:t>ServiceAreaInformation ::= SEQUENCE (SIZE(1..</w:t>
      </w:r>
      <w:r w:rsidRPr="001564E7">
        <w:t xml:space="preserve"> maxnoofEPLMNsPlusOne</w:t>
      </w:r>
      <w:r w:rsidRPr="001564E7">
        <w:rPr>
          <w:snapToGrid w:val="0"/>
        </w:rPr>
        <w:t>)) OF ServiceAreaInformation-Item</w:t>
      </w:r>
    </w:p>
    <w:p w14:paraId="19517725" w14:textId="77777777" w:rsidR="009B75C3" w:rsidRPr="001564E7" w:rsidRDefault="009B75C3" w:rsidP="00947A7A">
      <w:pPr>
        <w:pStyle w:val="PL"/>
        <w:rPr>
          <w:snapToGrid w:val="0"/>
        </w:rPr>
      </w:pPr>
    </w:p>
    <w:p w14:paraId="655483CE" w14:textId="77777777" w:rsidR="009B75C3" w:rsidRPr="001564E7" w:rsidRDefault="009B75C3" w:rsidP="00947A7A">
      <w:pPr>
        <w:pStyle w:val="PL"/>
        <w:rPr>
          <w:snapToGrid w:val="0"/>
        </w:rPr>
      </w:pPr>
      <w:r w:rsidRPr="001564E7">
        <w:rPr>
          <w:snapToGrid w:val="0"/>
        </w:rPr>
        <w:t>ServiceAreaInformation-Item ::= SEQUENCE {</w:t>
      </w:r>
    </w:p>
    <w:p w14:paraId="76516CF8" w14:textId="77777777" w:rsidR="009B75C3" w:rsidRPr="001564E7" w:rsidRDefault="009B75C3" w:rsidP="00947A7A">
      <w:pPr>
        <w:pStyle w:val="PL"/>
        <w:rPr>
          <w:snapToGrid w:val="0"/>
        </w:rPr>
      </w:pPr>
      <w:r w:rsidRPr="001564E7">
        <w:rPr>
          <w:snapToGrid w:val="0"/>
        </w:rPr>
        <w:tab/>
        <w:t>pLMNIdentity</w:t>
      </w:r>
      <w:r w:rsidRPr="001564E7">
        <w:rPr>
          <w:snapToGrid w:val="0"/>
        </w:rPr>
        <w:tab/>
      </w:r>
      <w:r w:rsidRPr="001564E7">
        <w:rPr>
          <w:snapToGrid w:val="0"/>
        </w:rPr>
        <w:tab/>
        <w:t>PLMNIdentity,</w:t>
      </w:r>
    </w:p>
    <w:p w14:paraId="2CCE5EF4" w14:textId="77777777" w:rsidR="009B75C3" w:rsidRPr="001564E7" w:rsidRDefault="009B75C3" w:rsidP="00947A7A">
      <w:pPr>
        <w:pStyle w:val="PL"/>
        <w:rPr>
          <w:snapToGrid w:val="0"/>
        </w:rPr>
      </w:pPr>
      <w:r w:rsidRPr="001564E7">
        <w:rPr>
          <w:snapToGrid w:val="0"/>
        </w:rPr>
        <w:tab/>
        <w:t>allowedTACs</w:t>
      </w:r>
      <w:r w:rsidRPr="001564E7">
        <w:rPr>
          <w:snapToGrid w:val="0"/>
        </w:rPr>
        <w:tab/>
      </w:r>
      <w:r w:rsidRPr="001564E7">
        <w:rPr>
          <w:snapToGrid w:val="0"/>
        </w:rPr>
        <w:tab/>
      </w:r>
      <w:r w:rsidRPr="001564E7">
        <w:rPr>
          <w:snapToGrid w:val="0"/>
        </w:rPr>
        <w:tab/>
        <w: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41D9009" w14:textId="77777777" w:rsidR="009B75C3" w:rsidRPr="001564E7" w:rsidRDefault="009B75C3" w:rsidP="00947A7A">
      <w:pPr>
        <w:pStyle w:val="PL"/>
        <w:rPr>
          <w:snapToGrid w:val="0"/>
        </w:rPr>
      </w:pPr>
      <w:r w:rsidRPr="001564E7">
        <w:rPr>
          <w:snapToGrid w:val="0"/>
        </w:rPr>
        <w:tab/>
        <w:t>notAllowedTACs</w:t>
      </w:r>
      <w:r w:rsidRPr="001564E7">
        <w:rPr>
          <w:snapToGrid w:val="0"/>
        </w:rPr>
        <w:tab/>
      </w:r>
      <w:r w:rsidRPr="001564E7">
        <w:rPr>
          <w:snapToGrid w:val="0"/>
        </w:rPr>
        <w:tab/>
        <w:t>NotAllowed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7D2B5121"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erviceAreaInformation-Item-ExtIEs} }</w:t>
      </w:r>
      <w:r w:rsidRPr="001564E7">
        <w:rPr>
          <w:snapToGrid w:val="0"/>
          <w:lang w:val="fr-FR"/>
        </w:rPr>
        <w:tab/>
      </w:r>
      <w:r w:rsidRPr="001564E7">
        <w:rPr>
          <w:snapToGrid w:val="0"/>
          <w:lang w:val="fr-FR"/>
        </w:rPr>
        <w:tab/>
        <w:t>OPTIONAL,</w:t>
      </w:r>
    </w:p>
    <w:p w14:paraId="01D4511C"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93844DC" w14:textId="77777777" w:rsidR="009B75C3" w:rsidRPr="001564E7" w:rsidRDefault="009B75C3" w:rsidP="00947A7A">
      <w:pPr>
        <w:pStyle w:val="PL"/>
        <w:rPr>
          <w:snapToGrid w:val="0"/>
        </w:rPr>
      </w:pPr>
      <w:r w:rsidRPr="001564E7">
        <w:rPr>
          <w:snapToGrid w:val="0"/>
        </w:rPr>
        <w:t>}</w:t>
      </w:r>
    </w:p>
    <w:p w14:paraId="0EB693C7" w14:textId="77777777" w:rsidR="009B75C3" w:rsidRPr="001564E7" w:rsidRDefault="009B75C3" w:rsidP="00947A7A">
      <w:pPr>
        <w:pStyle w:val="PL"/>
        <w:rPr>
          <w:snapToGrid w:val="0"/>
        </w:rPr>
      </w:pPr>
    </w:p>
    <w:p w14:paraId="0D4FFA56" w14:textId="77777777" w:rsidR="009B75C3" w:rsidRPr="001564E7" w:rsidRDefault="009B75C3" w:rsidP="009B75C3">
      <w:pPr>
        <w:pStyle w:val="PL"/>
        <w:rPr>
          <w:snapToGrid w:val="0"/>
        </w:rPr>
      </w:pPr>
      <w:r w:rsidRPr="001564E7">
        <w:rPr>
          <w:snapToGrid w:val="0"/>
        </w:rPr>
        <w:t>ServiceAreaInformation-Item-ExtIEs NGAP-PROTOCOL-EXTENSION ::= {</w:t>
      </w:r>
    </w:p>
    <w:p w14:paraId="50435BD4" w14:textId="77777777" w:rsidR="009B75C3" w:rsidRPr="001564E7" w:rsidRDefault="009B75C3" w:rsidP="009B75C3">
      <w:pPr>
        <w:pStyle w:val="PL"/>
        <w:rPr>
          <w:snapToGrid w:val="0"/>
        </w:rPr>
      </w:pPr>
      <w:r w:rsidRPr="001564E7">
        <w:rPr>
          <w:snapToGrid w:val="0"/>
        </w:rPr>
        <w:tab/>
        <w:t>...</w:t>
      </w:r>
    </w:p>
    <w:p w14:paraId="4326C2C3" w14:textId="77777777" w:rsidR="009B75C3" w:rsidRPr="001564E7" w:rsidRDefault="009B75C3" w:rsidP="009B75C3">
      <w:pPr>
        <w:pStyle w:val="PL"/>
        <w:rPr>
          <w:snapToGrid w:val="0"/>
        </w:rPr>
      </w:pPr>
      <w:r w:rsidRPr="001564E7">
        <w:rPr>
          <w:snapToGrid w:val="0"/>
        </w:rPr>
        <w:t>}</w:t>
      </w:r>
    </w:p>
    <w:p w14:paraId="410A7826" w14:textId="77777777" w:rsidR="00473D4E" w:rsidRPr="001564E7" w:rsidRDefault="00473D4E" w:rsidP="009873D1">
      <w:pPr>
        <w:pStyle w:val="PL"/>
        <w:rPr>
          <w:rFonts w:eastAsia="Malgun Gothic"/>
          <w:snapToGrid w:val="0"/>
        </w:rPr>
      </w:pPr>
    </w:p>
    <w:p w14:paraId="49B02451" w14:textId="77777777" w:rsidR="00473D4E" w:rsidRPr="001564E7" w:rsidRDefault="00473D4E" w:rsidP="009873D1">
      <w:pPr>
        <w:pStyle w:val="PL"/>
        <w:rPr>
          <w:rFonts w:eastAsia="Malgun Gothic"/>
          <w:snapToGrid w:val="0"/>
        </w:rPr>
      </w:pPr>
      <w:r w:rsidRPr="001564E7">
        <w:rPr>
          <w:rFonts w:eastAsia="Malgun Gothic"/>
          <w:snapToGrid w:val="0"/>
        </w:rPr>
        <w:t>ServiceType ::=  ENUMERATED {streaming, mTSI, vR, ...}</w:t>
      </w:r>
    </w:p>
    <w:p w14:paraId="056E2174" w14:textId="77777777" w:rsidR="009B75C3" w:rsidRPr="001564E7" w:rsidRDefault="009B75C3" w:rsidP="00947A7A">
      <w:pPr>
        <w:pStyle w:val="PL"/>
        <w:rPr>
          <w:snapToGrid w:val="0"/>
        </w:rPr>
      </w:pPr>
    </w:p>
    <w:p w14:paraId="6D061370" w14:textId="77777777" w:rsidR="009B75C3" w:rsidRPr="001564E7" w:rsidRDefault="001444B4" w:rsidP="009B75C3">
      <w:pPr>
        <w:pStyle w:val="PL"/>
        <w:rPr>
          <w:snapToGrid w:val="0"/>
        </w:rPr>
      </w:pPr>
      <w:r w:rsidRPr="001564E7">
        <w:rPr>
          <w:snapToGrid w:val="0"/>
        </w:rPr>
        <w:t>SgNB-UE-X2AP-ID ::= INTEGER (0..4294967295)</w:t>
      </w:r>
    </w:p>
    <w:p w14:paraId="1D24A7A6" w14:textId="77777777" w:rsidR="00175795" w:rsidRPr="001564E7" w:rsidRDefault="00175795" w:rsidP="00175795">
      <w:pPr>
        <w:pStyle w:val="PL"/>
        <w:rPr>
          <w:rFonts w:eastAsia="Malgun Gothic"/>
          <w:snapToGrid w:val="0"/>
        </w:rPr>
      </w:pPr>
    </w:p>
    <w:p w14:paraId="22405DCE"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 xml:space="preserve"> ::= SEQUENCE {</w:t>
      </w:r>
    </w:p>
    <w:p w14:paraId="1A5B5AC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 xml:space="preserve">iP-MulticastAddress </w:t>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3DB6BEA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iP-SourceAddress</w:t>
      </w:r>
      <w:r w:rsidRPr="001564E7">
        <w:rPr>
          <w:snapToGrid w:val="0"/>
        </w:rPr>
        <w:tab/>
      </w:r>
      <w:r w:rsidRPr="001564E7">
        <w:rPr>
          <w:snapToGrid w:val="0"/>
        </w:rPr>
        <w:tab/>
      </w:r>
      <w:r w:rsidRPr="001564E7">
        <w:rPr>
          <w:snapToGrid w:val="0"/>
        </w:rPr>
        <w:tab/>
      </w:r>
      <w:r w:rsidRPr="001564E7">
        <w:rPr>
          <w:rFonts w:eastAsia="Batang"/>
          <w:snapToGrid w:val="0"/>
          <w:lang w:eastAsia="zh-CN"/>
        </w:rPr>
        <w:t>TransportLayerAddress</w:t>
      </w:r>
      <w:r w:rsidRPr="001564E7">
        <w:rPr>
          <w:lang w:eastAsia="zh-CN"/>
        </w:rPr>
        <w:t>,</w:t>
      </w:r>
    </w:p>
    <w:p w14:paraId="26BC6974"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r>
      <w:r w:rsidRPr="001564E7">
        <w:t>gTP-TEID</w:t>
      </w:r>
      <w:r w:rsidRPr="001564E7">
        <w:tab/>
      </w:r>
      <w:r w:rsidRPr="001564E7">
        <w:tab/>
      </w:r>
      <w:r w:rsidRPr="001564E7">
        <w:tab/>
      </w:r>
      <w:r w:rsidRPr="001564E7">
        <w:tab/>
      </w:r>
      <w:r w:rsidRPr="001564E7">
        <w:tab/>
      </w:r>
      <w:r w:rsidRPr="001564E7">
        <w:tab/>
        <w:t>GTP-TEID,</w:t>
      </w:r>
    </w:p>
    <w:p w14:paraId="252652B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ExtensionContainer { {SharedNGU-</w:t>
      </w:r>
      <w:r w:rsidRPr="001564E7">
        <w:rPr>
          <w:lang w:val="fr-FR"/>
        </w:rPr>
        <w:t>MulticastTNLInformation</w:t>
      </w:r>
      <w:r w:rsidRPr="001564E7">
        <w:rPr>
          <w:snapToGrid w:val="0"/>
          <w:lang w:val="fr-FR"/>
        </w:rPr>
        <w:t xml:space="preserve">-ExtIEs} } </w:t>
      </w:r>
      <w:r w:rsidRPr="001564E7">
        <w:rPr>
          <w:snapToGrid w:val="0"/>
          <w:lang w:val="fr-FR"/>
        </w:rPr>
        <w:tab/>
        <w:t>OPTIONAL,</w:t>
      </w:r>
    </w:p>
    <w:p w14:paraId="4A41276D"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lang w:val="fr-FR"/>
        </w:rPr>
        <w:tab/>
      </w:r>
      <w:r w:rsidRPr="001564E7">
        <w:rPr>
          <w:snapToGrid w:val="0"/>
        </w:rPr>
        <w:t>...</w:t>
      </w:r>
    </w:p>
    <w:p w14:paraId="409269B9"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4BEEB1F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t>SharedNGU-MulticastTNLInformation</w:t>
      </w:r>
      <w:r w:rsidRPr="001564E7">
        <w:rPr>
          <w:snapToGrid w:val="0"/>
        </w:rPr>
        <w:t>-ExtIEs NGAP-PROTOCOL-EXTENSION ::= {</w:t>
      </w:r>
    </w:p>
    <w:p w14:paraId="5AD06927"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ab/>
        <w:t>...</w:t>
      </w:r>
    </w:p>
    <w:p w14:paraId="085ED36A"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564E7">
        <w:rPr>
          <w:snapToGrid w:val="0"/>
        </w:rPr>
        <w:t>}</w:t>
      </w:r>
    </w:p>
    <w:p w14:paraId="38E13F9B" w14:textId="77777777" w:rsidR="001444B4" w:rsidRPr="001564E7" w:rsidRDefault="001444B4" w:rsidP="009B75C3">
      <w:pPr>
        <w:pStyle w:val="PL"/>
        <w:rPr>
          <w:snapToGrid w:val="0"/>
        </w:rPr>
      </w:pPr>
    </w:p>
    <w:p w14:paraId="3451FCB1"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List ::= SEQUENCE (SIZE(1..</w:t>
      </w:r>
      <w:r w:rsidRPr="001564E7">
        <w:rPr>
          <w:rFonts w:eastAsia="Batang"/>
          <w:snapToGrid w:val="0"/>
          <w:lang w:eastAsia="zh-CN"/>
        </w:rPr>
        <w:t>maxnoofSliceItems</w:t>
      </w:r>
      <w:r w:rsidRPr="001564E7">
        <w:rPr>
          <w:snapToGrid w:val="0"/>
        </w:rPr>
        <w:t>)) OF Slice</w:t>
      </w:r>
      <w:r w:rsidRPr="001564E7">
        <w:rPr>
          <w:rFonts w:eastAsia="SimSun" w:hint="eastAsia"/>
          <w:snapToGrid w:val="0"/>
          <w:lang w:eastAsia="zh-CN"/>
        </w:rPr>
        <w:t>Overload</w:t>
      </w:r>
      <w:r w:rsidRPr="001564E7">
        <w:rPr>
          <w:snapToGrid w:val="0"/>
        </w:rPr>
        <w:t>Item</w:t>
      </w:r>
    </w:p>
    <w:p w14:paraId="4857F4E8" w14:textId="77777777" w:rsidR="009B75C3" w:rsidRPr="001564E7" w:rsidRDefault="009B75C3" w:rsidP="009B75C3">
      <w:pPr>
        <w:pStyle w:val="PL"/>
        <w:rPr>
          <w:snapToGrid w:val="0"/>
        </w:rPr>
      </w:pPr>
    </w:p>
    <w:p w14:paraId="715B439E"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 ::= SEQUENCE {</w:t>
      </w:r>
    </w:p>
    <w:p w14:paraId="553DEE5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43EDA02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Slice</w:t>
      </w:r>
      <w:r w:rsidRPr="001564E7">
        <w:rPr>
          <w:rFonts w:eastAsia="SimSun" w:hint="eastAsia"/>
          <w:snapToGrid w:val="0"/>
          <w:lang w:eastAsia="zh-CN"/>
        </w:rPr>
        <w:t>Overload</w:t>
      </w:r>
      <w:r w:rsidRPr="001564E7">
        <w:rPr>
          <w:snapToGrid w:val="0"/>
        </w:rPr>
        <w:t>Item-ExtIEs} }</w:t>
      </w:r>
      <w:r w:rsidRPr="001564E7">
        <w:rPr>
          <w:snapToGrid w:val="0"/>
        </w:rPr>
        <w:tab/>
        <w:t>OPTIONAL,</w:t>
      </w:r>
    </w:p>
    <w:p w14:paraId="0E26C201" w14:textId="77777777" w:rsidR="009B75C3" w:rsidRPr="001564E7" w:rsidRDefault="009B75C3" w:rsidP="009B75C3">
      <w:pPr>
        <w:pStyle w:val="PL"/>
        <w:rPr>
          <w:snapToGrid w:val="0"/>
        </w:rPr>
      </w:pPr>
      <w:r w:rsidRPr="001564E7">
        <w:rPr>
          <w:snapToGrid w:val="0"/>
        </w:rPr>
        <w:tab/>
        <w:t>...</w:t>
      </w:r>
    </w:p>
    <w:p w14:paraId="7FED6A2A" w14:textId="77777777" w:rsidR="009B75C3" w:rsidRPr="001564E7" w:rsidRDefault="009B75C3" w:rsidP="009B75C3">
      <w:pPr>
        <w:pStyle w:val="PL"/>
        <w:rPr>
          <w:snapToGrid w:val="0"/>
        </w:rPr>
      </w:pPr>
      <w:r w:rsidRPr="001564E7">
        <w:rPr>
          <w:snapToGrid w:val="0"/>
        </w:rPr>
        <w:t>}</w:t>
      </w:r>
    </w:p>
    <w:p w14:paraId="520ECA3D" w14:textId="77777777" w:rsidR="009B75C3" w:rsidRPr="001564E7" w:rsidRDefault="009B75C3" w:rsidP="009B75C3">
      <w:pPr>
        <w:pStyle w:val="PL"/>
        <w:rPr>
          <w:snapToGrid w:val="0"/>
        </w:rPr>
      </w:pPr>
    </w:p>
    <w:p w14:paraId="1C715F1A" w14:textId="77777777" w:rsidR="009B75C3" w:rsidRPr="001564E7" w:rsidRDefault="009B75C3" w:rsidP="009B75C3">
      <w:pPr>
        <w:pStyle w:val="PL"/>
        <w:rPr>
          <w:snapToGrid w:val="0"/>
        </w:rPr>
      </w:pPr>
      <w:r w:rsidRPr="001564E7">
        <w:rPr>
          <w:snapToGrid w:val="0"/>
        </w:rPr>
        <w:t>Slice</w:t>
      </w:r>
      <w:r w:rsidRPr="001564E7">
        <w:rPr>
          <w:rFonts w:eastAsia="SimSun" w:hint="eastAsia"/>
          <w:snapToGrid w:val="0"/>
          <w:lang w:eastAsia="zh-CN"/>
        </w:rPr>
        <w:t>Overload</w:t>
      </w:r>
      <w:r w:rsidRPr="001564E7">
        <w:rPr>
          <w:snapToGrid w:val="0"/>
        </w:rPr>
        <w:t>Item-ExtIEs NGAP-PROTOCOL-EXTENSION ::= {</w:t>
      </w:r>
    </w:p>
    <w:p w14:paraId="445A3339" w14:textId="77777777" w:rsidR="009B75C3" w:rsidRPr="001564E7" w:rsidRDefault="009B75C3" w:rsidP="009B75C3">
      <w:pPr>
        <w:pStyle w:val="PL"/>
        <w:rPr>
          <w:snapToGrid w:val="0"/>
        </w:rPr>
      </w:pPr>
      <w:r w:rsidRPr="001564E7">
        <w:rPr>
          <w:snapToGrid w:val="0"/>
        </w:rPr>
        <w:tab/>
        <w:t>...</w:t>
      </w:r>
    </w:p>
    <w:p w14:paraId="536BF62F" w14:textId="77777777" w:rsidR="009B75C3" w:rsidRPr="001564E7" w:rsidRDefault="009B75C3" w:rsidP="009B75C3">
      <w:pPr>
        <w:pStyle w:val="PL"/>
        <w:rPr>
          <w:snapToGrid w:val="0"/>
        </w:rPr>
      </w:pPr>
      <w:r w:rsidRPr="001564E7">
        <w:rPr>
          <w:snapToGrid w:val="0"/>
        </w:rPr>
        <w:t>}</w:t>
      </w:r>
    </w:p>
    <w:p w14:paraId="6FD0592A" w14:textId="77777777" w:rsidR="009B75C3" w:rsidRPr="001564E7" w:rsidRDefault="009B75C3" w:rsidP="009B75C3">
      <w:pPr>
        <w:pStyle w:val="PL"/>
        <w:rPr>
          <w:snapToGrid w:val="0"/>
        </w:rPr>
      </w:pPr>
    </w:p>
    <w:p w14:paraId="26F99646" w14:textId="77777777" w:rsidR="009B75C3" w:rsidRPr="001564E7" w:rsidRDefault="009B75C3" w:rsidP="009B75C3">
      <w:pPr>
        <w:pStyle w:val="PL"/>
        <w:rPr>
          <w:snapToGrid w:val="0"/>
        </w:rPr>
      </w:pPr>
      <w:r w:rsidRPr="001564E7">
        <w:rPr>
          <w:snapToGrid w:val="0"/>
        </w:rPr>
        <w:t>SliceSupportList ::= SEQUENCE (SIZE(1..</w:t>
      </w:r>
      <w:r w:rsidRPr="001564E7">
        <w:rPr>
          <w:rFonts w:eastAsia="Batang"/>
          <w:snapToGrid w:val="0"/>
          <w:lang w:eastAsia="zh-CN"/>
        </w:rPr>
        <w:t>maxnoofSliceItems</w:t>
      </w:r>
      <w:r w:rsidRPr="001564E7">
        <w:rPr>
          <w:snapToGrid w:val="0"/>
        </w:rPr>
        <w:t>)) OF SliceSupportItem</w:t>
      </w:r>
    </w:p>
    <w:p w14:paraId="5006B234" w14:textId="77777777" w:rsidR="009B75C3" w:rsidRPr="001564E7" w:rsidRDefault="009B75C3" w:rsidP="009B75C3">
      <w:pPr>
        <w:pStyle w:val="PL"/>
        <w:rPr>
          <w:snapToGrid w:val="0"/>
        </w:rPr>
      </w:pPr>
    </w:p>
    <w:p w14:paraId="2BEF4644" w14:textId="77777777" w:rsidR="009B75C3" w:rsidRPr="001564E7" w:rsidRDefault="009B75C3" w:rsidP="009B75C3">
      <w:pPr>
        <w:pStyle w:val="PL"/>
        <w:rPr>
          <w:snapToGrid w:val="0"/>
        </w:rPr>
      </w:pPr>
      <w:r w:rsidRPr="001564E7">
        <w:rPr>
          <w:snapToGrid w:val="0"/>
        </w:rPr>
        <w:t>SliceSupportItem ::= SEQUENCE {</w:t>
      </w:r>
    </w:p>
    <w:p w14:paraId="15675C39" w14:textId="77777777" w:rsidR="009B75C3" w:rsidRPr="001564E7" w:rsidRDefault="009B75C3" w:rsidP="009B75C3">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3949AF0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liceSupportItem-ExtIEs} }</w:t>
      </w:r>
      <w:r w:rsidRPr="001564E7">
        <w:rPr>
          <w:snapToGrid w:val="0"/>
          <w:lang w:val="fr-FR"/>
        </w:rPr>
        <w:tab/>
        <w:t>OPTIONAL,</w:t>
      </w:r>
    </w:p>
    <w:p w14:paraId="5ACD765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741C1AC" w14:textId="77777777" w:rsidR="009B75C3" w:rsidRPr="001564E7" w:rsidRDefault="009B75C3" w:rsidP="009B75C3">
      <w:pPr>
        <w:pStyle w:val="PL"/>
        <w:rPr>
          <w:snapToGrid w:val="0"/>
        </w:rPr>
      </w:pPr>
      <w:r w:rsidRPr="001564E7">
        <w:rPr>
          <w:snapToGrid w:val="0"/>
        </w:rPr>
        <w:t>}</w:t>
      </w:r>
    </w:p>
    <w:p w14:paraId="50AFA3B2" w14:textId="77777777" w:rsidR="009B75C3" w:rsidRPr="001564E7" w:rsidRDefault="009B75C3" w:rsidP="009B75C3">
      <w:pPr>
        <w:pStyle w:val="PL"/>
        <w:rPr>
          <w:snapToGrid w:val="0"/>
        </w:rPr>
      </w:pPr>
    </w:p>
    <w:p w14:paraId="7D27D70D" w14:textId="77777777" w:rsidR="009B75C3" w:rsidRPr="001564E7" w:rsidRDefault="009B75C3" w:rsidP="009B75C3">
      <w:pPr>
        <w:pStyle w:val="PL"/>
        <w:rPr>
          <w:snapToGrid w:val="0"/>
        </w:rPr>
      </w:pPr>
      <w:r w:rsidRPr="001564E7">
        <w:rPr>
          <w:snapToGrid w:val="0"/>
        </w:rPr>
        <w:t>SliceSupportItem-ExtIEs NGAP-PROTOCOL-EXTENSION ::= {</w:t>
      </w:r>
    </w:p>
    <w:p w14:paraId="7C72036F" w14:textId="77777777" w:rsidR="009B75C3" w:rsidRPr="001564E7" w:rsidRDefault="009B75C3" w:rsidP="009B75C3">
      <w:pPr>
        <w:pStyle w:val="PL"/>
        <w:rPr>
          <w:snapToGrid w:val="0"/>
        </w:rPr>
      </w:pPr>
      <w:r w:rsidRPr="001564E7">
        <w:rPr>
          <w:snapToGrid w:val="0"/>
        </w:rPr>
        <w:tab/>
        <w:t>...</w:t>
      </w:r>
    </w:p>
    <w:p w14:paraId="3CFAA0F3" w14:textId="77777777" w:rsidR="005F05C7" w:rsidRPr="001564E7" w:rsidRDefault="009B75C3" w:rsidP="005F05C7">
      <w:pPr>
        <w:pStyle w:val="PL"/>
        <w:rPr>
          <w:snapToGrid w:val="0"/>
        </w:rPr>
      </w:pPr>
      <w:r w:rsidRPr="001564E7">
        <w:rPr>
          <w:snapToGrid w:val="0"/>
        </w:rPr>
        <w:t>}</w:t>
      </w:r>
    </w:p>
    <w:p w14:paraId="75FD6C35" w14:textId="77777777" w:rsidR="00473D4E" w:rsidRPr="001564E7" w:rsidRDefault="00473D4E" w:rsidP="009873D1">
      <w:pPr>
        <w:pStyle w:val="PL"/>
        <w:rPr>
          <w:rFonts w:eastAsia="Malgun Gothic"/>
          <w:snapToGrid w:val="0"/>
        </w:rPr>
      </w:pPr>
    </w:p>
    <w:p w14:paraId="162D169B" w14:textId="77777777" w:rsidR="00473D4E" w:rsidRPr="001564E7" w:rsidRDefault="00473D4E" w:rsidP="009873D1">
      <w:pPr>
        <w:pStyle w:val="PL"/>
        <w:rPr>
          <w:rFonts w:eastAsia="Malgun Gothic"/>
          <w:snapToGrid w:val="0"/>
        </w:rPr>
      </w:pPr>
      <w:r w:rsidRPr="001564E7">
        <w:rPr>
          <w:rFonts w:eastAsia="Malgun Gothic"/>
          <w:snapToGrid w:val="0"/>
        </w:rPr>
        <w:t>SliceSupportListQMC ::= SEQUENCE (SIZE(1..maxnoofSNSSAIforQMC)) OF SliceSupportQMC-Item</w:t>
      </w:r>
    </w:p>
    <w:p w14:paraId="5AC8FAC5" w14:textId="77777777" w:rsidR="00473D4E" w:rsidRPr="001564E7" w:rsidRDefault="00473D4E" w:rsidP="009873D1">
      <w:pPr>
        <w:pStyle w:val="PL"/>
        <w:rPr>
          <w:rFonts w:eastAsia="Malgun Gothic"/>
          <w:snapToGrid w:val="0"/>
        </w:rPr>
      </w:pPr>
    </w:p>
    <w:p w14:paraId="6B4935D3" w14:textId="77777777" w:rsidR="00473D4E" w:rsidRPr="001564E7" w:rsidRDefault="00473D4E" w:rsidP="009873D1">
      <w:pPr>
        <w:pStyle w:val="PL"/>
        <w:rPr>
          <w:rFonts w:eastAsia="Malgun Gothic"/>
          <w:snapToGrid w:val="0"/>
        </w:rPr>
      </w:pPr>
      <w:r w:rsidRPr="001564E7">
        <w:rPr>
          <w:rFonts w:eastAsia="Malgun Gothic"/>
          <w:snapToGrid w:val="0"/>
        </w:rPr>
        <w:t>SliceSupportQMC-Item ::= SEQUENCE {</w:t>
      </w:r>
    </w:p>
    <w:p w14:paraId="72A2CCD2" w14:textId="77777777" w:rsidR="00473D4E" w:rsidRPr="001564E7" w:rsidRDefault="00473D4E" w:rsidP="009873D1">
      <w:pPr>
        <w:pStyle w:val="PL"/>
        <w:rPr>
          <w:rFonts w:eastAsia="Malgun Gothic"/>
          <w:snapToGrid w:val="0"/>
        </w:rPr>
      </w:pPr>
      <w:r w:rsidRPr="001564E7">
        <w:rPr>
          <w:rFonts w:eastAsia="Malgun Gothic"/>
          <w:snapToGrid w:val="0"/>
        </w:rPr>
        <w:tab/>
        <w:t>s-NSSAI</w:t>
      </w:r>
      <w:r w:rsidRPr="001564E7">
        <w:rPr>
          <w:rFonts w:eastAsia="Malgun Gothic"/>
          <w:snapToGrid w:val="0"/>
        </w:rPr>
        <w:tab/>
      </w:r>
      <w:r w:rsidRPr="001564E7">
        <w:rPr>
          <w:rFonts w:eastAsia="Malgun Gothic"/>
          <w:snapToGrid w:val="0"/>
        </w:rPr>
        <w:tab/>
      </w:r>
      <w:r w:rsidRPr="001564E7">
        <w:rPr>
          <w:rFonts w:eastAsia="Malgun Gothic"/>
          <w:snapToGrid w:val="0"/>
        </w:rPr>
        <w:tab/>
      </w:r>
      <w:r w:rsidRPr="001564E7">
        <w:rPr>
          <w:rFonts w:eastAsia="Malgun Gothic"/>
          <w:snapToGrid w:val="0"/>
        </w:rPr>
        <w:tab/>
        <w:t>S-NSSAI,</w:t>
      </w:r>
    </w:p>
    <w:p w14:paraId="6A988727" w14:textId="77777777" w:rsidR="00473D4E" w:rsidRPr="001564E7" w:rsidRDefault="00473D4E" w:rsidP="009873D1">
      <w:pPr>
        <w:pStyle w:val="PL"/>
        <w:rPr>
          <w:rFonts w:eastAsia="Malgun Gothic"/>
          <w:snapToGrid w:val="0"/>
          <w:lang w:val="fr-FR"/>
        </w:rPr>
      </w:pPr>
      <w:r w:rsidRPr="001564E7">
        <w:rPr>
          <w:rFonts w:eastAsia="Malgun Gothic"/>
          <w:snapToGrid w:val="0"/>
        </w:rPr>
        <w:tab/>
      </w:r>
      <w:r w:rsidRPr="001564E7">
        <w:rPr>
          <w:rFonts w:eastAsia="Malgun Gothic"/>
          <w:snapToGrid w:val="0"/>
          <w:lang w:val="fr-FR"/>
        </w:rPr>
        <w:t>iE-Extensions</w:t>
      </w:r>
      <w:r w:rsidRPr="001564E7">
        <w:rPr>
          <w:rFonts w:eastAsia="Malgun Gothic"/>
          <w:snapToGrid w:val="0"/>
          <w:lang w:val="fr-FR"/>
        </w:rPr>
        <w:tab/>
      </w:r>
      <w:r w:rsidRPr="001564E7">
        <w:rPr>
          <w:rFonts w:eastAsia="Malgun Gothic"/>
          <w:snapToGrid w:val="0"/>
          <w:lang w:val="fr-FR"/>
        </w:rPr>
        <w:tab/>
        <w:t>ProtocolExtensionContainer { {SliceSupportQMC-Item-ExtIEs} }</w:t>
      </w:r>
      <w:r w:rsidR="00C837F4" w:rsidRPr="001564E7">
        <w:rPr>
          <w:rFonts w:eastAsia="Malgun Gothic"/>
          <w:snapToGrid w:val="0"/>
          <w:lang w:val="fr-FR"/>
        </w:rPr>
        <w:tab/>
      </w:r>
      <w:r w:rsidRPr="001564E7">
        <w:rPr>
          <w:rFonts w:eastAsia="Malgun Gothic"/>
          <w:snapToGrid w:val="0"/>
          <w:lang w:val="fr-FR"/>
        </w:rPr>
        <w:tab/>
        <w:t>OPTIONAL,</w:t>
      </w:r>
    </w:p>
    <w:p w14:paraId="7885CE89" w14:textId="77777777" w:rsidR="00473D4E" w:rsidRPr="001564E7" w:rsidRDefault="00473D4E" w:rsidP="009873D1">
      <w:pPr>
        <w:pStyle w:val="PL"/>
        <w:rPr>
          <w:rFonts w:eastAsia="Malgun Gothic"/>
          <w:snapToGrid w:val="0"/>
        </w:rPr>
      </w:pPr>
      <w:r w:rsidRPr="001564E7">
        <w:rPr>
          <w:rFonts w:eastAsia="Malgun Gothic"/>
          <w:snapToGrid w:val="0"/>
          <w:lang w:val="fr-FR"/>
        </w:rPr>
        <w:tab/>
      </w:r>
      <w:r w:rsidRPr="001564E7">
        <w:rPr>
          <w:rFonts w:eastAsia="Malgun Gothic"/>
          <w:snapToGrid w:val="0"/>
        </w:rPr>
        <w:t>...</w:t>
      </w:r>
    </w:p>
    <w:p w14:paraId="40516923" w14:textId="77777777" w:rsidR="00473D4E" w:rsidRPr="001564E7" w:rsidRDefault="00473D4E" w:rsidP="009873D1">
      <w:pPr>
        <w:pStyle w:val="PL"/>
        <w:rPr>
          <w:rFonts w:eastAsia="Malgun Gothic"/>
          <w:snapToGrid w:val="0"/>
        </w:rPr>
      </w:pPr>
      <w:r w:rsidRPr="001564E7">
        <w:rPr>
          <w:rFonts w:eastAsia="Malgun Gothic"/>
          <w:snapToGrid w:val="0"/>
        </w:rPr>
        <w:t>}</w:t>
      </w:r>
    </w:p>
    <w:p w14:paraId="0E3B37DD" w14:textId="77777777" w:rsidR="00473D4E" w:rsidRPr="001564E7" w:rsidRDefault="00473D4E" w:rsidP="009873D1">
      <w:pPr>
        <w:pStyle w:val="PL"/>
        <w:rPr>
          <w:rFonts w:eastAsia="Malgun Gothic"/>
          <w:snapToGrid w:val="0"/>
        </w:rPr>
      </w:pPr>
    </w:p>
    <w:p w14:paraId="10DACC17" w14:textId="77777777" w:rsidR="00473D4E" w:rsidRPr="001564E7" w:rsidRDefault="00473D4E" w:rsidP="009873D1">
      <w:pPr>
        <w:pStyle w:val="PL"/>
        <w:rPr>
          <w:rFonts w:eastAsia="Malgun Gothic"/>
          <w:snapToGrid w:val="0"/>
        </w:rPr>
      </w:pPr>
      <w:r w:rsidRPr="001564E7">
        <w:rPr>
          <w:rFonts w:eastAsia="Malgun Gothic"/>
          <w:snapToGrid w:val="0"/>
        </w:rPr>
        <w:t>SliceSupportQMC-Item-ExtIEs NGAP-PROTOCOL-EXTENSION ::= {</w:t>
      </w:r>
    </w:p>
    <w:p w14:paraId="34D447AD" w14:textId="77777777" w:rsidR="00473D4E" w:rsidRPr="001564E7" w:rsidRDefault="00473D4E" w:rsidP="009873D1">
      <w:pPr>
        <w:pStyle w:val="PL"/>
        <w:rPr>
          <w:rFonts w:eastAsia="Malgun Gothic"/>
          <w:snapToGrid w:val="0"/>
        </w:rPr>
      </w:pPr>
      <w:r w:rsidRPr="001564E7">
        <w:rPr>
          <w:rFonts w:eastAsia="Malgun Gothic"/>
          <w:snapToGrid w:val="0"/>
        </w:rPr>
        <w:tab/>
        <w:t>...</w:t>
      </w:r>
    </w:p>
    <w:p w14:paraId="4ECE8FF6" w14:textId="77777777" w:rsidR="00473D4E" w:rsidRPr="001564E7" w:rsidRDefault="00473D4E" w:rsidP="009873D1">
      <w:pPr>
        <w:pStyle w:val="PL"/>
        <w:rPr>
          <w:rFonts w:eastAsia="Malgun Gothic"/>
          <w:snapToGrid w:val="0"/>
        </w:rPr>
      </w:pPr>
      <w:r w:rsidRPr="001564E7">
        <w:rPr>
          <w:rFonts w:eastAsia="Malgun Gothic"/>
          <w:snapToGrid w:val="0"/>
        </w:rPr>
        <w:t>}</w:t>
      </w:r>
    </w:p>
    <w:p w14:paraId="6575C195" w14:textId="77777777" w:rsidR="005F05C7" w:rsidRPr="001564E7" w:rsidRDefault="005F05C7" w:rsidP="005F05C7">
      <w:pPr>
        <w:pStyle w:val="PL"/>
        <w:rPr>
          <w:snapToGrid w:val="0"/>
        </w:rPr>
      </w:pPr>
    </w:p>
    <w:p w14:paraId="71905C93" w14:textId="77777777" w:rsidR="005F05C7" w:rsidRPr="001564E7" w:rsidRDefault="005F05C7" w:rsidP="005F05C7">
      <w:pPr>
        <w:pStyle w:val="PL"/>
        <w:rPr>
          <w:snapToGrid w:val="0"/>
        </w:rPr>
      </w:pPr>
      <w:r w:rsidRPr="001564E7">
        <w:t>SNPN-MobilityInformation</w:t>
      </w:r>
      <w:r w:rsidRPr="001564E7">
        <w:rPr>
          <w:snapToGrid w:val="0"/>
        </w:rPr>
        <w:t xml:space="preserve"> ::= SEQUENCE {</w:t>
      </w:r>
    </w:p>
    <w:p w14:paraId="4A3C5F60" w14:textId="77777777" w:rsidR="005F05C7" w:rsidRPr="001564E7" w:rsidRDefault="005F05C7" w:rsidP="005F05C7">
      <w:pPr>
        <w:pStyle w:val="PL"/>
        <w:rPr>
          <w:snapToGrid w:val="0"/>
        </w:rPr>
      </w:pPr>
      <w:r w:rsidRPr="001564E7">
        <w:rPr>
          <w:snapToGrid w:val="0"/>
        </w:rPr>
        <w:tab/>
        <w:t>serving-NID</w:t>
      </w:r>
      <w:r w:rsidRPr="001564E7">
        <w:rPr>
          <w:snapToGrid w:val="0"/>
        </w:rPr>
        <w:tab/>
      </w:r>
      <w:r w:rsidRPr="001564E7">
        <w:rPr>
          <w:snapToGrid w:val="0"/>
        </w:rPr>
        <w:tab/>
      </w:r>
      <w:r w:rsidR="00E91CA8" w:rsidRPr="001564E7">
        <w:rPr>
          <w:snapToGrid w:val="0"/>
        </w:rPr>
        <w:tab/>
      </w:r>
      <w:r w:rsidRPr="001564E7">
        <w:rPr>
          <w:snapToGrid w:val="0"/>
        </w:rPr>
        <w:t>NID,</w:t>
      </w:r>
    </w:p>
    <w:p w14:paraId="0923B5FA" w14:textId="77777777" w:rsidR="005F05C7" w:rsidRPr="001564E7" w:rsidRDefault="005F05C7" w:rsidP="005F05C7">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NPN-MobilityInformation</w:t>
      </w:r>
      <w:r w:rsidRPr="001564E7">
        <w:rPr>
          <w:snapToGrid w:val="0"/>
          <w:lang w:val="fr-FR"/>
        </w:rPr>
        <w:t>-ExtIEs} }</w:t>
      </w:r>
      <w:r w:rsidRPr="001564E7">
        <w:rPr>
          <w:snapToGrid w:val="0"/>
          <w:lang w:val="fr-FR"/>
        </w:rPr>
        <w:tab/>
        <w:t>OPTIONAL,</w:t>
      </w:r>
    </w:p>
    <w:p w14:paraId="3A08F1F7" w14:textId="77777777" w:rsidR="005F05C7" w:rsidRPr="001564E7" w:rsidRDefault="005F05C7" w:rsidP="005F05C7">
      <w:pPr>
        <w:pStyle w:val="PL"/>
        <w:rPr>
          <w:snapToGrid w:val="0"/>
          <w:lang w:val="fr-FR"/>
        </w:rPr>
      </w:pPr>
      <w:r w:rsidRPr="001564E7">
        <w:rPr>
          <w:snapToGrid w:val="0"/>
          <w:lang w:val="fr-FR"/>
        </w:rPr>
        <w:tab/>
        <w:t>...</w:t>
      </w:r>
    </w:p>
    <w:p w14:paraId="043768C6" w14:textId="77777777" w:rsidR="005F05C7" w:rsidRPr="001564E7" w:rsidRDefault="005F05C7" w:rsidP="005F05C7">
      <w:pPr>
        <w:pStyle w:val="PL"/>
        <w:rPr>
          <w:snapToGrid w:val="0"/>
          <w:lang w:val="fr-FR"/>
        </w:rPr>
      </w:pPr>
      <w:r w:rsidRPr="001564E7">
        <w:rPr>
          <w:snapToGrid w:val="0"/>
          <w:lang w:val="fr-FR"/>
        </w:rPr>
        <w:t>}</w:t>
      </w:r>
    </w:p>
    <w:p w14:paraId="5CBB37D0" w14:textId="77777777" w:rsidR="005F05C7" w:rsidRPr="001564E7" w:rsidRDefault="005F05C7" w:rsidP="005F05C7">
      <w:pPr>
        <w:pStyle w:val="PL"/>
        <w:rPr>
          <w:snapToGrid w:val="0"/>
          <w:lang w:val="fr-FR"/>
        </w:rPr>
      </w:pPr>
    </w:p>
    <w:p w14:paraId="15591622" w14:textId="77777777" w:rsidR="005F05C7" w:rsidRPr="001564E7" w:rsidRDefault="005F05C7" w:rsidP="005F05C7">
      <w:pPr>
        <w:pStyle w:val="PL"/>
        <w:rPr>
          <w:snapToGrid w:val="0"/>
          <w:lang w:val="fr-FR"/>
        </w:rPr>
      </w:pPr>
      <w:r w:rsidRPr="001564E7">
        <w:rPr>
          <w:lang w:val="fr-FR"/>
        </w:rPr>
        <w:t>SNPN-MobilityInformation</w:t>
      </w:r>
      <w:r w:rsidRPr="001564E7">
        <w:rPr>
          <w:snapToGrid w:val="0"/>
          <w:lang w:val="fr-FR"/>
        </w:rPr>
        <w:t>-ExtIEs NGAP-PROTOCOL-EXTENSION ::= {</w:t>
      </w:r>
    </w:p>
    <w:p w14:paraId="15B2DB97" w14:textId="77777777" w:rsidR="005F05C7" w:rsidRPr="001564E7" w:rsidRDefault="005F05C7" w:rsidP="005F05C7">
      <w:pPr>
        <w:pStyle w:val="PL"/>
        <w:rPr>
          <w:snapToGrid w:val="0"/>
          <w:lang w:val="fr-FR"/>
        </w:rPr>
      </w:pPr>
      <w:r w:rsidRPr="001564E7">
        <w:rPr>
          <w:snapToGrid w:val="0"/>
          <w:lang w:val="fr-FR"/>
        </w:rPr>
        <w:tab/>
        <w:t>...</w:t>
      </w:r>
    </w:p>
    <w:p w14:paraId="099EDD0A" w14:textId="77777777" w:rsidR="009B75C3" w:rsidRPr="001564E7" w:rsidRDefault="005F05C7" w:rsidP="009B75C3">
      <w:pPr>
        <w:pStyle w:val="PL"/>
        <w:rPr>
          <w:snapToGrid w:val="0"/>
          <w:lang w:val="fr-FR"/>
        </w:rPr>
      </w:pPr>
      <w:r w:rsidRPr="001564E7">
        <w:rPr>
          <w:snapToGrid w:val="0"/>
          <w:lang w:val="fr-FR"/>
        </w:rPr>
        <w:t>}</w:t>
      </w:r>
    </w:p>
    <w:p w14:paraId="2E92906A" w14:textId="77777777" w:rsidR="009B75C3" w:rsidRPr="001564E7" w:rsidRDefault="009B75C3" w:rsidP="009B75C3">
      <w:pPr>
        <w:pStyle w:val="PL"/>
        <w:rPr>
          <w:snapToGrid w:val="0"/>
          <w:lang w:val="fr-FR"/>
        </w:rPr>
      </w:pPr>
    </w:p>
    <w:p w14:paraId="47BB0CCC" w14:textId="77777777" w:rsidR="009B75C3" w:rsidRPr="001564E7" w:rsidRDefault="009B75C3" w:rsidP="009B75C3">
      <w:pPr>
        <w:pStyle w:val="PL"/>
        <w:rPr>
          <w:snapToGrid w:val="0"/>
          <w:lang w:val="fr-FR"/>
        </w:rPr>
      </w:pPr>
      <w:r w:rsidRPr="001564E7">
        <w:rPr>
          <w:snapToGrid w:val="0"/>
          <w:lang w:val="fr-FR"/>
        </w:rPr>
        <w:t>S-NSSAI ::= SEQUENCE {</w:t>
      </w:r>
    </w:p>
    <w:p w14:paraId="6DE6C33A" w14:textId="77777777" w:rsidR="009B75C3" w:rsidRPr="001564E7" w:rsidRDefault="009B75C3" w:rsidP="009B75C3">
      <w:pPr>
        <w:pStyle w:val="PL"/>
        <w:rPr>
          <w:snapToGrid w:val="0"/>
          <w:lang w:val="fr-FR"/>
        </w:rPr>
      </w:pPr>
      <w:r w:rsidRPr="001564E7">
        <w:rPr>
          <w:snapToGrid w:val="0"/>
          <w:lang w:val="fr-FR"/>
        </w:rPr>
        <w:tab/>
        <w:t>s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ST,</w:t>
      </w:r>
    </w:p>
    <w:p w14:paraId="48DC6F19" w14:textId="77777777" w:rsidR="009B75C3" w:rsidRPr="001564E7" w:rsidRDefault="009B75C3" w:rsidP="009B75C3">
      <w:pPr>
        <w:pStyle w:val="PL"/>
        <w:rPr>
          <w:snapToGrid w:val="0"/>
          <w:lang w:val="fr-FR"/>
        </w:rPr>
      </w:pP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4B9EE2A1"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 S-NSSAI-ExtIEs} }</w:t>
      </w:r>
      <w:r w:rsidRPr="001564E7">
        <w:rPr>
          <w:snapToGrid w:val="0"/>
          <w:lang w:val="fr-FR"/>
        </w:rPr>
        <w:tab/>
        <w:t>OPTIONAL,</w:t>
      </w:r>
    </w:p>
    <w:p w14:paraId="29691E72" w14:textId="77777777" w:rsidR="009B75C3" w:rsidRPr="001564E7" w:rsidRDefault="009B75C3" w:rsidP="009B75C3">
      <w:pPr>
        <w:pStyle w:val="PL"/>
        <w:rPr>
          <w:snapToGrid w:val="0"/>
          <w:lang w:val="fr-FR"/>
        </w:rPr>
      </w:pPr>
      <w:r w:rsidRPr="001564E7">
        <w:rPr>
          <w:snapToGrid w:val="0"/>
          <w:lang w:val="fr-FR"/>
        </w:rPr>
        <w:tab/>
        <w:t>...</w:t>
      </w:r>
    </w:p>
    <w:p w14:paraId="40C1BABB" w14:textId="77777777" w:rsidR="009B75C3" w:rsidRPr="001564E7" w:rsidRDefault="009B75C3" w:rsidP="009B75C3">
      <w:pPr>
        <w:pStyle w:val="PL"/>
        <w:rPr>
          <w:snapToGrid w:val="0"/>
          <w:lang w:val="fr-FR"/>
        </w:rPr>
      </w:pPr>
      <w:r w:rsidRPr="001564E7">
        <w:rPr>
          <w:snapToGrid w:val="0"/>
          <w:lang w:val="fr-FR"/>
        </w:rPr>
        <w:t>}</w:t>
      </w:r>
    </w:p>
    <w:p w14:paraId="63255E11" w14:textId="77777777" w:rsidR="009B75C3" w:rsidRPr="001564E7" w:rsidRDefault="009B75C3" w:rsidP="009B75C3">
      <w:pPr>
        <w:pStyle w:val="PL"/>
        <w:rPr>
          <w:snapToGrid w:val="0"/>
          <w:lang w:val="fr-FR"/>
        </w:rPr>
      </w:pPr>
    </w:p>
    <w:p w14:paraId="2B968C9E" w14:textId="77777777" w:rsidR="009B75C3" w:rsidRPr="001564E7" w:rsidRDefault="009B75C3" w:rsidP="009B75C3">
      <w:pPr>
        <w:pStyle w:val="PL"/>
        <w:rPr>
          <w:snapToGrid w:val="0"/>
          <w:lang w:val="fr-FR"/>
        </w:rPr>
      </w:pPr>
      <w:r w:rsidRPr="001564E7">
        <w:rPr>
          <w:snapToGrid w:val="0"/>
          <w:lang w:val="fr-FR"/>
        </w:rPr>
        <w:t>S-NSSAI-ExtIEs NGAP-PROTOCOL-EXTENSION ::= {</w:t>
      </w:r>
    </w:p>
    <w:p w14:paraId="499D4617" w14:textId="77777777" w:rsidR="009B75C3" w:rsidRPr="001564E7" w:rsidRDefault="009B75C3" w:rsidP="009B75C3">
      <w:pPr>
        <w:pStyle w:val="PL"/>
        <w:rPr>
          <w:snapToGrid w:val="0"/>
          <w:lang w:val="fr-FR"/>
        </w:rPr>
      </w:pPr>
      <w:r w:rsidRPr="001564E7">
        <w:rPr>
          <w:snapToGrid w:val="0"/>
          <w:lang w:val="fr-FR"/>
        </w:rPr>
        <w:tab/>
        <w:t>...</w:t>
      </w:r>
    </w:p>
    <w:p w14:paraId="3196BF24" w14:textId="77777777" w:rsidR="009B75C3" w:rsidRPr="001564E7" w:rsidRDefault="009B75C3" w:rsidP="009B75C3">
      <w:pPr>
        <w:pStyle w:val="PL"/>
        <w:rPr>
          <w:snapToGrid w:val="0"/>
          <w:lang w:val="fr-FR"/>
        </w:rPr>
      </w:pPr>
      <w:r w:rsidRPr="001564E7">
        <w:rPr>
          <w:snapToGrid w:val="0"/>
          <w:lang w:val="fr-FR"/>
        </w:rPr>
        <w:t>}</w:t>
      </w:r>
    </w:p>
    <w:p w14:paraId="7F2F994C" w14:textId="77777777" w:rsidR="009B75C3" w:rsidRPr="001564E7" w:rsidRDefault="009B75C3" w:rsidP="009B75C3">
      <w:pPr>
        <w:pStyle w:val="PL"/>
        <w:rPr>
          <w:snapToGrid w:val="0"/>
          <w:lang w:val="fr-FR"/>
        </w:rPr>
      </w:pPr>
    </w:p>
    <w:p w14:paraId="6018F4EA" w14:textId="77777777" w:rsidR="009B75C3" w:rsidRPr="001564E7" w:rsidRDefault="009B75C3" w:rsidP="00947A7A">
      <w:pPr>
        <w:pStyle w:val="PL"/>
        <w:rPr>
          <w:snapToGrid w:val="0"/>
          <w:lang w:val="fr-FR"/>
        </w:rPr>
      </w:pPr>
      <w:r w:rsidRPr="001564E7">
        <w:rPr>
          <w:lang w:val="fr-FR"/>
        </w:rPr>
        <w:t>SONConfigurationTransfer</w:t>
      </w:r>
      <w:r w:rsidRPr="001564E7">
        <w:rPr>
          <w:snapToGrid w:val="0"/>
          <w:lang w:val="fr-FR"/>
        </w:rPr>
        <w:t xml:space="preserve"> ::= SEQUENCE {</w:t>
      </w:r>
    </w:p>
    <w:p w14:paraId="38789C09" w14:textId="275DC311" w:rsidR="009B75C3" w:rsidRPr="001564E7" w:rsidRDefault="009B75C3" w:rsidP="00947A7A">
      <w:pPr>
        <w:pStyle w:val="PL"/>
        <w:rPr>
          <w:snapToGrid w:val="0"/>
          <w:lang w:val="fr-FR"/>
        </w:rPr>
      </w:pPr>
      <w:r w:rsidRPr="001564E7">
        <w:rPr>
          <w:snapToGrid w:val="0"/>
          <w:lang w:val="fr-FR"/>
        </w:rPr>
        <w:tab/>
        <w:t>targetRANNodeID</w:t>
      </w:r>
      <w:r w:rsidR="00C03D92" w:rsidRPr="001564E7">
        <w:rPr>
          <w:snapToGrid w:val="0"/>
          <w:lang w:val="fr-FR"/>
        </w:rPr>
        <w:t>-SON</w:t>
      </w:r>
      <w:r w:rsidRPr="001564E7">
        <w:rPr>
          <w:snapToGrid w:val="0"/>
          <w:lang w:val="fr-FR"/>
        </w:rPr>
        <w:tab/>
      </w:r>
      <w:r w:rsidRPr="001564E7">
        <w:rPr>
          <w:snapToGrid w:val="0"/>
          <w:lang w:val="fr-FR"/>
        </w:rPr>
        <w:tab/>
      </w:r>
      <w:r w:rsidRPr="001564E7">
        <w:rPr>
          <w:snapToGrid w:val="0"/>
          <w:lang w:val="fr-FR"/>
        </w:rPr>
        <w:tab/>
        <w:t>TargetRANNodeID</w:t>
      </w:r>
      <w:r w:rsidR="00C03D92" w:rsidRPr="001564E7">
        <w:rPr>
          <w:snapToGrid w:val="0"/>
          <w:lang w:val="fr-FR"/>
        </w:rPr>
        <w:t>-SON</w:t>
      </w:r>
      <w:r w:rsidRPr="001564E7">
        <w:rPr>
          <w:snapToGrid w:val="0"/>
          <w:lang w:val="fr-FR"/>
        </w:rPr>
        <w:t>,</w:t>
      </w:r>
    </w:p>
    <w:p w14:paraId="0606D5BF" w14:textId="77777777" w:rsidR="009B75C3" w:rsidRPr="001564E7" w:rsidRDefault="009B75C3" w:rsidP="00947A7A">
      <w:pPr>
        <w:pStyle w:val="PL"/>
        <w:rPr>
          <w:snapToGrid w:val="0"/>
          <w:lang w:val="fr-FR"/>
        </w:rPr>
      </w:pPr>
      <w:r w:rsidRPr="001564E7">
        <w:rPr>
          <w:snapToGrid w:val="0"/>
          <w:lang w:val="fr-FR"/>
        </w:rPr>
        <w:tab/>
        <w:t>sourceRANNode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SourceRANNodeID,</w:t>
      </w:r>
    </w:p>
    <w:p w14:paraId="4F42B702" w14:textId="77777777" w:rsidR="009B75C3" w:rsidRPr="001564E7" w:rsidRDefault="009B75C3" w:rsidP="00947A7A">
      <w:pPr>
        <w:pStyle w:val="PL"/>
        <w:rPr>
          <w:snapToGrid w:val="0"/>
          <w:lang w:val="fr-FR"/>
        </w:rPr>
      </w:pPr>
      <w:r w:rsidRPr="001564E7">
        <w:rPr>
          <w:snapToGrid w:val="0"/>
          <w:lang w:val="fr-FR"/>
        </w:rPr>
        <w:tab/>
      </w:r>
      <w:r w:rsidRPr="001564E7">
        <w:rPr>
          <w:lang w:val="fr-FR"/>
        </w:rPr>
        <w:t>s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lang w:val="fr-FR"/>
        </w:rPr>
        <w:t>SONInformation</w:t>
      </w:r>
      <w:r w:rsidRPr="001564E7">
        <w:rPr>
          <w:snapToGrid w:val="0"/>
          <w:lang w:val="fr-FR"/>
        </w:rPr>
        <w:t>,</w:t>
      </w:r>
    </w:p>
    <w:p w14:paraId="4D73B186" w14:textId="77777777" w:rsidR="009B75C3" w:rsidRPr="001564E7" w:rsidRDefault="009B75C3" w:rsidP="009B75C3">
      <w:pPr>
        <w:pStyle w:val="PL"/>
        <w:rPr>
          <w:snapToGrid w:val="0"/>
          <w:lang w:val="fr-FR"/>
        </w:rPr>
      </w:pPr>
      <w:r w:rsidRPr="001564E7">
        <w:rPr>
          <w:snapToGrid w:val="0"/>
          <w:lang w:val="fr-FR"/>
        </w:rPr>
        <w:tab/>
        <w:t>xnTNLConfigurationInfo</w:t>
      </w:r>
      <w:r w:rsidRPr="001564E7">
        <w:rPr>
          <w:snapToGrid w:val="0"/>
          <w:lang w:val="fr-FR"/>
        </w:rPr>
        <w:tab/>
      </w:r>
      <w:r w:rsidRPr="001564E7">
        <w:rPr>
          <w:snapToGrid w:val="0"/>
          <w:lang w:val="fr-FR"/>
        </w:rPr>
        <w:tab/>
        <w:t>XnTNLConfigurationInfo</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6A6E4DCD" w14:textId="77777777" w:rsidR="009B75C3" w:rsidRPr="001564E7" w:rsidRDefault="009B75C3" w:rsidP="009B75C3">
      <w:pPr>
        <w:pStyle w:val="PL"/>
        <w:rPr>
          <w:rFonts w:cs="Arial"/>
          <w:szCs w:val="18"/>
        </w:rPr>
      </w:pPr>
      <w:r w:rsidRPr="001564E7">
        <w:rPr>
          <w:snapToGrid w:val="0"/>
        </w:rPr>
        <w:t>--</w:t>
      </w:r>
      <w:r w:rsidRPr="001564E7">
        <w:rPr>
          <w:rFonts w:cs="Arial"/>
          <w:szCs w:val="18"/>
        </w:rPr>
        <w:t xml:space="preserve"> The above IE shall be present if the SON Information IE contains the SON Information Request IE set to “Xn TNL Configuration Info”</w:t>
      </w:r>
    </w:p>
    <w:p w14:paraId="24AB8F6F" w14:textId="77777777" w:rsidR="009B75C3" w:rsidRPr="001564E7" w:rsidRDefault="009B75C3" w:rsidP="009B75C3">
      <w:pPr>
        <w:pStyle w:val="PL"/>
        <w:rPr>
          <w:rFonts w:eastAsia="SimSun"/>
          <w:snapToGrid w:val="0"/>
          <w:lang w:val="fr-FR" w:eastAsia="zh-CN"/>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rFonts w:eastAsia="SimSun"/>
          <w:snapToGrid w:val="0"/>
          <w:lang w:val="fr-FR" w:eastAsia="zh-CN"/>
        </w:rPr>
        <w:t>SONConfigurationTransfer</w:t>
      </w:r>
      <w:r w:rsidRPr="001564E7">
        <w:rPr>
          <w:snapToGrid w:val="0"/>
          <w:lang w:val="fr-FR"/>
        </w:rPr>
        <w:t>-ExtIEs} }</w:t>
      </w:r>
      <w:r w:rsidRPr="001564E7">
        <w:rPr>
          <w:snapToGrid w:val="0"/>
          <w:lang w:val="fr-FR"/>
        </w:rPr>
        <w:tab/>
        <w:t>OPTIONAL,</w:t>
      </w:r>
    </w:p>
    <w:p w14:paraId="64AA669F" w14:textId="77777777" w:rsidR="009B75C3" w:rsidRPr="001564E7" w:rsidRDefault="009B75C3" w:rsidP="00947A7A">
      <w:pPr>
        <w:pStyle w:val="PL"/>
        <w:rPr>
          <w:snapToGrid w:val="0"/>
          <w:lang w:val="fr-FR"/>
        </w:rPr>
      </w:pPr>
      <w:r w:rsidRPr="001564E7">
        <w:rPr>
          <w:snapToGrid w:val="0"/>
          <w:lang w:val="fr-FR"/>
        </w:rPr>
        <w:tab/>
        <w:t>...</w:t>
      </w:r>
    </w:p>
    <w:p w14:paraId="782FBEAB" w14:textId="77777777" w:rsidR="009B75C3" w:rsidRPr="001564E7" w:rsidRDefault="009B75C3" w:rsidP="00947A7A">
      <w:pPr>
        <w:pStyle w:val="PL"/>
        <w:rPr>
          <w:snapToGrid w:val="0"/>
          <w:lang w:val="fr-FR"/>
        </w:rPr>
      </w:pPr>
      <w:r w:rsidRPr="001564E7">
        <w:rPr>
          <w:snapToGrid w:val="0"/>
          <w:lang w:val="fr-FR"/>
        </w:rPr>
        <w:t>}</w:t>
      </w:r>
    </w:p>
    <w:p w14:paraId="5AB2AF50" w14:textId="77777777" w:rsidR="009B75C3" w:rsidRPr="001564E7" w:rsidRDefault="009B75C3" w:rsidP="009B75C3">
      <w:pPr>
        <w:pStyle w:val="PL"/>
        <w:rPr>
          <w:rFonts w:eastAsia="SimSun"/>
          <w:snapToGrid w:val="0"/>
          <w:lang w:val="fr-FR" w:eastAsia="zh-CN"/>
        </w:rPr>
      </w:pPr>
    </w:p>
    <w:p w14:paraId="13FC8062" w14:textId="77777777" w:rsidR="009B75C3" w:rsidRPr="001564E7" w:rsidRDefault="009B75C3" w:rsidP="009B75C3">
      <w:pPr>
        <w:pStyle w:val="PL"/>
        <w:rPr>
          <w:snapToGrid w:val="0"/>
          <w:lang w:val="fr-FR"/>
        </w:rPr>
      </w:pPr>
      <w:r w:rsidRPr="001564E7">
        <w:rPr>
          <w:rFonts w:eastAsia="SimSun"/>
          <w:snapToGrid w:val="0"/>
          <w:lang w:val="fr-FR" w:eastAsia="zh-CN"/>
        </w:rPr>
        <w:t>SONConfigurationTransfer</w:t>
      </w:r>
      <w:r w:rsidRPr="001564E7">
        <w:rPr>
          <w:snapToGrid w:val="0"/>
          <w:lang w:val="fr-FR"/>
        </w:rPr>
        <w:t>-ExtIEs NGAP-PROTOCOL-EXTENSION ::= {</w:t>
      </w:r>
    </w:p>
    <w:p w14:paraId="58D5EDCA" w14:textId="77777777" w:rsidR="009B75C3" w:rsidRPr="001564E7" w:rsidRDefault="009B75C3" w:rsidP="009B75C3">
      <w:pPr>
        <w:pStyle w:val="PL"/>
        <w:rPr>
          <w:snapToGrid w:val="0"/>
          <w:lang w:val="fr-FR"/>
        </w:rPr>
      </w:pPr>
      <w:r w:rsidRPr="001564E7">
        <w:rPr>
          <w:snapToGrid w:val="0"/>
          <w:lang w:val="fr-FR"/>
        </w:rPr>
        <w:tab/>
        <w:t>...</w:t>
      </w:r>
    </w:p>
    <w:p w14:paraId="22105572" w14:textId="77777777" w:rsidR="009B75C3" w:rsidRPr="001564E7" w:rsidRDefault="009B75C3" w:rsidP="009B75C3">
      <w:pPr>
        <w:pStyle w:val="PL"/>
        <w:rPr>
          <w:snapToGrid w:val="0"/>
          <w:lang w:val="fr-FR"/>
        </w:rPr>
      </w:pPr>
      <w:r w:rsidRPr="001564E7">
        <w:rPr>
          <w:snapToGrid w:val="0"/>
          <w:lang w:val="fr-FR"/>
        </w:rPr>
        <w:t>}</w:t>
      </w:r>
    </w:p>
    <w:p w14:paraId="67AAC1F1" w14:textId="77777777" w:rsidR="009B75C3" w:rsidRPr="001564E7" w:rsidRDefault="009B75C3" w:rsidP="009B75C3">
      <w:pPr>
        <w:pStyle w:val="PL"/>
        <w:rPr>
          <w:rFonts w:eastAsia="SimSun"/>
          <w:lang w:val="fr-FR" w:eastAsia="zh-CN"/>
        </w:rPr>
      </w:pPr>
    </w:p>
    <w:p w14:paraId="1CDF17FD" w14:textId="77777777" w:rsidR="009B75C3" w:rsidRPr="001564E7" w:rsidRDefault="009B75C3" w:rsidP="009B75C3">
      <w:pPr>
        <w:pStyle w:val="PL"/>
        <w:rPr>
          <w:snapToGrid w:val="0"/>
          <w:lang w:val="fr-FR"/>
        </w:rPr>
      </w:pPr>
      <w:r w:rsidRPr="001564E7">
        <w:rPr>
          <w:snapToGrid w:val="0"/>
          <w:lang w:val="fr-FR"/>
        </w:rPr>
        <w:t>SONInformation ::= CHOICE {</w:t>
      </w:r>
    </w:p>
    <w:p w14:paraId="35A80BCB" w14:textId="77777777" w:rsidR="009B75C3" w:rsidRPr="001564E7" w:rsidRDefault="009B75C3" w:rsidP="009B75C3">
      <w:pPr>
        <w:pStyle w:val="PL"/>
        <w:rPr>
          <w:snapToGrid w:val="0"/>
          <w:lang w:val="fr-FR"/>
        </w:rPr>
      </w:pPr>
      <w:r w:rsidRPr="001564E7">
        <w:rPr>
          <w:snapToGrid w:val="0"/>
          <w:lang w:val="fr-FR"/>
        </w:rPr>
        <w:tab/>
        <w:t>sONInformationRequest</w:t>
      </w:r>
      <w:r w:rsidRPr="001564E7">
        <w:rPr>
          <w:snapToGrid w:val="0"/>
          <w:lang w:val="fr-FR"/>
        </w:rPr>
        <w:tab/>
      </w:r>
      <w:r w:rsidRPr="001564E7">
        <w:rPr>
          <w:snapToGrid w:val="0"/>
          <w:lang w:val="fr-FR"/>
        </w:rPr>
        <w:tab/>
        <w:t>SONInformationRequest,</w:t>
      </w:r>
    </w:p>
    <w:p w14:paraId="0AD93E25" w14:textId="77777777" w:rsidR="009B75C3" w:rsidRPr="001564E7" w:rsidRDefault="009B75C3" w:rsidP="009B75C3">
      <w:pPr>
        <w:pStyle w:val="PL"/>
        <w:rPr>
          <w:snapToGrid w:val="0"/>
          <w:lang w:val="fr-FR"/>
        </w:rPr>
      </w:pPr>
      <w:r w:rsidRPr="001564E7">
        <w:rPr>
          <w:snapToGrid w:val="0"/>
          <w:lang w:val="fr-FR"/>
        </w:rPr>
        <w:tab/>
        <w:t>sONInformationReply</w:t>
      </w:r>
      <w:r w:rsidRPr="001564E7">
        <w:rPr>
          <w:snapToGrid w:val="0"/>
          <w:lang w:val="fr-FR"/>
        </w:rPr>
        <w:tab/>
      </w:r>
      <w:r w:rsidRPr="001564E7">
        <w:rPr>
          <w:snapToGrid w:val="0"/>
          <w:lang w:val="fr-FR"/>
        </w:rPr>
        <w:tab/>
      </w:r>
      <w:r w:rsidRPr="001564E7">
        <w:rPr>
          <w:snapToGrid w:val="0"/>
          <w:lang w:val="fr-FR"/>
        </w:rPr>
        <w:tab/>
        <w:t>SONInformationReply,</w:t>
      </w:r>
    </w:p>
    <w:p w14:paraId="4B31CB49" w14:textId="77777777" w:rsidR="009B75C3" w:rsidRPr="001564E7" w:rsidRDefault="009B75C3" w:rsidP="009B75C3">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SONInformation</w:t>
      </w:r>
      <w:r w:rsidRPr="001564E7">
        <w:rPr>
          <w:lang w:val="fr-FR"/>
        </w:rPr>
        <w:t>-ExtIEs} }</w:t>
      </w:r>
    </w:p>
    <w:p w14:paraId="5050920D" w14:textId="77777777" w:rsidR="009B75C3" w:rsidRPr="001564E7" w:rsidRDefault="009B75C3" w:rsidP="009B75C3">
      <w:pPr>
        <w:pStyle w:val="PL"/>
        <w:rPr>
          <w:snapToGrid w:val="0"/>
          <w:lang w:val="fr-FR"/>
        </w:rPr>
      </w:pPr>
      <w:r w:rsidRPr="001564E7">
        <w:rPr>
          <w:snapToGrid w:val="0"/>
          <w:lang w:val="fr-FR"/>
        </w:rPr>
        <w:t>}</w:t>
      </w:r>
    </w:p>
    <w:p w14:paraId="3DFFD118" w14:textId="77777777" w:rsidR="009B75C3" w:rsidRPr="001564E7" w:rsidRDefault="009B75C3" w:rsidP="009B75C3">
      <w:pPr>
        <w:pStyle w:val="PL"/>
        <w:rPr>
          <w:snapToGrid w:val="0"/>
          <w:lang w:val="fr-FR"/>
        </w:rPr>
      </w:pPr>
    </w:p>
    <w:p w14:paraId="1A054D6E" w14:textId="77777777" w:rsidR="009B75C3" w:rsidRPr="001564E7" w:rsidRDefault="009B75C3" w:rsidP="009B75C3">
      <w:pPr>
        <w:pStyle w:val="PL"/>
        <w:rPr>
          <w:lang w:val="fr-FR"/>
        </w:rPr>
      </w:pPr>
      <w:r w:rsidRPr="001564E7">
        <w:rPr>
          <w:snapToGrid w:val="0"/>
          <w:lang w:val="fr-FR"/>
        </w:rPr>
        <w:t>SONInformation</w:t>
      </w:r>
      <w:r w:rsidRPr="001564E7">
        <w:rPr>
          <w:lang w:val="fr-FR"/>
        </w:rPr>
        <w:t xml:space="preserve">-ExtIEs </w:t>
      </w:r>
      <w:r w:rsidRPr="001564E7">
        <w:rPr>
          <w:snapToGrid w:val="0"/>
          <w:lang w:val="fr-FR"/>
        </w:rPr>
        <w:t xml:space="preserve">NGAP-PROTOCOL-IES </w:t>
      </w:r>
      <w:r w:rsidRPr="001564E7">
        <w:rPr>
          <w:lang w:val="fr-FR"/>
        </w:rPr>
        <w:t>::= {</w:t>
      </w:r>
    </w:p>
    <w:p w14:paraId="587821EB" w14:textId="77777777" w:rsidR="00214617" w:rsidRPr="001564E7" w:rsidRDefault="00214617" w:rsidP="00367E0D">
      <w:pPr>
        <w:pStyle w:val="PL"/>
        <w:rPr>
          <w:snapToGrid w:val="0"/>
          <w:lang w:val="fr-FR"/>
        </w:rPr>
      </w:pPr>
      <w:r w:rsidRPr="001564E7">
        <w:rPr>
          <w:snapToGrid w:val="0"/>
          <w:lang w:val="fr-FR"/>
        </w:rPr>
        <w:tab/>
        <w:t>{</w:t>
      </w:r>
      <w:r w:rsidR="00E91CA8" w:rsidRPr="001564E7">
        <w:rPr>
          <w:snapToGrid w:val="0"/>
          <w:lang w:val="fr-FR"/>
        </w:rPr>
        <w:t xml:space="preserve"> </w:t>
      </w:r>
      <w:r w:rsidRPr="001564E7">
        <w:rPr>
          <w:snapToGrid w:val="0"/>
          <w:lang w:val="fr-FR"/>
        </w:rPr>
        <w:t>ID id-SONInformationReport</w:t>
      </w:r>
      <w:r w:rsidRPr="001564E7">
        <w:rPr>
          <w:snapToGrid w:val="0"/>
          <w:lang w:val="fr-FR"/>
        </w:rPr>
        <w:tab/>
      </w:r>
      <w:r w:rsidRPr="001564E7">
        <w:rPr>
          <w:snapToGrid w:val="0"/>
          <w:lang w:val="fr-FR"/>
        </w:rPr>
        <w:tab/>
        <w:t>CRITICALITY ignore</w:t>
      </w:r>
      <w:r w:rsidRPr="001564E7">
        <w:rPr>
          <w:snapToGrid w:val="0"/>
          <w:lang w:val="fr-FR"/>
        </w:rPr>
        <w:tab/>
        <w:t>TYPE SONInformationReport</w:t>
      </w:r>
      <w:r w:rsidRPr="001564E7">
        <w:rPr>
          <w:snapToGrid w:val="0"/>
          <w:lang w:val="fr-FR"/>
        </w:rPr>
        <w:tab/>
      </w:r>
      <w:r w:rsidRPr="001564E7">
        <w:rPr>
          <w:snapToGrid w:val="0"/>
          <w:lang w:val="fr-FR"/>
        </w:rPr>
        <w:tab/>
        <w:t>PRESENCE mandatory</w:t>
      </w:r>
      <w:r w:rsidR="00E91CA8" w:rsidRPr="001564E7">
        <w:rPr>
          <w:snapToGrid w:val="0"/>
          <w:lang w:val="fr-FR"/>
        </w:rPr>
        <w:tab/>
      </w:r>
      <w:r w:rsidRPr="001564E7">
        <w:rPr>
          <w:snapToGrid w:val="0"/>
          <w:lang w:val="fr-FR"/>
        </w:rPr>
        <w:t>},</w:t>
      </w:r>
    </w:p>
    <w:p w14:paraId="13BA0D9D" w14:textId="77777777" w:rsidR="009B75C3" w:rsidRPr="001564E7" w:rsidRDefault="009B75C3" w:rsidP="009B75C3">
      <w:pPr>
        <w:pStyle w:val="PL"/>
      </w:pPr>
      <w:r w:rsidRPr="001564E7">
        <w:rPr>
          <w:lang w:val="fr-FR"/>
        </w:rPr>
        <w:tab/>
      </w:r>
      <w:r w:rsidRPr="001564E7">
        <w:t>...</w:t>
      </w:r>
    </w:p>
    <w:p w14:paraId="63A90052" w14:textId="77777777" w:rsidR="009B75C3" w:rsidRPr="001564E7" w:rsidRDefault="009B75C3" w:rsidP="009B75C3">
      <w:pPr>
        <w:pStyle w:val="PL"/>
      </w:pPr>
      <w:r w:rsidRPr="001564E7">
        <w:t>}</w:t>
      </w:r>
    </w:p>
    <w:p w14:paraId="657E4425" w14:textId="77777777" w:rsidR="009B75C3" w:rsidRPr="001564E7" w:rsidRDefault="009B75C3" w:rsidP="009B75C3">
      <w:pPr>
        <w:pStyle w:val="PL"/>
        <w:rPr>
          <w:snapToGrid w:val="0"/>
        </w:rPr>
      </w:pPr>
    </w:p>
    <w:p w14:paraId="38093109" w14:textId="77777777" w:rsidR="009B75C3" w:rsidRPr="001564E7" w:rsidRDefault="009B75C3" w:rsidP="009B75C3">
      <w:pPr>
        <w:pStyle w:val="PL"/>
        <w:rPr>
          <w:snapToGrid w:val="0"/>
        </w:rPr>
      </w:pPr>
      <w:r w:rsidRPr="001564E7">
        <w:rPr>
          <w:snapToGrid w:val="0"/>
        </w:rPr>
        <w:t>SONInformationReply ::= SEQUENCE {</w:t>
      </w:r>
    </w:p>
    <w:p w14:paraId="53AAE7D5" w14:textId="77777777" w:rsidR="009B75C3" w:rsidRPr="001564E7" w:rsidRDefault="009B75C3" w:rsidP="009B75C3">
      <w:pPr>
        <w:pStyle w:val="PL"/>
        <w:rPr>
          <w:snapToGrid w:val="0"/>
        </w:rPr>
      </w:pPr>
      <w:r w:rsidRPr="001564E7">
        <w:rPr>
          <w:snapToGrid w:val="0"/>
        </w:rPr>
        <w:tab/>
        <w:t>xnTNLConfigurationInfo</w:t>
      </w:r>
      <w:r w:rsidRPr="001564E7">
        <w:rPr>
          <w:snapToGrid w:val="0"/>
        </w:rPr>
        <w:tab/>
      </w:r>
      <w:r w:rsidRPr="001564E7">
        <w:rPr>
          <w:snapToGrid w:val="0"/>
        </w:rPr>
        <w:tab/>
        <w:t>XnTNLConfigur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5E8CADBE"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NInformationReply-ExtIEs} }</w:t>
      </w:r>
      <w:r w:rsidRPr="001564E7">
        <w:rPr>
          <w:snapToGrid w:val="0"/>
          <w:lang w:val="fr-FR"/>
        </w:rPr>
        <w:tab/>
      </w:r>
      <w:r w:rsidRPr="001564E7">
        <w:rPr>
          <w:snapToGrid w:val="0"/>
          <w:lang w:val="fr-FR"/>
        </w:rPr>
        <w:tab/>
        <w:t>OPTIONAL,</w:t>
      </w:r>
    </w:p>
    <w:p w14:paraId="55F24A48" w14:textId="77777777" w:rsidR="009B75C3" w:rsidRPr="001564E7" w:rsidRDefault="009B75C3" w:rsidP="009B75C3">
      <w:pPr>
        <w:pStyle w:val="PL"/>
        <w:rPr>
          <w:snapToGrid w:val="0"/>
          <w:lang w:val="fr-FR"/>
        </w:rPr>
      </w:pPr>
      <w:r w:rsidRPr="001564E7">
        <w:rPr>
          <w:snapToGrid w:val="0"/>
          <w:lang w:val="fr-FR"/>
        </w:rPr>
        <w:tab/>
        <w:t>...</w:t>
      </w:r>
    </w:p>
    <w:p w14:paraId="4B189A73" w14:textId="77777777" w:rsidR="009B75C3" w:rsidRPr="001564E7" w:rsidRDefault="009B75C3" w:rsidP="009B75C3">
      <w:pPr>
        <w:pStyle w:val="PL"/>
        <w:rPr>
          <w:snapToGrid w:val="0"/>
          <w:lang w:val="fr-FR"/>
        </w:rPr>
      </w:pPr>
      <w:r w:rsidRPr="001564E7">
        <w:rPr>
          <w:snapToGrid w:val="0"/>
          <w:lang w:val="fr-FR"/>
        </w:rPr>
        <w:t>}</w:t>
      </w:r>
    </w:p>
    <w:p w14:paraId="09EA1602" w14:textId="77777777" w:rsidR="009B75C3" w:rsidRPr="001564E7" w:rsidRDefault="009B75C3" w:rsidP="009B75C3">
      <w:pPr>
        <w:pStyle w:val="PL"/>
        <w:rPr>
          <w:snapToGrid w:val="0"/>
          <w:lang w:val="fr-FR"/>
        </w:rPr>
      </w:pPr>
    </w:p>
    <w:p w14:paraId="745AF13D" w14:textId="77777777" w:rsidR="009B75C3" w:rsidRPr="001564E7" w:rsidRDefault="009B75C3" w:rsidP="009B75C3">
      <w:pPr>
        <w:pStyle w:val="PL"/>
        <w:rPr>
          <w:snapToGrid w:val="0"/>
          <w:lang w:val="fr-FR"/>
        </w:rPr>
      </w:pPr>
      <w:r w:rsidRPr="001564E7">
        <w:rPr>
          <w:snapToGrid w:val="0"/>
          <w:lang w:val="fr-FR"/>
        </w:rPr>
        <w:t>SONInformationReply-ExtIEs NGAP-PROTOCOL-EXTENSION ::= {</w:t>
      </w:r>
    </w:p>
    <w:p w14:paraId="5FE598EF" w14:textId="77777777" w:rsidR="009B75C3" w:rsidRPr="001564E7" w:rsidRDefault="009B75C3" w:rsidP="009B75C3">
      <w:pPr>
        <w:pStyle w:val="PL"/>
        <w:rPr>
          <w:snapToGrid w:val="0"/>
          <w:lang w:val="fr-FR"/>
        </w:rPr>
      </w:pPr>
      <w:r w:rsidRPr="001564E7">
        <w:rPr>
          <w:snapToGrid w:val="0"/>
          <w:lang w:val="fr-FR"/>
        </w:rPr>
        <w:tab/>
        <w:t>...</w:t>
      </w:r>
    </w:p>
    <w:p w14:paraId="0628F8B2" w14:textId="77777777" w:rsidR="009B75C3" w:rsidRPr="001564E7" w:rsidRDefault="009B75C3" w:rsidP="009B75C3">
      <w:pPr>
        <w:pStyle w:val="PL"/>
        <w:rPr>
          <w:snapToGrid w:val="0"/>
          <w:lang w:val="fr-FR"/>
        </w:rPr>
      </w:pPr>
      <w:r w:rsidRPr="001564E7">
        <w:rPr>
          <w:snapToGrid w:val="0"/>
          <w:lang w:val="fr-FR"/>
        </w:rPr>
        <w:t>}</w:t>
      </w:r>
    </w:p>
    <w:p w14:paraId="6CD97F68" w14:textId="77777777" w:rsidR="00214617" w:rsidRPr="001564E7" w:rsidRDefault="00214617" w:rsidP="00367E0D">
      <w:pPr>
        <w:pStyle w:val="PL"/>
        <w:rPr>
          <w:snapToGrid w:val="0"/>
          <w:lang w:val="fr-FR"/>
        </w:rPr>
      </w:pPr>
    </w:p>
    <w:p w14:paraId="6EF9A234" w14:textId="77777777" w:rsidR="00214617" w:rsidRPr="001564E7" w:rsidRDefault="00214617" w:rsidP="00367E0D">
      <w:pPr>
        <w:pStyle w:val="PL"/>
        <w:rPr>
          <w:snapToGrid w:val="0"/>
          <w:lang w:val="fr-FR"/>
        </w:rPr>
      </w:pPr>
      <w:r w:rsidRPr="001564E7">
        <w:rPr>
          <w:snapToGrid w:val="0"/>
          <w:lang w:val="fr-FR"/>
        </w:rPr>
        <w:t>SONInformationReport::= CHOICE {</w:t>
      </w:r>
    </w:p>
    <w:p w14:paraId="79D0949B" w14:textId="77777777" w:rsidR="00214617" w:rsidRPr="001564E7" w:rsidRDefault="00214617" w:rsidP="00367E0D">
      <w:pPr>
        <w:pStyle w:val="PL"/>
        <w:rPr>
          <w:snapToGrid w:val="0"/>
          <w:lang w:val="fr-FR"/>
        </w:rPr>
      </w:pPr>
      <w:r w:rsidRPr="001564E7">
        <w:rPr>
          <w:snapToGrid w:val="0"/>
          <w:lang w:val="fr-FR"/>
        </w:rPr>
        <w:tab/>
        <w:t>failureIndicationInformation</w:t>
      </w:r>
      <w:r w:rsidRPr="001564E7">
        <w:rPr>
          <w:snapToGrid w:val="0"/>
          <w:lang w:val="fr-FR"/>
        </w:rPr>
        <w:tab/>
        <w:t>FailureIndication,</w:t>
      </w:r>
    </w:p>
    <w:p w14:paraId="51E1F7EB" w14:textId="77777777" w:rsidR="00214617" w:rsidRPr="001564E7" w:rsidRDefault="00214617" w:rsidP="00367E0D">
      <w:pPr>
        <w:pStyle w:val="PL"/>
        <w:rPr>
          <w:snapToGrid w:val="0"/>
          <w:lang w:val="fr-FR"/>
        </w:rPr>
      </w:pPr>
      <w:r w:rsidRPr="001564E7">
        <w:rPr>
          <w:snapToGrid w:val="0"/>
          <w:lang w:val="fr-FR"/>
        </w:rPr>
        <w:tab/>
        <w:t>hORepor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HOReport,</w:t>
      </w:r>
    </w:p>
    <w:p w14:paraId="64F0C4B7" w14:textId="77777777" w:rsidR="00214617" w:rsidRPr="001564E7" w:rsidRDefault="00214617" w:rsidP="00367E0D">
      <w:pPr>
        <w:pStyle w:val="PL"/>
        <w:rPr>
          <w:snapToGrid w:val="0"/>
          <w:lang w:val="fr-FR"/>
        </w:rPr>
      </w:pPr>
      <w:r w:rsidRPr="001564E7">
        <w:rPr>
          <w:snapToGrid w:val="0"/>
          <w:lang w:val="fr-FR"/>
        </w:rPr>
        <w:tab/>
        <w:t>choice-Extensions</w:t>
      </w:r>
      <w:r w:rsidRPr="001564E7">
        <w:rPr>
          <w:snapToGrid w:val="0"/>
          <w:lang w:val="fr-FR"/>
        </w:rPr>
        <w:tab/>
      </w:r>
      <w:r w:rsidRPr="001564E7">
        <w:rPr>
          <w:snapToGrid w:val="0"/>
          <w:lang w:val="fr-FR"/>
        </w:rPr>
        <w:tab/>
        <w:t>ProtocolIE-SingleContainer { { SONInformationReport-ExtIEs} }</w:t>
      </w:r>
    </w:p>
    <w:p w14:paraId="03B7923A" w14:textId="77777777" w:rsidR="00214617" w:rsidRPr="001564E7" w:rsidRDefault="00214617" w:rsidP="00367E0D">
      <w:pPr>
        <w:pStyle w:val="PL"/>
        <w:rPr>
          <w:snapToGrid w:val="0"/>
          <w:lang w:val="fr-FR"/>
        </w:rPr>
      </w:pPr>
      <w:r w:rsidRPr="001564E7">
        <w:rPr>
          <w:snapToGrid w:val="0"/>
          <w:lang w:val="fr-FR"/>
        </w:rPr>
        <w:t>}</w:t>
      </w:r>
    </w:p>
    <w:p w14:paraId="34716435" w14:textId="77777777" w:rsidR="00214617" w:rsidRPr="001564E7" w:rsidRDefault="00214617" w:rsidP="00367E0D">
      <w:pPr>
        <w:pStyle w:val="PL"/>
        <w:rPr>
          <w:snapToGrid w:val="0"/>
          <w:lang w:val="fr-FR"/>
        </w:rPr>
      </w:pPr>
    </w:p>
    <w:p w14:paraId="7D1E1460" w14:textId="77777777" w:rsidR="00214617" w:rsidRPr="001564E7" w:rsidRDefault="00214617" w:rsidP="00367E0D">
      <w:pPr>
        <w:pStyle w:val="PL"/>
        <w:rPr>
          <w:snapToGrid w:val="0"/>
          <w:lang w:val="fr-FR"/>
        </w:rPr>
      </w:pPr>
      <w:r w:rsidRPr="001564E7">
        <w:rPr>
          <w:snapToGrid w:val="0"/>
          <w:lang w:val="fr-FR"/>
        </w:rPr>
        <w:t>SONInformationReport-ExtIEs NGAP-PROTOCOL-IES ::= {</w:t>
      </w:r>
    </w:p>
    <w:p w14:paraId="06009FE3" w14:textId="77777777" w:rsidR="00DF0EB7" w:rsidRPr="001564E7" w:rsidRDefault="00DF0EB7" w:rsidP="009873D1">
      <w:pPr>
        <w:pStyle w:val="PL"/>
        <w:rPr>
          <w:snapToGrid w:val="0"/>
        </w:rPr>
      </w:pPr>
      <w:r w:rsidRPr="001564E7">
        <w:rPr>
          <w:snapToGrid w:val="0"/>
          <w:lang w:val="fr-FR"/>
        </w:rPr>
        <w:tab/>
      </w:r>
      <w:r w:rsidRPr="001564E7">
        <w:rPr>
          <w:snapToGrid w:val="0"/>
        </w:rPr>
        <w:t>{ ID id-</w:t>
      </w:r>
      <w:r w:rsidRPr="001564E7">
        <w:rPr>
          <w:rFonts w:cs="Arial"/>
          <w:lang w:eastAsia="ja-JP"/>
        </w:rPr>
        <w:t>SuccessfulHandoverReportList</w:t>
      </w:r>
      <w:r w:rsidRPr="001564E7">
        <w:rPr>
          <w:snapToGrid w:val="0"/>
        </w:rPr>
        <w:tab/>
      </w:r>
      <w:r w:rsidRPr="001564E7">
        <w:rPr>
          <w:snapToGrid w:val="0"/>
        </w:rPr>
        <w:tab/>
      </w:r>
      <w:r w:rsidRPr="001564E7">
        <w:rPr>
          <w:snapToGrid w:val="0"/>
        </w:rPr>
        <w:tab/>
        <w:t xml:space="preserve">    CRITICALITY ignore</w:t>
      </w:r>
      <w:r w:rsidRPr="001564E7">
        <w:rPr>
          <w:snapToGrid w:val="0"/>
        </w:rPr>
        <w:tab/>
        <w:t xml:space="preserve">TYPE </w:t>
      </w:r>
      <w:r w:rsidRPr="001564E7">
        <w:rPr>
          <w:rFonts w:cs="Arial"/>
          <w:lang w:eastAsia="ja-JP"/>
        </w:rPr>
        <w:t>SuccessfulHandoverReportList</w:t>
      </w:r>
      <w:r w:rsidRPr="001564E7">
        <w:rPr>
          <w:snapToGrid w:val="0"/>
        </w:rPr>
        <w:tab/>
      </w:r>
      <w:r w:rsidRPr="001564E7">
        <w:rPr>
          <w:snapToGrid w:val="0"/>
        </w:rPr>
        <w:tab/>
      </w:r>
      <w:r w:rsidRPr="001564E7">
        <w:rPr>
          <w:snapToGrid w:val="0"/>
        </w:rPr>
        <w:tab/>
        <w:t>PRESENCE mandatory },</w:t>
      </w:r>
    </w:p>
    <w:p w14:paraId="6102886D" w14:textId="77777777" w:rsidR="00DF0EB7" w:rsidRPr="001564E7" w:rsidRDefault="00DF0EB7" w:rsidP="009873D1">
      <w:pPr>
        <w:pStyle w:val="PL"/>
        <w:rPr>
          <w:rFonts w:cs="Arial"/>
          <w:lang w:val="en-US" w:eastAsia="ja-JP"/>
        </w:rPr>
      </w:pPr>
      <w:r w:rsidRPr="001564E7">
        <w:rPr>
          <w:rFonts w:cs="Arial"/>
          <w:lang w:val="en-US" w:eastAsia="ja-JP"/>
        </w:rPr>
        <w:tab/>
        <w:t>...</w:t>
      </w:r>
    </w:p>
    <w:p w14:paraId="3938A9F2" w14:textId="77777777" w:rsidR="00DF0EB7" w:rsidRPr="001564E7" w:rsidRDefault="00DF0EB7" w:rsidP="009873D1">
      <w:pPr>
        <w:pStyle w:val="PL"/>
        <w:rPr>
          <w:rFonts w:cs="Arial"/>
          <w:lang w:val="en-US" w:eastAsia="ja-JP"/>
        </w:rPr>
      </w:pPr>
      <w:r w:rsidRPr="001564E7">
        <w:rPr>
          <w:rFonts w:cs="Arial"/>
          <w:lang w:val="en-US" w:eastAsia="ja-JP"/>
        </w:rPr>
        <w:t>}</w:t>
      </w:r>
    </w:p>
    <w:p w14:paraId="4DDC756A" w14:textId="77777777" w:rsidR="00DF0EB7" w:rsidRPr="001564E7" w:rsidRDefault="00DF0EB7" w:rsidP="009873D1">
      <w:pPr>
        <w:pStyle w:val="PL"/>
        <w:rPr>
          <w:rFonts w:cs="Arial"/>
          <w:lang w:val="en-US" w:eastAsia="ja-JP"/>
        </w:rPr>
      </w:pPr>
    </w:p>
    <w:p w14:paraId="1D914ECF" w14:textId="77777777" w:rsidR="00DF0EB7" w:rsidRPr="001564E7" w:rsidRDefault="00DF0EB7" w:rsidP="009873D1">
      <w:pPr>
        <w:pStyle w:val="PL"/>
      </w:pPr>
      <w:r w:rsidRPr="001564E7">
        <w:rPr>
          <w:rFonts w:cs="Arial"/>
          <w:lang w:eastAsia="ja-JP"/>
        </w:rPr>
        <w:lastRenderedPageBreak/>
        <w:t>-- --------------------------------------------------------------------</w:t>
      </w:r>
    </w:p>
    <w:p w14:paraId="6A8912DE" w14:textId="77777777" w:rsidR="00DF0EB7" w:rsidRPr="001564E7" w:rsidRDefault="00DF0EB7" w:rsidP="009873D1">
      <w:pPr>
        <w:pStyle w:val="PL"/>
        <w:rPr>
          <w:lang w:val="en-US"/>
        </w:rPr>
      </w:pPr>
      <w:r w:rsidRPr="001564E7">
        <w:rPr>
          <w:rFonts w:cs="Arial"/>
          <w:lang w:val="en-US" w:eastAsia="ja-JP"/>
        </w:rPr>
        <w:t>-- SON Information Report</w:t>
      </w:r>
    </w:p>
    <w:p w14:paraId="27A5CD47" w14:textId="77777777" w:rsidR="00DF0EB7" w:rsidRPr="001564E7" w:rsidRDefault="00DF0EB7" w:rsidP="009873D1">
      <w:pPr>
        <w:pStyle w:val="PL"/>
        <w:rPr>
          <w:lang w:val="en-US"/>
        </w:rPr>
      </w:pPr>
      <w:r w:rsidRPr="001564E7">
        <w:rPr>
          <w:rFonts w:cs="Arial"/>
          <w:lang w:val="en-US" w:eastAsia="ja-JP"/>
        </w:rPr>
        <w:t>-- --------------------------------------------------------------------</w:t>
      </w:r>
    </w:p>
    <w:p w14:paraId="1EC0F596" w14:textId="77777777" w:rsidR="00DF0EB7" w:rsidRPr="001564E7" w:rsidRDefault="00DF0EB7" w:rsidP="009873D1">
      <w:pPr>
        <w:pStyle w:val="PL"/>
        <w:rPr>
          <w:lang w:val="en-US"/>
        </w:rPr>
      </w:pPr>
    </w:p>
    <w:p w14:paraId="6B9A3855" w14:textId="77777777" w:rsidR="00DF0EB7" w:rsidRPr="001564E7" w:rsidRDefault="00DF0EB7" w:rsidP="009873D1">
      <w:pPr>
        <w:pStyle w:val="PL"/>
        <w:rPr>
          <w:rFonts w:cs="Arial"/>
          <w:lang w:val="en-US" w:eastAsia="ja-JP"/>
        </w:rPr>
      </w:pPr>
      <w:r w:rsidRPr="001564E7">
        <w:rPr>
          <w:rFonts w:cs="Arial"/>
          <w:lang w:val="en-US" w:eastAsia="ja-JP"/>
        </w:rPr>
        <w:t>SuccessfulHandoverReportList</w:t>
      </w:r>
      <w:r w:rsidRPr="001564E7">
        <w:rPr>
          <w:snapToGrid w:val="0"/>
        </w:rPr>
        <w:t xml:space="preserve"> ::= SEQUENCE (SIZE(1..maxnoofSuccessfulHOReports)) OF </w:t>
      </w:r>
      <w:r w:rsidRPr="001564E7">
        <w:rPr>
          <w:rFonts w:cs="Arial"/>
          <w:lang w:val="en-US" w:eastAsia="ja-JP"/>
        </w:rPr>
        <w:t>SuccessfulHandoverReport-Item</w:t>
      </w:r>
    </w:p>
    <w:p w14:paraId="1670019A" w14:textId="77777777" w:rsidR="00DF0EB7" w:rsidRPr="001564E7" w:rsidRDefault="00DF0EB7" w:rsidP="009873D1">
      <w:pPr>
        <w:pStyle w:val="PL"/>
        <w:rPr>
          <w:rFonts w:cs="Arial"/>
          <w:lang w:val="en-US" w:eastAsia="ja-JP"/>
        </w:rPr>
      </w:pPr>
    </w:p>
    <w:p w14:paraId="61FA3A00" w14:textId="77777777" w:rsidR="00DF0EB7" w:rsidRPr="001564E7" w:rsidRDefault="00DF0EB7" w:rsidP="009873D1">
      <w:pPr>
        <w:pStyle w:val="PL"/>
      </w:pPr>
      <w:r w:rsidRPr="001564E7">
        <w:rPr>
          <w:rFonts w:cs="Arial"/>
          <w:lang w:eastAsia="ja-JP"/>
        </w:rPr>
        <w:t>SuccessfulHandoverReport-Item</w:t>
      </w:r>
      <w:r w:rsidRPr="001564E7">
        <w:rPr>
          <w:snapToGrid w:val="0"/>
        </w:rPr>
        <w:t xml:space="preserve"> </w:t>
      </w:r>
      <w:r w:rsidRPr="001564E7">
        <w:rPr>
          <w:rFonts w:cs="Arial"/>
          <w:lang w:eastAsia="ja-JP"/>
        </w:rPr>
        <w:t xml:space="preserve">::= SEQUENCE </w:t>
      </w:r>
      <w:r w:rsidRPr="001564E7">
        <w:t>{</w:t>
      </w:r>
    </w:p>
    <w:p w14:paraId="578FEFA9" w14:textId="77777777" w:rsidR="00DF0EB7" w:rsidRPr="001564E7" w:rsidRDefault="00DF0EB7" w:rsidP="009873D1">
      <w:pPr>
        <w:pStyle w:val="PL"/>
      </w:pPr>
      <w:r w:rsidRPr="001564E7">
        <w:tab/>
        <w:t>successfulHOReportContainer</w:t>
      </w:r>
      <w:r w:rsidRPr="001564E7">
        <w:tab/>
      </w:r>
      <w:r w:rsidRPr="001564E7">
        <w:tab/>
      </w:r>
      <w:r w:rsidRPr="001564E7">
        <w:tab/>
        <w:t>OCTET STRING,</w:t>
      </w:r>
    </w:p>
    <w:p w14:paraId="47EA022E" w14:textId="77777777" w:rsidR="00DF0EB7" w:rsidRPr="001564E7" w:rsidRDefault="00DF0EB7" w:rsidP="009873D1">
      <w:pPr>
        <w:pStyle w:val="PL"/>
      </w:pPr>
      <w:r w:rsidRPr="001564E7">
        <w:rPr>
          <w:rFonts w:cs="Arial"/>
          <w:lang w:eastAsia="ja-JP"/>
        </w:rPr>
        <w:tab/>
        <w:t>iE-Extensions</w:t>
      </w:r>
      <w:r w:rsidRPr="001564E7">
        <w:rPr>
          <w:rFonts w:cs="Arial"/>
          <w:lang w:eastAsia="ja-JP"/>
        </w:rPr>
        <w:tab/>
      </w:r>
      <w:r w:rsidRPr="001564E7">
        <w:rPr>
          <w:rFonts w:cs="Arial"/>
          <w:lang w:eastAsia="ja-JP"/>
        </w:rPr>
        <w:tab/>
        <w:t>ProtocolExtensionContainer { { SuccessfulHandoverReport-Item-ExtIEs} } OPTIONAL,</w:t>
      </w:r>
    </w:p>
    <w:p w14:paraId="77628C1A" w14:textId="77777777" w:rsidR="00DF0EB7" w:rsidRPr="001564E7" w:rsidRDefault="005D692F" w:rsidP="009873D1">
      <w:pPr>
        <w:pStyle w:val="PL"/>
        <w:rPr>
          <w:rFonts w:cs="Arial"/>
          <w:lang w:eastAsia="ja-JP"/>
        </w:rPr>
      </w:pPr>
      <w:r w:rsidRPr="001564E7">
        <w:rPr>
          <w:rFonts w:cs="Arial"/>
          <w:lang w:eastAsia="ja-JP"/>
        </w:rPr>
        <w:tab/>
      </w:r>
      <w:r w:rsidR="00DF0EB7" w:rsidRPr="001564E7">
        <w:rPr>
          <w:rFonts w:cs="Arial"/>
          <w:lang w:eastAsia="ja-JP"/>
        </w:rPr>
        <w:t>...</w:t>
      </w:r>
    </w:p>
    <w:p w14:paraId="1AA5C925" w14:textId="77777777" w:rsidR="00DF0EB7" w:rsidRPr="001564E7" w:rsidRDefault="00DF0EB7" w:rsidP="009873D1">
      <w:pPr>
        <w:pStyle w:val="PL"/>
        <w:rPr>
          <w:rFonts w:cs="Arial"/>
          <w:lang w:val="en-US" w:eastAsia="ja-JP"/>
        </w:rPr>
      </w:pPr>
      <w:r w:rsidRPr="001564E7">
        <w:rPr>
          <w:rFonts w:cs="Arial"/>
          <w:lang w:val="en-US" w:eastAsia="ja-JP"/>
        </w:rPr>
        <w:t>}</w:t>
      </w:r>
    </w:p>
    <w:p w14:paraId="6522421E" w14:textId="77777777" w:rsidR="00DF0EB7" w:rsidRPr="001564E7" w:rsidRDefault="00DF0EB7" w:rsidP="009873D1">
      <w:pPr>
        <w:pStyle w:val="PL"/>
        <w:rPr>
          <w:rFonts w:cs="Arial"/>
          <w:lang w:val="en-US" w:eastAsia="ja-JP"/>
        </w:rPr>
      </w:pPr>
    </w:p>
    <w:p w14:paraId="6E4F6325" w14:textId="77777777" w:rsidR="00DF0EB7" w:rsidRPr="001564E7" w:rsidRDefault="00DF0EB7" w:rsidP="00175795">
      <w:pPr>
        <w:pStyle w:val="PL"/>
        <w:rPr>
          <w:snapToGrid w:val="0"/>
        </w:rPr>
      </w:pPr>
      <w:r w:rsidRPr="001564E7">
        <w:rPr>
          <w:rFonts w:cs="Arial"/>
          <w:lang w:eastAsia="ja-JP"/>
        </w:rPr>
        <w:t>SuccessfulHandoverReport-Item-ExtIEs</w:t>
      </w:r>
      <w:r w:rsidRPr="001564E7">
        <w:rPr>
          <w:snapToGrid w:val="0"/>
        </w:rPr>
        <w:t xml:space="preserve"> NGAP-PROTOCOL-EXTENSION ::= {</w:t>
      </w:r>
    </w:p>
    <w:p w14:paraId="769B7202" w14:textId="77777777" w:rsidR="00DF0EB7" w:rsidRPr="001564E7" w:rsidRDefault="00DF0EB7" w:rsidP="00175795">
      <w:pPr>
        <w:pStyle w:val="PL"/>
        <w:rPr>
          <w:snapToGrid w:val="0"/>
        </w:rPr>
      </w:pPr>
      <w:r w:rsidRPr="001564E7">
        <w:rPr>
          <w:snapToGrid w:val="0"/>
        </w:rPr>
        <w:tab/>
        <w:t>...</w:t>
      </w:r>
    </w:p>
    <w:p w14:paraId="4471A266" w14:textId="77777777" w:rsidR="00DF0EB7" w:rsidRPr="001564E7" w:rsidRDefault="00DF0EB7" w:rsidP="009873D1">
      <w:pPr>
        <w:pStyle w:val="PL"/>
        <w:rPr>
          <w:snapToGrid w:val="0"/>
        </w:rPr>
      </w:pPr>
      <w:r w:rsidRPr="001564E7">
        <w:rPr>
          <w:snapToGrid w:val="0"/>
        </w:rPr>
        <w:t>}</w:t>
      </w:r>
    </w:p>
    <w:p w14:paraId="566FFDA4" w14:textId="77777777" w:rsidR="00DF0EB7" w:rsidRPr="001564E7" w:rsidRDefault="00DF0EB7" w:rsidP="009873D1">
      <w:pPr>
        <w:pStyle w:val="PL"/>
        <w:rPr>
          <w:rFonts w:cs="Arial"/>
          <w:lang w:val="en-US" w:eastAsia="ja-JP"/>
        </w:rPr>
      </w:pPr>
    </w:p>
    <w:p w14:paraId="21626D92" w14:textId="77777777" w:rsidR="009B75C3" w:rsidRPr="001564E7" w:rsidRDefault="009B75C3" w:rsidP="009B75C3">
      <w:pPr>
        <w:pStyle w:val="PL"/>
      </w:pPr>
      <w:r w:rsidRPr="001564E7">
        <w:t xml:space="preserve">SONInformationRequest ::= ENUMERATED { </w:t>
      </w:r>
    </w:p>
    <w:p w14:paraId="58125095" w14:textId="77777777" w:rsidR="009B75C3" w:rsidRPr="001564E7" w:rsidRDefault="009B75C3" w:rsidP="009B75C3">
      <w:pPr>
        <w:pStyle w:val="PL"/>
      </w:pPr>
      <w:r w:rsidRPr="001564E7">
        <w:tab/>
        <w:t>xn-TNL-configuration-info,</w:t>
      </w:r>
    </w:p>
    <w:p w14:paraId="51AA361A" w14:textId="77777777" w:rsidR="009B75C3" w:rsidRPr="001564E7" w:rsidRDefault="009B75C3" w:rsidP="009B75C3">
      <w:pPr>
        <w:pStyle w:val="PL"/>
        <w:tabs>
          <w:tab w:val="clear" w:pos="3072"/>
          <w:tab w:val="left" w:pos="2920"/>
        </w:tabs>
        <w:rPr>
          <w:rFonts w:eastAsia="SimSun"/>
          <w:lang w:eastAsia="zh-CN"/>
        </w:rPr>
      </w:pPr>
      <w:r w:rsidRPr="001564E7">
        <w:tab/>
        <w:t>...</w:t>
      </w:r>
    </w:p>
    <w:p w14:paraId="09EA5259" w14:textId="77777777" w:rsidR="009B75C3" w:rsidRPr="001564E7" w:rsidRDefault="009B75C3" w:rsidP="009B75C3">
      <w:pPr>
        <w:pStyle w:val="PL"/>
        <w:rPr>
          <w:snapToGrid w:val="0"/>
        </w:rPr>
      </w:pPr>
      <w:r w:rsidRPr="001564E7">
        <w:t>}</w:t>
      </w:r>
    </w:p>
    <w:p w14:paraId="7D65DE12" w14:textId="77777777" w:rsidR="009B75C3" w:rsidRPr="001564E7" w:rsidRDefault="009B75C3" w:rsidP="009B75C3">
      <w:pPr>
        <w:pStyle w:val="PL"/>
        <w:rPr>
          <w:snapToGrid w:val="0"/>
        </w:rPr>
      </w:pPr>
    </w:p>
    <w:p w14:paraId="48054C27" w14:textId="77777777" w:rsidR="009B75C3" w:rsidRPr="001564E7" w:rsidRDefault="009B75C3" w:rsidP="009B75C3">
      <w:pPr>
        <w:pStyle w:val="PL"/>
        <w:rPr>
          <w:snapToGrid w:val="0"/>
        </w:rPr>
      </w:pPr>
      <w:r w:rsidRPr="001564E7">
        <w:rPr>
          <w:snapToGrid w:val="0"/>
        </w:rPr>
        <w:t>SourceNGRANNode-ToTargetNGRANNode-TransparentContainer ::= SEQUENCE {</w:t>
      </w:r>
    </w:p>
    <w:p w14:paraId="0E475880" w14:textId="77777777" w:rsidR="009B75C3" w:rsidRPr="001564E7" w:rsidRDefault="009B75C3" w:rsidP="009B75C3">
      <w:pPr>
        <w:pStyle w:val="PL"/>
        <w:rPr>
          <w:snapToGrid w:val="0"/>
        </w:rPr>
      </w:pPr>
      <w:r w:rsidRPr="001564E7">
        <w:rPr>
          <w:snapToGrid w:val="0"/>
        </w:rPr>
        <w:tab/>
        <w:t>rRC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RRCContainer,</w:t>
      </w:r>
    </w:p>
    <w:p w14:paraId="621AE24B" w14:textId="77777777" w:rsidR="009B75C3" w:rsidRPr="001564E7" w:rsidRDefault="009B75C3" w:rsidP="009B75C3">
      <w:pPr>
        <w:pStyle w:val="PL"/>
        <w:rPr>
          <w:snapToGrid w:val="0"/>
        </w:rPr>
      </w:pPr>
      <w:r w:rsidRPr="001564E7">
        <w:rPr>
          <w:snapToGrid w:val="0"/>
        </w:rPr>
        <w:tab/>
        <w:t>pDUSessionResourceInformationList</w:t>
      </w:r>
      <w:r w:rsidRPr="001564E7">
        <w:rPr>
          <w:snapToGrid w:val="0"/>
        </w:rPr>
        <w:tab/>
      </w:r>
      <w:r w:rsidRPr="001564E7">
        <w:rPr>
          <w:snapToGrid w:val="0"/>
        </w:rPr>
        <w:tab/>
        <w:t>PDUSessionResource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C682F23" w14:textId="77777777" w:rsidR="009B75C3" w:rsidRPr="001564E7" w:rsidRDefault="009B75C3" w:rsidP="009B75C3">
      <w:pPr>
        <w:pStyle w:val="PL"/>
        <w:rPr>
          <w:snapToGrid w:val="0"/>
        </w:rPr>
      </w:pP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E-RABInforma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3E52E08" w14:textId="77777777" w:rsidR="009B75C3" w:rsidRPr="001564E7" w:rsidRDefault="009B75C3" w:rsidP="009B75C3">
      <w:pPr>
        <w:pStyle w:val="PL"/>
        <w:rPr>
          <w:snapToGrid w:val="0"/>
        </w:rPr>
      </w:pPr>
      <w:r w:rsidRPr="001564E7">
        <w:rPr>
          <w:snapToGrid w:val="0"/>
        </w:rPr>
        <w:tab/>
        <w:t>targetCell-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CGI,</w:t>
      </w:r>
    </w:p>
    <w:p w14:paraId="0A2393FE" w14:textId="77777777" w:rsidR="009B75C3" w:rsidRPr="001564E7" w:rsidRDefault="009B75C3" w:rsidP="009B75C3">
      <w:pPr>
        <w:pStyle w:val="PL"/>
        <w:rPr>
          <w:snapToGrid w:val="0"/>
        </w:rPr>
      </w:pP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F13BC3" w14:textId="77777777" w:rsidR="009B75C3" w:rsidRPr="001564E7" w:rsidRDefault="009B75C3" w:rsidP="009B75C3">
      <w:pPr>
        <w:pStyle w:val="PL"/>
        <w:rPr>
          <w:snapToGrid w:val="0"/>
          <w:lang w:val="fr-FR"/>
        </w:rPr>
      </w:pPr>
      <w:r w:rsidRPr="001564E7">
        <w:rPr>
          <w:snapToGrid w:val="0"/>
        </w:rPr>
        <w:tab/>
      </w:r>
      <w:r w:rsidRPr="001564E7">
        <w:rPr>
          <w:snapToGrid w:val="0"/>
          <w:lang w:val="fr-FR"/>
        </w:rPr>
        <w:t>uEHistory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UEHistoryInformation,</w:t>
      </w:r>
    </w:p>
    <w:p w14:paraId="6E8E5C10"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SourceNGRANNode-ToTargetNGRANNode-TransparentContainer-ExtIEs} }</w:t>
      </w:r>
      <w:r w:rsidRPr="001564E7">
        <w:rPr>
          <w:snapToGrid w:val="0"/>
          <w:lang w:val="fr-FR"/>
        </w:rPr>
        <w:tab/>
        <w:t>OPTIONAL,</w:t>
      </w:r>
    </w:p>
    <w:p w14:paraId="666EC2CD" w14:textId="77777777" w:rsidR="009B75C3" w:rsidRPr="001564E7" w:rsidRDefault="009B75C3" w:rsidP="009B75C3">
      <w:pPr>
        <w:pStyle w:val="PL"/>
        <w:rPr>
          <w:snapToGrid w:val="0"/>
          <w:lang w:val="fr-FR"/>
        </w:rPr>
      </w:pPr>
      <w:r w:rsidRPr="001564E7">
        <w:rPr>
          <w:snapToGrid w:val="0"/>
          <w:lang w:val="fr-FR"/>
        </w:rPr>
        <w:tab/>
        <w:t>...</w:t>
      </w:r>
    </w:p>
    <w:p w14:paraId="42342F61" w14:textId="77777777" w:rsidR="009B75C3" w:rsidRPr="001564E7" w:rsidRDefault="009B75C3" w:rsidP="009B75C3">
      <w:pPr>
        <w:pStyle w:val="PL"/>
        <w:rPr>
          <w:snapToGrid w:val="0"/>
          <w:lang w:val="fr-FR"/>
        </w:rPr>
      </w:pPr>
      <w:r w:rsidRPr="001564E7">
        <w:rPr>
          <w:snapToGrid w:val="0"/>
          <w:lang w:val="fr-FR"/>
        </w:rPr>
        <w:t>}</w:t>
      </w:r>
    </w:p>
    <w:p w14:paraId="670A6E35" w14:textId="77777777" w:rsidR="009B75C3" w:rsidRPr="001564E7" w:rsidRDefault="009B75C3" w:rsidP="009B75C3">
      <w:pPr>
        <w:pStyle w:val="PL"/>
        <w:rPr>
          <w:snapToGrid w:val="0"/>
          <w:lang w:val="fr-FR"/>
        </w:rPr>
      </w:pPr>
    </w:p>
    <w:p w14:paraId="1632DC85" w14:textId="77777777" w:rsidR="009B75C3" w:rsidRPr="001564E7" w:rsidRDefault="009B75C3" w:rsidP="009B75C3">
      <w:pPr>
        <w:pStyle w:val="PL"/>
        <w:rPr>
          <w:snapToGrid w:val="0"/>
          <w:lang w:val="fr-FR"/>
        </w:rPr>
      </w:pPr>
      <w:bookmarkStart w:id="19435" w:name="_Hlk45033035"/>
      <w:r w:rsidRPr="001564E7">
        <w:rPr>
          <w:snapToGrid w:val="0"/>
          <w:lang w:val="fr-FR"/>
        </w:rPr>
        <w:t>SourceNGRANNode-ToTargetNGRANNode-TransparentContainer-ExtIEs NGAP-PROTOCOL-EXTENSION ::= {</w:t>
      </w:r>
    </w:p>
    <w:p w14:paraId="3842980F" w14:textId="77777777" w:rsidR="00214617" w:rsidRPr="001564E7" w:rsidRDefault="001444B4" w:rsidP="00214617">
      <w:pPr>
        <w:pStyle w:val="PL"/>
        <w:rPr>
          <w:snapToGrid w:val="0"/>
          <w:lang w:val="fr-FR"/>
        </w:rPr>
      </w:pPr>
      <w:r w:rsidRPr="001564E7">
        <w:rPr>
          <w:snapToGrid w:val="0"/>
          <w:lang w:val="fr-FR"/>
        </w:rPr>
        <w:tab/>
        <w:t>{ ID id-SgNB-UE-X2AP-ID</w:t>
      </w:r>
      <w:r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3A4611" w:rsidRPr="001564E7">
        <w:rPr>
          <w:snapToGrid w:val="0"/>
          <w:lang w:val="fr-FR"/>
        </w:rPr>
        <w:tab/>
      </w:r>
      <w:r w:rsidR="00863B15" w:rsidRPr="001564E7">
        <w:rPr>
          <w:snapToGrid w:val="0"/>
          <w:lang w:val="fr-FR"/>
        </w:rPr>
        <w:tab/>
      </w:r>
      <w:r w:rsidR="00863B15" w:rsidRPr="001564E7">
        <w:rPr>
          <w:snapToGrid w:val="0"/>
          <w:lang w:val="fr-FR"/>
        </w:rPr>
        <w:tab/>
      </w:r>
      <w:r w:rsidRPr="001564E7">
        <w:rPr>
          <w:snapToGrid w:val="0"/>
          <w:lang w:val="fr-FR"/>
        </w:rPr>
        <w:t>CRITICALITY ignore</w:t>
      </w:r>
      <w:r w:rsidRPr="001564E7">
        <w:rPr>
          <w:snapToGrid w:val="0"/>
          <w:lang w:val="fr-FR"/>
        </w:rPr>
        <w:tab/>
        <w:t xml:space="preserve">EXTENSION SgNB-UE-X2AP-ID </w:t>
      </w:r>
      <w:r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042010" w:rsidRPr="001564E7">
        <w:rPr>
          <w:snapToGrid w:val="0"/>
          <w:lang w:val="fr-FR"/>
        </w:rPr>
        <w:tab/>
      </w:r>
      <w:r w:rsidR="00BC7613" w:rsidRPr="001564E7">
        <w:rPr>
          <w:snapToGrid w:val="0"/>
          <w:lang w:val="fr-FR"/>
        </w:rPr>
        <w:tab/>
      </w:r>
      <w:r w:rsidRPr="001564E7">
        <w:rPr>
          <w:snapToGrid w:val="0"/>
          <w:lang w:val="fr-FR"/>
        </w:rPr>
        <w:t>PRESENCE optional</w:t>
      </w:r>
      <w:r w:rsidR="00042010" w:rsidRPr="001564E7">
        <w:rPr>
          <w:snapToGrid w:val="0"/>
          <w:lang w:val="fr-FR"/>
        </w:rPr>
        <w:tab/>
      </w:r>
      <w:r w:rsidR="00042010" w:rsidRPr="001564E7">
        <w:rPr>
          <w:snapToGrid w:val="0"/>
          <w:lang w:val="fr-FR"/>
        </w:rPr>
        <w:tab/>
      </w:r>
      <w:r w:rsidRPr="001564E7">
        <w:rPr>
          <w:snapToGrid w:val="0"/>
          <w:lang w:val="fr-FR"/>
        </w:rPr>
        <w:t>}</w:t>
      </w:r>
      <w:r w:rsidR="00214617" w:rsidRPr="001564E7">
        <w:rPr>
          <w:snapToGrid w:val="0"/>
          <w:lang w:val="fr-FR"/>
        </w:rPr>
        <w:t>|</w:t>
      </w:r>
    </w:p>
    <w:p w14:paraId="6DD044B3" w14:textId="77777777" w:rsidR="00846931" w:rsidRPr="001564E7" w:rsidRDefault="00214617" w:rsidP="00846931">
      <w:pPr>
        <w:pStyle w:val="PL"/>
        <w:rPr>
          <w:snapToGrid w:val="0"/>
        </w:rPr>
      </w:pPr>
      <w:r w:rsidRPr="001564E7">
        <w:rPr>
          <w:snapToGrid w:val="0"/>
          <w:lang w:val="fr-FR"/>
        </w:rPr>
        <w:tab/>
      </w:r>
      <w:r w:rsidRPr="001564E7">
        <w:rPr>
          <w:snapToGrid w:val="0"/>
        </w:rPr>
        <w:t>{ ID id-UEHistoryInformationFromTheUE</w:t>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UEHistoryInformationFromTheUE</w:t>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846931" w:rsidRPr="001564E7">
        <w:rPr>
          <w:snapToGrid w:val="0"/>
        </w:rPr>
        <w:t>|</w:t>
      </w:r>
    </w:p>
    <w:p w14:paraId="69E86B47" w14:textId="77777777" w:rsidR="00DB6F11" w:rsidRPr="001564E7" w:rsidRDefault="00846931" w:rsidP="00DB6F11">
      <w:pPr>
        <w:pStyle w:val="PL"/>
        <w:rPr>
          <w:snapToGrid w:val="0"/>
        </w:rPr>
      </w:pPr>
      <w:r w:rsidRPr="001564E7">
        <w:rPr>
          <w:snapToGrid w:val="0"/>
        </w:rPr>
        <w:tab/>
        <w:t>{ ID id-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SourceNodeID</w:t>
      </w:r>
      <w:r w:rsidRPr="001564E7">
        <w:rPr>
          <w:snapToGrid w:val="0"/>
        </w:rPr>
        <w:tab/>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DB6F11" w:rsidRPr="001564E7">
        <w:rPr>
          <w:snapToGrid w:val="0"/>
        </w:rPr>
        <w:t>|</w:t>
      </w:r>
    </w:p>
    <w:p w14:paraId="1468847F" w14:textId="77777777" w:rsidR="00175795" w:rsidRPr="001564E7" w:rsidRDefault="00DB6F11" w:rsidP="00175795">
      <w:pPr>
        <w:pStyle w:val="PL"/>
        <w:rPr>
          <w:snapToGrid w:val="0"/>
        </w:rPr>
      </w:pPr>
      <w:r w:rsidRPr="001564E7">
        <w:rPr>
          <w:snapToGrid w:val="0"/>
        </w:rPr>
        <w:tab/>
        <w:t xml:space="preserve">{ ID id-UEContextReferenceAtSource </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CRITICALITY ignore</w:t>
      </w:r>
      <w:r w:rsidRPr="001564E7">
        <w:rPr>
          <w:snapToGrid w:val="0"/>
        </w:rPr>
        <w:tab/>
        <w:t>EXTENSION 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BC7613" w:rsidRPr="001564E7">
        <w:rPr>
          <w:snapToGrid w:val="0"/>
        </w:rPr>
        <w:tab/>
      </w:r>
      <w:r w:rsidRPr="001564E7">
        <w:rPr>
          <w:snapToGrid w:val="0"/>
        </w:rPr>
        <w:t>PRESENCE optional</w:t>
      </w:r>
      <w:r w:rsidRPr="001564E7">
        <w:rPr>
          <w:snapToGrid w:val="0"/>
        </w:rPr>
        <w:tab/>
      </w:r>
      <w:r w:rsidRPr="001564E7">
        <w:rPr>
          <w:snapToGrid w:val="0"/>
        </w:rPr>
        <w:tab/>
        <w:t>}</w:t>
      </w:r>
      <w:r w:rsidR="00175795" w:rsidRPr="001564E7">
        <w:rPr>
          <w:snapToGrid w:val="0"/>
        </w:rPr>
        <w:t>|</w:t>
      </w:r>
    </w:p>
    <w:p w14:paraId="08AFBFBA" w14:textId="77777777" w:rsidR="00473D4E" w:rsidRPr="001564E7" w:rsidRDefault="00175795" w:rsidP="00C02D58">
      <w:pPr>
        <w:pStyle w:val="PL"/>
        <w:rPr>
          <w:rFonts w:eastAsia="SimSun"/>
          <w:snapToGrid w:val="0"/>
        </w:rPr>
      </w:pPr>
      <w:r w:rsidRPr="001564E7">
        <w:rPr>
          <w:snapToGrid w:val="0"/>
        </w:rPr>
        <w:tab/>
        <w:t>{ ID id-MBS-</w:t>
      </w:r>
      <w:r w:rsidR="00C02D58" w:rsidRPr="001564E7">
        <w:rPr>
          <w:snapToGrid w:val="0"/>
        </w:rPr>
        <w:t>Active</w:t>
      </w:r>
      <w:r w:rsidRPr="001564E7">
        <w:rPr>
          <w:snapToGrid w:val="0"/>
        </w:rPr>
        <w:t>SessionInformation-SourcetoTargetList</w:t>
      </w:r>
      <w:r w:rsidRPr="001564E7">
        <w:rPr>
          <w:snapToGrid w:val="0"/>
        </w:rPr>
        <w:tab/>
        <w:t>CRITICALITY ignore</w:t>
      </w:r>
      <w:r w:rsidRPr="001564E7">
        <w:rPr>
          <w:snapToGrid w:val="0"/>
        </w:rPr>
        <w:tab/>
        <w:t>EXTENSION 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PRESENCE optional</w:t>
      </w:r>
      <w:r w:rsidRPr="001564E7">
        <w:rPr>
          <w:snapToGrid w:val="0"/>
        </w:rPr>
        <w:tab/>
      </w:r>
      <w:r w:rsidRPr="001564E7">
        <w:rPr>
          <w:snapToGrid w:val="0"/>
        </w:rPr>
        <w:tab/>
        <w:t>}</w:t>
      </w:r>
      <w:r w:rsidR="00473D4E" w:rsidRPr="001564E7">
        <w:rPr>
          <w:rFonts w:eastAsia="SimSun"/>
          <w:snapToGrid w:val="0"/>
        </w:rPr>
        <w:t>|</w:t>
      </w:r>
    </w:p>
    <w:p w14:paraId="595AEFE7" w14:textId="77777777" w:rsidR="00677BFB" w:rsidRPr="001564E7" w:rsidRDefault="00473D4E" w:rsidP="00677BFB">
      <w:pPr>
        <w:pStyle w:val="PL"/>
        <w:rPr>
          <w:rFonts w:eastAsia="SimSun"/>
          <w:snapToGrid w:val="0"/>
        </w:rPr>
      </w:pPr>
      <w:r w:rsidRPr="001564E7">
        <w:rPr>
          <w:rFonts w:eastAsia="SimSun"/>
          <w:snapToGrid w:val="0"/>
        </w:rPr>
        <w:tab/>
        <w:t>{ ID id-</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863B15" w:rsidRPr="001564E7">
        <w:rPr>
          <w:rFonts w:eastAsia="SimSun"/>
          <w:snapToGrid w:val="0"/>
        </w:rPr>
        <w:tab/>
      </w:r>
      <w:r w:rsidR="00863B15" w:rsidRPr="001564E7">
        <w:rPr>
          <w:rFonts w:eastAsia="SimSun"/>
          <w:snapToGrid w:val="0"/>
        </w:rPr>
        <w:tab/>
      </w:r>
      <w:r w:rsidRPr="001564E7">
        <w:rPr>
          <w:rFonts w:eastAsia="SimSun"/>
          <w:snapToGrid w:val="0"/>
        </w:rPr>
        <w:t>CRITICALITY ignore</w:t>
      </w:r>
      <w:r w:rsidRPr="001564E7">
        <w:rPr>
          <w:rFonts w:eastAsia="SimSun"/>
          <w:snapToGrid w:val="0"/>
        </w:rPr>
        <w:tab/>
        <w:t xml:space="preserve">EXTENSION </w:t>
      </w:r>
      <w:r w:rsidRPr="001564E7">
        <w:rPr>
          <w:rFonts w:eastAsia="SimSun"/>
        </w:rPr>
        <w:t>QMCConfigInfo</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BC7613" w:rsidRPr="001564E7">
        <w:rPr>
          <w:rFonts w:eastAsia="SimSun"/>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677BFB" w:rsidRPr="001564E7">
        <w:rPr>
          <w:rFonts w:eastAsia="SimSun"/>
          <w:snapToGrid w:val="0"/>
        </w:rPr>
        <w:t>|</w:t>
      </w:r>
    </w:p>
    <w:p w14:paraId="10B246A4" w14:textId="77777777" w:rsidR="001444B4" w:rsidRPr="001564E7" w:rsidRDefault="00677BFB" w:rsidP="00677BFB">
      <w:pPr>
        <w:pStyle w:val="PL"/>
        <w:rPr>
          <w:snapToGrid w:val="0"/>
        </w:rPr>
      </w:pPr>
      <w:r w:rsidRPr="001564E7">
        <w:rPr>
          <w:rFonts w:eastAsia="SimSun"/>
          <w:snapToGrid w:val="0"/>
        </w:rPr>
        <w:tab/>
        <w:t>{ ID id-</w:t>
      </w:r>
      <w:r w:rsidRPr="001564E7">
        <w:rPr>
          <w:snapToGrid w:val="0"/>
        </w:rPr>
        <w:t>NGAPIESupportInformationRequestList</w:t>
      </w:r>
      <w:r w:rsidRPr="001564E7">
        <w:rPr>
          <w:snapToGrid w:val="0"/>
        </w:rPr>
        <w:tab/>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NGAPIESupportInformationRequestList</w:t>
      </w:r>
      <w:r w:rsidR="00BC7613" w:rsidRPr="001564E7">
        <w:rPr>
          <w:snapToGrid w:val="0"/>
        </w:rPr>
        <w:tab/>
      </w:r>
      <w:r w:rsidRPr="001564E7">
        <w:rPr>
          <w:rFonts w:eastAsia="SimSun"/>
          <w:snapToGrid w:val="0"/>
        </w:rPr>
        <w:t>PRESENCE optional</w:t>
      </w:r>
      <w:r w:rsidRPr="001564E7">
        <w:rPr>
          <w:rFonts w:eastAsia="SimSun"/>
          <w:snapToGrid w:val="0"/>
        </w:rPr>
        <w:tab/>
      </w:r>
      <w:r w:rsidRPr="001564E7">
        <w:rPr>
          <w:rFonts w:eastAsia="SimSun"/>
          <w:snapToGrid w:val="0"/>
        </w:rPr>
        <w:tab/>
        <w:t>}</w:t>
      </w:r>
      <w:r w:rsidR="001444B4" w:rsidRPr="001564E7">
        <w:rPr>
          <w:snapToGrid w:val="0"/>
        </w:rPr>
        <w:t>,</w:t>
      </w:r>
    </w:p>
    <w:p w14:paraId="224CAD43" w14:textId="77777777" w:rsidR="009B75C3" w:rsidRPr="001564E7" w:rsidRDefault="009B75C3" w:rsidP="009B75C3">
      <w:pPr>
        <w:pStyle w:val="PL"/>
        <w:rPr>
          <w:snapToGrid w:val="0"/>
        </w:rPr>
      </w:pPr>
      <w:r w:rsidRPr="001564E7">
        <w:rPr>
          <w:snapToGrid w:val="0"/>
        </w:rPr>
        <w:tab/>
        <w:t>...</w:t>
      </w:r>
    </w:p>
    <w:p w14:paraId="729FB934" w14:textId="77777777" w:rsidR="009B75C3" w:rsidRPr="001564E7" w:rsidRDefault="009B75C3" w:rsidP="009B75C3">
      <w:pPr>
        <w:pStyle w:val="PL"/>
        <w:rPr>
          <w:snapToGrid w:val="0"/>
        </w:rPr>
      </w:pPr>
      <w:r w:rsidRPr="001564E7">
        <w:rPr>
          <w:snapToGrid w:val="0"/>
        </w:rPr>
        <w:t>}</w:t>
      </w:r>
    </w:p>
    <w:bookmarkEnd w:id="19435"/>
    <w:p w14:paraId="7491063C" w14:textId="77777777" w:rsidR="009B75C3" w:rsidRPr="001564E7" w:rsidRDefault="009B75C3" w:rsidP="009B75C3">
      <w:pPr>
        <w:pStyle w:val="PL"/>
        <w:rPr>
          <w:snapToGrid w:val="0"/>
        </w:rPr>
      </w:pPr>
    </w:p>
    <w:p w14:paraId="7AA91FDC" w14:textId="77777777" w:rsidR="00846931" w:rsidRPr="001564E7" w:rsidRDefault="00846931" w:rsidP="009E0B33">
      <w:pPr>
        <w:pStyle w:val="PL"/>
        <w:rPr>
          <w:snapToGrid w:val="0"/>
        </w:rPr>
      </w:pPr>
      <w:r w:rsidRPr="001564E7">
        <w:rPr>
          <w:snapToGrid w:val="0"/>
        </w:rPr>
        <w:t>SourceNodeID ::= CHOICE {</w:t>
      </w:r>
    </w:p>
    <w:p w14:paraId="453822B3" w14:textId="77777777" w:rsidR="00846931" w:rsidRPr="001564E7" w:rsidRDefault="00846931" w:rsidP="009E0B33">
      <w:pPr>
        <w:pStyle w:val="PL"/>
        <w:rPr>
          <w:snapToGrid w:val="0"/>
        </w:rPr>
      </w:pPr>
      <w:r w:rsidRPr="001564E7">
        <w:rPr>
          <w:snapToGrid w:val="0"/>
        </w:rPr>
        <w:tab/>
        <w:t>source</w:t>
      </w:r>
      <w:r w:rsidR="00EA0E56" w:rsidRPr="001564E7">
        <w:rPr>
          <w:snapToGrid w:val="0"/>
        </w:rPr>
        <w:t>e</w:t>
      </w:r>
      <w:r w:rsidRPr="001564E7">
        <w:rPr>
          <w:snapToGrid w:val="0"/>
        </w:rPr>
        <w:t>ngNB-ID</w:t>
      </w:r>
      <w:r w:rsidRPr="001564E7">
        <w:rPr>
          <w:snapToGrid w:val="0"/>
        </w:rPr>
        <w:tab/>
      </w:r>
      <w:r w:rsidRPr="001564E7">
        <w:rPr>
          <w:snapToGrid w:val="0"/>
        </w:rPr>
        <w:tab/>
      </w:r>
      <w:r w:rsidRPr="001564E7">
        <w:rPr>
          <w:snapToGrid w:val="0"/>
        </w:rPr>
        <w:tab/>
        <w:t>GlobalGNB-ID,</w:t>
      </w:r>
    </w:p>
    <w:p w14:paraId="1597F689" w14:textId="77777777" w:rsidR="00846931" w:rsidRPr="001564E7" w:rsidRDefault="00846931" w:rsidP="009E0B33">
      <w:pPr>
        <w:pStyle w:val="PL"/>
        <w:rPr>
          <w:snapToGrid w:val="0"/>
        </w:rPr>
      </w:pPr>
      <w:r w:rsidRPr="001564E7">
        <w:rPr>
          <w:snapToGrid w:val="0"/>
        </w:rPr>
        <w:tab/>
        <w:t>choice-Extensions</w:t>
      </w:r>
      <w:r w:rsidRPr="001564E7">
        <w:rPr>
          <w:snapToGrid w:val="0"/>
        </w:rPr>
        <w:tab/>
      </w:r>
      <w:r w:rsidRPr="001564E7">
        <w:rPr>
          <w:snapToGrid w:val="0"/>
        </w:rPr>
        <w:tab/>
        <w:t>ProtocolIE-SingleContainer { { SourceNodeID-ExtIEs} }</w:t>
      </w:r>
    </w:p>
    <w:p w14:paraId="01D9A084" w14:textId="77777777" w:rsidR="00846931" w:rsidRPr="001564E7" w:rsidRDefault="00846931" w:rsidP="009E0B33">
      <w:pPr>
        <w:pStyle w:val="PL"/>
        <w:rPr>
          <w:snapToGrid w:val="0"/>
        </w:rPr>
      </w:pPr>
      <w:r w:rsidRPr="001564E7">
        <w:rPr>
          <w:snapToGrid w:val="0"/>
        </w:rPr>
        <w:t>}</w:t>
      </w:r>
    </w:p>
    <w:p w14:paraId="14EFAB04" w14:textId="77777777" w:rsidR="00846931" w:rsidRPr="001564E7" w:rsidRDefault="00846931" w:rsidP="009E0B33">
      <w:pPr>
        <w:pStyle w:val="PL"/>
        <w:rPr>
          <w:snapToGrid w:val="0"/>
        </w:rPr>
      </w:pPr>
    </w:p>
    <w:p w14:paraId="498081BC" w14:textId="77777777" w:rsidR="00846931" w:rsidRPr="001564E7" w:rsidRDefault="00846931" w:rsidP="009E0B33">
      <w:pPr>
        <w:pStyle w:val="PL"/>
        <w:rPr>
          <w:snapToGrid w:val="0"/>
        </w:rPr>
      </w:pPr>
      <w:r w:rsidRPr="001564E7">
        <w:rPr>
          <w:snapToGrid w:val="0"/>
        </w:rPr>
        <w:t>SourceNodeID-ExtIEs NGAP-PROTOCOL-IES ::= {</w:t>
      </w:r>
    </w:p>
    <w:p w14:paraId="61FDEC80" w14:textId="77777777" w:rsidR="00846931" w:rsidRPr="001564E7" w:rsidRDefault="00846931" w:rsidP="009E0B33">
      <w:pPr>
        <w:pStyle w:val="PL"/>
        <w:rPr>
          <w:snapToGrid w:val="0"/>
        </w:rPr>
      </w:pPr>
      <w:r w:rsidRPr="001564E7">
        <w:rPr>
          <w:snapToGrid w:val="0"/>
        </w:rPr>
        <w:tab/>
        <w:t>...</w:t>
      </w:r>
    </w:p>
    <w:p w14:paraId="6566D738" w14:textId="77777777" w:rsidR="00846931" w:rsidRPr="001564E7" w:rsidRDefault="00846931" w:rsidP="00846931">
      <w:pPr>
        <w:pStyle w:val="PL"/>
        <w:rPr>
          <w:snapToGrid w:val="0"/>
        </w:rPr>
      </w:pPr>
      <w:r w:rsidRPr="001564E7">
        <w:rPr>
          <w:snapToGrid w:val="0"/>
        </w:rPr>
        <w:lastRenderedPageBreak/>
        <w:t>}</w:t>
      </w:r>
    </w:p>
    <w:p w14:paraId="355B6EB0" w14:textId="77777777" w:rsidR="00846931" w:rsidRPr="001564E7" w:rsidRDefault="00846931" w:rsidP="009E0B33">
      <w:pPr>
        <w:pStyle w:val="PL"/>
        <w:rPr>
          <w:snapToGrid w:val="0"/>
        </w:rPr>
      </w:pPr>
    </w:p>
    <w:p w14:paraId="0FB22CA2" w14:textId="77777777" w:rsidR="009B75C3" w:rsidRPr="001564E7" w:rsidRDefault="009B75C3" w:rsidP="009B75C3">
      <w:pPr>
        <w:pStyle w:val="PL"/>
        <w:rPr>
          <w:snapToGrid w:val="0"/>
        </w:rPr>
      </w:pPr>
      <w:r w:rsidRPr="001564E7">
        <w:rPr>
          <w:snapToGrid w:val="0"/>
        </w:rPr>
        <w:t>SourceOfUEActivityBehaviourInformation ::= ENUMERATED {</w:t>
      </w:r>
    </w:p>
    <w:p w14:paraId="4166FC66" w14:textId="77777777" w:rsidR="009B75C3" w:rsidRPr="001564E7" w:rsidRDefault="009B75C3" w:rsidP="009B75C3">
      <w:pPr>
        <w:pStyle w:val="PL"/>
        <w:rPr>
          <w:snapToGrid w:val="0"/>
        </w:rPr>
      </w:pPr>
      <w:r w:rsidRPr="001564E7">
        <w:rPr>
          <w:snapToGrid w:val="0"/>
        </w:rPr>
        <w:tab/>
        <w:t>subscription-information,</w:t>
      </w:r>
    </w:p>
    <w:p w14:paraId="26ED9BB7" w14:textId="77777777" w:rsidR="009B75C3" w:rsidRPr="001564E7" w:rsidRDefault="009B75C3" w:rsidP="009B75C3">
      <w:pPr>
        <w:pStyle w:val="PL"/>
        <w:rPr>
          <w:snapToGrid w:val="0"/>
        </w:rPr>
      </w:pPr>
      <w:r w:rsidRPr="001564E7">
        <w:rPr>
          <w:snapToGrid w:val="0"/>
        </w:rPr>
        <w:tab/>
        <w:t>statistics,</w:t>
      </w:r>
    </w:p>
    <w:p w14:paraId="047B79FA" w14:textId="77777777" w:rsidR="009B75C3" w:rsidRPr="001564E7" w:rsidRDefault="009B75C3" w:rsidP="009B75C3">
      <w:pPr>
        <w:pStyle w:val="PL"/>
        <w:rPr>
          <w:snapToGrid w:val="0"/>
        </w:rPr>
      </w:pPr>
      <w:r w:rsidRPr="001564E7">
        <w:rPr>
          <w:snapToGrid w:val="0"/>
        </w:rPr>
        <w:tab/>
        <w:t>...</w:t>
      </w:r>
    </w:p>
    <w:p w14:paraId="10030BAB" w14:textId="77777777" w:rsidR="009B75C3" w:rsidRPr="001564E7" w:rsidRDefault="009B75C3" w:rsidP="009B75C3">
      <w:pPr>
        <w:pStyle w:val="PL"/>
        <w:rPr>
          <w:snapToGrid w:val="0"/>
        </w:rPr>
      </w:pPr>
      <w:r w:rsidRPr="001564E7">
        <w:rPr>
          <w:snapToGrid w:val="0"/>
        </w:rPr>
        <w:t>}</w:t>
      </w:r>
    </w:p>
    <w:p w14:paraId="5FE35A2A" w14:textId="77777777" w:rsidR="009B75C3" w:rsidRPr="001564E7" w:rsidRDefault="009B75C3" w:rsidP="009B75C3">
      <w:pPr>
        <w:pStyle w:val="PL"/>
        <w:rPr>
          <w:snapToGrid w:val="0"/>
        </w:rPr>
      </w:pPr>
    </w:p>
    <w:p w14:paraId="3006DC31" w14:textId="77777777" w:rsidR="009B75C3" w:rsidRPr="001564E7" w:rsidRDefault="009B75C3" w:rsidP="009B75C3">
      <w:pPr>
        <w:pStyle w:val="PL"/>
        <w:rPr>
          <w:snapToGrid w:val="0"/>
        </w:rPr>
      </w:pPr>
      <w:r w:rsidRPr="001564E7">
        <w:rPr>
          <w:snapToGrid w:val="0"/>
        </w:rPr>
        <w:t>SourceRANNodeID ::= SEQUENCE {</w:t>
      </w:r>
    </w:p>
    <w:p w14:paraId="123A22F6"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5B5C0511"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743B44E0"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SourceRANNodeID-ExtIEs} } OPTIONAL,</w:t>
      </w:r>
    </w:p>
    <w:p w14:paraId="20CE2E34"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20CF38DD" w14:textId="77777777" w:rsidR="009B75C3" w:rsidRPr="001564E7" w:rsidRDefault="009B75C3" w:rsidP="009B75C3">
      <w:pPr>
        <w:pStyle w:val="PL"/>
        <w:rPr>
          <w:snapToGrid w:val="0"/>
        </w:rPr>
      </w:pPr>
      <w:r w:rsidRPr="001564E7">
        <w:rPr>
          <w:snapToGrid w:val="0"/>
        </w:rPr>
        <w:t>}</w:t>
      </w:r>
    </w:p>
    <w:p w14:paraId="48C5440F" w14:textId="77777777" w:rsidR="009B75C3" w:rsidRPr="001564E7" w:rsidRDefault="009B75C3" w:rsidP="009B75C3">
      <w:pPr>
        <w:pStyle w:val="PL"/>
        <w:rPr>
          <w:snapToGrid w:val="0"/>
        </w:rPr>
      </w:pPr>
    </w:p>
    <w:p w14:paraId="52D0E21E" w14:textId="77777777" w:rsidR="009B75C3" w:rsidRPr="001564E7" w:rsidRDefault="009B75C3" w:rsidP="009B75C3">
      <w:pPr>
        <w:pStyle w:val="PL"/>
        <w:rPr>
          <w:snapToGrid w:val="0"/>
        </w:rPr>
      </w:pPr>
      <w:r w:rsidRPr="001564E7">
        <w:rPr>
          <w:snapToGrid w:val="0"/>
        </w:rPr>
        <w:t>SourceRANNodeID-ExtIEs NGAP-PROTOCOL-EXTENSION ::= {</w:t>
      </w:r>
    </w:p>
    <w:p w14:paraId="327F7D9A" w14:textId="77777777" w:rsidR="009B75C3" w:rsidRPr="001564E7" w:rsidRDefault="009B75C3" w:rsidP="009B75C3">
      <w:pPr>
        <w:pStyle w:val="PL"/>
        <w:rPr>
          <w:snapToGrid w:val="0"/>
        </w:rPr>
      </w:pPr>
      <w:r w:rsidRPr="001564E7">
        <w:rPr>
          <w:snapToGrid w:val="0"/>
        </w:rPr>
        <w:tab/>
        <w:t>...</w:t>
      </w:r>
    </w:p>
    <w:p w14:paraId="60025B94" w14:textId="77777777" w:rsidR="009B75C3" w:rsidRPr="001564E7" w:rsidRDefault="009B75C3" w:rsidP="009B75C3">
      <w:pPr>
        <w:pStyle w:val="PL"/>
        <w:rPr>
          <w:snapToGrid w:val="0"/>
        </w:rPr>
      </w:pPr>
      <w:r w:rsidRPr="001564E7">
        <w:rPr>
          <w:snapToGrid w:val="0"/>
        </w:rPr>
        <w:t>}</w:t>
      </w:r>
    </w:p>
    <w:p w14:paraId="5580266A" w14:textId="77777777" w:rsidR="009B75C3" w:rsidRPr="001564E7" w:rsidRDefault="009B75C3" w:rsidP="009B75C3">
      <w:pPr>
        <w:pStyle w:val="PL"/>
        <w:rPr>
          <w:snapToGrid w:val="0"/>
        </w:rPr>
      </w:pPr>
    </w:p>
    <w:p w14:paraId="304E8EB2" w14:textId="77777777" w:rsidR="009B75C3" w:rsidRPr="001564E7" w:rsidRDefault="009B75C3" w:rsidP="009B75C3">
      <w:pPr>
        <w:pStyle w:val="PL"/>
        <w:rPr>
          <w:snapToGrid w:val="0"/>
        </w:rPr>
      </w:pPr>
      <w:r w:rsidRPr="001564E7">
        <w:rPr>
          <w:snapToGrid w:val="0"/>
        </w:rPr>
        <w:t>SourceToTarget-TransparentContainer ::= OCTET STRING</w:t>
      </w:r>
    </w:p>
    <w:p w14:paraId="50C50281" w14:textId="77777777" w:rsidR="009B75C3" w:rsidRPr="001564E7" w:rsidRDefault="009B75C3" w:rsidP="009B75C3">
      <w:pPr>
        <w:pStyle w:val="PL"/>
        <w:rPr>
          <w:snapToGrid w:val="0"/>
        </w:rPr>
      </w:pPr>
      <w:r w:rsidRPr="001564E7">
        <w:rPr>
          <w:snapToGrid w:val="0"/>
        </w:rPr>
        <w:t xml:space="preserve">-- This IE includes a transparent container from the source RAN node to the target RAN node. </w:t>
      </w:r>
    </w:p>
    <w:p w14:paraId="30FDDF6A"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1670A31A" w14:textId="77777777" w:rsidR="009B75C3" w:rsidRPr="001564E7" w:rsidRDefault="009B75C3" w:rsidP="009B75C3">
      <w:pPr>
        <w:pStyle w:val="PL"/>
        <w:rPr>
          <w:snapToGrid w:val="0"/>
        </w:rPr>
      </w:pPr>
    </w:p>
    <w:p w14:paraId="7A2DDBC2" w14:textId="77777777" w:rsidR="00A51B4D" w:rsidRPr="001564E7" w:rsidRDefault="00A51B4D" w:rsidP="00A51B4D">
      <w:pPr>
        <w:pStyle w:val="PL"/>
        <w:rPr>
          <w:snapToGrid w:val="0"/>
        </w:rPr>
      </w:pPr>
      <w:r w:rsidRPr="001564E7">
        <w:rPr>
          <w:snapToGrid w:val="0"/>
        </w:rPr>
        <w:t xml:space="preserve">SourceToTarget-AMFInformationReroute ::= </w:t>
      </w:r>
      <w:r w:rsidR="00F25986" w:rsidRPr="001564E7">
        <w:rPr>
          <w:snapToGrid w:val="0"/>
        </w:rPr>
        <w:t xml:space="preserve">SEQUENCE </w:t>
      </w:r>
      <w:r w:rsidRPr="001564E7">
        <w:rPr>
          <w:snapToGrid w:val="0"/>
        </w:rPr>
        <w:t>{</w:t>
      </w:r>
    </w:p>
    <w:p w14:paraId="4C548DF9" w14:textId="77777777" w:rsidR="00A51B4D" w:rsidRPr="001564E7" w:rsidRDefault="00042010" w:rsidP="00A51B4D">
      <w:pPr>
        <w:pStyle w:val="PL"/>
        <w:rPr>
          <w:snapToGrid w:val="0"/>
        </w:rPr>
      </w:pPr>
      <w:r w:rsidRPr="001564E7">
        <w:rPr>
          <w:snapToGrid w:val="0"/>
        </w:rPr>
        <w:tab/>
      </w:r>
      <w:r w:rsidR="00A51B4D" w:rsidRPr="001564E7">
        <w:rPr>
          <w:snapToGrid w:val="0"/>
        </w:rPr>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ConfiguredNSSAI</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62D763E5" w14:textId="77777777" w:rsidR="00A51B4D" w:rsidRPr="001564E7" w:rsidRDefault="00042010" w:rsidP="00A51B4D">
      <w:pPr>
        <w:pStyle w:val="PL"/>
        <w:rPr>
          <w:snapToGrid w:val="0"/>
        </w:rPr>
      </w:pPr>
      <w:r w:rsidRPr="001564E7">
        <w:rPr>
          <w:snapToGrid w:val="0"/>
        </w:rPr>
        <w:tab/>
      </w:r>
      <w:r w:rsidR="00A51B4D" w:rsidRPr="001564E7">
        <w:rPr>
          <w:snapToGrid w:val="0"/>
        </w:rPr>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PLMN</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Pr="001564E7">
        <w:rPr>
          <w:snapToGrid w:val="0"/>
        </w:rPr>
        <w:tab/>
      </w:r>
      <w:r w:rsidR="00A51B4D" w:rsidRPr="001564E7">
        <w:rPr>
          <w:snapToGrid w:val="0"/>
        </w:rPr>
        <w:t>OPTIONAL,</w:t>
      </w:r>
    </w:p>
    <w:p w14:paraId="7C202B3E" w14:textId="77777777" w:rsidR="00A51B4D" w:rsidRPr="001564E7" w:rsidRDefault="00042010" w:rsidP="00A51B4D">
      <w:pPr>
        <w:pStyle w:val="PL"/>
        <w:rPr>
          <w:snapToGrid w:val="0"/>
        </w:rPr>
      </w:pPr>
      <w:r w:rsidRPr="001564E7">
        <w:rPr>
          <w:snapToGrid w:val="0"/>
        </w:rPr>
        <w:tab/>
      </w:r>
      <w:r w:rsidR="00A51B4D" w:rsidRPr="001564E7">
        <w:rPr>
          <w:snapToGrid w:val="0"/>
        </w:rPr>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RejectedNSSAIinTA</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OPTIONAL,</w:t>
      </w:r>
    </w:p>
    <w:p w14:paraId="7927EEAB" w14:textId="77777777" w:rsidR="00A51B4D" w:rsidRPr="001564E7" w:rsidRDefault="00A51B4D" w:rsidP="00A51B4D">
      <w:pPr>
        <w:pStyle w:val="PL"/>
        <w:rPr>
          <w:snapToGrid w:val="0"/>
        </w:rPr>
      </w:pPr>
      <w:r w:rsidRPr="001564E7">
        <w:rPr>
          <w:snapToGrid w:val="0"/>
        </w:rPr>
        <w:tab/>
        <w:t>iE-Extensions</w:t>
      </w:r>
      <w:r w:rsidRPr="001564E7">
        <w:rPr>
          <w:snapToGrid w:val="0"/>
        </w:rPr>
        <w:tab/>
      </w:r>
      <w:r w:rsidRPr="001564E7">
        <w:rPr>
          <w:snapToGrid w:val="0"/>
        </w:rPr>
        <w:tab/>
        <w:t>ProtocolExtensionContainer { {SourceToTarget-AMFInformationReroute-ExtIEs} }</w:t>
      </w:r>
      <w:r w:rsidRPr="001564E7">
        <w:rPr>
          <w:snapToGrid w:val="0"/>
        </w:rPr>
        <w:tab/>
        <w:t>OPTIONAL,</w:t>
      </w:r>
    </w:p>
    <w:p w14:paraId="0BFC0DC9" w14:textId="77777777" w:rsidR="00A51B4D" w:rsidRPr="001564E7" w:rsidRDefault="00A51B4D" w:rsidP="00A51B4D">
      <w:pPr>
        <w:pStyle w:val="PL"/>
        <w:rPr>
          <w:snapToGrid w:val="0"/>
        </w:rPr>
      </w:pPr>
      <w:r w:rsidRPr="001564E7">
        <w:rPr>
          <w:snapToGrid w:val="0"/>
        </w:rPr>
        <w:tab/>
        <w:t>...</w:t>
      </w:r>
    </w:p>
    <w:p w14:paraId="5FA98EA4" w14:textId="77777777" w:rsidR="00A51B4D" w:rsidRPr="001564E7" w:rsidRDefault="00A51B4D" w:rsidP="00A51B4D">
      <w:pPr>
        <w:pStyle w:val="PL"/>
        <w:rPr>
          <w:snapToGrid w:val="0"/>
        </w:rPr>
      </w:pPr>
      <w:r w:rsidRPr="001564E7">
        <w:rPr>
          <w:snapToGrid w:val="0"/>
        </w:rPr>
        <w:t>}</w:t>
      </w:r>
    </w:p>
    <w:p w14:paraId="06D21361" w14:textId="77777777" w:rsidR="00A51B4D" w:rsidRPr="001564E7" w:rsidRDefault="00A51B4D" w:rsidP="00A51B4D">
      <w:pPr>
        <w:pStyle w:val="PL"/>
        <w:rPr>
          <w:snapToGrid w:val="0"/>
        </w:rPr>
      </w:pPr>
    </w:p>
    <w:p w14:paraId="443E35FF" w14:textId="77777777" w:rsidR="00A51B4D" w:rsidRPr="001564E7" w:rsidRDefault="00A51B4D" w:rsidP="00A51B4D">
      <w:pPr>
        <w:pStyle w:val="PL"/>
        <w:rPr>
          <w:snapToGrid w:val="0"/>
        </w:rPr>
      </w:pPr>
      <w:r w:rsidRPr="001564E7">
        <w:rPr>
          <w:snapToGrid w:val="0"/>
        </w:rPr>
        <w:t>SourceToTarget-AMFInformationReroute-ExtIEs NGAP-PROTOCOL-EXTENSION ::= {</w:t>
      </w:r>
    </w:p>
    <w:p w14:paraId="21AA5599" w14:textId="77777777" w:rsidR="00A51B4D" w:rsidRPr="001564E7" w:rsidRDefault="00A51B4D" w:rsidP="00A51B4D">
      <w:pPr>
        <w:pStyle w:val="PL"/>
        <w:rPr>
          <w:snapToGrid w:val="0"/>
        </w:rPr>
      </w:pPr>
      <w:r w:rsidRPr="001564E7">
        <w:rPr>
          <w:snapToGrid w:val="0"/>
        </w:rPr>
        <w:tab/>
        <w:t>...</w:t>
      </w:r>
    </w:p>
    <w:p w14:paraId="1EA29FE2" w14:textId="77777777" w:rsidR="00A51B4D" w:rsidRPr="001564E7" w:rsidRDefault="00A51B4D" w:rsidP="00A51B4D">
      <w:pPr>
        <w:pStyle w:val="PL"/>
        <w:rPr>
          <w:snapToGrid w:val="0"/>
        </w:rPr>
      </w:pPr>
      <w:r w:rsidRPr="001564E7">
        <w:rPr>
          <w:snapToGrid w:val="0"/>
        </w:rPr>
        <w:t>}</w:t>
      </w:r>
    </w:p>
    <w:p w14:paraId="5FDC57A6" w14:textId="77777777" w:rsidR="00A51B4D" w:rsidRPr="001564E7" w:rsidRDefault="00A51B4D" w:rsidP="00A51B4D">
      <w:pPr>
        <w:pStyle w:val="PL"/>
        <w:rPr>
          <w:snapToGrid w:val="0"/>
        </w:rPr>
      </w:pPr>
    </w:p>
    <w:p w14:paraId="231B5E23" w14:textId="77777777" w:rsidR="00A51B4D" w:rsidRPr="001564E7" w:rsidRDefault="00A51B4D" w:rsidP="00A51B4D">
      <w:pPr>
        <w:pStyle w:val="PL"/>
        <w:rPr>
          <w:snapToGrid w:val="0"/>
        </w:rPr>
      </w:pPr>
      <w:r w:rsidRPr="001564E7">
        <w:rPr>
          <w:snapToGrid w:val="0"/>
        </w:rPr>
        <w:t xml:space="preserve">-- This IE includes information from the source Core node to the target Core node for reroute information provide by NSSF. </w:t>
      </w:r>
    </w:p>
    <w:p w14:paraId="6BF72E97" w14:textId="77777777" w:rsidR="00A51B4D" w:rsidRPr="001564E7" w:rsidRDefault="00A51B4D" w:rsidP="00A51B4D">
      <w:pPr>
        <w:pStyle w:val="PL"/>
        <w:rPr>
          <w:snapToGrid w:val="0"/>
        </w:rPr>
      </w:pPr>
      <w:r w:rsidRPr="001564E7">
        <w:rPr>
          <w:snapToGrid w:val="0"/>
        </w:rPr>
        <w:t>-- The octets of the OCTET STRING are encoded according to the specifications of the Core network.</w:t>
      </w:r>
    </w:p>
    <w:p w14:paraId="04C35ACF" w14:textId="77777777" w:rsidR="00A51B4D" w:rsidRPr="001564E7" w:rsidRDefault="00A51B4D" w:rsidP="00A51B4D">
      <w:pPr>
        <w:pStyle w:val="PL"/>
        <w:rPr>
          <w:snapToGrid w:val="0"/>
        </w:rPr>
      </w:pPr>
    </w:p>
    <w:p w14:paraId="557F65BB" w14:textId="77777777" w:rsidR="00193078" w:rsidRPr="001564E7" w:rsidRDefault="00193078" w:rsidP="00193078">
      <w:pPr>
        <w:pStyle w:val="PL"/>
        <w:rPr>
          <w:snapToGrid w:val="0"/>
        </w:rPr>
      </w:pPr>
      <w:r w:rsidRPr="001564E7">
        <w:rPr>
          <w:snapToGrid w:val="0"/>
        </w:rPr>
        <w:t>SRVCCOperationPossible ::= ENUMERATED {</w:t>
      </w:r>
    </w:p>
    <w:p w14:paraId="136E890F" w14:textId="77777777" w:rsidR="00042010" w:rsidRPr="001564E7" w:rsidRDefault="00193078" w:rsidP="00193078">
      <w:pPr>
        <w:pStyle w:val="PL"/>
        <w:rPr>
          <w:snapToGrid w:val="0"/>
        </w:rPr>
      </w:pPr>
      <w:r w:rsidRPr="001564E7">
        <w:rPr>
          <w:snapToGrid w:val="0"/>
        </w:rPr>
        <w:tab/>
        <w:t xml:space="preserve">possible, </w:t>
      </w:r>
    </w:p>
    <w:p w14:paraId="128CBAED" w14:textId="77777777" w:rsidR="00193078" w:rsidRPr="001564E7" w:rsidRDefault="00042010" w:rsidP="00193078">
      <w:pPr>
        <w:pStyle w:val="PL"/>
        <w:rPr>
          <w:snapToGrid w:val="0"/>
        </w:rPr>
      </w:pPr>
      <w:r w:rsidRPr="001564E7">
        <w:rPr>
          <w:snapToGrid w:val="0"/>
        </w:rPr>
        <w:tab/>
      </w:r>
      <w:r w:rsidR="00193078" w:rsidRPr="001564E7">
        <w:rPr>
          <w:snapToGrid w:val="0"/>
        </w:rPr>
        <w:t>notPossible,</w:t>
      </w:r>
    </w:p>
    <w:p w14:paraId="3BEBCB99" w14:textId="77777777" w:rsidR="00193078" w:rsidRPr="001564E7" w:rsidRDefault="00193078" w:rsidP="00193078">
      <w:pPr>
        <w:pStyle w:val="PL"/>
        <w:rPr>
          <w:snapToGrid w:val="0"/>
        </w:rPr>
      </w:pPr>
      <w:r w:rsidRPr="001564E7">
        <w:rPr>
          <w:snapToGrid w:val="0"/>
        </w:rPr>
        <w:tab/>
        <w:t>...</w:t>
      </w:r>
    </w:p>
    <w:p w14:paraId="5FEE7A95" w14:textId="77777777" w:rsidR="00A51B4D" w:rsidRPr="001564E7" w:rsidRDefault="00193078" w:rsidP="00193078">
      <w:pPr>
        <w:pStyle w:val="PL"/>
        <w:rPr>
          <w:snapToGrid w:val="0"/>
        </w:rPr>
      </w:pPr>
      <w:r w:rsidRPr="001564E7">
        <w:rPr>
          <w:snapToGrid w:val="0"/>
        </w:rPr>
        <w:t>}</w:t>
      </w:r>
    </w:p>
    <w:p w14:paraId="5AE18357" w14:textId="77777777" w:rsidR="00193078" w:rsidRPr="001564E7" w:rsidRDefault="00193078" w:rsidP="00193078">
      <w:pPr>
        <w:pStyle w:val="PL"/>
        <w:rPr>
          <w:snapToGrid w:val="0"/>
        </w:rPr>
      </w:pPr>
    </w:p>
    <w:p w14:paraId="187878F3" w14:textId="77777777" w:rsidR="00A51B4D" w:rsidRPr="001564E7" w:rsidRDefault="00A51B4D" w:rsidP="00A51B4D">
      <w:pPr>
        <w:pStyle w:val="PL"/>
        <w:rPr>
          <w:snapToGrid w:val="0"/>
        </w:rPr>
      </w:pPr>
      <w:r w:rsidRPr="001564E7">
        <w:rPr>
          <w:snapToGrid w:val="0"/>
        </w:rPr>
        <w:t>ConfiguredNSSAI  ::=  OCTET STRING (SIZE(128))</w:t>
      </w:r>
    </w:p>
    <w:p w14:paraId="60C4BBAC" w14:textId="77777777" w:rsidR="00A51B4D" w:rsidRPr="001564E7" w:rsidRDefault="00A51B4D" w:rsidP="00A51B4D">
      <w:pPr>
        <w:pStyle w:val="PL"/>
        <w:rPr>
          <w:snapToGrid w:val="0"/>
        </w:rPr>
      </w:pPr>
    </w:p>
    <w:p w14:paraId="76609491" w14:textId="77777777" w:rsidR="00A51B4D" w:rsidRPr="001564E7" w:rsidRDefault="00A51B4D" w:rsidP="00A51B4D">
      <w:pPr>
        <w:pStyle w:val="PL"/>
        <w:rPr>
          <w:snapToGrid w:val="0"/>
        </w:rPr>
      </w:pPr>
      <w:r w:rsidRPr="001564E7">
        <w:rPr>
          <w:snapToGrid w:val="0"/>
        </w:rPr>
        <w:t>RejectedNSSAIinPLMN ::= OCTET STRING (SIZE(32))</w:t>
      </w:r>
    </w:p>
    <w:p w14:paraId="72306BC5" w14:textId="77777777" w:rsidR="00A51B4D" w:rsidRPr="001564E7" w:rsidRDefault="00A51B4D" w:rsidP="00A51B4D">
      <w:pPr>
        <w:pStyle w:val="PL"/>
        <w:rPr>
          <w:snapToGrid w:val="0"/>
        </w:rPr>
      </w:pPr>
    </w:p>
    <w:p w14:paraId="46A35063" w14:textId="77777777" w:rsidR="00A51B4D" w:rsidRPr="001564E7" w:rsidRDefault="00A51B4D" w:rsidP="00A51B4D">
      <w:pPr>
        <w:pStyle w:val="PL"/>
        <w:rPr>
          <w:snapToGrid w:val="0"/>
        </w:rPr>
      </w:pPr>
      <w:r w:rsidRPr="001564E7">
        <w:rPr>
          <w:snapToGrid w:val="0"/>
        </w:rPr>
        <w:t>RejectedNSSAIinTA ::= OCTET STRING (SIZE(32))</w:t>
      </w:r>
    </w:p>
    <w:p w14:paraId="024FCE7E" w14:textId="77777777" w:rsidR="00A51B4D" w:rsidRPr="001564E7" w:rsidRDefault="00A51B4D" w:rsidP="00A51B4D">
      <w:pPr>
        <w:pStyle w:val="PL"/>
        <w:rPr>
          <w:snapToGrid w:val="0"/>
        </w:rPr>
      </w:pPr>
    </w:p>
    <w:p w14:paraId="4AB17A29" w14:textId="77777777" w:rsidR="00195A61" w:rsidRPr="001564E7" w:rsidRDefault="009B75C3" w:rsidP="009873D1">
      <w:pPr>
        <w:pStyle w:val="PL"/>
        <w:rPr>
          <w:rFonts w:eastAsia="SimSun"/>
          <w:snapToGrid w:val="0"/>
        </w:rPr>
      </w:pPr>
      <w:r w:rsidRPr="001564E7">
        <w:rPr>
          <w:snapToGrid w:val="0"/>
        </w:rPr>
        <w:t>SST ::= OCTET STRING (SIZE(1))</w:t>
      </w:r>
    </w:p>
    <w:p w14:paraId="15A84E31" w14:textId="77777777" w:rsidR="00195A61" w:rsidRPr="001564E7" w:rsidRDefault="00195A61" w:rsidP="009873D1">
      <w:pPr>
        <w:pStyle w:val="PL"/>
        <w:rPr>
          <w:rFonts w:eastAsia="SimSun"/>
          <w:snapToGrid w:val="0"/>
        </w:rPr>
      </w:pPr>
    </w:p>
    <w:p w14:paraId="74CC695E" w14:textId="77777777" w:rsidR="009B75C3" w:rsidRPr="001564E7" w:rsidRDefault="009B75C3" w:rsidP="00947A7A">
      <w:pPr>
        <w:pStyle w:val="PL"/>
        <w:rPr>
          <w:snapToGrid w:val="0"/>
        </w:rPr>
      </w:pPr>
      <w:r w:rsidRPr="001564E7">
        <w:t>SupportedTAList</w:t>
      </w:r>
      <w:r w:rsidRPr="001564E7">
        <w:rPr>
          <w:snapToGrid w:val="0"/>
        </w:rPr>
        <w:t xml:space="preserve"> ::= SEQUENCE (SIZE(1..</w:t>
      </w:r>
      <w:r w:rsidRPr="001564E7">
        <w:t>maxnoofTACs</w:t>
      </w:r>
      <w:r w:rsidRPr="001564E7">
        <w:rPr>
          <w:snapToGrid w:val="0"/>
        </w:rPr>
        <w:t>)) OF SupportedTAItem</w:t>
      </w:r>
    </w:p>
    <w:p w14:paraId="60F3247F" w14:textId="77777777" w:rsidR="009B75C3" w:rsidRPr="001564E7" w:rsidRDefault="009B75C3" w:rsidP="00947A7A">
      <w:pPr>
        <w:pStyle w:val="PL"/>
        <w:rPr>
          <w:snapToGrid w:val="0"/>
        </w:rPr>
      </w:pPr>
    </w:p>
    <w:p w14:paraId="6ACC04F6" w14:textId="77777777" w:rsidR="009B75C3" w:rsidRPr="001564E7" w:rsidRDefault="009B75C3" w:rsidP="00947A7A">
      <w:pPr>
        <w:pStyle w:val="PL"/>
        <w:rPr>
          <w:snapToGrid w:val="0"/>
        </w:rPr>
      </w:pPr>
      <w:r w:rsidRPr="001564E7">
        <w:t>SupportedTAItem</w:t>
      </w:r>
      <w:r w:rsidRPr="001564E7">
        <w:rPr>
          <w:snapToGrid w:val="0"/>
        </w:rPr>
        <w:t xml:space="preserve"> ::= SEQUENCE {</w:t>
      </w:r>
    </w:p>
    <w:p w14:paraId="2FE72FA1" w14:textId="77777777" w:rsidR="009B75C3" w:rsidRPr="001564E7" w:rsidRDefault="009B75C3" w:rsidP="00947A7A">
      <w:pPr>
        <w:pStyle w:val="PL"/>
        <w:rPr>
          <w:snapToGrid w:val="0"/>
        </w:rPr>
      </w:pPr>
      <w:r w:rsidRPr="001564E7">
        <w:rPr>
          <w:snapToGrid w:val="0"/>
        </w:rPr>
        <w:tab/>
        <w:t>tA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C,</w:t>
      </w:r>
    </w:p>
    <w:p w14:paraId="531AFA72" w14:textId="77777777" w:rsidR="009B75C3" w:rsidRPr="001564E7" w:rsidRDefault="009B75C3" w:rsidP="00947A7A">
      <w:pPr>
        <w:pStyle w:val="PL"/>
        <w:rPr>
          <w:snapToGrid w:val="0"/>
        </w:rPr>
      </w:pPr>
      <w:r w:rsidRPr="001564E7">
        <w:rPr>
          <w:snapToGrid w:val="0"/>
        </w:rPr>
        <w:tab/>
        <w:t>broadcastPLMNList</w:t>
      </w:r>
      <w:r w:rsidRPr="001564E7">
        <w:rPr>
          <w:snapToGrid w:val="0"/>
        </w:rPr>
        <w:tab/>
      </w:r>
      <w:r w:rsidRPr="001564E7">
        <w:rPr>
          <w:snapToGrid w:val="0"/>
        </w:rPr>
        <w:tab/>
        <w:t>BroadcastPLMNList,</w:t>
      </w:r>
    </w:p>
    <w:p w14:paraId="4D06C1C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w:t>
      </w:r>
      <w:r w:rsidRPr="001564E7">
        <w:rPr>
          <w:lang w:val="fr-FR"/>
        </w:rPr>
        <w:t>SupportedTAItem</w:t>
      </w:r>
      <w:r w:rsidRPr="001564E7">
        <w:rPr>
          <w:snapToGrid w:val="0"/>
          <w:lang w:val="fr-FR"/>
        </w:rPr>
        <w:t>-ExtIEs} } OPTIONAL,</w:t>
      </w:r>
    </w:p>
    <w:p w14:paraId="1744CB62" w14:textId="77777777" w:rsidR="009B75C3" w:rsidRPr="001564E7" w:rsidRDefault="009B75C3" w:rsidP="00947A7A">
      <w:pPr>
        <w:pStyle w:val="PL"/>
        <w:rPr>
          <w:snapToGrid w:val="0"/>
          <w:lang w:val="fr-FR"/>
        </w:rPr>
      </w:pPr>
      <w:r w:rsidRPr="001564E7">
        <w:rPr>
          <w:snapToGrid w:val="0"/>
          <w:lang w:val="fr-FR"/>
        </w:rPr>
        <w:tab/>
        <w:t>...</w:t>
      </w:r>
    </w:p>
    <w:p w14:paraId="453B2B25" w14:textId="77777777" w:rsidR="009B75C3" w:rsidRPr="001564E7" w:rsidRDefault="009B75C3" w:rsidP="00947A7A">
      <w:pPr>
        <w:pStyle w:val="PL"/>
        <w:rPr>
          <w:snapToGrid w:val="0"/>
          <w:lang w:val="fr-FR"/>
        </w:rPr>
      </w:pPr>
      <w:r w:rsidRPr="001564E7">
        <w:rPr>
          <w:snapToGrid w:val="0"/>
          <w:lang w:val="fr-FR"/>
        </w:rPr>
        <w:t>}</w:t>
      </w:r>
    </w:p>
    <w:p w14:paraId="09F2FB4B" w14:textId="77777777" w:rsidR="009B75C3" w:rsidRPr="001564E7" w:rsidRDefault="009B75C3" w:rsidP="00947A7A">
      <w:pPr>
        <w:pStyle w:val="PL"/>
        <w:rPr>
          <w:snapToGrid w:val="0"/>
          <w:lang w:val="fr-FR"/>
        </w:rPr>
      </w:pPr>
    </w:p>
    <w:p w14:paraId="499F1F59" w14:textId="77777777" w:rsidR="009B75C3" w:rsidRPr="001564E7" w:rsidRDefault="009B75C3" w:rsidP="009B75C3">
      <w:pPr>
        <w:pStyle w:val="PL"/>
        <w:rPr>
          <w:snapToGrid w:val="0"/>
          <w:lang w:val="fr-FR"/>
        </w:rPr>
      </w:pPr>
      <w:r w:rsidRPr="001564E7">
        <w:rPr>
          <w:lang w:val="fr-FR"/>
        </w:rPr>
        <w:t>SupportedTAItem</w:t>
      </w:r>
      <w:r w:rsidRPr="001564E7">
        <w:rPr>
          <w:snapToGrid w:val="0"/>
          <w:lang w:val="fr-FR"/>
        </w:rPr>
        <w:t>-ExtIEs NGAP-PROTOCOL-EXTENSION ::= {</w:t>
      </w:r>
    </w:p>
    <w:p w14:paraId="78826E86" w14:textId="77777777" w:rsidR="00110848" w:rsidRPr="001564E7" w:rsidRDefault="00110848" w:rsidP="00110848">
      <w:pPr>
        <w:pStyle w:val="PL"/>
        <w:rPr>
          <w:snapToGrid w:val="0"/>
          <w:lang w:val="fr-FR"/>
        </w:rPr>
      </w:pPr>
      <w:r w:rsidRPr="001564E7">
        <w:rPr>
          <w:snapToGrid w:val="0"/>
          <w:lang w:val="fr-FR"/>
        </w:rPr>
        <w:tab/>
        <w:t>{ID id-ConfiguredTACIndication</w:t>
      </w:r>
      <w:r w:rsidRPr="001564E7">
        <w:rPr>
          <w:snapToGrid w:val="0"/>
          <w:lang w:val="fr-FR"/>
        </w:rPr>
        <w:tab/>
      </w:r>
      <w:r w:rsidRPr="001564E7">
        <w:rPr>
          <w:snapToGrid w:val="0"/>
          <w:lang w:val="fr-FR"/>
        </w:rPr>
        <w:tab/>
        <w:t>CRITICALITY ignore</w:t>
      </w:r>
      <w:r w:rsidRPr="001564E7">
        <w:rPr>
          <w:snapToGrid w:val="0"/>
          <w:lang w:val="fr-FR"/>
        </w:rPr>
        <w:tab/>
        <w:t>EXTENSION ConfiguredTACIndication</w:t>
      </w:r>
      <w:r w:rsidRPr="001564E7">
        <w:rPr>
          <w:snapToGrid w:val="0"/>
          <w:lang w:val="fr-FR"/>
        </w:rPr>
        <w:tab/>
        <w:t>PRESENCE optional</w:t>
      </w:r>
      <w:r w:rsidRPr="001564E7">
        <w:rPr>
          <w:snapToGrid w:val="0"/>
          <w:lang w:val="fr-FR"/>
        </w:rPr>
        <w:tab/>
        <w:t>}|</w:t>
      </w:r>
    </w:p>
    <w:p w14:paraId="3ED6F8AD" w14:textId="77777777" w:rsidR="00B66DA4" w:rsidRPr="001564E7" w:rsidRDefault="00B66DA4" w:rsidP="009B75C3">
      <w:pPr>
        <w:pStyle w:val="PL"/>
        <w:rPr>
          <w:snapToGrid w:val="0"/>
          <w:lang w:val="fr-FR"/>
        </w:rPr>
      </w:pPr>
      <w:r w:rsidRPr="001564E7">
        <w:rPr>
          <w:snapToGrid w:val="0"/>
          <w:lang w:val="fr-FR"/>
        </w:rPr>
        <w:tab/>
        <w:t>{ID id-RAT-Information</w:t>
      </w:r>
      <w:r w:rsidRPr="001564E7">
        <w:rPr>
          <w:snapToGrid w:val="0"/>
          <w:lang w:val="fr-FR"/>
        </w:rPr>
        <w:tab/>
      </w:r>
      <w:r w:rsidRPr="001564E7">
        <w:rPr>
          <w:snapToGrid w:val="0"/>
          <w:lang w:val="fr-FR"/>
        </w:rPr>
        <w:tab/>
      </w:r>
      <w:r w:rsidR="00AD71B2" w:rsidRPr="001564E7">
        <w:rPr>
          <w:snapToGrid w:val="0"/>
          <w:lang w:val="fr-FR"/>
        </w:rPr>
        <w:tab/>
      </w:r>
      <w:r w:rsidR="00AD71B2" w:rsidRPr="001564E7">
        <w:rPr>
          <w:snapToGrid w:val="0"/>
          <w:lang w:val="fr-FR"/>
        </w:rPr>
        <w:tab/>
      </w:r>
      <w:r w:rsidRPr="001564E7">
        <w:rPr>
          <w:snapToGrid w:val="0"/>
          <w:lang w:val="fr-FR"/>
        </w:rPr>
        <w:t>CRITICALITY reject</w:t>
      </w:r>
      <w:r w:rsidRPr="001564E7">
        <w:rPr>
          <w:snapToGrid w:val="0"/>
          <w:lang w:val="fr-FR"/>
        </w:rPr>
        <w:tab/>
        <w:t>EXTENSION RAT-Information</w:t>
      </w:r>
      <w:r w:rsidRPr="001564E7">
        <w:rPr>
          <w:snapToGrid w:val="0"/>
          <w:lang w:val="fr-FR"/>
        </w:rPr>
        <w:tab/>
      </w:r>
      <w:r w:rsidRPr="001564E7">
        <w:rPr>
          <w:snapToGrid w:val="0"/>
          <w:lang w:val="fr-FR"/>
        </w:rPr>
        <w:tab/>
      </w:r>
      <w:r w:rsidR="00AD71B2" w:rsidRPr="001564E7">
        <w:rPr>
          <w:snapToGrid w:val="0"/>
          <w:lang w:val="fr-FR"/>
        </w:rPr>
        <w:tab/>
      </w:r>
      <w:r w:rsidRPr="001564E7">
        <w:rPr>
          <w:snapToGrid w:val="0"/>
          <w:lang w:val="fr-FR"/>
        </w:rPr>
        <w:t>PRESENCE optional</w:t>
      </w:r>
      <w:r w:rsidR="00042010" w:rsidRPr="001564E7">
        <w:rPr>
          <w:snapToGrid w:val="0"/>
          <w:lang w:val="fr-FR"/>
        </w:rPr>
        <w:tab/>
      </w:r>
      <w:r w:rsidRPr="001564E7">
        <w:rPr>
          <w:snapToGrid w:val="0"/>
          <w:lang w:val="fr-FR"/>
        </w:rPr>
        <w:t>},</w:t>
      </w:r>
    </w:p>
    <w:p w14:paraId="580ED133"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4B7C6EE3" w14:textId="77777777" w:rsidR="009B75C3" w:rsidRPr="001564E7" w:rsidRDefault="009B75C3" w:rsidP="00947A7A">
      <w:pPr>
        <w:pStyle w:val="PL"/>
        <w:rPr>
          <w:snapToGrid w:val="0"/>
        </w:rPr>
      </w:pPr>
      <w:r w:rsidRPr="001564E7">
        <w:rPr>
          <w:snapToGrid w:val="0"/>
        </w:rPr>
        <w:t>}</w:t>
      </w:r>
    </w:p>
    <w:p w14:paraId="7FB6E0BD" w14:textId="77777777" w:rsidR="00A94488" w:rsidRPr="001564E7" w:rsidRDefault="00A94488" w:rsidP="00947A7A">
      <w:pPr>
        <w:pStyle w:val="PL"/>
        <w:rPr>
          <w:snapToGrid w:val="0"/>
        </w:rPr>
      </w:pPr>
    </w:p>
    <w:p w14:paraId="25D8B08B" w14:textId="77777777" w:rsidR="00A94488" w:rsidRPr="001564E7" w:rsidRDefault="00A94488" w:rsidP="00947A7A">
      <w:pPr>
        <w:pStyle w:val="PL"/>
        <w:rPr>
          <w:snapToGrid w:val="0"/>
        </w:rPr>
      </w:pPr>
      <w:r w:rsidRPr="001564E7">
        <w:rPr>
          <w:snapToGrid w:val="0"/>
        </w:rPr>
        <w:t>SuspendIndicator ::= ENUMERATED {</w:t>
      </w:r>
    </w:p>
    <w:p w14:paraId="04F97DF8" w14:textId="77777777" w:rsidR="00A94488" w:rsidRPr="001564E7" w:rsidRDefault="00A94488" w:rsidP="00947A7A">
      <w:pPr>
        <w:pStyle w:val="PL"/>
        <w:rPr>
          <w:snapToGrid w:val="0"/>
        </w:rPr>
      </w:pPr>
      <w:r w:rsidRPr="001564E7">
        <w:rPr>
          <w:snapToGrid w:val="0"/>
        </w:rPr>
        <w:tab/>
        <w:t>true,</w:t>
      </w:r>
    </w:p>
    <w:p w14:paraId="726252C8" w14:textId="77777777" w:rsidR="00A94488" w:rsidRPr="001564E7" w:rsidRDefault="00A94488" w:rsidP="00947A7A">
      <w:pPr>
        <w:pStyle w:val="PL"/>
        <w:rPr>
          <w:snapToGrid w:val="0"/>
        </w:rPr>
      </w:pPr>
      <w:r w:rsidRPr="001564E7">
        <w:rPr>
          <w:snapToGrid w:val="0"/>
        </w:rPr>
        <w:tab/>
        <w:t>...</w:t>
      </w:r>
    </w:p>
    <w:p w14:paraId="410EABA2" w14:textId="77777777" w:rsidR="00A94488" w:rsidRPr="001564E7" w:rsidRDefault="00A94488" w:rsidP="00947A7A">
      <w:pPr>
        <w:pStyle w:val="PL"/>
        <w:rPr>
          <w:snapToGrid w:val="0"/>
        </w:rPr>
      </w:pPr>
      <w:r w:rsidRPr="001564E7">
        <w:rPr>
          <w:snapToGrid w:val="0"/>
        </w:rPr>
        <w:t>}</w:t>
      </w:r>
    </w:p>
    <w:p w14:paraId="6ADB2BC2" w14:textId="77777777" w:rsidR="00A94488" w:rsidRPr="001564E7" w:rsidRDefault="00A94488" w:rsidP="00947A7A">
      <w:pPr>
        <w:pStyle w:val="PL"/>
        <w:rPr>
          <w:snapToGrid w:val="0"/>
        </w:rPr>
      </w:pPr>
    </w:p>
    <w:p w14:paraId="752A9D5F" w14:textId="77777777" w:rsidR="00A94488" w:rsidRPr="001564E7" w:rsidRDefault="00A94488" w:rsidP="00947A7A">
      <w:pPr>
        <w:pStyle w:val="PL"/>
        <w:rPr>
          <w:snapToGrid w:val="0"/>
        </w:rPr>
      </w:pPr>
      <w:r w:rsidRPr="001564E7">
        <w:rPr>
          <w:snapToGrid w:val="0"/>
        </w:rPr>
        <w:t>Suspend-Request-Indication ::= ENUMERATED {</w:t>
      </w:r>
    </w:p>
    <w:p w14:paraId="7EE434ED" w14:textId="77777777" w:rsidR="00A94488" w:rsidRPr="001564E7" w:rsidRDefault="00A94488" w:rsidP="00947A7A">
      <w:pPr>
        <w:pStyle w:val="PL"/>
        <w:rPr>
          <w:snapToGrid w:val="0"/>
        </w:rPr>
      </w:pPr>
      <w:r w:rsidRPr="001564E7">
        <w:rPr>
          <w:snapToGrid w:val="0"/>
        </w:rPr>
        <w:tab/>
        <w:t>suspend-requested,</w:t>
      </w:r>
    </w:p>
    <w:p w14:paraId="13CF6C33" w14:textId="77777777" w:rsidR="00A94488" w:rsidRPr="001564E7" w:rsidRDefault="00A94488" w:rsidP="00947A7A">
      <w:pPr>
        <w:pStyle w:val="PL"/>
        <w:rPr>
          <w:snapToGrid w:val="0"/>
        </w:rPr>
      </w:pPr>
      <w:r w:rsidRPr="001564E7">
        <w:rPr>
          <w:snapToGrid w:val="0"/>
        </w:rPr>
        <w:tab/>
        <w:t>...</w:t>
      </w:r>
    </w:p>
    <w:p w14:paraId="17769CFF" w14:textId="77777777" w:rsidR="00A94488" w:rsidRPr="001564E7" w:rsidRDefault="00A94488" w:rsidP="00947A7A">
      <w:pPr>
        <w:pStyle w:val="PL"/>
        <w:rPr>
          <w:snapToGrid w:val="0"/>
        </w:rPr>
      </w:pPr>
      <w:r w:rsidRPr="001564E7">
        <w:rPr>
          <w:snapToGrid w:val="0"/>
        </w:rPr>
        <w:t>}</w:t>
      </w:r>
    </w:p>
    <w:p w14:paraId="3C71AC84" w14:textId="77777777" w:rsidR="00A94488" w:rsidRPr="001564E7" w:rsidRDefault="00A94488" w:rsidP="00947A7A">
      <w:pPr>
        <w:pStyle w:val="PL"/>
        <w:rPr>
          <w:snapToGrid w:val="0"/>
        </w:rPr>
      </w:pPr>
    </w:p>
    <w:p w14:paraId="6FF42189" w14:textId="77777777" w:rsidR="00A94488" w:rsidRPr="001564E7" w:rsidRDefault="00A94488" w:rsidP="00947A7A">
      <w:pPr>
        <w:pStyle w:val="PL"/>
        <w:rPr>
          <w:snapToGrid w:val="0"/>
        </w:rPr>
      </w:pPr>
      <w:r w:rsidRPr="001564E7">
        <w:rPr>
          <w:snapToGrid w:val="0"/>
        </w:rPr>
        <w:t>Suspend-Response-Indication ::= ENUMERATED {</w:t>
      </w:r>
    </w:p>
    <w:p w14:paraId="03B77FF5" w14:textId="77777777" w:rsidR="00A94488" w:rsidRPr="001564E7" w:rsidRDefault="00A94488" w:rsidP="00947A7A">
      <w:pPr>
        <w:pStyle w:val="PL"/>
        <w:rPr>
          <w:snapToGrid w:val="0"/>
        </w:rPr>
      </w:pPr>
      <w:r w:rsidRPr="001564E7">
        <w:rPr>
          <w:snapToGrid w:val="0"/>
        </w:rPr>
        <w:tab/>
        <w:t>suspend-indicated,</w:t>
      </w:r>
    </w:p>
    <w:p w14:paraId="31B47ECB" w14:textId="77777777" w:rsidR="00A94488" w:rsidRPr="001564E7" w:rsidRDefault="00A94488" w:rsidP="00947A7A">
      <w:pPr>
        <w:pStyle w:val="PL"/>
        <w:rPr>
          <w:snapToGrid w:val="0"/>
        </w:rPr>
      </w:pPr>
      <w:r w:rsidRPr="001564E7">
        <w:rPr>
          <w:snapToGrid w:val="0"/>
        </w:rPr>
        <w:tab/>
        <w:t>...</w:t>
      </w:r>
    </w:p>
    <w:p w14:paraId="747112B3" w14:textId="77777777" w:rsidR="00A94488" w:rsidRPr="001564E7" w:rsidRDefault="00A94488" w:rsidP="00947A7A">
      <w:pPr>
        <w:pStyle w:val="PL"/>
        <w:rPr>
          <w:snapToGrid w:val="0"/>
        </w:rPr>
      </w:pPr>
      <w:r w:rsidRPr="001564E7">
        <w:rPr>
          <w:snapToGrid w:val="0"/>
        </w:rPr>
        <w:t>}</w:t>
      </w:r>
    </w:p>
    <w:p w14:paraId="30E75EE1" w14:textId="77777777" w:rsidR="006D50D0" w:rsidRPr="001564E7" w:rsidRDefault="006D50D0" w:rsidP="00947A7A">
      <w:pPr>
        <w:pStyle w:val="PL"/>
        <w:rPr>
          <w:snapToGrid w:val="0"/>
        </w:rPr>
      </w:pPr>
    </w:p>
    <w:p w14:paraId="372FAF56" w14:textId="77777777" w:rsidR="00A61A68" w:rsidRPr="001564E7" w:rsidRDefault="00A61A68" w:rsidP="009873D1">
      <w:pPr>
        <w:pStyle w:val="PL"/>
      </w:pPr>
      <w:r w:rsidRPr="001564E7">
        <w:rPr>
          <w:snapToGrid w:val="0"/>
        </w:rPr>
        <w:t>SurvivalTime ::= INTEGER (0..1920000, ...)</w:t>
      </w:r>
    </w:p>
    <w:p w14:paraId="3B6648AA" w14:textId="77777777" w:rsidR="00A61A68" w:rsidRPr="001564E7" w:rsidRDefault="00A61A68" w:rsidP="009873D1">
      <w:pPr>
        <w:pStyle w:val="PL"/>
        <w:rPr>
          <w:snapToGrid w:val="0"/>
          <w:lang w:eastAsia="zh-CN"/>
        </w:rPr>
      </w:pPr>
    </w:p>
    <w:p w14:paraId="5DFE741A" w14:textId="77777777" w:rsidR="00A61A68" w:rsidRPr="001564E7" w:rsidRDefault="00A61A68" w:rsidP="00137D1C">
      <w:pPr>
        <w:pStyle w:val="PL"/>
        <w:rPr>
          <w:snapToGrid w:val="0"/>
        </w:rPr>
      </w:pPr>
    </w:p>
    <w:p w14:paraId="05B8FB31" w14:textId="77777777" w:rsidR="009B75C3" w:rsidRPr="001564E7" w:rsidRDefault="009B75C3" w:rsidP="00137D1C">
      <w:pPr>
        <w:pStyle w:val="PL"/>
        <w:rPr>
          <w:snapToGrid w:val="0"/>
        </w:rPr>
      </w:pPr>
      <w:r w:rsidRPr="001564E7">
        <w:rPr>
          <w:snapToGrid w:val="0"/>
        </w:rPr>
        <w:t>-- T</w:t>
      </w:r>
    </w:p>
    <w:p w14:paraId="24892FF0" w14:textId="77777777" w:rsidR="009B75C3" w:rsidRPr="001564E7" w:rsidRDefault="009B75C3" w:rsidP="009B75C3">
      <w:pPr>
        <w:pStyle w:val="PL"/>
        <w:rPr>
          <w:snapToGrid w:val="0"/>
        </w:rPr>
      </w:pPr>
    </w:p>
    <w:p w14:paraId="3E00D950" w14:textId="77777777" w:rsidR="009B75C3" w:rsidRPr="001564E7" w:rsidRDefault="009B75C3" w:rsidP="009B75C3">
      <w:pPr>
        <w:pStyle w:val="PL"/>
        <w:rPr>
          <w:snapToGrid w:val="0"/>
        </w:rPr>
      </w:pPr>
      <w:r w:rsidRPr="001564E7">
        <w:rPr>
          <w:snapToGrid w:val="0"/>
        </w:rPr>
        <w:t>TAC ::= OCTET STRING (SIZE(3))</w:t>
      </w:r>
    </w:p>
    <w:p w14:paraId="419DA4B5" w14:textId="77777777" w:rsidR="009B75C3" w:rsidRPr="001564E7" w:rsidRDefault="009B75C3" w:rsidP="009B75C3">
      <w:pPr>
        <w:pStyle w:val="PL"/>
        <w:rPr>
          <w:snapToGrid w:val="0"/>
        </w:rPr>
      </w:pPr>
    </w:p>
    <w:p w14:paraId="57C49B01" w14:textId="77777777" w:rsidR="007D3975" w:rsidRPr="001564E7" w:rsidRDefault="007D3975" w:rsidP="007D3975">
      <w:pPr>
        <w:pStyle w:val="PL"/>
        <w:rPr>
          <w:rFonts w:eastAsia="SimSun"/>
          <w:snapToGrid w:val="0"/>
        </w:rPr>
      </w:pPr>
      <w:r w:rsidRPr="001564E7">
        <w:rPr>
          <w:rFonts w:eastAsia="Malgun Gothic"/>
          <w:snapToGrid w:val="0"/>
        </w:rPr>
        <w:t>TACListInNRNTN</w:t>
      </w:r>
      <w:r w:rsidRPr="001564E7">
        <w:rPr>
          <w:rFonts w:eastAsia="SimSun"/>
          <w:snapToGrid w:val="0"/>
        </w:rPr>
        <w:t xml:space="preserve"> ::= SEQUENCE (SIZE(1..</w:t>
      </w:r>
      <w:r w:rsidRPr="001564E7">
        <w:rPr>
          <w:rFonts w:eastAsia="SimSun"/>
        </w:rPr>
        <w:t>maxnoofTACsinNTN</w:t>
      </w:r>
      <w:r w:rsidRPr="001564E7">
        <w:rPr>
          <w:rFonts w:eastAsia="SimSun"/>
          <w:snapToGrid w:val="0"/>
        </w:rPr>
        <w:t>)) OF TAC</w:t>
      </w:r>
    </w:p>
    <w:p w14:paraId="2C7B5ABE" w14:textId="77777777" w:rsidR="007D3975" w:rsidRPr="001564E7" w:rsidRDefault="007D3975" w:rsidP="007D3975">
      <w:pPr>
        <w:pStyle w:val="PL"/>
        <w:rPr>
          <w:snapToGrid w:val="0"/>
        </w:rPr>
      </w:pPr>
    </w:p>
    <w:p w14:paraId="1354FBA6" w14:textId="77777777" w:rsidR="009B75C3" w:rsidRPr="001564E7" w:rsidRDefault="009B75C3" w:rsidP="009B75C3">
      <w:pPr>
        <w:pStyle w:val="PL"/>
        <w:rPr>
          <w:snapToGrid w:val="0"/>
          <w:lang w:val="fr-FR"/>
        </w:rPr>
      </w:pPr>
      <w:r w:rsidRPr="001564E7">
        <w:rPr>
          <w:snapToGrid w:val="0"/>
          <w:lang w:val="fr-FR"/>
        </w:rPr>
        <w:t>TAI ::= SEQUENCE {</w:t>
      </w:r>
    </w:p>
    <w:p w14:paraId="3E46D3DD" w14:textId="77777777" w:rsidR="009B75C3" w:rsidRPr="001564E7" w:rsidRDefault="009B75C3" w:rsidP="009B75C3">
      <w:pPr>
        <w:pStyle w:val="PL"/>
        <w:rPr>
          <w:snapToGrid w:val="0"/>
          <w:lang w:val="fr-FR"/>
        </w:rPr>
      </w:pPr>
      <w:r w:rsidRPr="001564E7">
        <w:rPr>
          <w:snapToGrid w:val="0"/>
          <w:lang w:val="fr-FR"/>
        </w:rPr>
        <w:tab/>
        <w:t>pLMNIdentity</w:t>
      </w:r>
      <w:r w:rsidRPr="001564E7">
        <w:rPr>
          <w:snapToGrid w:val="0"/>
          <w:lang w:val="fr-FR"/>
        </w:rPr>
        <w:tab/>
      </w:r>
      <w:r w:rsidRPr="001564E7">
        <w:rPr>
          <w:snapToGrid w:val="0"/>
          <w:lang w:val="fr-FR"/>
        </w:rPr>
        <w:tab/>
        <w:t>PLMNIdentity,</w:t>
      </w:r>
    </w:p>
    <w:p w14:paraId="3E3AA6D8" w14:textId="77777777" w:rsidR="009B75C3" w:rsidRPr="001564E7" w:rsidRDefault="009B75C3" w:rsidP="009B75C3">
      <w:pPr>
        <w:pStyle w:val="PL"/>
        <w:rPr>
          <w:snapToGrid w:val="0"/>
          <w:lang w:val="fr-FR"/>
        </w:rPr>
      </w:pPr>
      <w:r w:rsidRPr="001564E7">
        <w:rPr>
          <w:snapToGrid w:val="0"/>
          <w:lang w:val="fr-FR"/>
        </w:rPr>
        <w:tab/>
        <w:t>tAC</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C,</w:t>
      </w:r>
    </w:p>
    <w:p w14:paraId="6B1F72F9"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ExtIEs} } OPTIONAL,</w:t>
      </w:r>
    </w:p>
    <w:p w14:paraId="308AB7BD" w14:textId="77777777" w:rsidR="009B75C3" w:rsidRPr="001564E7" w:rsidRDefault="009B75C3" w:rsidP="009B75C3">
      <w:pPr>
        <w:pStyle w:val="PL"/>
        <w:rPr>
          <w:snapToGrid w:val="0"/>
          <w:lang w:val="fr-FR"/>
        </w:rPr>
      </w:pPr>
      <w:r w:rsidRPr="001564E7">
        <w:rPr>
          <w:snapToGrid w:val="0"/>
          <w:lang w:val="fr-FR"/>
        </w:rPr>
        <w:tab/>
        <w:t>...</w:t>
      </w:r>
    </w:p>
    <w:p w14:paraId="54B79C1C" w14:textId="77777777" w:rsidR="009B75C3" w:rsidRPr="001564E7" w:rsidRDefault="009B75C3" w:rsidP="009B75C3">
      <w:pPr>
        <w:pStyle w:val="PL"/>
        <w:rPr>
          <w:snapToGrid w:val="0"/>
          <w:lang w:val="fr-FR"/>
        </w:rPr>
      </w:pPr>
      <w:r w:rsidRPr="001564E7">
        <w:rPr>
          <w:snapToGrid w:val="0"/>
          <w:lang w:val="fr-FR"/>
        </w:rPr>
        <w:t>}</w:t>
      </w:r>
    </w:p>
    <w:p w14:paraId="22ECBED5" w14:textId="77777777" w:rsidR="009B75C3" w:rsidRPr="001564E7" w:rsidRDefault="009B75C3" w:rsidP="009B75C3">
      <w:pPr>
        <w:pStyle w:val="PL"/>
        <w:rPr>
          <w:snapToGrid w:val="0"/>
          <w:lang w:val="fr-FR"/>
        </w:rPr>
      </w:pPr>
    </w:p>
    <w:p w14:paraId="6F61B0FE" w14:textId="77777777" w:rsidR="009B75C3" w:rsidRPr="001564E7" w:rsidRDefault="009B75C3" w:rsidP="009B75C3">
      <w:pPr>
        <w:pStyle w:val="PL"/>
        <w:rPr>
          <w:snapToGrid w:val="0"/>
          <w:lang w:val="fr-FR"/>
        </w:rPr>
      </w:pPr>
      <w:r w:rsidRPr="001564E7">
        <w:rPr>
          <w:snapToGrid w:val="0"/>
          <w:lang w:val="fr-FR"/>
        </w:rPr>
        <w:t>TAI-ExtIEs NGAP-PROTOCOL-EXTENSION ::= {</w:t>
      </w:r>
    </w:p>
    <w:p w14:paraId="11CFE248"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F28AE1C" w14:textId="77777777" w:rsidR="009B75C3" w:rsidRPr="001564E7" w:rsidRDefault="009B75C3" w:rsidP="009B75C3">
      <w:pPr>
        <w:pStyle w:val="PL"/>
        <w:rPr>
          <w:snapToGrid w:val="0"/>
        </w:rPr>
      </w:pPr>
      <w:r w:rsidRPr="001564E7">
        <w:rPr>
          <w:snapToGrid w:val="0"/>
        </w:rPr>
        <w:t>}</w:t>
      </w:r>
    </w:p>
    <w:p w14:paraId="06AC4CBB" w14:textId="77777777" w:rsidR="009B75C3" w:rsidRPr="001564E7" w:rsidRDefault="009B75C3" w:rsidP="009B75C3">
      <w:pPr>
        <w:pStyle w:val="PL"/>
        <w:rPr>
          <w:snapToGrid w:val="0"/>
        </w:rPr>
      </w:pPr>
    </w:p>
    <w:p w14:paraId="1B084C6C" w14:textId="77777777" w:rsidR="009B75C3" w:rsidRPr="001564E7" w:rsidRDefault="009B75C3" w:rsidP="009B75C3">
      <w:pPr>
        <w:pStyle w:val="PL"/>
        <w:rPr>
          <w:snapToGrid w:val="0"/>
        </w:rPr>
      </w:pPr>
      <w:r w:rsidRPr="001564E7">
        <w:rPr>
          <w:snapToGrid w:val="0"/>
        </w:rPr>
        <w:lastRenderedPageBreak/>
        <w:t>TAIBroadcastEUTRA ::= SEQUENCE (SIZE(1..maxnoofTAIforWarning)) OF TAIBroadcastEUTRA-Item</w:t>
      </w:r>
    </w:p>
    <w:p w14:paraId="28687E56" w14:textId="77777777" w:rsidR="009B75C3" w:rsidRPr="001564E7" w:rsidRDefault="009B75C3" w:rsidP="009B75C3">
      <w:pPr>
        <w:pStyle w:val="PL"/>
        <w:rPr>
          <w:snapToGrid w:val="0"/>
        </w:rPr>
      </w:pPr>
    </w:p>
    <w:p w14:paraId="4BC37E6F" w14:textId="77777777" w:rsidR="009B75C3" w:rsidRPr="001564E7" w:rsidRDefault="009B75C3" w:rsidP="009B75C3">
      <w:pPr>
        <w:pStyle w:val="PL"/>
        <w:rPr>
          <w:snapToGrid w:val="0"/>
        </w:rPr>
      </w:pPr>
      <w:r w:rsidRPr="001564E7">
        <w:rPr>
          <w:snapToGrid w:val="0"/>
        </w:rPr>
        <w:t>TAIBroadcastEUTRA-Item ::= SEQUENCE {</w:t>
      </w:r>
    </w:p>
    <w:p w14:paraId="25D65652"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ABA5425" w14:textId="77777777" w:rsidR="009B75C3" w:rsidRPr="001564E7" w:rsidRDefault="009B75C3" w:rsidP="009B75C3">
      <w:pPr>
        <w:pStyle w:val="PL"/>
        <w:rPr>
          <w:snapToGrid w:val="0"/>
        </w:rPr>
      </w:pPr>
      <w:r w:rsidRPr="001564E7">
        <w:rPr>
          <w:snapToGrid w:val="0"/>
        </w:rPr>
        <w:tab/>
        <w:t>completedCellsInTAI-EUTRA</w:t>
      </w:r>
      <w:r w:rsidRPr="001564E7">
        <w:rPr>
          <w:snapToGrid w:val="0"/>
        </w:rPr>
        <w:tab/>
      </w:r>
      <w:r w:rsidRPr="001564E7">
        <w:rPr>
          <w:snapToGrid w:val="0"/>
        </w:rPr>
        <w:tab/>
        <w:t>CompletedCellsInTAI-EUTRA,</w:t>
      </w:r>
    </w:p>
    <w:p w14:paraId="493AC670"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EUTRA-Item-ExtIEs} } OPTIONAL,</w:t>
      </w:r>
    </w:p>
    <w:p w14:paraId="6EDB9CF6" w14:textId="77777777" w:rsidR="009B75C3" w:rsidRPr="001564E7" w:rsidRDefault="009B75C3" w:rsidP="009B75C3">
      <w:pPr>
        <w:pStyle w:val="PL"/>
        <w:rPr>
          <w:snapToGrid w:val="0"/>
        </w:rPr>
      </w:pPr>
      <w:r w:rsidRPr="001564E7">
        <w:rPr>
          <w:snapToGrid w:val="0"/>
        </w:rPr>
        <w:tab/>
        <w:t>...</w:t>
      </w:r>
    </w:p>
    <w:p w14:paraId="7A21873E" w14:textId="77777777" w:rsidR="009B75C3" w:rsidRPr="001564E7" w:rsidRDefault="009B75C3" w:rsidP="009B75C3">
      <w:pPr>
        <w:pStyle w:val="PL"/>
        <w:rPr>
          <w:snapToGrid w:val="0"/>
        </w:rPr>
      </w:pPr>
      <w:r w:rsidRPr="001564E7">
        <w:rPr>
          <w:snapToGrid w:val="0"/>
        </w:rPr>
        <w:t>}</w:t>
      </w:r>
    </w:p>
    <w:p w14:paraId="734E5BB8" w14:textId="77777777" w:rsidR="009B75C3" w:rsidRPr="001564E7" w:rsidRDefault="009B75C3" w:rsidP="009B75C3">
      <w:pPr>
        <w:pStyle w:val="PL"/>
        <w:rPr>
          <w:snapToGrid w:val="0"/>
        </w:rPr>
      </w:pPr>
    </w:p>
    <w:p w14:paraId="202187F9" w14:textId="77777777" w:rsidR="009B75C3" w:rsidRPr="001564E7" w:rsidRDefault="009B75C3" w:rsidP="009B75C3">
      <w:pPr>
        <w:pStyle w:val="PL"/>
        <w:rPr>
          <w:snapToGrid w:val="0"/>
        </w:rPr>
      </w:pPr>
      <w:r w:rsidRPr="001564E7">
        <w:rPr>
          <w:snapToGrid w:val="0"/>
        </w:rPr>
        <w:t>TAIBroadcastEUTRA-Item-ExtIEs NGAP-PROTOCOL-EXTENSION ::= {</w:t>
      </w:r>
    </w:p>
    <w:p w14:paraId="416A251D" w14:textId="77777777" w:rsidR="009B75C3" w:rsidRPr="001564E7" w:rsidRDefault="009B75C3" w:rsidP="009B75C3">
      <w:pPr>
        <w:pStyle w:val="PL"/>
        <w:rPr>
          <w:snapToGrid w:val="0"/>
        </w:rPr>
      </w:pPr>
      <w:r w:rsidRPr="001564E7">
        <w:rPr>
          <w:snapToGrid w:val="0"/>
        </w:rPr>
        <w:tab/>
        <w:t>...</w:t>
      </w:r>
    </w:p>
    <w:p w14:paraId="201E9238" w14:textId="77777777" w:rsidR="009B75C3" w:rsidRPr="001564E7" w:rsidRDefault="009B75C3" w:rsidP="009B75C3">
      <w:pPr>
        <w:pStyle w:val="PL"/>
        <w:rPr>
          <w:snapToGrid w:val="0"/>
        </w:rPr>
      </w:pPr>
      <w:r w:rsidRPr="001564E7">
        <w:rPr>
          <w:snapToGrid w:val="0"/>
        </w:rPr>
        <w:t>}</w:t>
      </w:r>
    </w:p>
    <w:p w14:paraId="4FDC2929" w14:textId="77777777" w:rsidR="009B75C3" w:rsidRPr="001564E7" w:rsidRDefault="009B75C3" w:rsidP="009B75C3">
      <w:pPr>
        <w:pStyle w:val="PL"/>
        <w:rPr>
          <w:snapToGrid w:val="0"/>
        </w:rPr>
      </w:pPr>
    </w:p>
    <w:p w14:paraId="4C23FA49" w14:textId="77777777" w:rsidR="009B75C3" w:rsidRPr="001564E7" w:rsidRDefault="009B75C3" w:rsidP="009B75C3">
      <w:pPr>
        <w:pStyle w:val="PL"/>
        <w:rPr>
          <w:snapToGrid w:val="0"/>
        </w:rPr>
      </w:pPr>
      <w:r w:rsidRPr="001564E7">
        <w:rPr>
          <w:snapToGrid w:val="0"/>
        </w:rPr>
        <w:t>TAIBroadcastNR ::= SEQUENCE (SIZE(1..maxnoofTAIforWarning)) OF TAIBroadcastNR-Item</w:t>
      </w:r>
    </w:p>
    <w:p w14:paraId="1B45AE0B" w14:textId="77777777" w:rsidR="009B75C3" w:rsidRPr="001564E7" w:rsidRDefault="009B75C3" w:rsidP="009B75C3">
      <w:pPr>
        <w:pStyle w:val="PL"/>
        <w:rPr>
          <w:snapToGrid w:val="0"/>
        </w:rPr>
      </w:pPr>
    </w:p>
    <w:p w14:paraId="5B32A892" w14:textId="77777777" w:rsidR="009B75C3" w:rsidRPr="001564E7" w:rsidRDefault="009B75C3" w:rsidP="009B75C3">
      <w:pPr>
        <w:pStyle w:val="PL"/>
        <w:rPr>
          <w:snapToGrid w:val="0"/>
        </w:rPr>
      </w:pPr>
      <w:r w:rsidRPr="001564E7">
        <w:rPr>
          <w:snapToGrid w:val="0"/>
        </w:rPr>
        <w:t>TAIBroadcastNR-Item ::= SEQUENCE {</w:t>
      </w:r>
    </w:p>
    <w:p w14:paraId="4179DB4E"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7ADF193F" w14:textId="77777777" w:rsidR="009B75C3" w:rsidRPr="001564E7" w:rsidRDefault="009B75C3" w:rsidP="009B75C3">
      <w:pPr>
        <w:pStyle w:val="PL"/>
        <w:rPr>
          <w:snapToGrid w:val="0"/>
        </w:rPr>
      </w:pPr>
      <w:r w:rsidRPr="001564E7">
        <w:rPr>
          <w:snapToGrid w:val="0"/>
        </w:rPr>
        <w:tab/>
        <w:t>completedCellsInTAI-NR</w:t>
      </w:r>
      <w:r w:rsidRPr="001564E7">
        <w:rPr>
          <w:snapToGrid w:val="0"/>
        </w:rPr>
        <w:tab/>
      </w:r>
      <w:r w:rsidRPr="001564E7">
        <w:rPr>
          <w:snapToGrid w:val="0"/>
        </w:rPr>
        <w:tab/>
        <w:t>CompletedCellsInTAI-NR,</w:t>
      </w:r>
    </w:p>
    <w:p w14:paraId="5BD884E4"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BroadcastNR-Item-ExtIEs} } OPTIONAL,</w:t>
      </w:r>
    </w:p>
    <w:p w14:paraId="1C6EF42D" w14:textId="77777777" w:rsidR="009B75C3" w:rsidRPr="001564E7" w:rsidRDefault="009B75C3" w:rsidP="009B75C3">
      <w:pPr>
        <w:pStyle w:val="PL"/>
        <w:rPr>
          <w:snapToGrid w:val="0"/>
        </w:rPr>
      </w:pPr>
      <w:r w:rsidRPr="001564E7">
        <w:rPr>
          <w:snapToGrid w:val="0"/>
        </w:rPr>
        <w:tab/>
        <w:t>...</w:t>
      </w:r>
    </w:p>
    <w:p w14:paraId="679A118D" w14:textId="77777777" w:rsidR="009B75C3" w:rsidRPr="001564E7" w:rsidRDefault="009B75C3" w:rsidP="009B75C3">
      <w:pPr>
        <w:pStyle w:val="PL"/>
        <w:rPr>
          <w:snapToGrid w:val="0"/>
        </w:rPr>
      </w:pPr>
      <w:r w:rsidRPr="001564E7">
        <w:rPr>
          <w:snapToGrid w:val="0"/>
        </w:rPr>
        <w:t>}</w:t>
      </w:r>
    </w:p>
    <w:p w14:paraId="1CA038B3" w14:textId="77777777" w:rsidR="009B75C3" w:rsidRPr="001564E7" w:rsidRDefault="009B75C3" w:rsidP="009B75C3">
      <w:pPr>
        <w:pStyle w:val="PL"/>
        <w:rPr>
          <w:snapToGrid w:val="0"/>
        </w:rPr>
      </w:pPr>
    </w:p>
    <w:p w14:paraId="49ABE2C6" w14:textId="77777777" w:rsidR="009B75C3" w:rsidRPr="001564E7" w:rsidRDefault="009B75C3" w:rsidP="009B75C3">
      <w:pPr>
        <w:pStyle w:val="PL"/>
        <w:rPr>
          <w:snapToGrid w:val="0"/>
        </w:rPr>
      </w:pPr>
      <w:r w:rsidRPr="001564E7">
        <w:rPr>
          <w:snapToGrid w:val="0"/>
        </w:rPr>
        <w:t>TAIBroadcastNR-Item-ExtIEs NGAP-PROTOCOL-EXTENSION ::= {</w:t>
      </w:r>
    </w:p>
    <w:p w14:paraId="6227A529" w14:textId="77777777" w:rsidR="009B75C3" w:rsidRPr="001564E7" w:rsidRDefault="009B75C3" w:rsidP="009B75C3">
      <w:pPr>
        <w:pStyle w:val="PL"/>
        <w:rPr>
          <w:snapToGrid w:val="0"/>
        </w:rPr>
      </w:pPr>
      <w:r w:rsidRPr="001564E7">
        <w:rPr>
          <w:snapToGrid w:val="0"/>
        </w:rPr>
        <w:tab/>
        <w:t>...</w:t>
      </w:r>
    </w:p>
    <w:p w14:paraId="25F810EE" w14:textId="77777777" w:rsidR="009B75C3" w:rsidRPr="001564E7" w:rsidRDefault="009B75C3" w:rsidP="009B75C3">
      <w:pPr>
        <w:pStyle w:val="PL"/>
        <w:rPr>
          <w:snapToGrid w:val="0"/>
        </w:rPr>
      </w:pPr>
      <w:r w:rsidRPr="001564E7">
        <w:rPr>
          <w:snapToGrid w:val="0"/>
        </w:rPr>
        <w:t>}</w:t>
      </w:r>
    </w:p>
    <w:p w14:paraId="38AE37AE" w14:textId="77777777" w:rsidR="009B75C3" w:rsidRPr="001564E7" w:rsidRDefault="009B75C3" w:rsidP="009B75C3">
      <w:pPr>
        <w:pStyle w:val="PL"/>
        <w:rPr>
          <w:snapToGrid w:val="0"/>
        </w:rPr>
      </w:pPr>
    </w:p>
    <w:p w14:paraId="0E9AD10D" w14:textId="77777777" w:rsidR="009B75C3" w:rsidRPr="001564E7" w:rsidRDefault="009B75C3" w:rsidP="009B75C3">
      <w:pPr>
        <w:pStyle w:val="PL"/>
        <w:rPr>
          <w:snapToGrid w:val="0"/>
        </w:rPr>
      </w:pPr>
      <w:r w:rsidRPr="001564E7">
        <w:rPr>
          <w:snapToGrid w:val="0"/>
        </w:rPr>
        <w:t>TAICancelledEUTRA ::= SEQUENCE (SIZE(1..maxnoofTAIforWarning)) OF TAICancelledEUTRA-Item</w:t>
      </w:r>
    </w:p>
    <w:p w14:paraId="64529418" w14:textId="77777777" w:rsidR="009B75C3" w:rsidRPr="001564E7" w:rsidRDefault="009B75C3" w:rsidP="009B75C3">
      <w:pPr>
        <w:pStyle w:val="PL"/>
        <w:rPr>
          <w:snapToGrid w:val="0"/>
        </w:rPr>
      </w:pPr>
    </w:p>
    <w:p w14:paraId="4F085BA6" w14:textId="77777777" w:rsidR="009B75C3" w:rsidRPr="001564E7" w:rsidRDefault="009B75C3" w:rsidP="009B75C3">
      <w:pPr>
        <w:pStyle w:val="PL"/>
        <w:rPr>
          <w:snapToGrid w:val="0"/>
        </w:rPr>
      </w:pPr>
      <w:r w:rsidRPr="001564E7">
        <w:rPr>
          <w:snapToGrid w:val="0"/>
        </w:rPr>
        <w:t>TAICancelledEUTRA-Item ::= SEQUENCE {</w:t>
      </w:r>
    </w:p>
    <w:p w14:paraId="0EB0BD9C"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D66B608" w14:textId="77777777" w:rsidR="009B75C3" w:rsidRPr="001564E7" w:rsidRDefault="009B75C3" w:rsidP="009B75C3">
      <w:pPr>
        <w:pStyle w:val="PL"/>
        <w:rPr>
          <w:snapToGrid w:val="0"/>
        </w:rPr>
      </w:pPr>
      <w:r w:rsidRPr="001564E7">
        <w:rPr>
          <w:snapToGrid w:val="0"/>
        </w:rPr>
        <w:tab/>
        <w:t>cancelledCellsInTAI-EUTRA</w:t>
      </w:r>
      <w:r w:rsidRPr="001564E7">
        <w:rPr>
          <w:snapToGrid w:val="0"/>
        </w:rPr>
        <w:tab/>
      </w:r>
      <w:r w:rsidRPr="001564E7">
        <w:rPr>
          <w:snapToGrid w:val="0"/>
        </w:rPr>
        <w:tab/>
        <w:t>CancelledCellsInTAI-EUTRA,</w:t>
      </w:r>
    </w:p>
    <w:p w14:paraId="586218C3"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EUTRA-Item-ExtIEs} } OPTIONAL,</w:t>
      </w:r>
    </w:p>
    <w:p w14:paraId="465CD219" w14:textId="77777777" w:rsidR="009B75C3" w:rsidRPr="001564E7" w:rsidRDefault="009B75C3" w:rsidP="009B75C3">
      <w:pPr>
        <w:pStyle w:val="PL"/>
        <w:rPr>
          <w:snapToGrid w:val="0"/>
        </w:rPr>
      </w:pPr>
      <w:r w:rsidRPr="001564E7">
        <w:rPr>
          <w:snapToGrid w:val="0"/>
        </w:rPr>
        <w:tab/>
        <w:t>...</w:t>
      </w:r>
    </w:p>
    <w:p w14:paraId="71F4DA14" w14:textId="77777777" w:rsidR="009B75C3" w:rsidRPr="001564E7" w:rsidRDefault="009B75C3" w:rsidP="009B75C3">
      <w:pPr>
        <w:pStyle w:val="PL"/>
        <w:rPr>
          <w:snapToGrid w:val="0"/>
        </w:rPr>
      </w:pPr>
      <w:r w:rsidRPr="001564E7">
        <w:rPr>
          <w:snapToGrid w:val="0"/>
        </w:rPr>
        <w:t>}</w:t>
      </w:r>
    </w:p>
    <w:p w14:paraId="595F18AA" w14:textId="77777777" w:rsidR="009B75C3" w:rsidRPr="001564E7" w:rsidRDefault="009B75C3" w:rsidP="009B75C3">
      <w:pPr>
        <w:pStyle w:val="PL"/>
        <w:rPr>
          <w:snapToGrid w:val="0"/>
        </w:rPr>
      </w:pPr>
    </w:p>
    <w:p w14:paraId="30422513" w14:textId="77777777" w:rsidR="009B75C3" w:rsidRPr="001564E7" w:rsidRDefault="009B75C3" w:rsidP="009B75C3">
      <w:pPr>
        <w:pStyle w:val="PL"/>
        <w:rPr>
          <w:snapToGrid w:val="0"/>
        </w:rPr>
      </w:pPr>
      <w:r w:rsidRPr="001564E7">
        <w:rPr>
          <w:snapToGrid w:val="0"/>
        </w:rPr>
        <w:t>TAICancelledEUTRA-Item-ExtIEs NGAP-PROTOCOL-EXTENSION ::= {</w:t>
      </w:r>
    </w:p>
    <w:p w14:paraId="74951248" w14:textId="77777777" w:rsidR="009B75C3" w:rsidRPr="001564E7" w:rsidRDefault="009B75C3" w:rsidP="009B75C3">
      <w:pPr>
        <w:pStyle w:val="PL"/>
        <w:rPr>
          <w:snapToGrid w:val="0"/>
        </w:rPr>
      </w:pPr>
      <w:r w:rsidRPr="001564E7">
        <w:rPr>
          <w:snapToGrid w:val="0"/>
        </w:rPr>
        <w:tab/>
        <w:t>...</w:t>
      </w:r>
    </w:p>
    <w:p w14:paraId="15EB3FD5" w14:textId="77777777" w:rsidR="009B75C3" w:rsidRPr="001564E7" w:rsidRDefault="009B75C3" w:rsidP="009B75C3">
      <w:pPr>
        <w:pStyle w:val="PL"/>
        <w:rPr>
          <w:snapToGrid w:val="0"/>
        </w:rPr>
      </w:pPr>
      <w:r w:rsidRPr="001564E7">
        <w:rPr>
          <w:snapToGrid w:val="0"/>
        </w:rPr>
        <w:t>}</w:t>
      </w:r>
    </w:p>
    <w:p w14:paraId="7CFC829A" w14:textId="77777777" w:rsidR="009B75C3" w:rsidRPr="001564E7" w:rsidRDefault="009B75C3" w:rsidP="009B75C3">
      <w:pPr>
        <w:pStyle w:val="PL"/>
        <w:rPr>
          <w:snapToGrid w:val="0"/>
        </w:rPr>
      </w:pPr>
    </w:p>
    <w:p w14:paraId="7E2B3EEF" w14:textId="77777777" w:rsidR="009B75C3" w:rsidRPr="001564E7" w:rsidRDefault="009B75C3" w:rsidP="009B75C3">
      <w:pPr>
        <w:pStyle w:val="PL"/>
        <w:rPr>
          <w:snapToGrid w:val="0"/>
        </w:rPr>
      </w:pPr>
      <w:r w:rsidRPr="001564E7">
        <w:rPr>
          <w:snapToGrid w:val="0"/>
        </w:rPr>
        <w:t>TAICancelledNR ::= SEQUENCE (SIZE(1..maxnoofTAIforWarning)) OF TAICancelledNR-Item</w:t>
      </w:r>
    </w:p>
    <w:p w14:paraId="5C1A53BA" w14:textId="77777777" w:rsidR="009B75C3" w:rsidRPr="001564E7" w:rsidRDefault="009B75C3" w:rsidP="009B75C3">
      <w:pPr>
        <w:pStyle w:val="PL"/>
        <w:rPr>
          <w:snapToGrid w:val="0"/>
        </w:rPr>
      </w:pPr>
    </w:p>
    <w:p w14:paraId="790AFEFA" w14:textId="77777777" w:rsidR="009B75C3" w:rsidRPr="001564E7" w:rsidRDefault="009B75C3" w:rsidP="009B75C3">
      <w:pPr>
        <w:pStyle w:val="PL"/>
        <w:rPr>
          <w:snapToGrid w:val="0"/>
        </w:rPr>
      </w:pPr>
      <w:r w:rsidRPr="001564E7">
        <w:rPr>
          <w:snapToGrid w:val="0"/>
        </w:rPr>
        <w:t>TAICancelledNR-Item ::= SEQUENCE {</w:t>
      </w:r>
    </w:p>
    <w:p w14:paraId="35E4B90D" w14:textId="77777777" w:rsidR="009B75C3" w:rsidRPr="001564E7" w:rsidRDefault="009B75C3" w:rsidP="009B75C3">
      <w:pPr>
        <w:pStyle w:val="PL"/>
        <w:rPr>
          <w:snapToGrid w:val="0"/>
        </w:rPr>
      </w:pPr>
      <w:r w:rsidRPr="001564E7">
        <w:rPr>
          <w:snapToGrid w:val="0"/>
        </w:rPr>
        <w:tab/>
        <w:t>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AI,</w:t>
      </w:r>
    </w:p>
    <w:p w14:paraId="229C07DC" w14:textId="77777777" w:rsidR="009B75C3" w:rsidRPr="001564E7" w:rsidRDefault="009B75C3" w:rsidP="009B75C3">
      <w:pPr>
        <w:pStyle w:val="PL"/>
        <w:rPr>
          <w:snapToGrid w:val="0"/>
        </w:rPr>
      </w:pPr>
      <w:r w:rsidRPr="001564E7">
        <w:rPr>
          <w:snapToGrid w:val="0"/>
        </w:rPr>
        <w:tab/>
        <w:t>cancelledCellsInTAI-NR</w:t>
      </w:r>
      <w:r w:rsidRPr="001564E7">
        <w:rPr>
          <w:snapToGrid w:val="0"/>
        </w:rPr>
        <w:tab/>
      </w:r>
      <w:r w:rsidRPr="001564E7">
        <w:rPr>
          <w:snapToGrid w:val="0"/>
        </w:rPr>
        <w:tab/>
        <w:t>CancelledCellsInTAI-NR,</w:t>
      </w:r>
    </w:p>
    <w:p w14:paraId="56E6381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AICancelledNR-Item-ExtIEs} } OPTIONAL,</w:t>
      </w:r>
    </w:p>
    <w:p w14:paraId="5903D5C0" w14:textId="77777777" w:rsidR="009B75C3" w:rsidRPr="001564E7" w:rsidRDefault="009B75C3" w:rsidP="009B75C3">
      <w:pPr>
        <w:pStyle w:val="PL"/>
        <w:rPr>
          <w:snapToGrid w:val="0"/>
        </w:rPr>
      </w:pPr>
      <w:r w:rsidRPr="001564E7">
        <w:rPr>
          <w:snapToGrid w:val="0"/>
        </w:rPr>
        <w:tab/>
        <w:t>...</w:t>
      </w:r>
    </w:p>
    <w:p w14:paraId="032C1473" w14:textId="77777777" w:rsidR="009B75C3" w:rsidRPr="001564E7" w:rsidRDefault="009B75C3" w:rsidP="009B75C3">
      <w:pPr>
        <w:pStyle w:val="PL"/>
        <w:rPr>
          <w:snapToGrid w:val="0"/>
        </w:rPr>
      </w:pPr>
      <w:r w:rsidRPr="001564E7">
        <w:rPr>
          <w:snapToGrid w:val="0"/>
        </w:rPr>
        <w:t>}</w:t>
      </w:r>
    </w:p>
    <w:p w14:paraId="4D193041" w14:textId="77777777" w:rsidR="009B75C3" w:rsidRPr="001564E7" w:rsidRDefault="009B75C3" w:rsidP="009B75C3">
      <w:pPr>
        <w:pStyle w:val="PL"/>
        <w:rPr>
          <w:snapToGrid w:val="0"/>
        </w:rPr>
      </w:pPr>
    </w:p>
    <w:p w14:paraId="5A5D1B76" w14:textId="77777777" w:rsidR="009B75C3" w:rsidRPr="001564E7" w:rsidRDefault="009B75C3" w:rsidP="009B75C3">
      <w:pPr>
        <w:pStyle w:val="PL"/>
        <w:rPr>
          <w:snapToGrid w:val="0"/>
        </w:rPr>
      </w:pPr>
      <w:r w:rsidRPr="001564E7">
        <w:rPr>
          <w:snapToGrid w:val="0"/>
        </w:rPr>
        <w:t>TAICancelledNR-Item-ExtIEs NGAP-PROTOCOL-EXTENSION ::= {</w:t>
      </w:r>
    </w:p>
    <w:p w14:paraId="40F35349" w14:textId="77777777" w:rsidR="009B75C3" w:rsidRPr="001564E7" w:rsidRDefault="009B75C3" w:rsidP="009B75C3">
      <w:pPr>
        <w:pStyle w:val="PL"/>
        <w:rPr>
          <w:snapToGrid w:val="0"/>
        </w:rPr>
      </w:pPr>
      <w:r w:rsidRPr="001564E7">
        <w:rPr>
          <w:snapToGrid w:val="0"/>
        </w:rPr>
        <w:tab/>
        <w:t>...</w:t>
      </w:r>
    </w:p>
    <w:p w14:paraId="51CEF40E" w14:textId="77777777" w:rsidR="009B75C3" w:rsidRPr="001564E7" w:rsidRDefault="009B75C3" w:rsidP="009B75C3">
      <w:pPr>
        <w:pStyle w:val="PL"/>
        <w:rPr>
          <w:snapToGrid w:val="0"/>
        </w:rPr>
      </w:pPr>
      <w:r w:rsidRPr="001564E7">
        <w:rPr>
          <w:snapToGrid w:val="0"/>
        </w:rPr>
        <w:t>}</w:t>
      </w:r>
    </w:p>
    <w:p w14:paraId="0B75A371" w14:textId="77777777" w:rsidR="009B75C3" w:rsidRPr="001564E7" w:rsidRDefault="009B75C3" w:rsidP="009B75C3">
      <w:pPr>
        <w:pStyle w:val="PL"/>
        <w:rPr>
          <w:snapToGrid w:val="0"/>
        </w:rPr>
      </w:pPr>
    </w:p>
    <w:p w14:paraId="3B0BDE2C" w14:textId="77777777" w:rsidR="009B75C3" w:rsidRPr="001564E7" w:rsidRDefault="009B75C3" w:rsidP="009B75C3">
      <w:pPr>
        <w:pStyle w:val="PL"/>
        <w:rPr>
          <w:snapToGrid w:val="0"/>
        </w:rPr>
      </w:pPr>
      <w:r w:rsidRPr="001564E7">
        <w:rPr>
          <w:snapToGrid w:val="0"/>
        </w:rPr>
        <w:t>TAIListForInactive ::= SEQUENCE (SIZE(1..maxnoofTAIforInactive)) OF TAIListForInactiveItem</w:t>
      </w:r>
    </w:p>
    <w:p w14:paraId="515719B2" w14:textId="77777777" w:rsidR="009B75C3" w:rsidRPr="001564E7" w:rsidRDefault="009B75C3" w:rsidP="009B75C3">
      <w:pPr>
        <w:pStyle w:val="PL"/>
        <w:rPr>
          <w:snapToGrid w:val="0"/>
        </w:rPr>
      </w:pPr>
    </w:p>
    <w:p w14:paraId="1581A818" w14:textId="77777777" w:rsidR="009B75C3" w:rsidRPr="001564E7" w:rsidRDefault="009B75C3" w:rsidP="009B75C3">
      <w:pPr>
        <w:pStyle w:val="PL"/>
        <w:rPr>
          <w:snapToGrid w:val="0"/>
          <w:lang w:val="fr-FR"/>
        </w:rPr>
      </w:pPr>
      <w:r w:rsidRPr="001564E7">
        <w:rPr>
          <w:snapToGrid w:val="0"/>
          <w:lang w:val="fr-FR"/>
        </w:rPr>
        <w:t>TAIListForInactiveItem ::= SEQUENCE {</w:t>
      </w:r>
    </w:p>
    <w:p w14:paraId="2A1A5FC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50DA5FCA"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InactiveItem-ExtIEs} } OPTIONAL,</w:t>
      </w:r>
    </w:p>
    <w:p w14:paraId="6499AF2F"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6E28001" w14:textId="77777777" w:rsidR="009B75C3" w:rsidRPr="001564E7" w:rsidRDefault="009B75C3" w:rsidP="009B75C3">
      <w:pPr>
        <w:pStyle w:val="PL"/>
        <w:rPr>
          <w:snapToGrid w:val="0"/>
        </w:rPr>
      </w:pPr>
      <w:r w:rsidRPr="001564E7">
        <w:rPr>
          <w:snapToGrid w:val="0"/>
        </w:rPr>
        <w:t>}</w:t>
      </w:r>
    </w:p>
    <w:p w14:paraId="6A558FB6" w14:textId="77777777" w:rsidR="009B75C3" w:rsidRPr="001564E7" w:rsidRDefault="009B75C3" w:rsidP="009B75C3">
      <w:pPr>
        <w:pStyle w:val="PL"/>
        <w:rPr>
          <w:snapToGrid w:val="0"/>
        </w:rPr>
      </w:pPr>
    </w:p>
    <w:p w14:paraId="6F7721F0" w14:textId="77777777" w:rsidR="009B75C3" w:rsidRPr="001564E7" w:rsidRDefault="009B75C3" w:rsidP="009B75C3">
      <w:pPr>
        <w:pStyle w:val="PL"/>
        <w:rPr>
          <w:snapToGrid w:val="0"/>
        </w:rPr>
      </w:pPr>
      <w:r w:rsidRPr="001564E7">
        <w:rPr>
          <w:snapToGrid w:val="0"/>
        </w:rPr>
        <w:t>TAIListForInactiveItem-ExtIEs NGAP-PROTOCOL-EXTENSION ::= {</w:t>
      </w:r>
    </w:p>
    <w:p w14:paraId="485DF8CF" w14:textId="77777777" w:rsidR="009B75C3" w:rsidRPr="001564E7" w:rsidRDefault="009B75C3" w:rsidP="009B75C3">
      <w:pPr>
        <w:pStyle w:val="PL"/>
        <w:rPr>
          <w:snapToGrid w:val="0"/>
        </w:rPr>
      </w:pPr>
      <w:r w:rsidRPr="001564E7">
        <w:rPr>
          <w:snapToGrid w:val="0"/>
        </w:rPr>
        <w:tab/>
        <w:t>...</w:t>
      </w:r>
    </w:p>
    <w:p w14:paraId="581F0A85" w14:textId="77777777" w:rsidR="009B75C3" w:rsidRPr="001564E7" w:rsidRDefault="009B75C3" w:rsidP="009B75C3">
      <w:pPr>
        <w:pStyle w:val="PL"/>
        <w:rPr>
          <w:snapToGrid w:val="0"/>
        </w:rPr>
      </w:pPr>
      <w:r w:rsidRPr="001564E7">
        <w:rPr>
          <w:snapToGrid w:val="0"/>
        </w:rPr>
        <w:t>}</w:t>
      </w:r>
    </w:p>
    <w:p w14:paraId="39E36AAE" w14:textId="77777777" w:rsidR="009B75C3" w:rsidRPr="001564E7" w:rsidRDefault="009B75C3" w:rsidP="009B75C3">
      <w:pPr>
        <w:pStyle w:val="PL"/>
        <w:rPr>
          <w:snapToGrid w:val="0"/>
        </w:rPr>
      </w:pPr>
    </w:p>
    <w:p w14:paraId="6480714C" w14:textId="77777777" w:rsidR="009B75C3" w:rsidRPr="001564E7" w:rsidRDefault="009B75C3" w:rsidP="009B75C3">
      <w:pPr>
        <w:pStyle w:val="PL"/>
        <w:rPr>
          <w:snapToGrid w:val="0"/>
        </w:rPr>
      </w:pPr>
      <w:r w:rsidRPr="001564E7">
        <w:rPr>
          <w:snapToGrid w:val="0"/>
        </w:rPr>
        <w:t>TAIListForPaging ::= SEQUENCE (SIZE(1..maxnoofTAIforPaging)) OF TAIListForPagingItem</w:t>
      </w:r>
    </w:p>
    <w:p w14:paraId="2E875384" w14:textId="77777777" w:rsidR="009B75C3" w:rsidRPr="001564E7" w:rsidRDefault="009B75C3" w:rsidP="009B75C3">
      <w:pPr>
        <w:pStyle w:val="PL"/>
        <w:rPr>
          <w:snapToGrid w:val="0"/>
        </w:rPr>
      </w:pPr>
    </w:p>
    <w:p w14:paraId="189BBFCE" w14:textId="77777777" w:rsidR="009B75C3" w:rsidRPr="001564E7" w:rsidRDefault="009B75C3" w:rsidP="009B75C3">
      <w:pPr>
        <w:pStyle w:val="PL"/>
        <w:rPr>
          <w:snapToGrid w:val="0"/>
          <w:lang w:val="fr-FR"/>
        </w:rPr>
      </w:pPr>
      <w:r w:rsidRPr="001564E7">
        <w:rPr>
          <w:snapToGrid w:val="0"/>
          <w:lang w:val="fr-FR"/>
        </w:rPr>
        <w:t>TAIListForPagingItem ::= SEQUENCE {</w:t>
      </w:r>
    </w:p>
    <w:p w14:paraId="2A19F4F0"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0D67062"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IListForPagingItem-ExtIEs} } OPTIONAL,</w:t>
      </w:r>
    </w:p>
    <w:p w14:paraId="7DA2273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0C7F526" w14:textId="77777777" w:rsidR="009B75C3" w:rsidRPr="001564E7" w:rsidRDefault="009B75C3" w:rsidP="009B75C3">
      <w:pPr>
        <w:pStyle w:val="PL"/>
        <w:rPr>
          <w:snapToGrid w:val="0"/>
        </w:rPr>
      </w:pPr>
      <w:r w:rsidRPr="001564E7">
        <w:rPr>
          <w:snapToGrid w:val="0"/>
        </w:rPr>
        <w:t>}</w:t>
      </w:r>
    </w:p>
    <w:p w14:paraId="2214903E" w14:textId="77777777" w:rsidR="009B75C3" w:rsidRPr="001564E7" w:rsidRDefault="009B75C3" w:rsidP="009B75C3">
      <w:pPr>
        <w:pStyle w:val="PL"/>
        <w:rPr>
          <w:snapToGrid w:val="0"/>
        </w:rPr>
      </w:pPr>
    </w:p>
    <w:p w14:paraId="09EE6169" w14:textId="77777777" w:rsidR="009B75C3" w:rsidRPr="001564E7" w:rsidRDefault="009B75C3" w:rsidP="009B75C3">
      <w:pPr>
        <w:pStyle w:val="PL"/>
        <w:rPr>
          <w:snapToGrid w:val="0"/>
        </w:rPr>
      </w:pPr>
      <w:r w:rsidRPr="001564E7">
        <w:rPr>
          <w:snapToGrid w:val="0"/>
        </w:rPr>
        <w:t>TAIListForPagingItem-ExtIEs NGAP-PROTOCOL-EXTENSION ::= {</w:t>
      </w:r>
    </w:p>
    <w:p w14:paraId="191BA62E" w14:textId="77777777" w:rsidR="009B75C3" w:rsidRPr="001564E7" w:rsidRDefault="009B75C3" w:rsidP="009B75C3">
      <w:pPr>
        <w:pStyle w:val="PL"/>
        <w:rPr>
          <w:snapToGrid w:val="0"/>
        </w:rPr>
      </w:pPr>
      <w:r w:rsidRPr="001564E7">
        <w:rPr>
          <w:snapToGrid w:val="0"/>
        </w:rPr>
        <w:tab/>
        <w:t>...</w:t>
      </w:r>
    </w:p>
    <w:p w14:paraId="54C2EC8E" w14:textId="77777777" w:rsidR="009B75C3" w:rsidRPr="001564E7" w:rsidRDefault="009B75C3" w:rsidP="009B75C3">
      <w:pPr>
        <w:pStyle w:val="PL"/>
        <w:rPr>
          <w:snapToGrid w:val="0"/>
        </w:rPr>
      </w:pPr>
      <w:r w:rsidRPr="001564E7">
        <w:rPr>
          <w:snapToGrid w:val="0"/>
        </w:rPr>
        <w:t>}</w:t>
      </w:r>
    </w:p>
    <w:p w14:paraId="54F9E61E" w14:textId="77777777" w:rsidR="009B75C3" w:rsidRPr="001564E7" w:rsidRDefault="009B75C3" w:rsidP="009B75C3">
      <w:pPr>
        <w:pStyle w:val="PL"/>
        <w:rPr>
          <w:snapToGrid w:val="0"/>
        </w:rPr>
      </w:pPr>
    </w:p>
    <w:p w14:paraId="11FDE145" w14:textId="77777777" w:rsidR="009B75C3" w:rsidRPr="001564E7" w:rsidRDefault="009B75C3" w:rsidP="009B75C3">
      <w:pPr>
        <w:pStyle w:val="PL"/>
        <w:rPr>
          <w:snapToGrid w:val="0"/>
        </w:rPr>
      </w:pPr>
      <w:r w:rsidRPr="001564E7">
        <w:rPr>
          <w:snapToGrid w:val="0"/>
        </w:rPr>
        <w:t>TAIListForRestart ::= SEQUENCE (SIZE(1..maxnoofTAIforRestart)) OF TAI</w:t>
      </w:r>
    </w:p>
    <w:p w14:paraId="53B7DBC6" w14:textId="77777777" w:rsidR="009B75C3" w:rsidRPr="001564E7" w:rsidRDefault="009B75C3" w:rsidP="009B75C3">
      <w:pPr>
        <w:pStyle w:val="PL"/>
        <w:rPr>
          <w:snapToGrid w:val="0"/>
        </w:rPr>
      </w:pPr>
    </w:p>
    <w:p w14:paraId="4F770E40" w14:textId="77777777" w:rsidR="009B75C3" w:rsidRPr="001564E7" w:rsidRDefault="009B75C3" w:rsidP="009B75C3">
      <w:pPr>
        <w:pStyle w:val="PL"/>
        <w:rPr>
          <w:snapToGrid w:val="0"/>
        </w:rPr>
      </w:pPr>
      <w:r w:rsidRPr="001564E7">
        <w:rPr>
          <w:snapToGrid w:val="0"/>
        </w:rPr>
        <w:t>TAIListForWarning ::= SEQUENCE (SIZE(1..maxnoofTAIforWarning)) OF TAI</w:t>
      </w:r>
    </w:p>
    <w:p w14:paraId="256A867E" w14:textId="77777777" w:rsidR="009B75C3" w:rsidRPr="001564E7" w:rsidRDefault="009B75C3" w:rsidP="009B75C3">
      <w:pPr>
        <w:pStyle w:val="PL"/>
        <w:rPr>
          <w:snapToGrid w:val="0"/>
        </w:rPr>
      </w:pPr>
    </w:p>
    <w:p w14:paraId="02B65011" w14:textId="77777777" w:rsidR="00AA7C69" w:rsidRPr="001564E7" w:rsidRDefault="00AA7C69" w:rsidP="00AA7C69">
      <w:pPr>
        <w:pStyle w:val="PL"/>
        <w:rPr>
          <w:snapToGrid w:val="0"/>
        </w:rPr>
      </w:pPr>
      <w:r w:rsidRPr="001564E7">
        <w:t>TAINSAGSupportList</w:t>
      </w:r>
      <w:r w:rsidRPr="001564E7">
        <w:rPr>
          <w:snapToGrid w:val="0"/>
        </w:rPr>
        <w:t xml:space="preserve"> ::= SEQUENCE (SIZE(1..</w:t>
      </w:r>
      <w:r w:rsidRPr="001564E7">
        <w:t>maxnoofNSAGs</w:t>
      </w:r>
      <w:r w:rsidRPr="001564E7">
        <w:rPr>
          <w:snapToGrid w:val="0"/>
        </w:rPr>
        <w:t>)) OF TAINSAGSupportItem</w:t>
      </w:r>
    </w:p>
    <w:p w14:paraId="272A49CF" w14:textId="77777777" w:rsidR="00AA7C69" w:rsidRPr="001564E7" w:rsidRDefault="00AA7C69" w:rsidP="00AA7C69">
      <w:pPr>
        <w:pStyle w:val="PL"/>
        <w:rPr>
          <w:snapToGrid w:val="0"/>
        </w:rPr>
      </w:pPr>
    </w:p>
    <w:p w14:paraId="1C5E556F" w14:textId="77777777" w:rsidR="00AA7C69" w:rsidRPr="001564E7" w:rsidRDefault="00AA7C69" w:rsidP="00AA7C69">
      <w:pPr>
        <w:pStyle w:val="PL"/>
        <w:rPr>
          <w:snapToGrid w:val="0"/>
        </w:rPr>
      </w:pPr>
      <w:r w:rsidRPr="001564E7">
        <w:t>TAINSAGSupportItem</w:t>
      </w:r>
      <w:r w:rsidRPr="001564E7">
        <w:rPr>
          <w:snapToGrid w:val="0"/>
        </w:rPr>
        <w:t xml:space="preserve"> ::= SEQUENCE {</w:t>
      </w:r>
    </w:p>
    <w:p w14:paraId="6A003586" w14:textId="77777777" w:rsidR="00AA7C69" w:rsidRPr="001564E7" w:rsidRDefault="00AA7C69" w:rsidP="00AA7C69">
      <w:pPr>
        <w:pStyle w:val="PL"/>
        <w:rPr>
          <w:snapToGrid w:val="0"/>
        </w:rPr>
      </w:pPr>
      <w:r w:rsidRPr="001564E7">
        <w:rPr>
          <w:snapToGrid w:val="0"/>
        </w:rPr>
        <w:tab/>
        <w:t>nSAG-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SAG-ID,</w:t>
      </w:r>
    </w:p>
    <w:p w14:paraId="25124A58" w14:textId="77777777" w:rsidR="00AA7C69" w:rsidRPr="001564E7" w:rsidRDefault="00AA7C69" w:rsidP="00AA7C69">
      <w:pPr>
        <w:pStyle w:val="PL"/>
        <w:rPr>
          <w:snapToGrid w:val="0"/>
        </w:rPr>
      </w:pPr>
      <w:r w:rsidRPr="001564E7">
        <w:rPr>
          <w:snapToGrid w:val="0"/>
        </w:rPr>
        <w:tab/>
        <w:t>nSAGSliceSupportList</w:t>
      </w:r>
      <w:r w:rsidRPr="001564E7">
        <w:rPr>
          <w:snapToGrid w:val="0"/>
        </w:rPr>
        <w:tab/>
      </w:r>
      <w:r w:rsidRPr="001564E7">
        <w:rPr>
          <w:snapToGrid w:val="0"/>
        </w:rPr>
        <w:tab/>
        <w:t>ExtendedSliceSupportList,</w:t>
      </w:r>
    </w:p>
    <w:p w14:paraId="49BAE4B0" w14:textId="77777777" w:rsidR="00AA7C69" w:rsidRPr="001564E7" w:rsidRDefault="00AA7C69" w:rsidP="00AA7C69">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I</w:t>
      </w:r>
      <w:r w:rsidRPr="001564E7">
        <w:rPr>
          <w:lang w:val="fr-FR"/>
        </w:rPr>
        <w:t>NSAGSupportItem</w:t>
      </w:r>
      <w:r w:rsidRPr="001564E7">
        <w:rPr>
          <w:snapToGrid w:val="0"/>
          <w:lang w:val="fr-FR"/>
        </w:rPr>
        <w:t>-ExtIEs} } OPTIONAL,</w:t>
      </w:r>
    </w:p>
    <w:p w14:paraId="21E42229" w14:textId="77777777" w:rsidR="00AA7C69" w:rsidRPr="001564E7" w:rsidRDefault="00AA7C69" w:rsidP="00AA7C69">
      <w:pPr>
        <w:pStyle w:val="PL"/>
        <w:rPr>
          <w:snapToGrid w:val="0"/>
          <w:lang w:val="fr-FR"/>
        </w:rPr>
      </w:pPr>
      <w:r w:rsidRPr="001564E7">
        <w:rPr>
          <w:snapToGrid w:val="0"/>
          <w:lang w:val="fr-FR"/>
        </w:rPr>
        <w:tab/>
        <w:t>...</w:t>
      </w:r>
    </w:p>
    <w:p w14:paraId="47FF39CA" w14:textId="77777777" w:rsidR="00AA7C69" w:rsidRPr="001564E7" w:rsidRDefault="00AA7C69" w:rsidP="00AA7C69">
      <w:pPr>
        <w:pStyle w:val="PL"/>
        <w:rPr>
          <w:snapToGrid w:val="0"/>
          <w:lang w:val="fr-FR"/>
        </w:rPr>
      </w:pPr>
      <w:r w:rsidRPr="001564E7">
        <w:rPr>
          <w:snapToGrid w:val="0"/>
          <w:lang w:val="fr-FR"/>
        </w:rPr>
        <w:t>}</w:t>
      </w:r>
    </w:p>
    <w:p w14:paraId="2558CB62" w14:textId="77777777" w:rsidR="00AA7C69" w:rsidRPr="001564E7" w:rsidRDefault="00AA7C69" w:rsidP="00AA7C69">
      <w:pPr>
        <w:pStyle w:val="PL"/>
        <w:rPr>
          <w:snapToGrid w:val="0"/>
          <w:lang w:val="fr-FR"/>
        </w:rPr>
      </w:pPr>
    </w:p>
    <w:p w14:paraId="5A7F2FA3" w14:textId="77777777" w:rsidR="00AA7C69" w:rsidRPr="001564E7" w:rsidRDefault="00AA7C69" w:rsidP="00AA7C69">
      <w:pPr>
        <w:pStyle w:val="PL"/>
        <w:rPr>
          <w:snapToGrid w:val="0"/>
          <w:lang w:val="fr-FR"/>
        </w:rPr>
      </w:pPr>
      <w:r w:rsidRPr="001564E7">
        <w:rPr>
          <w:lang w:val="fr-FR"/>
        </w:rPr>
        <w:t>TAINSAGSupportItem</w:t>
      </w:r>
      <w:r w:rsidRPr="001564E7">
        <w:rPr>
          <w:snapToGrid w:val="0"/>
          <w:lang w:val="fr-FR"/>
        </w:rPr>
        <w:t>-ExtIEs NGAP-PROTOCOL-EXTENSION ::= {</w:t>
      </w:r>
    </w:p>
    <w:p w14:paraId="5C537387" w14:textId="77777777" w:rsidR="00AA7C69" w:rsidRPr="001564E7" w:rsidRDefault="00AA7C69" w:rsidP="00AA7C69">
      <w:pPr>
        <w:pStyle w:val="PL"/>
        <w:rPr>
          <w:snapToGrid w:val="0"/>
        </w:rPr>
      </w:pPr>
      <w:r w:rsidRPr="001564E7">
        <w:rPr>
          <w:snapToGrid w:val="0"/>
          <w:lang w:val="fr-FR"/>
        </w:rPr>
        <w:tab/>
      </w:r>
      <w:r w:rsidRPr="001564E7">
        <w:rPr>
          <w:snapToGrid w:val="0"/>
        </w:rPr>
        <w:t>...</w:t>
      </w:r>
    </w:p>
    <w:p w14:paraId="0883F0CA" w14:textId="77777777" w:rsidR="00AA7C69" w:rsidRPr="001564E7" w:rsidRDefault="00AA7C69" w:rsidP="00AA7C69">
      <w:pPr>
        <w:pStyle w:val="PL"/>
        <w:rPr>
          <w:snapToGrid w:val="0"/>
        </w:rPr>
      </w:pPr>
      <w:r w:rsidRPr="001564E7">
        <w:rPr>
          <w:snapToGrid w:val="0"/>
        </w:rPr>
        <w:t>}</w:t>
      </w:r>
    </w:p>
    <w:p w14:paraId="48B93AB1" w14:textId="77777777" w:rsidR="00AA7C69" w:rsidRDefault="00AA7C69" w:rsidP="00AA7C69">
      <w:pPr>
        <w:pStyle w:val="PL"/>
        <w:rPr>
          <w:snapToGrid w:val="0"/>
        </w:rPr>
      </w:pPr>
    </w:p>
    <w:p w14:paraId="32E30320" w14:textId="77777777" w:rsidR="00746FF4" w:rsidRPr="00746FF4" w:rsidRDefault="00746FF4" w:rsidP="00786EAC">
      <w:pPr>
        <w:pStyle w:val="PL"/>
        <w:rPr>
          <w:snapToGrid w:val="0"/>
          <w:lang w:val="fr-FR" w:eastAsia="ja-JP"/>
        </w:rPr>
      </w:pPr>
      <w:r w:rsidRPr="00746FF4">
        <w:rPr>
          <w:lang w:val="fr-FR" w:eastAsia="ja-JP"/>
        </w:rPr>
        <w:t>TAIMBSSupportItem</w:t>
      </w:r>
      <w:r w:rsidRPr="00746FF4">
        <w:rPr>
          <w:snapToGrid w:val="0"/>
          <w:lang w:val="fr-FR" w:eastAsia="ja-JP"/>
        </w:rPr>
        <w:t xml:space="preserve"> ::= SEQUENCE {</w:t>
      </w:r>
    </w:p>
    <w:p w14:paraId="49FBBD10" w14:textId="77777777" w:rsidR="00746FF4" w:rsidRPr="00746FF4" w:rsidRDefault="00746FF4" w:rsidP="00786EAC">
      <w:pPr>
        <w:pStyle w:val="PL"/>
        <w:rPr>
          <w:snapToGrid w:val="0"/>
          <w:lang w:val="fr-FR" w:eastAsia="ja-JP"/>
        </w:rPr>
      </w:pPr>
      <w:r w:rsidRPr="00746FF4">
        <w:rPr>
          <w:snapToGrid w:val="0"/>
          <w:lang w:val="fr-FR" w:eastAsia="ja-JP"/>
        </w:rPr>
        <w:tab/>
        <w:t>tAI</w:t>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r>
      <w:r w:rsidRPr="00746FF4">
        <w:rPr>
          <w:snapToGrid w:val="0"/>
          <w:lang w:val="fr-FR" w:eastAsia="ja-JP"/>
        </w:rPr>
        <w:tab/>
        <w:t>TAI,</w:t>
      </w:r>
    </w:p>
    <w:p w14:paraId="5990F1DE" w14:textId="77777777" w:rsidR="00746FF4" w:rsidRPr="0046390C" w:rsidRDefault="00746FF4" w:rsidP="00786EAC">
      <w:pPr>
        <w:pStyle w:val="PL"/>
        <w:rPr>
          <w:snapToGrid w:val="0"/>
          <w:lang w:val="fr-FR" w:eastAsia="ja-JP"/>
        </w:rPr>
      </w:pPr>
      <w:r w:rsidRPr="00746FF4">
        <w:rPr>
          <w:snapToGrid w:val="0"/>
          <w:lang w:val="fr-FR" w:eastAsia="ja-JP"/>
        </w:rPr>
        <w:tab/>
      </w:r>
      <w:r w:rsidRPr="0046390C">
        <w:rPr>
          <w:snapToGrid w:val="0"/>
          <w:lang w:val="fr-FR" w:eastAsia="ja-JP"/>
        </w:rPr>
        <w:t>iE-Extensions</w:t>
      </w:r>
      <w:r w:rsidRPr="0046390C">
        <w:rPr>
          <w:snapToGrid w:val="0"/>
          <w:lang w:val="fr-FR" w:eastAsia="ja-JP"/>
        </w:rPr>
        <w:tab/>
      </w:r>
      <w:r w:rsidRPr="0046390C">
        <w:rPr>
          <w:snapToGrid w:val="0"/>
          <w:lang w:val="fr-FR" w:eastAsia="ja-JP"/>
        </w:rPr>
        <w:tab/>
        <w:t>ProtocolExtensionContainer { {TAIMBS</w:t>
      </w:r>
      <w:r w:rsidRPr="0046390C">
        <w:rPr>
          <w:lang w:val="fr-FR" w:eastAsia="ja-JP"/>
        </w:rPr>
        <w:t>SupportItem</w:t>
      </w:r>
      <w:r w:rsidRPr="0046390C">
        <w:rPr>
          <w:snapToGrid w:val="0"/>
          <w:lang w:val="fr-FR" w:eastAsia="ja-JP"/>
        </w:rPr>
        <w:t>-ExtIEs} } OPTIONAL,</w:t>
      </w:r>
    </w:p>
    <w:p w14:paraId="289BB06F" w14:textId="77777777" w:rsidR="00746FF4" w:rsidRPr="0046390C" w:rsidRDefault="00746FF4" w:rsidP="00786EAC">
      <w:pPr>
        <w:pStyle w:val="PL"/>
        <w:rPr>
          <w:snapToGrid w:val="0"/>
          <w:lang w:val="fr-FR" w:eastAsia="ja-JP"/>
        </w:rPr>
      </w:pPr>
      <w:r w:rsidRPr="0046390C">
        <w:rPr>
          <w:snapToGrid w:val="0"/>
          <w:lang w:val="fr-FR" w:eastAsia="ja-JP"/>
        </w:rPr>
        <w:tab/>
        <w:t>...</w:t>
      </w:r>
    </w:p>
    <w:p w14:paraId="77CC638B" w14:textId="77777777" w:rsidR="00746FF4" w:rsidRPr="0046390C" w:rsidRDefault="00746FF4" w:rsidP="00786EAC">
      <w:pPr>
        <w:pStyle w:val="PL"/>
        <w:rPr>
          <w:snapToGrid w:val="0"/>
          <w:lang w:val="fr-FR" w:eastAsia="ja-JP"/>
        </w:rPr>
      </w:pPr>
      <w:r w:rsidRPr="0046390C">
        <w:rPr>
          <w:snapToGrid w:val="0"/>
          <w:lang w:val="fr-FR" w:eastAsia="ja-JP"/>
        </w:rPr>
        <w:t>}</w:t>
      </w:r>
    </w:p>
    <w:p w14:paraId="7713C7CD" w14:textId="77777777" w:rsidR="00746FF4" w:rsidRPr="0046390C" w:rsidRDefault="00746FF4" w:rsidP="00786EAC">
      <w:pPr>
        <w:pStyle w:val="PL"/>
        <w:rPr>
          <w:snapToGrid w:val="0"/>
          <w:lang w:val="fr-FR" w:eastAsia="ja-JP"/>
        </w:rPr>
      </w:pPr>
    </w:p>
    <w:p w14:paraId="4CE4EA80" w14:textId="77777777" w:rsidR="00746FF4" w:rsidRPr="0046390C" w:rsidRDefault="00746FF4" w:rsidP="00786EAC">
      <w:pPr>
        <w:pStyle w:val="PL"/>
        <w:rPr>
          <w:snapToGrid w:val="0"/>
          <w:lang w:val="fr-FR" w:eastAsia="ja-JP"/>
        </w:rPr>
      </w:pPr>
      <w:r w:rsidRPr="0046390C">
        <w:rPr>
          <w:lang w:val="fr-FR" w:eastAsia="ja-JP"/>
        </w:rPr>
        <w:t>TAIMBSSupportItem</w:t>
      </w:r>
      <w:r w:rsidRPr="0046390C">
        <w:rPr>
          <w:snapToGrid w:val="0"/>
          <w:lang w:val="fr-FR" w:eastAsia="ja-JP"/>
        </w:rPr>
        <w:t>-ExtIEs NGAP-PROTOCOL-EXTENSION ::= {</w:t>
      </w:r>
    </w:p>
    <w:p w14:paraId="0505010D" w14:textId="77777777" w:rsidR="00746FF4" w:rsidRPr="0046390C" w:rsidRDefault="00746FF4" w:rsidP="00786EAC">
      <w:pPr>
        <w:pStyle w:val="PL"/>
        <w:rPr>
          <w:snapToGrid w:val="0"/>
          <w:lang w:eastAsia="ja-JP"/>
        </w:rPr>
      </w:pPr>
      <w:r w:rsidRPr="0046390C">
        <w:rPr>
          <w:snapToGrid w:val="0"/>
          <w:lang w:val="fr-FR" w:eastAsia="ja-JP"/>
        </w:rPr>
        <w:tab/>
      </w:r>
      <w:r w:rsidRPr="0046390C">
        <w:rPr>
          <w:snapToGrid w:val="0"/>
          <w:lang w:eastAsia="ja-JP"/>
        </w:rPr>
        <w:t>...</w:t>
      </w:r>
    </w:p>
    <w:p w14:paraId="2C060D51" w14:textId="77777777" w:rsidR="00746FF4" w:rsidRPr="0046390C" w:rsidRDefault="00746FF4" w:rsidP="00786EAC">
      <w:pPr>
        <w:pStyle w:val="PL"/>
        <w:rPr>
          <w:snapToGrid w:val="0"/>
          <w:lang w:eastAsia="ja-JP"/>
        </w:rPr>
      </w:pPr>
      <w:r w:rsidRPr="0046390C">
        <w:rPr>
          <w:snapToGrid w:val="0"/>
          <w:lang w:eastAsia="ja-JP"/>
        </w:rPr>
        <w:t>}</w:t>
      </w:r>
    </w:p>
    <w:p w14:paraId="7F399BBD" w14:textId="77777777" w:rsidR="00746FF4" w:rsidRPr="0046390C" w:rsidRDefault="00746FF4" w:rsidP="00786EAC">
      <w:pPr>
        <w:pStyle w:val="PL"/>
        <w:rPr>
          <w:snapToGrid w:val="0"/>
          <w:lang w:eastAsia="ja-JP"/>
        </w:rPr>
      </w:pPr>
    </w:p>
    <w:p w14:paraId="60188E28" w14:textId="77777777" w:rsidR="00746FF4" w:rsidRPr="0046390C" w:rsidRDefault="00746FF4" w:rsidP="00786EAC">
      <w:pPr>
        <w:pStyle w:val="PL"/>
        <w:rPr>
          <w:snapToGrid w:val="0"/>
          <w:lang w:eastAsia="ja-JP"/>
        </w:rPr>
      </w:pPr>
    </w:p>
    <w:p w14:paraId="29126EF9" w14:textId="77777777" w:rsidR="00746FF4" w:rsidRPr="0046390C" w:rsidRDefault="00746FF4" w:rsidP="00786EAC">
      <w:pPr>
        <w:pStyle w:val="PL"/>
        <w:rPr>
          <w:snapToGrid w:val="0"/>
          <w:lang w:eastAsia="ja-JP"/>
        </w:rPr>
      </w:pPr>
      <w:r w:rsidRPr="0046390C">
        <w:rPr>
          <w:snapToGrid w:val="0"/>
          <w:lang w:eastAsia="ja-JP"/>
        </w:rPr>
        <w:t>TAIMBSSupportList ::= SEQUENCE (SIZE(1..</w:t>
      </w:r>
      <w:r w:rsidRPr="0046390C">
        <w:rPr>
          <w:lang w:eastAsia="ja-JP"/>
        </w:rPr>
        <w:t>maxnoofSupportedTAIforMBS</w:t>
      </w:r>
      <w:r w:rsidRPr="0046390C">
        <w:rPr>
          <w:snapToGrid w:val="0"/>
          <w:lang w:eastAsia="ja-JP"/>
        </w:rPr>
        <w:t>)) OF TAIMBSSupportItem</w:t>
      </w:r>
    </w:p>
    <w:p w14:paraId="25AA8BA5" w14:textId="77777777" w:rsidR="00746FF4" w:rsidRPr="001564E7" w:rsidRDefault="00746FF4" w:rsidP="00AA7C69">
      <w:pPr>
        <w:pStyle w:val="PL"/>
        <w:rPr>
          <w:snapToGrid w:val="0"/>
        </w:rPr>
      </w:pPr>
    </w:p>
    <w:p w14:paraId="050D72D1" w14:textId="77777777" w:rsidR="009B75C3" w:rsidRPr="001564E7" w:rsidRDefault="009B75C3" w:rsidP="009B75C3">
      <w:pPr>
        <w:pStyle w:val="PL"/>
        <w:rPr>
          <w:snapToGrid w:val="0"/>
        </w:rPr>
      </w:pPr>
      <w:r w:rsidRPr="001564E7">
        <w:rPr>
          <w:snapToGrid w:val="0"/>
        </w:rPr>
        <w:t>TargeteNB-ID ::= SEQUENCE {</w:t>
      </w:r>
    </w:p>
    <w:p w14:paraId="6FFA7F95" w14:textId="77777777" w:rsidR="009B75C3" w:rsidRPr="001564E7" w:rsidRDefault="009B75C3" w:rsidP="009B75C3">
      <w:pPr>
        <w:pStyle w:val="PL"/>
        <w:rPr>
          <w:snapToGrid w:val="0"/>
        </w:rPr>
      </w:pPr>
      <w:r w:rsidRPr="001564E7">
        <w:rPr>
          <w:snapToGrid w:val="0"/>
        </w:rPr>
        <w:tab/>
        <w:t>globalENB-ID</w:t>
      </w:r>
      <w:r w:rsidRPr="001564E7">
        <w:rPr>
          <w:snapToGrid w:val="0"/>
        </w:rPr>
        <w:tab/>
      </w:r>
      <w:r w:rsidRPr="001564E7">
        <w:rPr>
          <w:snapToGrid w:val="0"/>
        </w:rPr>
        <w:tab/>
        <w:t>GlobalNgENB-ID,</w:t>
      </w:r>
    </w:p>
    <w:p w14:paraId="77FD7827" w14:textId="77777777" w:rsidR="009B75C3" w:rsidRPr="001564E7" w:rsidRDefault="009B75C3" w:rsidP="009B75C3">
      <w:pPr>
        <w:pStyle w:val="PL"/>
        <w:rPr>
          <w:snapToGrid w:val="0"/>
        </w:rPr>
      </w:pPr>
      <w:r w:rsidRPr="001564E7">
        <w:rPr>
          <w:snapToGrid w:val="0"/>
        </w:rPr>
        <w:tab/>
        <w:t>selected-EPS-TAI</w:t>
      </w:r>
      <w:r w:rsidRPr="001564E7">
        <w:rPr>
          <w:snapToGrid w:val="0"/>
        </w:rPr>
        <w:tab/>
        <w:t>EPS-TAI,</w:t>
      </w:r>
    </w:p>
    <w:p w14:paraId="51F76847"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eNB-ID-ExtIEs} } OPTIONAL,</w:t>
      </w:r>
    </w:p>
    <w:p w14:paraId="1B684C3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0B411E25" w14:textId="77777777" w:rsidR="009B75C3" w:rsidRPr="001564E7" w:rsidRDefault="009B75C3" w:rsidP="009B75C3">
      <w:pPr>
        <w:pStyle w:val="PL"/>
        <w:rPr>
          <w:snapToGrid w:val="0"/>
        </w:rPr>
      </w:pPr>
      <w:r w:rsidRPr="001564E7">
        <w:rPr>
          <w:snapToGrid w:val="0"/>
        </w:rPr>
        <w:t>}</w:t>
      </w:r>
    </w:p>
    <w:p w14:paraId="5C2E3972" w14:textId="77777777" w:rsidR="009B75C3" w:rsidRPr="001564E7" w:rsidRDefault="009B75C3" w:rsidP="009B75C3">
      <w:pPr>
        <w:pStyle w:val="PL"/>
        <w:rPr>
          <w:snapToGrid w:val="0"/>
        </w:rPr>
      </w:pPr>
    </w:p>
    <w:p w14:paraId="745EB99B" w14:textId="77777777" w:rsidR="009B75C3" w:rsidRPr="001564E7" w:rsidRDefault="009B75C3" w:rsidP="009B75C3">
      <w:pPr>
        <w:pStyle w:val="PL"/>
        <w:rPr>
          <w:snapToGrid w:val="0"/>
        </w:rPr>
      </w:pPr>
      <w:r w:rsidRPr="001564E7">
        <w:rPr>
          <w:snapToGrid w:val="0"/>
        </w:rPr>
        <w:t>TargeteNB-ID-ExtIEs NGAP-PROTOCOL-EXTENSION ::= {</w:t>
      </w:r>
    </w:p>
    <w:p w14:paraId="71035E6D" w14:textId="77777777" w:rsidR="009B75C3" w:rsidRPr="001564E7" w:rsidRDefault="009B75C3" w:rsidP="009B75C3">
      <w:pPr>
        <w:pStyle w:val="PL"/>
        <w:rPr>
          <w:snapToGrid w:val="0"/>
        </w:rPr>
      </w:pPr>
      <w:r w:rsidRPr="001564E7">
        <w:rPr>
          <w:snapToGrid w:val="0"/>
        </w:rPr>
        <w:tab/>
        <w:t>...</w:t>
      </w:r>
    </w:p>
    <w:p w14:paraId="294A63D3" w14:textId="77777777" w:rsidR="009B75C3" w:rsidRPr="001564E7" w:rsidRDefault="009B75C3" w:rsidP="009B75C3">
      <w:pPr>
        <w:pStyle w:val="PL"/>
        <w:rPr>
          <w:snapToGrid w:val="0"/>
        </w:rPr>
      </w:pPr>
      <w:r w:rsidRPr="001564E7">
        <w:rPr>
          <w:snapToGrid w:val="0"/>
        </w:rPr>
        <w:t>}</w:t>
      </w:r>
    </w:p>
    <w:p w14:paraId="25E4629B" w14:textId="669D85D5" w:rsidR="009B75C3" w:rsidRPr="001564E7" w:rsidRDefault="009B75C3" w:rsidP="009B75C3">
      <w:pPr>
        <w:pStyle w:val="PL"/>
        <w:rPr>
          <w:snapToGrid w:val="0"/>
        </w:rPr>
      </w:pPr>
    </w:p>
    <w:p w14:paraId="65166C2F" w14:textId="77777777" w:rsidR="007B2792" w:rsidRPr="001564E7" w:rsidRDefault="007B2792" w:rsidP="007B2792">
      <w:pPr>
        <w:pStyle w:val="PL"/>
        <w:rPr>
          <w:snapToGrid w:val="0"/>
        </w:rPr>
      </w:pPr>
      <w:r w:rsidRPr="001564E7">
        <w:rPr>
          <w:snapToGrid w:val="0"/>
        </w:rPr>
        <w:t>TargetHomeENB-ID ::= SEQUENCE {</w:t>
      </w:r>
    </w:p>
    <w:p w14:paraId="284129FB" w14:textId="77777777" w:rsidR="007B2792" w:rsidRPr="001564E7" w:rsidRDefault="007B2792" w:rsidP="007B2792">
      <w:pPr>
        <w:pStyle w:val="PL"/>
        <w:rPr>
          <w:snapToGrid w:val="0"/>
        </w:rPr>
      </w:pPr>
      <w:r w:rsidRPr="001564E7">
        <w:rPr>
          <w:snapToGrid w:val="0"/>
        </w:rPr>
        <w:tab/>
        <w:t>pLMNidentity</w:t>
      </w:r>
      <w:r w:rsidRPr="001564E7">
        <w:rPr>
          <w:snapToGrid w:val="0"/>
        </w:rPr>
        <w:tab/>
      </w:r>
      <w:r w:rsidRPr="001564E7">
        <w:rPr>
          <w:snapToGrid w:val="0"/>
        </w:rPr>
        <w:tab/>
        <w:t>PLMNIdentity,</w:t>
      </w:r>
    </w:p>
    <w:p w14:paraId="66F45307" w14:textId="77777777" w:rsidR="007B2792" w:rsidRPr="001564E7" w:rsidRDefault="007B2792" w:rsidP="007B2792">
      <w:pPr>
        <w:pStyle w:val="PL"/>
        <w:rPr>
          <w:snapToGrid w:val="0"/>
        </w:rPr>
      </w:pPr>
      <w:r w:rsidRPr="001564E7">
        <w:rPr>
          <w:snapToGrid w:val="0"/>
        </w:rPr>
        <w:tab/>
        <w:t>homeENB-ID</w:t>
      </w:r>
      <w:r w:rsidRPr="001564E7">
        <w:rPr>
          <w:snapToGrid w:val="0"/>
        </w:rPr>
        <w:tab/>
      </w:r>
      <w:r w:rsidRPr="001564E7">
        <w:rPr>
          <w:snapToGrid w:val="0"/>
        </w:rPr>
        <w:tab/>
      </w:r>
      <w:r w:rsidRPr="001564E7">
        <w:rPr>
          <w:snapToGrid w:val="0"/>
        </w:rPr>
        <w:tab/>
        <w:t>BIT STRING (SIZE(28)),</w:t>
      </w:r>
    </w:p>
    <w:p w14:paraId="4622335F" w14:textId="77777777" w:rsidR="007B2792" w:rsidRPr="001564E7" w:rsidRDefault="007B2792" w:rsidP="007B2792">
      <w:pPr>
        <w:pStyle w:val="PL"/>
        <w:rPr>
          <w:snapToGrid w:val="0"/>
        </w:rPr>
      </w:pPr>
      <w:r w:rsidRPr="001564E7">
        <w:rPr>
          <w:snapToGrid w:val="0"/>
        </w:rPr>
        <w:tab/>
        <w:t>selected-EPS-TAI</w:t>
      </w:r>
      <w:r w:rsidRPr="001564E7">
        <w:rPr>
          <w:snapToGrid w:val="0"/>
        </w:rPr>
        <w:tab/>
        <w:t>EPS-TAI,</w:t>
      </w:r>
    </w:p>
    <w:p w14:paraId="291998B5" w14:textId="77777777" w:rsidR="007B2792" w:rsidRPr="001564E7" w:rsidRDefault="007B2792" w:rsidP="007B2792">
      <w:pPr>
        <w:pStyle w:val="PL"/>
        <w:rPr>
          <w:snapToGrid w:val="0"/>
        </w:rPr>
      </w:pPr>
      <w:r w:rsidRPr="001564E7">
        <w:rPr>
          <w:snapToGrid w:val="0"/>
        </w:rPr>
        <w:tab/>
        <w:t>iE-Extensions</w:t>
      </w:r>
      <w:r w:rsidRPr="001564E7">
        <w:rPr>
          <w:snapToGrid w:val="0"/>
        </w:rPr>
        <w:tab/>
      </w:r>
      <w:r w:rsidRPr="001564E7">
        <w:rPr>
          <w:snapToGrid w:val="0"/>
        </w:rPr>
        <w:tab/>
        <w:t>ProtocolExtensionContainer { {TargetHomeENB-ID-ExtIEs} } OPTIONAL,</w:t>
      </w:r>
    </w:p>
    <w:p w14:paraId="56041F62" w14:textId="77777777" w:rsidR="007B2792" w:rsidRPr="001564E7" w:rsidRDefault="007B2792" w:rsidP="007B2792">
      <w:pPr>
        <w:pStyle w:val="PL"/>
        <w:rPr>
          <w:snapToGrid w:val="0"/>
        </w:rPr>
      </w:pPr>
      <w:r w:rsidRPr="001564E7">
        <w:rPr>
          <w:snapToGrid w:val="0"/>
        </w:rPr>
        <w:tab/>
        <w:t>...</w:t>
      </w:r>
    </w:p>
    <w:p w14:paraId="7734E550" w14:textId="77777777" w:rsidR="007B2792" w:rsidRPr="001564E7" w:rsidRDefault="007B2792" w:rsidP="007B2792">
      <w:pPr>
        <w:pStyle w:val="PL"/>
        <w:rPr>
          <w:snapToGrid w:val="0"/>
        </w:rPr>
      </w:pPr>
      <w:r w:rsidRPr="001564E7">
        <w:rPr>
          <w:snapToGrid w:val="0"/>
        </w:rPr>
        <w:t>}</w:t>
      </w:r>
    </w:p>
    <w:p w14:paraId="434E31C9" w14:textId="77777777" w:rsidR="007B2792" w:rsidRPr="001564E7" w:rsidRDefault="007B2792" w:rsidP="007B2792">
      <w:pPr>
        <w:pStyle w:val="PL"/>
        <w:rPr>
          <w:snapToGrid w:val="0"/>
        </w:rPr>
      </w:pPr>
    </w:p>
    <w:p w14:paraId="29D8D273" w14:textId="77777777" w:rsidR="007B2792" w:rsidRPr="001564E7" w:rsidRDefault="007B2792" w:rsidP="007B2792">
      <w:pPr>
        <w:pStyle w:val="PL"/>
        <w:rPr>
          <w:snapToGrid w:val="0"/>
        </w:rPr>
      </w:pPr>
      <w:r w:rsidRPr="001564E7">
        <w:rPr>
          <w:snapToGrid w:val="0"/>
        </w:rPr>
        <w:t>TargetHomeENB-ID-ExtIEs NGAP-PROTOCOL-EXTENSION ::= {</w:t>
      </w:r>
    </w:p>
    <w:p w14:paraId="7E0E44DD" w14:textId="77777777" w:rsidR="007B2792" w:rsidRPr="001564E7" w:rsidRDefault="007B2792" w:rsidP="007B2792">
      <w:pPr>
        <w:pStyle w:val="PL"/>
        <w:rPr>
          <w:snapToGrid w:val="0"/>
        </w:rPr>
      </w:pPr>
      <w:r w:rsidRPr="001564E7">
        <w:rPr>
          <w:snapToGrid w:val="0"/>
        </w:rPr>
        <w:tab/>
        <w:t>...</w:t>
      </w:r>
    </w:p>
    <w:p w14:paraId="10659B0A" w14:textId="2BE34C88" w:rsidR="007B2792" w:rsidRPr="001564E7" w:rsidRDefault="007B2792" w:rsidP="007B2792">
      <w:pPr>
        <w:pStyle w:val="PL"/>
        <w:rPr>
          <w:snapToGrid w:val="0"/>
        </w:rPr>
      </w:pPr>
      <w:r w:rsidRPr="001564E7">
        <w:rPr>
          <w:snapToGrid w:val="0"/>
        </w:rPr>
        <w:t>}</w:t>
      </w:r>
    </w:p>
    <w:p w14:paraId="4424298D" w14:textId="77777777" w:rsidR="007B2792" w:rsidRPr="001564E7" w:rsidRDefault="007B2792" w:rsidP="009B75C3">
      <w:pPr>
        <w:pStyle w:val="PL"/>
        <w:rPr>
          <w:snapToGrid w:val="0"/>
        </w:rPr>
      </w:pPr>
    </w:p>
    <w:p w14:paraId="45A79CB0" w14:textId="77777777" w:rsidR="009B75C3" w:rsidRPr="001564E7" w:rsidRDefault="009B75C3" w:rsidP="009B75C3">
      <w:pPr>
        <w:pStyle w:val="PL"/>
        <w:rPr>
          <w:snapToGrid w:val="0"/>
        </w:rPr>
      </w:pPr>
      <w:r w:rsidRPr="001564E7">
        <w:rPr>
          <w:snapToGrid w:val="0"/>
        </w:rPr>
        <w:t>TargetID ::= CHOICE {</w:t>
      </w:r>
    </w:p>
    <w:p w14:paraId="4A32F79C" w14:textId="77777777" w:rsidR="009B75C3" w:rsidRPr="001564E7" w:rsidRDefault="009B75C3" w:rsidP="009B75C3">
      <w:pPr>
        <w:pStyle w:val="PL"/>
        <w:rPr>
          <w:snapToGrid w:val="0"/>
        </w:rPr>
      </w:pPr>
      <w:r w:rsidRPr="001564E7">
        <w:rPr>
          <w:snapToGrid w:val="0"/>
        </w:rPr>
        <w:tab/>
        <w:t>targetRANNodeID</w:t>
      </w:r>
      <w:r w:rsidRPr="001564E7">
        <w:rPr>
          <w:snapToGrid w:val="0"/>
        </w:rPr>
        <w:tab/>
      </w:r>
      <w:r w:rsidRPr="001564E7">
        <w:rPr>
          <w:snapToGrid w:val="0"/>
        </w:rPr>
        <w:tab/>
      </w:r>
      <w:r w:rsidR="00042010" w:rsidRPr="001564E7">
        <w:rPr>
          <w:snapToGrid w:val="0"/>
        </w:rPr>
        <w:tab/>
      </w:r>
      <w:r w:rsidRPr="001564E7">
        <w:rPr>
          <w:snapToGrid w:val="0"/>
        </w:rPr>
        <w:t>TargetRANNodeID,</w:t>
      </w:r>
    </w:p>
    <w:p w14:paraId="2051F630" w14:textId="77777777" w:rsidR="009B75C3" w:rsidRPr="001564E7" w:rsidRDefault="009B75C3" w:rsidP="009B75C3">
      <w:pPr>
        <w:pStyle w:val="PL"/>
        <w:rPr>
          <w:snapToGrid w:val="0"/>
        </w:rPr>
      </w:pPr>
      <w:r w:rsidRPr="001564E7">
        <w:rPr>
          <w:snapToGrid w:val="0"/>
        </w:rPr>
        <w:tab/>
        <w:t>targeteNB-ID</w:t>
      </w:r>
      <w:r w:rsidRPr="001564E7">
        <w:rPr>
          <w:snapToGrid w:val="0"/>
        </w:rPr>
        <w:tab/>
      </w:r>
      <w:r w:rsidRPr="001564E7">
        <w:rPr>
          <w:snapToGrid w:val="0"/>
        </w:rPr>
        <w:tab/>
      </w:r>
      <w:r w:rsidR="00042010" w:rsidRPr="001564E7">
        <w:rPr>
          <w:snapToGrid w:val="0"/>
        </w:rPr>
        <w:tab/>
      </w:r>
      <w:r w:rsidRPr="001564E7">
        <w:rPr>
          <w:snapToGrid w:val="0"/>
        </w:rPr>
        <w:t>TargeteNB-ID,</w:t>
      </w:r>
    </w:p>
    <w:p w14:paraId="035E531A"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TargetID</w:t>
      </w:r>
      <w:r w:rsidRPr="001564E7">
        <w:t>-ExtIEs} }</w:t>
      </w:r>
    </w:p>
    <w:p w14:paraId="54A6C0BF" w14:textId="77777777" w:rsidR="009B75C3" w:rsidRPr="001564E7" w:rsidRDefault="009B75C3" w:rsidP="009B75C3">
      <w:pPr>
        <w:pStyle w:val="PL"/>
        <w:rPr>
          <w:snapToGrid w:val="0"/>
        </w:rPr>
      </w:pPr>
      <w:r w:rsidRPr="001564E7">
        <w:rPr>
          <w:snapToGrid w:val="0"/>
        </w:rPr>
        <w:t>}</w:t>
      </w:r>
    </w:p>
    <w:p w14:paraId="1C3D30FC" w14:textId="77777777" w:rsidR="009B75C3" w:rsidRPr="001564E7" w:rsidRDefault="009B75C3" w:rsidP="009B75C3">
      <w:pPr>
        <w:pStyle w:val="PL"/>
        <w:rPr>
          <w:snapToGrid w:val="0"/>
        </w:rPr>
      </w:pPr>
    </w:p>
    <w:p w14:paraId="728D05F7" w14:textId="77777777" w:rsidR="009B75C3" w:rsidRPr="001564E7" w:rsidRDefault="009B75C3" w:rsidP="009B75C3">
      <w:pPr>
        <w:pStyle w:val="PL"/>
      </w:pPr>
      <w:r w:rsidRPr="001564E7">
        <w:rPr>
          <w:snapToGrid w:val="0"/>
        </w:rPr>
        <w:t>TargetID</w:t>
      </w:r>
      <w:r w:rsidRPr="001564E7">
        <w:t xml:space="preserve">-ExtIEs </w:t>
      </w:r>
      <w:r w:rsidRPr="001564E7">
        <w:rPr>
          <w:snapToGrid w:val="0"/>
        </w:rPr>
        <w:t xml:space="preserve">NGAP-PROTOCOL-IES </w:t>
      </w:r>
      <w:r w:rsidRPr="001564E7">
        <w:t>::= {</w:t>
      </w:r>
    </w:p>
    <w:p w14:paraId="21635E85" w14:textId="6EC116FD" w:rsidR="007B2792" w:rsidRPr="001564E7" w:rsidRDefault="00193078" w:rsidP="007B2792">
      <w:pPr>
        <w:pStyle w:val="PL"/>
      </w:pPr>
      <w:r w:rsidRPr="001564E7">
        <w:tab/>
        <w:t>{ID id-TargetRNC-ID</w:t>
      </w:r>
      <w:r w:rsidRPr="001564E7">
        <w:tab/>
      </w:r>
      <w:r w:rsidRPr="001564E7">
        <w:tab/>
      </w:r>
      <w:r w:rsidR="007B2792" w:rsidRPr="001564E7">
        <w:tab/>
      </w:r>
      <w:r w:rsidRPr="001564E7">
        <w:t>CRITICALITY reject</w:t>
      </w:r>
      <w:r w:rsidRPr="001564E7">
        <w:tab/>
        <w:t>T</w:t>
      </w:r>
      <w:r w:rsidR="001A049D" w:rsidRPr="001564E7">
        <w:t>YPE</w:t>
      </w:r>
      <w:r w:rsidRPr="001564E7">
        <w:t xml:space="preserve"> TargetRNC-ID </w:t>
      </w:r>
      <w:r w:rsidR="007B2792" w:rsidRPr="001564E7">
        <w:tab/>
      </w:r>
      <w:r w:rsidR="007B2792" w:rsidRPr="001564E7">
        <w:tab/>
      </w:r>
      <w:r w:rsidRPr="001564E7">
        <w:t>PRESENCE mandatory }</w:t>
      </w:r>
      <w:r w:rsidR="007B2792" w:rsidRPr="001564E7">
        <w:t>|</w:t>
      </w:r>
    </w:p>
    <w:p w14:paraId="272ACD71" w14:textId="7C2DE3F6" w:rsidR="00193078" w:rsidRPr="001564E7" w:rsidRDefault="007B2792" w:rsidP="007B2792">
      <w:pPr>
        <w:pStyle w:val="PL"/>
      </w:pPr>
      <w:r w:rsidRPr="001564E7">
        <w:tab/>
        <w:t>{ID id-TargetHomeENB-ID</w:t>
      </w:r>
      <w:r w:rsidRPr="001564E7">
        <w:tab/>
      </w:r>
      <w:r w:rsidRPr="001564E7">
        <w:tab/>
        <w:t>CRITICALITY reject</w:t>
      </w:r>
      <w:r w:rsidRPr="001564E7">
        <w:tab/>
        <w:t>TYPE TargetHomeENB-ID</w:t>
      </w:r>
      <w:r w:rsidRPr="001564E7">
        <w:tab/>
        <w:t>PRESENCE mandatory }</w:t>
      </w:r>
      <w:r w:rsidR="00193078" w:rsidRPr="001564E7">
        <w:t>,</w:t>
      </w:r>
    </w:p>
    <w:p w14:paraId="30183381" w14:textId="77777777" w:rsidR="009B75C3" w:rsidRPr="001564E7" w:rsidRDefault="009B75C3" w:rsidP="00193078">
      <w:pPr>
        <w:pStyle w:val="PL"/>
        <w:rPr>
          <w:lang w:val="fr-FR"/>
        </w:rPr>
      </w:pPr>
      <w:r w:rsidRPr="001564E7">
        <w:tab/>
      </w:r>
      <w:r w:rsidRPr="001564E7">
        <w:rPr>
          <w:lang w:val="fr-FR"/>
        </w:rPr>
        <w:t>...</w:t>
      </w:r>
    </w:p>
    <w:p w14:paraId="2B7CB255" w14:textId="77777777" w:rsidR="009B75C3" w:rsidRPr="001564E7" w:rsidRDefault="009B75C3" w:rsidP="009B75C3">
      <w:pPr>
        <w:pStyle w:val="PL"/>
        <w:rPr>
          <w:lang w:val="fr-FR"/>
        </w:rPr>
      </w:pPr>
      <w:r w:rsidRPr="001564E7">
        <w:rPr>
          <w:lang w:val="fr-FR"/>
        </w:rPr>
        <w:t>}</w:t>
      </w:r>
    </w:p>
    <w:p w14:paraId="69D231E1" w14:textId="77777777" w:rsidR="009B75C3" w:rsidRPr="001564E7" w:rsidRDefault="009B75C3" w:rsidP="009B75C3">
      <w:pPr>
        <w:pStyle w:val="PL"/>
        <w:rPr>
          <w:snapToGrid w:val="0"/>
          <w:lang w:val="fr-FR"/>
        </w:rPr>
      </w:pPr>
    </w:p>
    <w:p w14:paraId="3FD07E1F" w14:textId="77777777" w:rsidR="009B75C3" w:rsidRPr="001564E7" w:rsidRDefault="009B75C3" w:rsidP="009B75C3">
      <w:pPr>
        <w:pStyle w:val="PL"/>
        <w:rPr>
          <w:snapToGrid w:val="0"/>
          <w:lang w:val="fr-FR"/>
        </w:rPr>
      </w:pPr>
      <w:r w:rsidRPr="001564E7">
        <w:rPr>
          <w:snapToGrid w:val="0"/>
          <w:lang w:val="fr-FR"/>
        </w:rPr>
        <w:t>TargetNGRANNode-ToSourceNGRANNode-TransparentContainer ::= SEQUENCE {</w:t>
      </w:r>
    </w:p>
    <w:p w14:paraId="3C834EFE" w14:textId="77777777" w:rsidR="009B75C3" w:rsidRPr="001564E7" w:rsidRDefault="009B75C3" w:rsidP="009B75C3">
      <w:pPr>
        <w:pStyle w:val="PL"/>
        <w:rPr>
          <w:snapToGrid w:val="0"/>
          <w:lang w:val="fr-FR"/>
        </w:rPr>
      </w:pPr>
      <w:r w:rsidRPr="001564E7">
        <w:rPr>
          <w:snapToGrid w:val="0"/>
          <w:lang w:val="fr-FR"/>
        </w:rPr>
        <w:tab/>
        <w:t>rRCContainer</w:t>
      </w:r>
      <w:r w:rsidRPr="001564E7">
        <w:rPr>
          <w:snapToGrid w:val="0"/>
          <w:lang w:val="fr-FR"/>
        </w:rPr>
        <w:tab/>
      </w:r>
      <w:r w:rsidRPr="001564E7">
        <w:rPr>
          <w:snapToGrid w:val="0"/>
          <w:lang w:val="fr-FR"/>
        </w:rPr>
        <w:tab/>
        <w:t>RRCContainer,</w:t>
      </w:r>
    </w:p>
    <w:p w14:paraId="147A370D"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GRANNode-ToSourceNGRANNode-TransparentContainer-ExtIEs} } OPTIONAL,</w:t>
      </w:r>
    </w:p>
    <w:p w14:paraId="2F9E99DB"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2813FDF" w14:textId="77777777" w:rsidR="009B75C3" w:rsidRPr="001564E7" w:rsidRDefault="009B75C3" w:rsidP="009B75C3">
      <w:pPr>
        <w:pStyle w:val="PL"/>
        <w:rPr>
          <w:snapToGrid w:val="0"/>
        </w:rPr>
      </w:pPr>
      <w:r w:rsidRPr="001564E7">
        <w:rPr>
          <w:snapToGrid w:val="0"/>
        </w:rPr>
        <w:t>}</w:t>
      </w:r>
    </w:p>
    <w:p w14:paraId="637C3BA1" w14:textId="77777777" w:rsidR="009B75C3" w:rsidRPr="001564E7" w:rsidRDefault="009B75C3" w:rsidP="009B75C3">
      <w:pPr>
        <w:pStyle w:val="PL"/>
        <w:rPr>
          <w:snapToGrid w:val="0"/>
        </w:rPr>
      </w:pPr>
    </w:p>
    <w:p w14:paraId="300885CD" w14:textId="77777777" w:rsidR="009B75C3" w:rsidRPr="001564E7" w:rsidRDefault="009B75C3" w:rsidP="009B75C3">
      <w:pPr>
        <w:pStyle w:val="PL"/>
        <w:rPr>
          <w:snapToGrid w:val="0"/>
        </w:rPr>
      </w:pPr>
      <w:r w:rsidRPr="001564E7">
        <w:rPr>
          <w:snapToGrid w:val="0"/>
        </w:rPr>
        <w:t>TargetNGRANNode-ToSourceNGRANNode-TransparentContainer-ExtIEs NGAP-PROTOCOL-EXTENSION ::= {</w:t>
      </w:r>
    </w:p>
    <w:p w14:paraId="5201DC0B" w14:textId="77777777" w:rsidR="00846931" w:rsidRPr="001564E7" w:rsidRDefault="00D70A30" w:rsidP="00846931">
      <w:pPr>
        <w:pStyle w:val="PL"/>
        <w:rPr>
          <w:snapToGrid w:val="0"/>
          <w:lang w:eastAsia="zh-CN"/>
        </w:rPr>
      </w:pPr>
      <w:r w:rsidRPr="001564E7">
        <w:rPr>
          <w:rFonts w:hint="eastAsia"/>
          <w:snapToGrid w:val="0"/>
          <w:lang w:eastAsia="zh-CN"/>
        </w:rPr>
        <w:tab/>
      </w:r>
      <w:r w:rsidRPr="001564E7">
        <w:rPr>
          <w:snapToGrid w:val="0"/>
        </w:rPr>
        <w:t>{</w:t>
      </w:r>
      <w:r w:rsidRPr="001564E7">
        <w:rPr>
          <w:rFonts w:hint="eastAsia"/>
          <w:snapToGrid w:val="0"/>
          <w:lang w:eastAsia="zh-CN"/>
        </w:rPr>
        <w:t xml:space="preserve"> </w:t>
      </w:r>
      <w:r w:rsidRPr="001564E7">
        <w:rPr>
          <w:snapToGrid w:val="0"/>
        </w:rPr>
        <w:t>ID 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rFonts w:hint="eastAsia"/>
          <w:snapToGrid w:val="0"/>
          <w:lang w:eastAsia="zh-CN"/>
        </w:rPr>
        <w:tab/>
      </w:r>
      <w:r w:rsidRPr="001564E7">
        <w:rPr>
          <w:snapToGrid w:val="0"/>
        </w:rPr>
        <w:t xml:space="preserve">CRITICALITY </w:t>
      </w:r>
      <w:r w:rsidR="00FA11EF" w:rsidRPr="001564E7">
        <w:rPr>
          <w:snapToGrid w:val="0"/>
        </w:rPr>
        <w:t>ignore</w:t>
      </w:r>
      <w:r w:rsidRPr="001564E7">
        <w:rPr>
          <w:snapToGrid w:val="0"/>
        </w:rPr>
        <w:tab/>
        <w:t xml:space="preserve">EXTENSION </w:t>
      </w:r>
      <w:r w:rsidRPr="001564E7">
        <w:rPr>
          <w:lang w:eastAsia="ja-JP"/>
        </w:rPr>
        <w:t>DAPS</w:t>
      </w:r>
      <w:r w:rsidRPr="001564E7">
        <w:rPr>
          <w:rFonts w:hint="eastAsia"/>
          <w:lang w:eastAsia="zh-CN"/>
        </w:rPr>
        <w:t>Response</w:t>
      </w:r>
      <w:r w:rsidRPr="001564E7">
        <w:rPr>
          <w:lang w:eastAsia="ja-JP"/>
        </w:rPr>
        <w:t>In</w:t>
      </w:r>
      <w:r w:rsidRPr="001564E7">
        <w:rPr>
          <w:rFonts w:hint="eastAsia"/>
          <w:lang w:eastAsia="zh-CN"/>
        </w:rPr>
        <w:t>foList</w:t>
      </w:r>
      <w:r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3A4611" w:rsidRPr="001564E7">
        <w:rPr>
          <w:snapToGrid w:val="0"/>
        </w:rPr>
        <w:tab/>
      </w:r>
      <w:r w:rsidR="00863B15"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846931" w:rsidRPr="001564E7">
        <w:rPr>
          <w:snapToGrid w:val="0"/>
          <w:lang w:eastAsia="zh-CN"/>
        </w:rPr>
        <w:t>|</w:t>
      </w:r>
    </w:p>
    <w:p w14:paraId="2C637248" w14:textId="77777777" w:rsidR="00175795" w:rsidRPr="001564E7" w:rsidRDefault="00846931" w:rsidP="00175795">
      <w:pPr>
        <w:pStyle w:val="PL"/>
        <w:rPr>
          <w:snapToGrid w:val="0"/>
        </w:rPr>
      </w:pPr>
      <w:r w:rsidRPr="001564E7">
        <w:rPr>
          <w:snapToGrid w:val="0"/>
        </w:rPr>
        <w:tab/>
        <w:t>{ ID id-DirectForwardingPathAvailability</w:t>
      </w:r>
      <w:r w:rsidRPr="001564E7">
        <w:rPr>
          <w:snapToGrid w:val="0"/>
        </w:rPr>
        <w:tab/>
      </w:r>
      <w:r w:rsidRPr="001564E7">
        <w:rPr>
          <w:snapToGrid w:val="0"/>
        </w:rPr>
        <w:tab/>
      </w:r>
      <w:r w:rsidR="003A4611" w:rsidRPr="001564E7">
        <w:rPr>
          <w:snapToGrid w:val="0"/>
        </w:rPr>
        <w:tab/>
      </w:r>
      <w:r w:rsidRPr="001564E7">
        <w:rPr>
          <w:snapToGrid w:val="0"/>
        </w:rPr>
        <w:t>CRITICALITY ignore</w:t>
      </w:r>
      <w:r w:rsidRPr="001564E7">
        <w:rPr>
          <w:snapToGrid w:val="0"/>
        </w:rPr>
        <w:tab/>
        <w:t>EXTENSION DirectForwardingPathAvailability</w:t>
      </w:r>
      <w:r w:rsidRPr="001564E7">
        <w:rPr>
          <w:snapToGrid w:val="0"/>
        </w:rPr>
        <w:tab/>
      </w:r>
      <w:r w:rsidRPr="001564E7">
        <w:rPr>
          <w:snapToGrid w:val="0"/>
        </w:rPr>
        <w:tab/>
      </w:r>
      <w:r w:rsidRPr="001564E7">
        <w:rPr>
          <w:snapToGrid w:val="0"/>
        </w:rPr>
        <w:tab/>
      </w:r>
      <w:r w:rsidR="00863B15" w:rsidRPr="001564E7">
        <w:rPr>
          <w:snapToGrid w:val="0"/>
        </w:rPr>
        <w:tab/>
      </w:r>
      <w:r w:rsidR="00863B15" w:rsidRPr="001564E7">
        <w:rPr>
          <w:snapToGrid w:val="0"/>
        </w:rPr>
        <w:tab/>
      </w:r>
      <w:r w:rsidRPr="001564E7">
        <w:rPr>
          <w:snapToGrid w:val="0"/>
        </w:rPr>
        <w:t>PRESENCE optional</w:t>
      </w:r>
      <w:r w:rsidR="003A4611" w:rsidRPr="001564E7">
        <w:rPr>
          <w:rFonts w:hint="eastAsia"/>
          <w:snapToGrid w:val="0"/>
          <w:lang w:eastAsia="zh-CN"/>
        </w:rPr>
        <w:t xml:space="preserve"> </w:t>
      </w:r>
      <w:r w:rsidRPr="001564E7">
        <w:rPr>
          <w:snapToGrid w:val="0"/>
        </w:rPr>
        <w:t>}</w:t>
      </w:r>
      <w:r w:rsidR="00175795" w:rsidRPr="001564E7">
        <w:rPr>
          <w:snapToGrid w:val="0"/>
        </w:rPr>
        <w:t>|</w:t>
      </w:r>
    </w:p>
    <w:p w14:paraId="7E23F74A" w14:textId="77777777" w:rsidR="00677BFB" w:rsidRPr="001564E7" w:rsidRDefault="00175795" w:rsidP="00D1729B">
      <w:pPr>
        <w:pStyle w:val="PL"/>
        <w:rPr>
          <w:rFonts w:eastAsia="SimSun"/>
          <w:snapToGrid w:val="0"/>
        </w:rPr>
      </w:pPr>
      <w:r w:rsidRPr="001564E7">
        <w:rPr>
          <w:snapToGrid w:val="0"/>
        </w:rPr>
        <w:tab/>
        <w:t>{</w:t>
      </w:r>
      <w:r w:rsidRPr="001564E7">
        <w:rPr>
          <w:rFonts w:hint="eastAsia"/>
          <w:snapToGrid w:val="0"/>
          <w:lang w:eastAsia="zh-CN"/>
        </w:rPr>
        <w:t xml:space="preserve"> </w:t>
      </w:r>
      <w:r w:rsidRPr="001564E7">
        <w:rPr>
          <w:snapToGrid w:val="0"/>
        </w:rPr>
        <w:t>ID id-MBS-</w:t>
      </w:r>
      <w:r w:rsidR="00BD2EEF" w:rsidRPr="001564E7">
        <w:rPr>
          <w:snapToGrid w:val="0"/>
        </w:rPr>
        <w:t>Active</w:t>
      </w:r>
      <w:r w:rsidRPr="001564E7">
        <w:rPr>
          <w:snapToGrid w:val="0"/>
        </w:rPr>
        <w:t>SessionInformation-TargettoSourceList</w:t>
      </w:r>
      <w:r w:rsidRPr="001564E7">
        <w:rPr>
          <w:snapToGrid w:val="0"/>
        </w:rPr>
        <w:tab/>
        <w:t>CRITICALITY ignore</w:t>
      </w:r>
      <w:r w:rsidRPr="001564E7">
        <w:rPr>
          <w:snapToGrid w:val="0"/>
        </w:rPr>
        <w:tab/>
        <w:t xml:space="preserve">EXTENSION </w:t>
      </w:r>
      <w:r w:rsidRPr="001564E7">
        <w:rPr>
          <w:lang w:eastAsia="ja-JP"/>
        </w:rPr>
        <w:t>MBS-</w:t>
      </w:r>
      <w:r w:rsidR="00BD2EEF" w:rsidRPr="001564E7">
        <w:rPr>
          <w:lang w:eastAsia="ja-JP"/>
        </w:rPr>
        <w:t>Active</w:t>
      </w:r>
      <w:r w:rsidRPr="001564E7">
        <w:rPr>
          <w:lang w:eastAsia="ja-JP"/>
        </w:rPr>
        <w:t>SessionInformation-TargettoSourceList</w:t>
      </w:r>
      <w:r w:rsidRPr="001564E7">
        <w:rPr>
          <w:snapToGrid w:val="0"/>
        </w:rPr>
        <w:tab/>
      </w:r>
      <w:r w:rsidR="00863B15" w:rsidRPr="001564E7">
        <w:rPr>
          <w:snapToGrid w:val="0"/>
        </w:rPr>
        <w:tab/>
      </w:r>
      <w:r w:rsidRPr="001564E7">
        <w:rPr>
          <w:snapToGrid w:val="0"/>
        </w:rPr>
        <w:t>PRESENCE optional</w:t>
      </w:r>
      <w:r w:rsidRPr="001564E7">
        <w:rPr>
          <w:rFonts w:hint="eastAsia"/>
          <w:snapToGrid w:val="0"/>
          <w:lang w:eastAsia="zh-CN"/>
        </w:rPr>
        <w:t xml:space="preserve"> </w:t>
      </w:r>
      <w:r w:rsidRPr="001564E7">
        <w:rPr>
          <w:snapToGrid w:val="0"/>
        </w:rPr>
        <w:t>}</w:t>
      </w:r>
      <w:r w:rsidR="00677BFB" w:rsidRPr="001564E7">
        <w:rPr>
          <w:rFonts w:eastAsia="SimSun"/>
          <w:snapToGrid w:val="0"/>
        </w:rPr>
        <w:t>|</w:t>
      </w:r>
    </w:p>
    <w:p w14:paraId="44D2C87F" w14:textId="77777777" w:rsidR="00D70A30" w:rsidRPr="001564E7" w:rsidRDefault="00677BFB" w:rsidP="00677BFB">
      <w:pPr>
        <w:pStyle w:val="PL"/>
        <w:rPr>
          <w:snapToGrid w:val="0"/>
          <w:lang w:eastAsia="zh-CN"/>
        </w:rPr>
      </w:pPr>
      <w:r w:rsidRPr="001564E7">
        <w:rPr>
          <w:rFonts w:eastAsia="SimSun"/>
          <w:snapToGrid w:val="0"/>
        </w:rPr>
        <w:tab/>
        <w:t xml:space="preserve">{ ID </w:t>
      </w:r>
      <w:r w:rsidRPr="001564E7">
        <w:rPr>
          <w:snapToGrid w:val="0"/>
        </w:rPr>
        <w:t>id-NGAPIESupportInformationResponseList</w:t>
      </w:r>
      <w:r w:rsidRPr="001564E7">
        <w:rPr>
          <w:snapToGrid w:val="0"/>
        </w:rPr>
        <w:tab/>
      </w:r>
      <w:r w:rsidR="00BC7613" w:rsidRPr="001564E7">
        <w:rPr>
          <w:snapToGrid w:val="0"/>
        </w:rPr>
        <w:tab/>
      </w:r>
      <w:r w:rsidRPr="001564E7">
        <w:rPr>
          <w:rFonts w:eastAsia="SimSun"/>
          <w:snapToGrid w:val="0"/>
        </w:rPr>
        <w:t>CRITICALITY ignore</w:t>
      </w:r>
      <w:r w:rsidRPr="001564E7">
        <w:rPr>
          <w:rFonts w:eastAsia="SimSun"/>
          <w:snapToGrid w:val="0"/>
        </w:rPr>
        <w:tab/>
        <w:t xml:space="preserve">EXTENSION </w:t>
      </w:r>
      <w:r w:rsidRPr="001564E7">
        <w:rPr>
          <w:snapToGrid w:val="0"/>
        </w:rPr>
        <w:t xml:space="preserve">NGAPIESupportInformationResponseList </w:t>
      </w:r>
      <w:r w:rsidRPr="001564E7">
        <w:rPr>
          <w:snapToGrid w:val="0"/>
        </w:rPr>
        <w:tab/>
      </w:r>
      <w:r w:rsidRPr="001564E7">
        <w:rPr>
          <w:snapToGrid w:val="0"/>
        </w:rPr>
        <w:tab/>
      </w:r>
      <w:r w:rsidRPr="001564E7">
        <w:rPr>
          <w:snapToGrid w:val="0"/>
        </w:rPr>
        <w:tab/>
      </w:r>
      <w:r w:rsidRPr="001564E7">
        <w:rPr>
          <w:rFonts w:eastAsia="SimSun"/>
          <w:snapToGrid w:val="0"/>
        </w:rPr>
        <w:t>PRESENCE optional }</w:t>
      </w:r>
      <w:r w:rsidR="00D70A30" w:rsidRPr="001564E7">
        <w:rPr>
          <w:rFonts w:hint="eastAsia"/>
          <w:snapToGrid w:val="0"/>
          <w:lang w:eastAsia="zh-CN"/>
        </w:rPr>
        <w:t>,</w:t>
      </w:r>
    </w:p>
    <w:p w14:paraId="6562784A" w14:textId="77777777" w:rsidR="009B75C3" w:rsidRPr="001564E7" w:rsidRDefault="009B75C3" w:rsidP="009B75C3">
      <w:pPr>
        <w:pStyle w:val="PL"/>
        <w:rPr>
          <w:snapToGrid w:val="0"/>
          <w:lang w:val="fr-FR"/>
        </w:rPr>
      </w:pPr>
      <w:r w:rsidRPr="001564E7">
        <w:rPr>
          <w:snapToGrid w:val="0"/>
        </w:rPr>
        <w:lastRenderedPageBreak/>
        <w:tab/>
      </w:r>
      <w:r w:rsidRPr="001564E7">
        <w:rPr>
          <w:snapToGrid w:val="0"/>
          <w:lang w:val="fr-FR"/>
        </w:rPr>
        <w:t>...</w:t>
      </w:r>
    </w:p>
    <w:p w14:paraId="0DADAC04" w14:textId="77777777" w:rsidR="005F05C7" w:rsidRPr="001564E7" w:rsidRDefault="009B75C3" w:rsidP="005F05C7">
      <w:pPr>
        <w:pStyle w:val="PL"/>
        <w:rPr>
          <w:snapToGrid w:val="0"/>
          <w:lang w:val="fr-FR"/>
        </w:rPr>
      </w:pPr>
      <w:r w:rsidRPr="001564E7">
        <w:rPr>
          <w:snapToGrid w:val="0"/>
          <w:lang w:val="fr-FR"/>
        </w:rPr>
        <w:t>}</w:t>
      </w:r>
    </w:p>
    <w:p w14:paraId="5AACD5F7" w14:textId="77777777" w:rsidR="005F05C7" w:rsidRPr="001564E7" w:rsidRDefault="005F05C7" w:rsidP="005F05C7">
      <w:pPr>
        <w:pStyle w:val="PL"/>
        <w:rPr>
          <w:snapToGrid w:val="0"/>
          <w:lang w:val="fr-FR"/>
        </w:rPr>
      </w:pPr>
    </w:p>
    <w:p w14:paraId="33994DA2"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 ::= SEQUENCE {</w:t>
      </w:r>
    </w:p>
    <w:p w14:paraId="1B43FEB8" w14:textId="77777777" w:rsidR="005F05C7" w:rsidRPr="001564E7" w:rsidRDefault="005F05C7" w:rsidP="005F05C7">
      <w:pPr>
        <w:pStyle w:val="PL"/>
        <w:rPr>
          <w:snapToGrid w:val="0"/>
          <w:lang w:val="fr-FR"/>
        </w:rPr>
      </w:pPr>
      <w:r w:rsidRPr="001564E7">
        <w:rPr>
          <w:snapToGrid w:val="0"/>
          <w:lang w:val="fr-FR"/>
        </w:rPr>
        <w:tab/>
        <w:t>cell-CAGInformation</w:t>
      </w:r>
      <w:r w:rsidRPr="001564E7">
        <w:rPr>
          <w:snapToGrid w:val="0"/>
          <w:lang w:val="fr-FR"/>
        </w:rPr>
        <w:tab/>
      </w:r>
      <w:r w:rsidRPr="001564E7">
        <w:rPr>
          <w:snapToGrid w:val="0"/>
          <w:lang w:val="fr-FR"/>
        </w:rPr>
        <w:tab/>
        <w:t>Cell-CAGInformation</w:t>
      </w:r>
      <w:r w:rsidR="00EC0B11" w:rsidRPr="001564E7">
        <w:rPr>
          <w:snapToGrid w:val="0"/>
          <w:lang w:val="fr-FR"/>
        </w:rPr>
        <w:tab/>
      </w:r>
      <w:r w:rsidR="00EC0B11" w:rsidRPr="001564E7">
        <w:rPr>
          <w:snapToGrid w:val="0"/>
          <w:lang w:val="fr-FR"/>
        </w:rPr>
        <w:tab/>
      </w:r>
      <w:r w:rsidR="00EC0B11" w:rsidRPr="001564E7">
        <w:rPr>
          <w:snapToGrid w:val="0"/>
          <w:lang w:val="fr-FR"/>
        </w:rPr>
        <w:tab/>
        <w:t>OPTIONAL</w:t>
      </w:r>
      <w:r w:rsidRPr="001564E7">
        <w:rPr>
          <w:snapToGrid w:val="0"/>
          <w:lang w:val="fr-FR"/>
        </w:rPr>
        <w:t>,</w:t>
      </w:r>
    </w:p>
    <w:p w14:paraId="1A8F9B88" w14:textId="77777777" w:rsidR="005F05C7" w:rsidRPr="001564E7" w:rsidRDefault="005F05C7" w:rsidP="005F05C7">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rgetNGRANNode-ToSourceNGRANNode-FailureTransparentContainer-ExtIEs} } OPTIONAL,</w:t>
      </w:r>
    </w:p>
    <w:p w14:paraId="124E7D36" w14:textId="77777777" w:rsidR="005F05C7" w:rsidRPr="001564E7" w:rsidRDefault="005F05C7" w:rsidP="005F05C7">
      <w:pPr>
        <w:pStyle w:val="PL"/>
        <w:rPr>
          <w:snapToGrid w:val="0"/>
          <w:lang w:val="fr-FR"/>
        </w:rPr>
      </w:pPr>
      <w:r w:rsidRPr="001564E7">
        <w:rPr>
          <w:snapToGrid w:val="0"/>
          <w:lang w:val="fr-FR"/>
        </w:rPr>
        <w:tab/>
        <w:t>...</w:t>
      </w:r>
    </w:p>
    <w:p w14:paraId="68263B0F" w14:textId="77777777" w:rsidR="005F05C7" w:rsidRPr="001564E7" w:rsidRDefault="005F05C7" w:rsidP="005F05C7">
      <w:pPr>
        <w:pStyle w:val="PL"/>
        <w:rPr>
          <w:snapToGrid w:val="0"/>
          <w:lang w:val="fr-FR"/>
        </w:rPr>
      </w:pPr>
      <w:r w:rsidRPr="001564E7">
        <w:rPr>
          <w:snapToGrid w:val="0"/>
          <w:lang w:val="fr-FR"/>
        </w:rPr>
        <w:t>}</w:t>
      </w:r>
    </w:p>
    <w:p w14:paraId="1DB4A25E" w14:textId="77777777" w:rsidR="005F05C7" w:rsidRPr="001564E7" w:rsidRDefault="005F05C7" w:rsidP="005F05C7">
      <w:pPr>
        <w:pStyle w:val="PL"/>
        <w:rPr>
          <w:snapToGrid w:val="0"/>
          <w:lang w:val="fr-FR"/>
        </w:rPr>
      </w:pPr>
    </w:p>
    <w:p w14:paraId="35C5A38D" w14:textId="77777777" w:rsidR="005F05C7" w:rsidRPr="001564E7" w:rsidRDefault="005F05C7" w:rsidP="005F05C7">
      <w:pPr>
        <w:pStyle w:val="PL"/>
        <w:rPr>
          <w:snapToGrid w:val="0"/>
          <w:lang w:val="fr-FR"/>
        </w:rPr>
      </w:pPr>
      <w:r w:rsidRPr="001564E7">
        <w:rPr>
          <w:snapToGrid w:val="0"/>
          <w:lang w:val="fr-FR"/>
        </w:rPr>
        <w:t>TargetNGRANNode-ToSourceNGRANNode-FailureTransparentContainer-ExtIEs NGAP-PROTOCOL-EXTENSION ::= {</w:t>
      </w:r>
    </w:p>
    <w:p w14:paraId="7A2022EC" w14:textId="77777777" w:rsidR="00677BFB" w:rsidRPr="001564E7" w:rsidRDefault="00677BFB" w:rsidP="005F05C7">
      <w:pPr>
        <w:pStyle w:val="PL"/>
        <w:rPr>
          <w:rFonts w:eastAsia="SimSun"/>
          <w:snapToGrid w:val="0"/>
          <w:lang w:val="fr-FR"/>
        </w:rPr>
      </w:pPr>
      <w:r w:rsidRPr="001564E7">
        <w:rPr>
          <w:rFonts w:eastAsia="SimSun"/>
          <w:snapToGrid w:val="0"/>
          <w:lang w:val="fr-FR"/>
        </w:rPr>
        <w:tab/>
        <w:t>{ ID id-</w:t>
      </w:r>
      <w:r w:rsidRPr="001564E7">
        <w:rPr>
          <w:snapToGrid w:val="0"/>
          <w:lang w:val="fr-FR"/>
        </w:rPr>
        <w:t>NGAPIESupportInformationResponseList</w:t>
      </w:r>
      <w:r w:rsidRPr="001564E7">
        <w:rPr>
          <w:snapToGrid w:val="0"/>
          <w:lang w:val="fr-FR"/>
        </w:rPr>
        <w:tab/>
      </w:r>
      <w:r w:rsidRPr="001564E7">
        <w:rPr>
          <w:rFonts w:eastAsia="SimSun"/>
          <w:snapToGrid w:val="0"/>
          <w:lang w:val="fr-FR"/>
        </w:rPr>
        <w:t>CRITICALITY ignore</w:t>
      </w:r>
      <w:r w:rsidRPr="001564E7">
        <w:rPr>
          <w:rFonts w:eastAsia="SimSun"/>
          <w:snapToGrid w:val="0"/>
          <w:lang w:val="fr-FR"/>
        </w:rPr>
        <w:tab/>
        <w:t xml:space="preserve">EXTENSION </w:t>
      </w:r>
      <w:r w:rsidRPr="001564E7">
        <w:rPr>
          <w:snapToGrid w:val="0"/>
          <w:lang w:val="fr-FR"/>
        </w:rPr>
        <w:t xml:space="preserve">NGAPIESupportInformationResponseList </w:t>
      </w:r>
      <w:r w:rsidRPr="001564E7">
        <w:rPr>
          <w:snapToGrid w:val="0"/>
          <w:lang w:val="fr-FR"/>
        </w:rPr>
        <w:tab/>
      </w:r>
      <w:r w:rsidRPr="001564E7">
        <w:rPr>
          <w:snapToGrid w:val="0"/>
          <w:lang w:val="fr-FR"/>
        </w:rPr>
        <w:tab/>
      </w:r>
      <w:r w:rsidRPr="001564E7">
        <w:rPr>
          <w:rFonts w:eastAsia="SimSun"/>
          <w:snapToGrid w:val="0"/>
          <w:lang w:val="fr-FR"/>
        </w:rPr>
        <w:t>PRESENCE</w:t>
      </w:r>
      <w:r w:rsidR="00D73215" w:rsidRPr="001564E7">
        <w:rPr>
          <w:rFonts w:eastAsia="SimSun"/>
          <w:snapToGrid w:val="0"/>
          <w:lang w:val="fr-FR"/>
        </w:rPr>
        <w:t xml:space="preserve"> optional },</w:t>
      </w:r>
    </w:p>
    <w:p w14:paraId="3DE8BB9C" w14:textId="77777777" w:rsidR="005F05C7" w:rsidRPr="001564E7" w:rsidRDefault="005F05C7" w:rsidP="005F05C7">
      <w:pPr>
        <w:pStyle w:val="PL"/>
        <w:rPr>
          <w:snapToGrid w:val="0"/>
          <w:lang w:val="fr-FR"/>
        </w:rPr>
      </w:pPr>
      <w:r w:rsidRPr="001564E7">
        <w:rPr>
          <w:snapToGrid w:val="0"/>
          <w:lang w:val="fr-FR"/>
        </w:rPr>
        <w:tab/>
        <w:t>...</w:t>
      </w:r>
    </w:p>
    <w:p w14:paraId="24721D86" w14:textId="77777777" w:rsidR="009B75C3" w:rsidRPr="001564E7" w:rsidRDefault="005F05C7" w:rsidP="009B75C3">
      <w:pPr>
        <w:pStyle w:val="PL"/>
        <w:rPr>
          <w:snapToGrid w:val="0"/>
          <w:lang w:val="fr-FR"/>
        </w:rPr>
      </w:pPr>
      <w:r w:rsidRPr="001564E7">
        <w:rPr>
          <w:snapToGrid w:val="0"/>
          <w:lang w:val="fr-FR"/>
        </w:rPr>
        <w:t>}</w:t>
      </w:r>
    </w:p>
    <w:p w14:paraId="48E36CF4" w14:textId="77777777" w:rsidR="009B5105" w:rsidRPr="001564E7" w:rsidRDefault="009B5105" w:rsidP="009B5105">
      <w:pPr>
        <w:pStyle w:val="PL"/>
        <w:rPr>
          <w:snapToGrid w:val="0"/>
          <w:lang w:val="fr-FR"/>
        </w:rPr>
      </w:pPr>
    </w:p>
    <w:p w14:paraId="57D7AD39" w14:textId="77777777" w:rsidR="009B5105" w:rsidRPr="001564E7" w:rsidRDefault="009B5105" w:rsidP="00947A7A">
      <w:pPr>
        <w:pStyle w:val="PL"/>
        <w:rPr>
          <w:snapToGrid w:val="0"/>
          <w:lang w:val="fr-FR"/>
        </w:rPr>
      </w:pPr>
      <w:r w:rsidRPr="001564E7">
        <w:rPr>
          <w:snapToGrid w:val="0"/>
          <w:lang w:val="fr-FR"/>
        </w:rPr>
        <w:t>TargetNSSAI ::= SEQUENCE (SIZE(1..</w:t>
      </w:r>
      <w:r w:rsidRPr="001564E7">
        <w:rPr>
          <w:lang w:val="fr-FR"/>
        </w:rPr>
        <w:t>maxnoof</w:t>
      </w:r>
      <w:r w:rsidRPr="001564E7">
        <w:rPr>
          <w:snapToGrid w:val="0"/>
          <w:lang w:val="fr-FR"/>
        </w:rPr>
        <w:t>Target</w:t>
      </w:r>
      <w:r w:rsidRPr="001564E7">
        <w:rPr>
          <w:lang w:val="fr-FR"/>
        </w:rPr>
        <w:t>S-NSSAIs</w:t>
      </w:r>
      <w:r w:rsidRPr="001564E7">
        <w:rPr>
          <w:snapToGrid w:val="0"/>
          <w:lang w:val="fr-FR"/>
        </w:rPr>
        <w:t>)) OF TargetNSSAI-Item</w:t>
      </w:r>
    </w:p>
    <w:p w14:paraId="081D42B8" w14:textId="77777777" w:rsidR="009B5105" w:rsidRPr="001564E7" w:rsidRDefault="009B5105" w:rsidP="00947A7A">
      <w:pPr>
        <w:pStyle w:val="PL"/>
        <w:rPr>
          <w:snapToGrid w:val="0"/>
          <w:lang w:val="fr-FR"/>
        </w:rPr>
      </w:pPr>
    </w:p>
    <w:p w14:paraId="65954C9B" w14:textId="77777777" w:rsidR="009B5105" w:rsidRPr="001564E7" w:rsidRDefault="009B5105" w:rsidP="00947A7A">
      <w:pPr>
        <w:pStyle w:val="PL"/>
        <w:rPr>
          <w:snapToGrid w:val="0"/>
        </w:rPr>
      </w:pPr>
      <w:r w:rsidRPr="001564E7">
        <w:rPr>
          <w:snapToGrid w:val="0"/>
        </w:rPr>
        <w:t>TargetNSSAI-Item ::= SEQUENCE {</w:t>
      </w:r>
    </w:p>
    <w:p w14:paraId="2BA8C641" w14:textId="77777777" w:rsidR="009B5105" w:rsidRPr="001564E7" w:rsidRDefault="009B5105" w:rsidP="00947A7A">
      <w:pPr>
        <w:pStyle w:val="PL"/>
        <w:rPr>
          <w:snapToGrid w:val="0"/>
        </w:rPr>
      </w:pPr>
      <w:r w:rsidRPr="001564E7">
        <w:rPr>
          <w:snapToGrid w:val="0"/>
        </w:rPr>
        <w:tab/>
        <w:t>s-NSSAI</w:t>
      </w:r>
      <w:r w:rsidRPr="001564E7">
        <w:rPr>
          <w:snapToGrid w:val="0"/>
        </w:rPr>
        <w:tab/>
      </w:r>
      <w:r w:rsidRPr="001564E7">
        <w:rPr>
          <w:snapToGrid w:val="0"/>
        </w:rPr>
        <w:tab/>
      </w:r>
      <w:r w:rsidRPr="001564E7">
        <w:rPr>
          <w:snapToGrid w:val="0"/>
        </w:rPr>
        <w:tab/>
      </w:r>
      <w:r w:rsidRPr="001564E7">
        <w:rPr>
          <w:snapToGrid w:val="0"/>
        </w:rPr>
        <w:tab/>
        <w:t>S-NSSAI,</w:t>
      </w:r>
    </w:p>
    <w:p w14:paraId="04CA6D54" w14:textId="77777777" w:rsidR="009B5105" w:rsidRPr="001564E7" w:rsidRDefault="009B5105" w:rsidP="00947A7A">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NSSAI</w:t>
      </w:r>
      <w:r w:rsidRPr="001564E7">
        <w:rPr>
          <w:lang w:val="fr-FR"/>
        </w:rPr>
        <w:t>-Item</w:t>
      </w:r>
      <w:r w:rsidRPr="001564E7">
        <w:rPr>
          <w:snapToGrid w:val="0"/>
          <w:lang w:val="fr-FR"/>
        </w:rPr>
        <w:t>-ExtIEs} } OPTIONAL,</w:t>
      </w:r>
    </w:p>
    <w:p w14:paraId="64D0EE74" w14:textId="77777777" w:rsidR="009B5105" w:rsidRPr="001564E7" w:rsidRDefault="009B5105" w:rsidP="00947A7A">
      <w:pPr>
        <w:pStyle w:val="PL"/>
        <w:rPr>
          <w:snapToGrid w:val="0"/>
          <w:lang w:val="fr-FR"/>
        </w:rPr>
      </w:pPr>
      <w:r w:rsidRPr="001564E7">
        <w:rPr>
          <w:snapToGrid w:val="0"/>
          <w:lang w:val="fr-FR"/>
        </w:rPr>
        <w:tab/>
        <w:t>...</w:t>
      </w:r>
    </w:p>
    <w:p w14:paraId="3E58C829" w14:textId="77777777" w:rsidR="009B5105" w:rsidRPr="001564E7" w:rsidRDefault="009B5105" w:rsidP="00947A7A">
      <w:pPr>
        <w:pStyle w:val="PL"/>
        <w:rPr>
          <w:snapToGrid w:val="0"/>
          <w:lang w:val="fr-FR"/>
        </w:rPr>
      </w:pPr>
      <w:r w:rsidRPr="001564E7">
        <w:rPr>
          <w:snapToGrid w:val="0"/>
          <w:lang w:val="fr-FR"/>
        </w:rPr>
        <w:t>}</w:t>
      </w:r>
    </w:p>
    <w:p w14:paraId="6F039593" w14:textId="77777777" w:rsidR="009B5105" w:rsidRPr="001564E7" w:rsidRDefault="009B5105" w:rsidP="00947A7A">
      <w:pPr>
        <w:pStyle w:val="PL"/>
        <w:rPr>
          <w:snapToGrid w:val="0"/>
          <w:lang w:val="fr-FR"/>
        </w:rPr>
      </w:pPr>
    </w:p>
    <w:p w14:paraId="778E0995" w14:textId="77777777" w:rsidR="009B5105" w:rsidRPr="001564E7" w:rsidRDefault="009B5105" w:rsidP="009B5105">
      <w:pPr>
        <w:pStyle w:val="PL"/>
        <w:rPr>
          <w:snapToGrid w:val="0"/>
          <w:lang w:val="fr-FR"/>
        </w:rPr>
      </w:pPr>
      <w:r w:rsidRPr="001564E7">
        <w:rPr>
          <w:snapToGrid w:val="0"/>
          <w:lang w:val="fr-FR"/>
        </w:rPr>
        <w:t>TargetNSSAI</w:t>
      </w:r>
      <w:r w:rsidRPr="001564E7">
        <w:rPr>
          <w:lang w:val="fr-FR"/>
        </w:rPr>
        <w:t>-Item</w:t>
      </w:r>
      <w:r w:rsidRPr="001564E7">
        <w:rPr>
          <w:snapToGrid w:val="0"/>
          <w:lang w:val="fr-FR"/>
        </w:rPr>
        <w:t>-ExtIEs NGAP-PROTOCOL-EXTENSION ::= {</w:t>
      </w:r>
    </w:p>
    <w:p w14:paraId="1F128999" w14:textId="77777777" w:rsidR="009B5105" w:rsidRPr="001564E7" w:rsidRDefault="009B5105" w:rsidP="009B5105">
      <w:pPr>
        <w:pStyle w:val="PL"/>
        <w:rPr>
          <w:snapToGrid w:val="0"/>
          <w:lang w:val="fr-FR"/>
        </w:rPr>
      </w:pPr>
      <w:r w:rsidRPr="001564E7">
        <w:rPr>
          <w:snapToGrid w:val="0"/>
          <w:lang w:val="fr-FR"/>
        </w:rPr>
        <w:tab/>
        <w:t>...</w:t>
      </w:r>
    </w:p>
    <w:p w14:paraId="25357EC9" w14:textId="77777777" w:rsidR="009B5105" w:rsidRPr="001564E7" w:rsidRDefault="009B5105" w:rsidP="00947A7A">
      <w:pPr>
        <w:pStyle w:val="PL"/>
        <w:rPr>
          <w:snapToGrid w:val="0"/>
          <w:lang w:val="fr-FR"/>
        </w:rPr>
      </w:pPr>
      <w:r w:rsidRPr="001564E7">
        <w:rPr>
          <w:snapToGrid w:val="0"/>
          <w:lang w:val="fr-FR"/>
        </w:rPr>
        <w:t>}</w:t>
      </w:r>
    </w:p>
    <w:p w14:paraId="104DB472" w14:textId="77777777" w:rsidR="009B5105" w:rsidRPr="001564E7" w:rsidRDefault="009B5105" w:rsidP="00947A7A">
      <w:pPr>
        <w:pStyle w:val="PL"/>
        <w:rPr>
          <w:snapToGrid w:val="0"/>
          <w:lang w:val="fr-FR"/>
        </w:rPr>
      </w:pPr>
    </w:p>
    <w:p w14:paraId="10104193" w14:textId="77777777" w:rsidR="009B5105" w:rsidRPr="001564E7" w:rsidRDefault="009B5105" w:rsidP="00947A7A">
      <w:pPr>
        <w:pStyle w:val="PL"/>
        <w:rPr>
          <w:snapToGrid w:val="0"/>
          <w:lang w:val="fr-FR"/>
        </w:rPr>
      </w:pPr>
      <w:r w:rsidRPr="001564E7">
        <w:rPr>
          <w:snapToGrid w:val="0"/>
          <w:lang w:val="fr-FR"/>
        </w:rPr>
        <w:t>TargetNSSAIInformation ::= SEQUENCE {</w:t>
      </w:r>
    </w:p>
    <w:p w14:paraId="5AB054CE" w14:textId="77777777" w:rsidR="009B5105" w:rsidRPr="001564E7" w:rsidRDefault="009B5105" w:rsidP="00947A7A">
      <w:pPr>
        <w:pStyle w:val="PL"/>
        <w:rPr>
          <w:snapToGrid w:val="0"/>
          <w:lang w:val="fr-FR"/>
        </w:rPr>
      </w:pPr>
      <w:r w:rsidRPr="001564E7">
        <w:rPr>
          <w:snapToGrid w:val="0"/>
          <w:lang w:val="fr-FR"/>
        </w:rPr>
        <w:tab/>
        <w:t>targetNSSAI</w:t>
      </w:r>
      <w:r w:rsidRPr="001564E7">
        <w:rPr>
          <w:snapToGrid w:val="0"/>
          <w:lang w:val="fr-FR"/>
        </w:rPr>
        <w:tab/>
      </w:r>
      <w:r w:rsidRPr="001564E7">
        <w:rPr>
          <w:snapToGrid w:val="0"/>
          <w:lang w:val="fr-FR"/>
        </w:rPr>
        <w:tab/>
      </w:r>
      <w:r w:rsidRPr="001564E7">
        <w:rPr>
          <w:snapToGrid w:val="0"/>
          <w:lang w:val="fr-FR"/>
        </w:rPr>
        <w:tab/>
        <w:t>TargetNSSAI,</w:t>
      </w:r>
    </w:p>
    <w:p w14:paraId="39B249B7" w14:textId="77777777" w:rsidR="009B5105" w:rsidRPr="001564E7" w:rsidRDefault="009B5105" w:rsidP="00947A7A">
      <w:pPr>
        <w:pStyle w:val="PL"/>
        <w:rPr>
          <w:snapToGrid w:val="0"/>
          <w:lang w:val="fr-FR"/>
        </w:rPr>
      </w:pPr>
      <w:r w:rsidRPr="001564E7">
        <w:rPr>
          <w:snapToGrid w:val="0"/>
          <w:lang w:val="fr-FR"/>
        </w:rPr>
        <w:tab/>
        <w:t>indexToRFS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IndexToRFSP,</w:t>
      </w:r>
    </w:p>
    <w:p w14:paraId="07C2B405" w14:textId="77777777" w:rsidR="009B5105" w:rsidRPr="001564E7" w:rsidRDefault="009B5105" w:rsidP="00947A7A">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rgetNSSAIInformation</w:t>
      </w:r>
      <w:r w:rsidRPr="001564E7">
        <w:rPr>
          <w:lang w:val="fr-FR"/>
        </w:rPr>
        <w:t>-Item</w:t>
      </w:r>
      <w:r w:rsidRPr="001564E7">
        <w:rPr>
          <w:snapToGrid w:val="0"/>
          <w:lang w:val="fr-FR"/>
        </w:rPr>
        <w:t>-ExtIEs} } OPTIONAL,</w:t>
      </w:r>
    </w:p>
    <w:p w14:paraId="5380E2AE" w14:textId="77777777" w:rsidR="009B5105" w:rsidRPr="001564E7" w:rsidRDefault="009B5105" w:rsidP="00947A7A">
      <w:pPr>
        <w:pStyle w:val="PL"/>
        <w:rPr>
          <w:snapToGrid w:val="0"/>
          <w:lang w:val="fr-FR"/>
        </w:rPr>
      </w:pPr>
      <w:r w:rsidRPr="001564E7">
        <w:rPr>
          <w:snapToGrid w:val="0"/>
          <w:lang w:val="fr-FR"/>
        </w:rPr>
        <w:tab/>
        <w:t>...</w:t>
      </w:r>
    </w:p>
    <w:p w14:paraId="12851643" w14:textId="77777777" w:rsidR="009B5105" w:rsidRPr="001564E7" w:rsidRDefault="009B5105" w:rsidP="00947A7A">
      <w:pPr>
        <w:pStyle w:val="PL"/>
        <w:rPr>
          <w:snapToGrid w:val="0"/>
          <w:lang w:val="fr-FR"/>
        </w:rPr>
      </w:pPr>
      <w:r w:rsidRPr="001564E7">
        <w:rPr>
          <w:snapToGrid w:val="0"/>
          <w:lang w:val="fr-FR"/>
        </w:rPr>
        <w:t>}</w:t>
      </w:r>
    </w:p>
    <w:p w14:paraId="16B3D525" w14:textId="77777777" w:rsidR="009B5105" w:rsidRPr="001564E7" w:rsidRDefault="009B5105" w:rsidP="00947A7A">
      <w:pPr>
        <w:pStyle w:val="PL"/>
        <w:rPr>
          <w:snapToGrid w:val="0"/>
          <w:lang w:val="fr-FR"/>
        </w:rPr>
      </w:pPr>
    </w:p>
    <w:p w14:paraId="0C04A6E4" w14:textId="77777777" w:rsidR="009B5105" w:rsidRPr="001564E7" w:rsidRDefault="009B5105" w:rsidP="009B5105">
      <w:pPr>
        <w:pStyle w:val="PL"/>
        <w:rPr>
          <w:snapToGrid w:val="0"/>
          <w:lang w:val="fr-FR"/>
        </w:rPr>
      </w:pPr>
      <w:r w:rsidRPr="001564E7">
        <w:rPr>
          <w:snapToGrid w:val="0"/>
          <w:lang w:val="fr-FR"/>
        </w:rPr>
        <w:t>TargetNSSAIInformation</w:t>
      </w:r>
      <w:r w:rsidRPr="001564E7">
        <w:rPr>
          <w:lang w:val="fr-FR"/>
        </w:rPr>
        <w:t>-Item</w:t>
      </w:r>
      <w:r w:rsidRPr="001564E7">
        <w:rPr>
          <w:snapToGrid w:val="0"/>
          <w:lang w:val="fr-FR"/>
        </w:rPr>
        <w:t>-ExtIEs NGAP-PROTOCOL-EXTENSION ::= {</w:t>
      </w:r>
    </w:p>
    <w:p w14:paraId="29832004" w14:textId="77777777" w:rsidR="009B5105" w:rsidRPr="001564E7" w:rsidRDefault="009B5105" w:rsidP="009B5105">
      <w:pPr>
        <w:pStyle w:val="PL"/>
        <w:rPr>
          <w:snapToGrid w:val="0"/>
        </w:rPr>
      </w:pPr>
      <w:r w:rsidRPr="001564E7">
        <w:rPr>
          <w:snapToGrid w:val="0"/>
          <w:lang w:val="fr-FR"/>
        </w:rPr>
        <w:tab/>
      </w:r>
      <w:r w:rsidRPr="001564E7">
        <w:rPr>
          <w:snapToGrid w:val="0"/>
        </w:rPr>
        <w:t>...</w:t>
      </w:r>
    </w:p>
    <w:p w14:paraId="26701338" w14:textId="77777777" w:rsidR="009B5105" w:rsidRPr="001564E7" w:rsidRDefault="009B5105" w:rsidP="00947A7A">
      <w:pPr>
        <w:pStyle w:val="PL"/>
        <w:rPr>
          <w:snapToGrid w:val="0"/>
        </w:rPr>
      </w:pPr>
      <w:r w:rsidRPr="001564E7">
        <w:rPr>
          <w:snapToGrid w:val="0"/>
        </w:rPr>
        <w:t>}</w:t>
      </w:r>
    </w:p>
    <w:p w14:paraId="349E160C" w14:textId="77777777" w:rsidR="009B75C3" w:rsidRPr="001564E7" w:rsidRDefault="009B75C3" w:rsidP="009B75C3">
      <w:pPr>
        <w:pStyle w:val="PL"/>
        <w:rPr>
          <w:snapToGrid w:val="0"/>
        </w:rPr>
      </w:pPr>
    </w:p>
    <w:p w14:paraId="2FC0A7DF" w14:textId="77777777" w:rsidR="009B75C3" w:rsidRPr="001564E7" w:rsidRDefault="009B75C3" w:rsidP="009B75C3">
      <w:pPr>
        <w:pStyle w:val="PL"/>
        <w:rPr>
          <w:snapToGrid w:val="0"/>
        </w:rPr>
      </w:pPr>
      <w:r w:rsidRPr="001564E7">
        <w:rPr>
          <w:snapToGrid w:val="0"/>
        </w:rPr>
        <w:t>TargetRANNodeID ::= SEQUENCE {</w:t>
      </w:r>
    </w:p>
    <w:p w14:paraId="0CF4E3DE" w14:textId="77777777" w:rsidR="009B75C3" w:rsidRPr="001564E7" w:rsidRDefault="009B75C3" w:rsidP="009B75C3">
      <w:pPr>
        <w:pStyle w:val="PL"/>
        <w:rPr>
          <w:snapToGrid w:val="0"/>
        </w:rPr>
      </w:pPr>
      <w:r w:rsidRPr="001564E7">
        <w:rPr>
          <w:snapToGrid w:val="0"/>
        </w:rPr>
        <w:tab/>
        <w:t>globalRANNodeID</w:t>
      </w:r>
      <w:r w:rsidRPr="001564E7">
        <w:rPr>
          <w:snapToGrid w:val="0"/>
        </w:rPr>
        <w:tab/>
      </w:r>
      <w:r w:rsidRPr="001564E7">
        <w:rPr>
          <w:snapToGrid w:val="0"/>
        </w:rPr>
        <w:tab/>
        <w:t>GlobalRANNodeID,</w:t>
      </w:r>
    </w:p>
    <w:p w14:paraId="29D66490" w14:textId="77777777" w:rsidR="009B75C3" w:rsidRPr="001564E7" w:rsidRDefault="009B75C3" w:rsidP="009B75C3">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20DCA289"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ExtIEs} } OPTIONAL,</w:t>
      </w:r>
    </w:p>
    <w:p w14:paraId="4B541A6A"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4863AA2" w14:textId="77777777" w:rsidR="009B75C3" w:rsidRPr="001564E7" w:rsidRDefault="009B75C3" w:rsidP="009B75C3">
      <w:pPr>
        <w:pStyle w:val="PL"/>
        <w:rPr>
          <w:snapToGrid w:val="0"/>
        </w:rPr>
      </w:pPr>
      <w:r w:rsidRPr="001564E7">
        <w:rPr>
          <w:snapToGrid w:val="0"/>
        </w:rPr>
        <w:t>}</w:t>
      </w:r>
    </w:p>
    <w:p w14:paraId="5C8448CB" w14:textId="77777777" w:rsidR="009B75C3" w:rsidRPr="001564E7" w:rsidRDefault="009B75C3" w:rsidP="009B75C3">
      <w:pPr>
        <w:pStyle w:val="PL"/>
        <w:rPr>
          <w:snapToGrid w:val="0"/>
        </w:rPr>
      </w:pPr>
    </w:p>
    <w:p w14:paraId="59E97BF8" w14:textId="77777777" w:rsidR="003D194D" w:rsidRPr="001564E7" w:rsidRDefault="009B75C3" w:rsidP="003D194D">
      <w:pPr>
        <w:pStyle w:val="PL"/>
        <w:rPr>
          <w:snapToGrid w:val="0"/>
        </w:rPr>
      </w:pPr>
      <w:r w:rsidRPr="001564E7">
        <w:rPr>
          <w:snapToGrid w:val="0"/>
        </w:rPr>
        <w:t>TargetRANNodeID-ExtIEs NGAP-PROTOCOL-EXTENSION ::= {</w:t>
      </w:r>
    </w:p>
    <w:p w14:paraId="29BCC0A8" w14:textId="77777777" w:rsidR="009B75C3" w:rsidRPr="001564E7" w:rsidRDefault="009B75C3" w:rsidP="009B75C3">
      <w:pPr>
        <w:pStyle w:val="PL"/>
        <w:rPr>
          <w:snapToGrid w:val="0"/>
        </w:rPr>
      </w:pPr>
      <w:r w:rsidRPr="001564E7">
        <w:rPr>
          <w:snapToGrid w:val="0"/>
        </w:rPr>
        <w:tab/>
        <w:t>...</w:t>
      </w:r>
    </w:p>
    <w:p w14:paraId="4937B689" w14:textId="77777777" w:rsidR="009B75C3" w:rsidRPr="001564E7" w:rsidRDefault="009B75C3" w:rsidP="009B75C3">
      <w:pPr>
        <w:pStyle w:val="PL"/>
        <w:rPr>
          <w:snapToGrid w:val="0"/>
        </w:rPr>
      </w:pPr>
      <w:r w:rsidRPr="001564E7">
        <w:rPr>
          <w:snapToGrid w:val="0"/>
        </w:rPr>
        <w:t>}</w:t>
      </w:r>
    </w:p>
    <w:p w14:paraId="796286E0" w14:textId="77777777" w:rsidR="009B75C3" w:rsidRPr="001564E7" w:rsidRDefault="009B75C3" w:rsidP="009B75C3">
      <w:pPr>
        <w:pStyle w:val="PL"/>
        <w:rPr>
          <w:snapToGrid w:val="0"/>
        </w:rPr>
      </w:pPr>
    </w:p>
    <w:p w14:paraId="55A0E226" w14:textId="77777777" w:rsidR="00C03D92" w:rsidRPr="001564E7" w:rsidRDefault="00C03D92" w:rsidP="00C03D92">
      <w:pPr>
        <w:pStyle w:val="PL"/>
        <w:rPr>
          <w:snapToGrid w:val="0"/>
        </w:rPr>
      </w:pPr>
      <w:r w:rsidRPr="001564E7">
        <w:rPr>
          <w:snapToGrid w:val="0"/>
        </w:rPr>
        <w:t>TargetRANNodeID-RIM ::= SEQUENCE {</w:t>
      </w:r>
    </w:p>
    <w:p w14:paraId="1810B4DB"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53F7025C"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4622643B" w14:textId="77777777" w:rsidR="00C03D92" w:rsidRPr="001564E7" w:rsidRDefault="00C03D92" w:rsidP="00C03D92">
      <w:pPr>
        <w:pStyle w:val="PL"/>
        <w:rPr>
          <w:snapToGrid w:val="0"/>
        </w:rPr>
      </w:pPr>
      <w:r w:rsidRPr="001564E7">
        <w:rPr>
          <w:snapToGrid w:val="0"/>
        </w:rPr>
        <w:lastRenderedPageBreak/>
        <w:tab/>
        <w:t>iE-Extensions</w:t>
      </w:r>
      <w:r w:rsidRPr="001564E7">
        <w:rPr>
          <w:snapToGrid w:val="0"/>
        </w:rPr>
        <w:tab/>
      </w:r>
      <w:r w:rsidRPr="001564E7">
        <w:rPr>
          <w:snapToGrid w:val="0"/>
        </w:rPr>
        <w:tab/>
        <w:t>ProtocolExtensionContainer { {TargetRANNodeID-RIM-ExtIEs} } OPTIONAL,</w:t>
      </w:r>
    </w:p>
    <w:p w14:paraId="306BF8FC" w14:textId="77777777" w:rsidR="00C03D92" w:rsidRPr="001564E7" w:rsidRDefault="00C03D92" w:rsidP="00C03D92">
      <w:pPr>
        <w:pStyle w:val="PL"/>
        <w:rPr>
          <w:snapToGrid w:val="0"/>
        </w:rPr>
      </w:pPr>
      <w:r w:rsidRPr="001564E7">
        <w:rPr>
          <w:snapToGrid w:val="0"/>
        </w:rPr>
        <w:tab/>
        <w:t>...</w:t>
      </w:r>
    </w:p>
    <w:p w14:paraId="393BB550" w14:textId="77777777" w:rsidR="00C03D92" w:rsidRPr="001564E7" w:rsidRDefault="00C03D92" w:rsidP="00C03D92">
      <w:pPr>
        <w:pStyle w:val="PL"/>
        <w:rPr>
          <w:snapToGrid w:val="0"/>
        </w:rPr>
      </w:pPr>
      <w:r w:rsidRPr="001564E7">
        <w:rPr>
          <w:snapToGrid w:val="0"/>
        </w:rPr>
        <w:t>}</w:t>
      </w:r>
    </w:p>
    <w:p w14:paraId="42A788C4" w14:textId="77777777" w:rsidR="00C03D92" w:rsidRPr="001564E7" w:rsidRDefault="00C03D92" w:rsidP="00C03D92">
      <w:pPr>
        <w:pStyle w:val="PL"/>
        <w:rPr>
          <w:snapToGrid w:val="0"/>
        </w:rPr>
      </w:pPr>
    </w:p>
    <w:p w14:paraId="3036A4B7" w14:textId="77777777" w:rsidR="00C03D92" w:rsidRPr="001564E7" w:rsidRDefault="00C03D92" w:rsidP="00C03D92">
      <w:pPr>
        <w:pStyle w:val="PL"/>
        <w:rPr>
          <w:snapToGrid w:val="0"/>
        </w:rPr>
      </w:pPr>
      <w:r w:rsidRPr="001564E7">
        <w:rPr>
          <w:snapToGrid w:val="0"/>
        </w:rPr>
        <w:t>TargetRANNodeID-RIM-ExtIEs NGAP-PROTOCOL-EXTENSION ::= {</w:t>
      </w:r>
    </w:p>
    <w:p w14:paraId="3B59CE55" w14:textId="77777777" w:rsidR="00C03D92" w:rsidRPr="001564E7" w:rsidRDefault="00C03D92" w:rsidP="00C03D92">
      <w:pPr>
        <w:pStyle w:val="PL"/>
        <w:rPr>
          <w:snapToGrid w:val="0"/>
        </w:rPr>
      </w:pPr>
      <w:r w:rsidRPr="001564E7">
        <w:rPr>
          <w:snapToGrid w:val="0"/>
        </w:rPr>
        <w:tab/>
        <w:t>...</w:t>
      </w:r>
    </w:p>
    <w:p w14:paraId="7F4D6226" w14:textId="77777777" w:rsidR="00C03D92" w:rsidRPr="001564E7" w:rsidRDefault="00C03D92" w:rsidP="00C03D92">
      <w:pPr>
        <w:pStyle w:val="PL"/>
        <w:rPr>
          <w:snapToGrid w:val="0"/>
        </w:rPr>
      </w:pPr>
      <w:r w:rsidRPr="001564E7">
        <w:rPr>
          <w:snapToGrid w:val="0"/>
        </w:rPr>
        <w:t>}</w:t>
      </w:r>
    </w:p>
    <w:p w14:paraId="56BB52C0" w14:textId="77777777" w:rsidR="00C03D92" w:rsidRPr="001564E7" w:rsidRDefault="00C03D92" w:rsidP="00C03D92">
      <w:pPr>
        <w:pStyle w:val="PL"/>
        <w:rPr>
          <w:snapToGrid w:val="0"/>
        </w:rPr>
      </w:pPr>
    </w:p>
    <w:p w14:paraId="6B626ED5" w14:textId="77777777" w:rsidR="00C03D92" w:rsidRPr="001564E7" w:rsidRDefault="00C03D92" w:rsidP="00C03D92">
      <w:pPr>
        <w:pStyle w:val="PL"/>
        <w:rPr>
          <w:snapToGrid w:val="0"/>
        </w:rPr>
      </w:pPr>
      <w:r w:rsidRPr="001564E7">
        <w:rPr>
          <w:snapToGrid w:val="0"/>
        </w:rPr>
        <w:t>TargetRANNodeID-SON ::= SEQUENCE {</w:t>
      </w:r>
    </w:p>
    <w:p w14:paraId="3A42CE7A" w14:textId="77777777" w:rsidR="00C03D92" w:rsidRPr="001564E7" w:rsidRDefault="00C03D92" w:rsidP="00C03D92">
      <w:pPr>
        <w:pStyle w:val="PL"/>
        <w:rPr>
          <w:snapToGrid w:val="0"/>
        </w:rPr>
      </w:pPr>
      <w:r w:rsidRPr="001564E7">
        <w:rPr>
          <w:snapToGrid w:val="0"/>
        </w:rPr>
        <w:tab/>
        <w:t>globalRANNodeID</w:t>
      </w:r>
      <w:r w:rsidRPr="001564E7">
        <w:rPr>
          <w:snapToGrid w:val="0"/>
        </w:rPr>
        <w:tab/>
      </w:r>
      <w:r w:rsidRPr="001564E7">
        <w:rPr>
          <w:snapToGrid w:val="0"/>
        </w:rPr>
        <w:tab/>
        <w:t>GlobalRANNodeID,</w:t>
      </w:r>
    </w:p>
    <w:p w14:paraId="2FF7E3C8" w14:textId="77777777" w:rsidR="00C03D92" w:rsidRPr="001564E7" w:rsidRDefault="00C03D92" w:rsidP="00C03D92">
      <w:pPr>
        <w:pStyle w:val="PL"/>
        <w:rPr>
          <w:snapToGrid w:val="0"/>
        </w:rPr>
      </w:pPr>
      <w:r w:rsidRPr="001564E7">
        <w:rPr>
          <w:snapToGrid w:val="0"/>
        </w:rPr>
        <w:tab/>
        <w:t>selectedTAI</w:t>
      </w:r>
      <w:r w:rsidRPr="001564E7">
        <w:rPr>
          <w:snapToGrid w:val="0"/>
        </w:rPr>
        <w:tab/>
      </w:r>
      <w:r w:rsidRPr="001564E7">
        <w:rPr>
          <w:snapToGrid w:val="0"/>
        </w:rPr>
        <w:tab/>
      </w:r>
      <w:r w:rsidRPr="001564E7">
        <w:rPr>
          <w:snapToGrid w:val="0"/>
        </w:rPr>
        <w:tab/>
        <w:t>TAI,</w:t>
      </w:r>
    </w:p>
    <w:p w14:paraId="53EA31BE" w14:textId="77777777" w:rsidR="00C03D92" w:rsidRPr="001564E7" w:rsidRDefault="00C03D92" w:rsidP="00C03D92">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argetRANNodeID-SON-ExtIEs} } OPTIONAL,</w:t>
      </w:r>
    </w:p>
    <w:p w14:paraId="5A8327CE" w14:textId="77777777" w:rsidR="00C03D92" w:rsidRPr="001564E7" w:rsidRDefault="00C03D92" w:rsidP="00C03D92">
      <w:pPr>
        <w:pStyle w:val="PL"/>
        <w:rPr>
          <w:snapToGrid w:val="0"/>
          <w:lang w:val="fr-FR"/>
        </w:rPr>
      </w:pPr>
      <w:r w:rsidRPr="001564E7">
        <w:rPr>
          <w:snapToGrid w:val="0"/>
          <w:lang w:val="fr-FR"/>
        </w:rPr>
        <w:tab/>
        <w:t>...</w:t>
      </w:r>
    </w:p>
    <w:p w14:paraId="749AE53F" w14:textId="77777777" w:rsidR="00C03D92" w:rsidRPr="001564E7" w:rsidRDefault="00C03D92" w:rsidP="00C03D92">
      <w:pPr>
        <w:pStyle w:val="PL"/>
        <w:rPr>
          <w:snapToGrid w:val="0"/>
          <w:lang w:val="fr-FR"/>
        </w:rPr>
      </w:pPr>
      <w:r w:rsidRPr="001564E7">
        <w:rPr>
          <w:snapToGrid w:val="0"/>
          <w:lang w:val="fr-FR"/>
        </w:rPr>
        <w:t>}</w:t>
      </w:r>
    </w:p>
    <w:p w14:paraId="755992CD" w14:textId="77777777" w:rsidR="00C03D92" w:rsidRPr="001564E7" w:rsidRDefault="00C03D92" w:rsidP="00C03D92">
      <w:pPr>
        <w:pStyle w:val="PL"/>
        <w:rPr>
          <w:snapToGrid w:val="0"/>
          <w:lang w:val="fr-FR"/>
        </w:rPr>
      </w:pPr>
    </w:p>
    <w:p w14:paraId="0861B87D" w14:textId="77777777" w:rsidR="00C03D92" w:rsidRPr="001564E7" w:rsidRDefault="00C03D92" w:rsidP="00C03D92">
      <w:pPr>
        <w:pStyle w:val="PL"/>
        <w:rPr>
          <w:snapToGrid w:val="0"/>
          <w:lang w:val="fr-FR"/>
        </w:rPr>
      </w:pPr>
      <w:r w:rsidRPr="001564E7">
        <w:rPr>
          <w:snapToGrid w:val="0"/>
          <w:lang w:val="fr-FR"/>
        </w:rPr>
        <w:t>TargetRANNodeID-SON-ExtIEs NGAP-PROTOCOL-EXTENSION ::= {</w:t>
      </w:r>
    </w:p>
    <w:p w14:paraId="27EF4A2F" w14:textId="77777777" w:rsidR="00C03D92" w:rsidRPr="001564E7" w:rsidRDefault="00C03D92" w:rsidP="00C03D92">
      <w:pPr>
        <w:pStyle w:val="PL"/>
        <w:rPr>
          <w:snapToGrid w:val="0"/>
          <w:lang w:val="fr-FR"/>
        </w:rPr>
      </w:pPr>
      <w:r w:rsidRPr="001564E7">
        <w:rPr>
          <w:snapToGrid w:val="0"/>
          <w:lang w:val="fr-FR"/>
        </w:rPr>
        <w:tab/>
        <w:t>{ID id-NR-CGI</w:t>
      </w:r>
      <w:r w:rsidRPr="001564E7">
        <w:rPr>
          <w:snapToGrid w:val="0"/>
          <w:lang w:val="fr-FR"/>
        </w:rPr>
        <w:tab/>
        <w:t>CRITICALITY ignore</w:t>
      </w:r>
      <w:r w:rsidRPr="001564E7">
        <w:rPr>
          <w:snapToGrid w:val="0"/>
          <w:lang w:val="fr-FR"/>
        </w:rPr>
        <w:tab/>
        <w:t>EXTENSION NR-CGI PRESENCE optional },</w:t>
      </w:r>
    </w:p>
    <w:p w14:paraId="21FDBE73" w14:textId="77777777" w:rsidR="00C03D92" w:rsidRPr="001564E7" w:rsidRDefault="00C03D92" w:rsidP="00C03D92">
      <w:pPr>
        <w:pStyle w:val="PL"/>
        <w:rPr>
          <w:snapToGrid w:val="0"/>
          <w:lang w:val="fr-FR"/>
        </w:rPr>
      </w:pPr>
      <w:r w:rsidRPr="001564E7">
        <w:rPr>
          <w:snapToGrid w:val="0"/>
          <w:lang w:val="fr-FR"/>
        </w:rPr>
        <w:tab/>
        <w:t>...</w:t>
      </w:r>
    </w:p>
    <w:p w14:paraId="46D1A4E6" w14:textId="77777777" w:rsidR="003F1AF0" w:rsidRPr="001564E7" w:rsidRDefault="00C03D92" w:rsidP="00C03D92">
      <w:pPr>
        <w:pStyle w:val="PL"/>
        <w:rPr>
          <w:snapToGrid w:val="0"/>
          <w:lang w:val="fr-FR"/>
        </w:rPr>
      </w:pPr>
      <w:r w:rsidRPr="001564E7">
        <w:rPr>
          <w:snapToGrid w:val="0"/>
          <w:lang w:val="fr-FR"/>
        </w:rPr>
        <w:t>}</w:t>
      </w:r>
    </w:p>
    <w:p w14:paraId="1820A6A0" w14:textId="77777777" w:rsidR="003F1AF0" w:rsidRPr="001564E7" w:rsidRDefault="003F1AF0" w:rsidP="00C03D92">
      <w:pPr>
        <w:pStyle w:val="PL"/>
        <w:rPr>
          <w:snapToGrid w:val="0"/>
          <w:lang w:val="fr-FR"/>
        </w:rPr>
      </w:pPr>
    </w:p>
    <w:p w14:paraId="53DD28CC" w14:textId="46788204" w:rsidR="00193078" w:rsidRPr="001564E7" w:rsidRDefault="00193078" w:rsidP="00C03D92">
      <w:pPr>
        <w:pStyle w:val="PL"/>
        <w:rPr>
          <w:snapToGrid w:val="0"/>
          <w:lang w:val="fr-FR"/>
        </w:rPr>
      </w:pPr>
      <w:r w:rsidRPr="001564E7">
        <w:rPr>
          <w:snapToGrid w:val="0"/>
          <w:lang w:val="fr-FR"/>
        </w:rPr>
        <w:t>TargetRNC-ID ::= SEQUENCE {</w:t>
      </w:r>
    </w:p>
    <w:p w14:paraId="667309D3" w14:textId="77777777" w:rsidR="00193078" w:rsidRPr="001564E7" w:rsidRDefault="00193078" w:rsidP="00193078">
      <w:pPr>
        <w:pStyle w:val="PL"/>
        <w:rPr>
          <w:snapToGrid w:val="0"/>
          <w:lang w:val="fr-FR"/>
        </w:rPr>
      </w:pPr>
      <w:r w:rsidRPr="001564E7">
        <w:rPr>
          <w:snapToGrid w:val="0"/>
          <w:lang w:val="fr-FR"/>
        </w:rPr>
        <w:tab/>
        <w:t>l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LAI,</w:t>
      </w:r>
    </w:p>
    <w:p w14:paraId="664CDD2F" w14:textId="77777777" w:rsidR="00193078" w:rsidRPr="001564E7" w:rsidRDefault="00193078" w:rsidP="00193078">
      <w:pPr>
        <w:pStyle w:val="PL"/>
        <w:rPr>
          <w:snapToGrid w:val="0"/>
          <w:lang w:val="fr-FR"/>
        </w:rPr>
      </w:pPr>
      <w:r w:rsidRPr="001564E7">
        <w:rPr>
          <w:snapToGrid w:val="0"/>
          <w:lang w:val="fr-FR"/>
        </w:rPr>
        <w:tab/>
        <w:t>rNC-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RNC-ID,</w:t>
      </w:r>
    </w:p>
    <w:p w14:paraId="2DCE45BE" w14:textId="77777777" w:rsidR="00193078" w:rsidRPr="001564E7" w:rsidRDefault="00193078" w:rsidP="00193078">
      <w:pPr>
        <w:pStyle w:val="PL"/>
        <w:rPr>
          <w:snapToGrid w:val="0"/>
        </w:rPr>
      </w:pPr>
      <w:r w:rsidRPr="001564E7">
        <w:rPr>
          <w:snapToGrid w:val="0"/>
          <w:lang w:val="fr-FR"/>
        </w:rPr>
        <w:tab/>
      </w:r>
      <w:r w:rsidRPr="001564E7">
        <w:rPr>
          <w:snapToGrid w:val="0"/>
        </w:rPr>
        <w:t>extendedRNC-ID</w:t>
      </w:r>
      <w:r w:rsidRPr="001564E7">
        <w:rPr>
          <w:snapToGrid w:val="0"/>
        </w:rPr>
        <w:tab/>
      </w:r>
      <w:r w:rsidRPr="001564E7">
        <w:rPr>
          <w:snapToGrid w:val="0"/>
        </w:rPr>
        <w:tab/>
        <w:t>ExtendedRNC-ID</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D56528D" w14:textId="77777777" w:rsidR="00193078" w:rsidRPr="001564E7" w:rsidRDefault="00193078" w:rsidP="0019307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TargetRNC-ID-ExtIEs} } </w:t>
      </w:r>
      <w:r w:rsidR="00042010" w:rsidRPr="001564E7">
        <w:rPr>
          <w:snapToGrid w:val="0"/>
          <w:lang w:val="fr-FR"/>
        </w:rPr>
        <w:tab/>
      </w:r>
      <w:r w:rsidRPr="001564E7">
        <w:rPr>
          <w:snapToGrid w:val="0"/>
          <w:lang w:val="fr-FR"/>
        </w:rPr>
        <w:t>OPTIONAL,</w:t>
      </w:r>
    </w:p>
    <w:p w14:paraId="53A9E4D5" w14:textId="77777777" w:rsidR="00193078" w:rsidRPr="001564E7" w:rsidRDefault="00193078" w:rsidP="00193078">
      <w:pPr>
        <w:pStyle w:val="PL"/>
        <w:rPr>
          <w:snapToGrid w:val="0"/>
        </w:rPr>
      </w:pPr>
      <w:r w:rsidRPr="001564E7">
        <w:rPr>
          <w:snapToGrid w:val="0"/>
          <w:lang w:val="fr-FR"/>
        </w:rPr>
        <w:tab/>
      </w:r>
      <w:r w:rsidRPr="001564E7">
        <w:rPr>
          <w:snapToGrid w:val="0"/>
        </w:rPr>
        <w:t>...</w:t>
      </w:r>
    </w:p>
    <w:p w14:paraId="37BC91A7" w14:textId="77777777" w:rsidR="00193078" w:rsidRPr="001564E7" w:rsidRDefault="00193078" w:rsidP="00193078">
      <w:pPr>
        <w:pStyle w:val="PL"/>
        <w:rPr>
          <w:snapToGrid w:val="0"/>
        </w:rPr>
      </w:pPr>
      <w:r w:rsidRPr="001564E7">
        <w:rPr>
          <w:snapToGrid w:val="0"/>
        </w:rPr>
        <w:t>}</w:t>
      </w:r>
    </w:p>
    <w:p w14:paraId="582C7814" w14:textId="77777777" w:rsidR="00193078" w:rsidRPr="001564E7" w:rsidRDefault="00193078" w:rsidP="00193078">
      <w:pPr>
        <w:pStyle w:val="PL"/>
        <w:rPr>
          <w:snapToGrid w:val="0"/>
        </w:rPr>
      </w:pPr>
    </w:p>
    <w:p w14:paraId="3D076AE3" w14:textId="77777777" w:rsidR="00193078" w:rsidRPr="001564E7" w:rsidRDefault="00193078" w:rsidP="00193078">
      <w:pPr>
        <w:pStyle w:val="PL"/>
        <w:rPr>
          <w:snapToGrid w:val="0"/>
        </w:rPr>
      </w:pPr>
      <w:r w:rsidRPr="001564E7">
        <w:rPr>
          <w:snapToGrid w:val="0"/>
        </w:rPr>
        <w:t>TargetRNC-ID-ExtIEs NGAP-PROTOCOL-EXTENSION ::= {</w:t>
      </w:r>
    </w:p>
    <w:p w14:paraId="609C5536" w14:textId="77777777" w:rsidR="00193078" w:rsidRPr="001564E7" w:rsidRDefault="00193078" w:rsidP="00193078">
      <w:pPr>
        <w:pStyle w:val="PL"/>
        <w:rPr>
          <w:snapToGrid w:val="0"/>
        </w:rPr>
      </w:pPr>
      <w:r w:rsidRPr="001564E7">
        <w:rPr>
          <w:snapToGrid w:val="0"/>
        </w:rPr>
        <w:tab/>
        <w:t>...</w:t>
      </w:r>
    </w:p>
    <w:p w14:paraId="687DF525" w14:textId="77777777" w:rsidR="00193078" w:rsidRPr="001564E7" w:rsidRDefault="00193078" w:rsidP="00193078">
      <w:pPr>
        <w:pStyle w:val="PL"/>
        <w:rPr>
          <w:snapToGrid w:val="0"/>
        </w:rPr>
      </w:pPr>
      <w:r w:rsidRPr="001564E7">
        <w:rPr>
          <w:snapToGrid w:val="0"/>
        </w:rPr>
        <w:t>}</w:t>
      </w:r>
    </w:p>
    <w:p w14:paraId="4332884C" w14:textId="77777777" w:rsidR="00193078" w:rsidRPr="001564E7" w:rsidRDefault="00193078" w:rsidP="00193078">
      <w:pPr>
        <w:pStyle w:val="PL"/>
        <w:rPr>
          <w:snapToGrid w:val="0"/>
        </w:rPr>
      </w:pPr>
    </w:p>
    <w:p w14:paraId="04A3AF1E" w14:textId="77777777" w:rsidR="009B75C3" w:rsidRPr="001564E7" w:rsidRDefault="009B75C3" w:rsidP="009B75C3">
      <w:pPr>
        <w:pStyle w:val="PL"/>
        <w:rPr>
          <w:snapToGrid w:val="0"/>
        </w:rPr>
      </w:pPr>
      <w:r w:rsidRPr="001564E7">
        <w:rPr>
          <w:snapToGrid w:val="0"/>
        </w:rPr>
        <w:t>TargetToSource-TransparentContainer ::= OCTET STRING</w:t>
      </w:r>
    </w:p>
    <w:p w14:paraId="1681CDC5" w14:textId="77777777" w:rsidR="009B75C3" w:rsidRPr="001564E7" w:rsidRDefault="009B75C3" w:rsidP="009B75C3">
      <w:pPr>
        <w:pStyle w:val="PL"/>
        <w:rPr>
          <w:snapToGrid w:val="0"/>
        </w:rPr>
      </w:pPr>
      <w:r w:rsidRPr="001564E7">
        <w:rPr>
          <w:snapToGrid w:val="0"/>
        </w:rPr>
        <w:t xml:space="preserve">-- This IE includes a transparent container from the target RAN node to the source RAN node. </w:t>
      </w:r>
    </w:p>
    <w:p w14:paraId="0CBFB711" w14:textId="77777777" w:rsidR="009B75C3" w:rsidRPr="001564E7" w:rsidRDefault="009B75C3" w:rsidP="009B75C3">
      <w:pPr>
        <w:pStyle w:val="PL"/>
        <w:rPr>
          <w:snapToGrid w:val="0"/>
        </w:rPr>
      </w:pPr>
      <w:r w:rsidRPr="001564E7">
        <w:rPr>
          <w:snapToGrid w:val="0"/>
        </w:rPr>
        <w:t>-- The octets of the OCTET STRING are encoded according to the specifications of the target system.</w:t>
      </w:r>
    </w:p>
    <w:p w14:paraId="31DEB901" w14:textId="77777777" w:rsidR="005F05C7" w:rsidRPr="001564E7" w:rsidRDefault="005F05C7" w:rsidP="005F05C7">
      <w:pPr>
        <w:pStyle w:val="PL"/>
        <w:rPr>
          <w:snapToGrid w:val="0"/>
        </w:rPr>
      </w:pPr>
    </w:p>
    <w:p w14:paraId="486C2D2F" w14:textId="77777777" w:rsidR="005F05C7" w:rsidRPr="001564E7" w:rsidRDefault="005F05C7" w:rsidP="005F05C7">
      <w:pPr>
        <w:pStyle w:val="PL"/>
        <w:rPr>
          <w:snapToGrid w:val="0"/>
        </w:rPr>
      </w:pPr>
      <w:r w:rsidRPr="001564E7">
        <w:rPr>
          <w:snapToGrid w:val="0"/>
        </w:rPr>
        <w:t>TargettoSource-Failure-TransparentContainer ::= OCTET STRING</w:t>
      </w:r>
    </w:p>
    <w:p w14:paraId="790E4B66" w14:textId="77777777" w:rsidR="005F05C7" w:rsidRPr="001564E7" w:rsidRDefault="005F05C7" w:rsidP="005F05C7">
      <w:pPr>
        <w:pStyle w:val="PL"/>
        <w:rPr>
          <w:snapToGrid w:val="0"/>
        </w:rPr>
      </w:pPr>
      <w:r w:rsidRPr="001564E7">
        <w:rPr>
          <w:snapToGrid w:val="0"/>
        </w:rPr>
        <w:t xml:space="preserve">-- This IE includes a transparent container from the target RAN node to the source RAN node. </w:t>
      </w:r>
    </w:p>
    <w:p w14:paraId="346F7467" w14:textId="77777777" w:rsidR="009B75C3" w:rsidRPr="001564E7" w:rsidRDefault="005F05C7" w:rsidP="005F05C7">
      <w:pPr>
        <w:pStyle w:val="PL"/>
        <w:rPr>
          <w:snapToGrid w:val="0"/>
        </w:rPr>
      </w:pPr>
      <w:r w:rsidRPr="001564E7">
        <w:rPr>
          <w:snapToGrid w:val="0"/>
        </w:rPr>
        <w:t>-- The octets of the OCTET STRING are encoded according to the specifications of the target system (if applicable).</w:t>
      </w:r>
    </w:p>
    <w:p w14:paraId="32D16012" w14:textId="77777777" w:rsidR="005F05C7" w:rsidRPr="001564E7" w:rsidRDefault="005F05C7" w:rsidP="005F05C7">
      <w:pPr>
        <w:pStyle w:val="PL"/>
        <w:rPr>
          <w:snapToGrid w:val="0"/>
        </w:rPr>
      </w:pPr>
    </w:p>
    <w:p w14:paraId="255F6569" w14:textId="77777777" w:rsidR="009B75C3" w:rsidRPr="001564E7" w:rsidRDefault="009B75C3" w:rsidP="009B75C3">
      <w:pPr>
        <w:pStyle w:val="PL"/>
      </w:pPr>
      <w:r w:rsidRPr="001564E7">
        <w:rPr>
          <w:snapToGrid w:val="0"/>
        </w:rPr>
        <w:t xml:space="preserve">TimerApproachForGUAMIRemoval </w:t>
      </w:r>
      <w:r w:rsidRPr="001564E7">
        <w:t xml:space="preserve">::= ENUMERATED { </w:t>
      </w:r>
    </w:p>
    <w:p w14:paraId="57C242F0" w14:textId="77777777" w:rsidR="009B75C3" w:rsidRPr="001564E7" w:rsidRDefault="009B75C3" w:rsidP="009B75C3">
      <w:pPr>
        <w:pStyle w:val="PL"/>
      </w:pPr>
      <w:r w:rsidRPr="001564E7">
        <w:tab/>
        <w:t>apply-timer,</w:t>
      </w:r>
    </w:p>
    <w:p w14:paraId="528ECA34" w14:textId="77777777" w:rsidR="009B75C3" w:rsidRPr="001564E7" w:rsidRDefault="009B75C3" w:rsidP="009B75C3">
      <w:pPr>
        <w:pStyle w:val="PL"/>
      </w:pPr>
      <w:r w:rsidRPr="001564E7">
        <w:tab/>
        <w:t>...</w:t>
      </w:r>
    </w:p>
    <w:p w14:paraId="4AEFFEA3" w14:textId="77777777" w:rsidR="009B75C3" w:rsidRPr="001564E7" w:rsidRDefault="009B75C3" w:rsidP="009B75C3">
      <w:pPr>
        <w:pStyle w:val="PL"/>
      </w:pPr>
      <w:r w:rsidRPr="001564E7">
        <w:t>}</w:t>
      </w:r>
    </w:p>
    <w:p w14:paraId="74089392" w14:textId="77777777" w:rsidR="009B75C3" w:rsidRPr="001564E7" w:rsidRDefault="009B75C3" w:rsidP="009B75C3">
      <w:pPr>
        <w:pStyle w:val="PL"/>
        <w:rPr>
          <w:snapToGrid w:val="0"/>
        </w:rPr>
      </w:pPr>
    </w:p>
    <w:p w14:paraId="08123883" w14:textId="77777777" w:rsidR="009B75C3" w:rsidRPr="001564E7" w:rsidRDefault="009B75C3" w:rsidP="009B75C3">
      <w:pPr>
        <w:pStyle w:val="PL"/>
        <w:rPr>
          <w:snapToGrid w:val="0"/>
        </w:rPr>
      </w:pPr>
      <w:r w:rsidRPr="001564E7">
        <w:rPr>
          <w:snapToGrid w:val="0"/>
        </w:rPr>
        <w:t>TimeStamp ::= OCTET STRING (SIZE(4))</w:t>
      </w:r>
    </w:p>
    <w:p w14:paraId="3E0E9F6E" w14:textId="77777777" w:rsidR="009B75C3" w:rsidRPr="001564E7" w:rsidRDefault="009B75C3" w:rsidP="009B75C3">
      <w:pPr>
        <w:pStyle w:val="PL"/>
        <w:rPr>
          <w:snapToGrid w:val="0"/>
        </w:rPr>
      </w:pPr>
    </w:p>
    <w:p w14:paraId="52070E62" w14:textId="77777777" w:rsidR="00A61A68" w:rsidRPr="001564E7" w:rsidRDefault="00A61A68" w:rsidP="00947A7A">
      <w:pPr>
        <w:pStyle w:val="PL"/>
        <w:rPr>
          <w:snapToGrid w:val="0"/>
        </w:rPr>
      </w:pPr>
      <w:r w:rsidRPr="001564E7">
        <w:rPr>
          <w:snapToGrid w:val="0"/>
        </w:rPr>
        <w:t>TimeSyncAssistanceInfo ::= SEQUENCE {</w:t>
      </w:r>
    </w:p>
    <w:p w14:paraId="73BFB41E" w14:textId="77777777" w:rsidR="00A61A68" w:rsidRPr="001564E7" w:rsidRDefault="00A61A68" w:rsidP="00947A7A">
      <w:pPr>
        <w:pStyle w:val="PL"/>
        <w:rPr>
          <w:snapToGrid w:val="0"/>
        </w:rPr>
      </w:pPr>
      <w:r w:rsidRPr="001564E7">
        <w:rPr>
          <w:snapToGrid w:val="0"/>
        </w:rPr>
        <w:tab/>
        <w:t>timeDistributionIndication</w:t>
      </w:r>
      <w:r w:rsidRPr="001564E7">
        <w:rPr>
          <w:snapToGrid w:val="0"/>
        </w:rPr>
        <w:tab/>
      </w:r>
      <w:r w:rsidRPr="001564E7">
        <w:rPr>
          <w:snapToGrid w:val="0"/>
        </w:rPr>
        <w:tab/>
        <w:t>ENUMERATED {enabled, disabled, ...},</w:t>
      </w:r>
    </w:p>
    <w:p w14:paraId="1C6DE008" w14:textId="77777777" w:rsidR="00A61A68" w:rsidRPr="001564E7" w:rsidRDefault="00A61A68" w:rsidP="00947A7A">
      <w:pPr>
        <w:pStyle w:val="PL"/>
        <w:rPr>
          <w:snapToGrid w:val="0"/>
        </w:rPr>
      </w:pPr>
      <w:r w:rsidRPr="001564E7">
        <w:rPr>
          <w:snapToGrid w:val="0"/>
        </w:rPr>
        <w:tab/>
        <w:t>uUTimeSyncErrorBudget</w:t>
      </w:r>
      <w:r w:rsidRPr="001564E7">
        <w:rPr>
          <w:snapToGrid w:val="0"/>
        </w:rPr>
        <w:tab/>
      </w:r>
      <w:r w:rsidRPr="001564E7">
        <w:rPr>
          <w:snapToGrid w:val="0"/>
        </w:rPr>
        <w:tab/>
      </w:r>
      <w:r w:rsidRPr="001564E7">
        <w:rPr>
          <w:snapToGrid w:val="0"/>
        </w:rPr>
        <w:tab/>
        <w:t>INTEGER (1..10000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385392" w14:textId="77777777" w:rsidR="00A61A68" w:rsidRPr="001564E7" w:rsidRDefault="00A61A68" w:rsidP="00A61A68">
      <w:pPr>
        <w:pStyle w:val="PL"/>
        <w:rPr>
          <w:rFonts w:cs="Arial"/>
          <w:szCs w:val="18"/>
        </w:rPr>
      </w:pPr>
      <w:r w:rsidRPr="001564E7">
        <w:rPr>
          <w:snapToGrid w:val="0"/>
        </w:rPr>
        <w:tab/>
        <w:t>--</w:t>
      </w:r>
      <w:r w:rsidRPr="001564E7">
        <w:rPr>
          <w:rFonts w:cs="Arial"/>
          <w:szCs w:val="18"/>
        </w:rPr>
        <w:t xml:space="preserve"> The above IE shall be present if the Time Distribution Indication IE is set to the value “enabled”</w:t>
      </w:r>
    </w:p>
    <w:p w14:paraId="11EAD884" w14:textId="77777777" w:rsidR="00A61A68" w:rsidRPr="001564E7" w:rsidRDefault="00A61A68" w:rsidP="00947A7A">
      <w:pPr>
        <w:pStyle w:val="PL"/>
        <w:rPr>
          <w:snapToGrid w:val="0"/>
          <w:lang w:val="fr-FR"/>
        </w:rPr>
      </w:pPr>
      <w:r w:rsidRPr="001564E7">
        <w:rPr>
          <w:snapToGrid w:val="0"/>
        </w:rPr>
        <w:lastRenderedPageBreak/>
        <w:tab/>
      </w:r>
      <w:r w:rsidRPr="001564E7">
        <w:rPr>
          <w:snapToGrid w:val="0"/>
          <w:lang w:val="fr-FR"/>
        </w:rPr>
        <w:t>iE-Extensions</w:t>
      </w:r>
      <w:r w:rsidRPr="001564E7">
        <w:rPr>
          <w:snapToGrid w:val="0"/>
          <w:lang w:val="fr-FR"/>
        </w:rPr>
        <w:tab/>
      </w:r>
      <w:r w:rsidRPr="001564E7">
        <w:rPr>
          <w:snapToGrid w:val="0"/>
          <w:lang w:val="fr-FR"/>
        </w:rPr>
        <w:tab/>
        <w:t>ProtocolExtensionContainer { {TimeSyncAssistanceInfo-ExtIEs} }</w:t>
      </w:r>
      <w:r w:rsidRPr="001564E7">
        <w:rPr>
          <w:snapToGrid w:val="0"/>
          <w:lang w:val="fr-FR"/>
        </w:rPr>
        <w:tab/>
        <w:t>OPTIONAL,</w:t>
      </w:r>
    </w:p>
    <w:p w14:paraId="7980F693" w14:textId="77777777" w:rsidR="00A61A68" w:rsidRPr="001564E7" w:rsidRDefault="00A61A68" w:rsidP="00947A7A">
      <w:pPr>
        <w:pStyle w:val="PL"/>
        <w:rPr>
          <w:snapToGrid w:val="0"/>
        </w:rPr>
      </w:pPr>
      <w:r w:rsidRPr="001564E7">
        <w:rPr>
          <w:snapToGrid w:val="0"/>
          <w:lang w:val="fr-FR"/>
        </w:rPr>
        <w:tab/>
      </w:r>
      <w:r w:rsidRPr="001564E7">
        <w:rPr>
          <w:snapToGrid w:val="0"/>
        </w:rPr>
        <w:t>...</w:t>
      </w:r>
    </w:p>
    <w:p w14:paraId="63804F33" w14:textId="77777777" w:rsidR="00A61A68" w:rsidRPr="001564E7" w:rsidRDefault="00A61A68" w:rsidP="00947A7A">
      <w:pPr>
        <w:pStyle w:val="PL"/>
        <w:rPr>
          <w:snapToGrid w:val="0"/>
        </w:rPr>
      </w:pPr>
      <w:r w:rsidRPr="001564E7">
        <w:rPr>
          <w:snapToGrid w:val="0"/>
        </w:rPr>
        <w:t>}</w:t>
      </w:r>
    </w:p>
    <w:p w14:paraId="4C6B43A6" w14:textId="77777777" w:rsidR="00A61A68" w:rsidRPr="001564E7" w:rsidRDefault="00A61A68" w:rsidP="00947A7A">
      <w:pPr>
        <w:pStyle w:val="PL"/>
        <w:rPr>
          <w:snapToGrid w:val="0"/>
        </w:rPr>
      </w:pPr>
    </w:p>
    <w:p w14:paraId="4A0F1544" w14:textId="77777777" w:rsidR="00A61A68" w:rsidRPr="001564E7" w:rsidRDefault="00A61A68" w:rsidP="00A61A68">
      <w:pPr>
        <w:pStyle w:val="PL"/>
        <w:rPr>
          <w:snapToGrid w:val="0"/>
        </w:rPr>
      </w:pPr>
      <w:r w:rsidRPr="001564E7">
        <w:rPr>
          <w:snapToGrid w:val="0"/>
        </w:rPr>
        <w:t>TimeSyncAssistanceInfo-ExtIEs NGAP-PROTOCOL-EXTENSION ::= {</w:t>
      </w:r>
    </w:p>
    <w:p w14:paraId="3FAFA300" w14:textId="77777777" w:rsidR="00A61A68" w:rsidRPr="001564E7" w:rsidRDefault="00A61A68" w:rsidP="00A61A68">
      <w:pPr>
        <w:pStyle w:val="PL"/>
        <w:rPr>
          <w:snapToGrid w:val="0"/>
        </w:rPr>
      </w:pPr>
      <w:r w:rsidRPr="001564E7">
        <w:rPr>
          <w:snapToGrid w:val="0"/>
        </w:rPr>
        <w:tab/>
        <w:t>...</w:t>
      </w:r>
    </w:p>
    <w:p w14:paraId="500D13E9" w14:textId="77777777" w:rsidR="00A61A68" w:rsidRPr="001564E7" w:rsidRDefault="00A61A68" w:rsidP="00947A7A">
      <w:pPr>
        <w:pStyle w:val="PL"/>
        <w:rPr>
          <w:snapToGrid w:val="0"/>
        </w:rPr>
      </w:pPr>
      <w:r w:rsidRPr="001564E7">
        <w:rPr>
          <w:snapToGrid w:val="0"/>
        </w:rPr>
        <w:t>}</w:t>
      </w:r>
    </w:p>
    <w:p w14:paraId="20C1B47A" w14:textId="77777777" w:rsidR="00A61A68" w:rsidRPr="001564E7" w:rsidRDefault="00A61A68" w:rsidP="009B75C3">
      <w:pPr>
        <w:pStyle w:val="PL"/>
        <w:rPr>
          <w:snapToGrid w:val="0"/>
        </w:rPr>
      </w:pPr>
    </w:p>
    <w:p w14:paraId="42357633" w14:textId="77777777" w:rsidR="009B75C3" w:rsidRPr="001564E7" w:rsidRDefault="009B75C3" w:rsidP="009B75C3">
      <w:pPr>
        <w:pStyle w:val="PL"/>
        <w:rPr>
          <w:snapToGrid w:val="0"/>
        </w:rPr>
      </w:pPr>
      <w:r w:rsidRPr="001564E7">
        <w:rPr>
          <w:snapToGrid w:val="0"/>
        </w:rPr>
        <w:t>TimeToWait ::= ENUMERATED {v1s, v2s, v5s, v10s, v20s, v60s, ...}</w:t>
      </w:r>
    </w:p>
    <w:p w14:paraId="1804601E" w14:textId="77777777" w:rsidR="009B75C3" w:rsidRPr="001564E7" w:rsidRDefault="009B75C3" w:rsidP="009B75C3">
      <w:pPr>
        <w:pStyle w:val="PL"/>
        <w:rPr>
          <w:snapToGrid w:val="0"/>
        </w:rPr>
      </w:pPr>
    </w:p>
    <w:p w14:paraId="7AE80D5A" w14:textId="77777777" w:rsidR="009B75C3" w:rsidRPr="001564E7" w:rsidRDefault="009B75C3" w:rsidP="00947A7A">
      <w:pPr>
        <w:pStyle w:val="PL"/>
      </w:pPr>
      <w:r w:rsidRPr="001564E7">
        <w:t>TimeUEStayedInCell ::= INTEGER (0..4095)</w:t>
      </w:r>
    </w:p>
    <w:p w14:paraId="33552736" w14:textId="77777777" w:rsidR="009B75C3" w:rsidRPr="001564E7" w:rsidRDefault="009B75C3" w:rsidP="00947A7A">
      <w:pPr>
        <w:pStyle w:val="PL"/>
      </w:pPr>
    </w:p>
    <w:p w14:paraId="64CE23A6" w14:textId="77777777" w:rsidR="009B75C3" w:rsidRPr="001564E7" w:rsidRDefault="009B75C3" w:rsidP="00947A7A">
      <w:pPr>
        <w:pStyle w:val="PL"/>
      </w:pPr>
      <w:r w:rsidRPr="001564E7">
        <w:t>TimeUEStayedInCellEnhancedGranularity ::= INTEGER (0..40950)</w:t>
      </w:r>
    </w:p>
    <w:p w14:paraId="533A79C2" w14:textId="77777777" w:rsidR="00175795" w:rsidRPr="001564E7" w:rsidRDefault="00175795" w:rsidP="00947A7A">
      <w:pPr>
        <w:pStyle w:val="PL"/>
        <w:rPr>
          <w:rFonts w:eastAsia="Malgun Gothic"/>
        </w:rPr>
      </w:pPr>
    </w:p>
    <w:p w14:paraId="055DFB3F" w14:textId="77777777" w:rsidR="00175795" w:rsidRPr="001564E7"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564E7">
        <w:t>TMGI</w:t>
      </w:r>
      <w:r w:rsidRPr="001564E7">
        <w:rPr>
          <w:snapToGrid w:val="0"/>
        </w:rPr>
        <w:t xml:space="preserve"> ::= </w:t>
      </w:r>
      <w:r w:rsidRPr="001564E7">
        <w:t xml:space="preserve"> OCTET STRING (SIZE(6))</w:t>
      </w:r>
    </w:p>
    <w:p w14:paraId="017C455B" w14:textId="77777777" w:rsidR="00260958" w:rsidRPr="001564E7" w:rsidRDefault="00260958" w:rsidP="00947A7A">
      <w:pPr>
        <w:pStyle w:val="PL"/>
      </w:pPr>
    </w:p>
    <w:p w14:paraId="177D60A5" w14:textId="77777777" w:rsidR="00260958" w:rsidRPr="001564E7" w:rsidRDefault="00260958" w:rsidP="00260958">
      <w:pPr>
        <w:pStyle w:val="PL"/>
        <w:rPr>
          <w:snapToGrid w:val="0"/>
        </w:rPr>
      </w:pPr>
      <w:r w:rsidRPr="001564E7">
        <w:rPr>
          <w:snapToGrid w:val="0"/>
        </w:rPr>
        <w:t xml:space="preserve">TNAP-ID ::= OCTET STRING </w:t>
      </w:r>
    </w:p>
    <w:p w14:paraId="3FF15057" w14:textId="77777777" w:rsidR="00260958" w:rsidRPr="001564E7" w:rsidRDefault="00260958" w:rsidP="00260958">
      <w:pPr>
        <w:pStyle w:val="PL"/>
        <w:rPr>
          <w:snapToGrid w:val="0"/>
        </w:rPr>
      </w:pPr>
    </w:p>
    <w:p w14:paraId="27A3FA01" w14:textId="77777777" w:rsidR="00260958" w:rsidRPr="001564E7" w:rsidRDefault="00260958" w:rsidP="00260958">
      <w:pPr>
        <w:pStyle w:val="PL"/>
        <w:rPr>
          <w:snapToGrid w:val="0"/>
        </w:rPr>
      </w:pPr>
      <w:r w:rsidRPr="001564E7">
        <w:rPr>
          <w:snapToGrid w:val="0"/>
        </w:rPr>
        <w:t>TNGF-ID ::= CHOICE {</w:t>
      </w:r>
    </w:p>
    <w:p w14:paraId="58BAB2CE" w14:textId="77777777" w:rsidR="00260958" w:rsidRPr="001564E7" w:rsidRDefault="00260958" w:rsidP="00260958">
      <w:pPr>
        <w:pStyle w:val="PL"/>
        <w:rPr>
          <w:snapToGrid w:val="0"/>
        </w:rPr>
      </w:pPr>
      <w:r w:rsidRPr="001564E7">
        <w:rPr>
          <w:snapToGrid w:val="0"/>
        </w:rPr>
        <w:tab/>
        <w:t>tNG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0D6A7CC1"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NGF-ID</w:t>
      </w:r>
      <w:r w:rsidRPr="001564E7">
        <w:t>-ExtIEs} }</w:t>
      </w:r>
    </w:p>
    <w:p w14:paraId="4940AB84" w14:textId="77777777" w:rsidR="00260958" w:rsidRPr="001564E7" w:rsidRDefault="00260958" w:rsidP="00260958">
      <w:pPr>
        <w:pStyle w:val="PL"/>
        <w:rPr>
          <w:snapToGrid w:val="0"/>
        </w:rPr>
      </w:pPr>
      <w:r w:rsidRPr="001564E7">
        <w:rPr>
          <w:snapToGrid w:val="0"/>
        </w:rPr>
        <w:t>}</w:t>
      </w:r>
    </w:p>
    <w:p w14:paraId="5100B1A8" w14:textId="77777777" w:rsidR="00260958" w:rsidRPr="001564E7" w:rsidRDefault="00260958" w:rsidP="00260958">
      <w:pPr>
        <w:pStyle w:val="PL"/>
        <w:rPr>
          <w:snapToGrid w:val="0"/>
        </w:rPr>
      </w:pPr>
    </w:p>
    <w:p w14:paraId="22AC578B" w14:textId="77777777" w:rsidR="00260958" w:rsidRPr="001564E7" w:rsidRDefault="00260958" w:rsidP="00260958">
      <w:pPr>
        <w:pStyle w:val="PL"/>
      </w:pPr>
      <w:r w:rsidRPr="001564E7">
        <w:rPr>
          <w:snapToGrid w:val="0"/>
        </w:rPr>
        <w:t>TNGF-ID</w:t>
      </w:r>
      <w:r w:rsidRPr="001564E7">
        <w:t xml:space="preserve">-ExtIEs </w:t>
      </w:r>
      <w:r w:rsidRPr="001564E7">
        <w:rPr>
          <w:snapToGrid w:val="0"/>
        </w:rPr>
        <w:t xml:space="preserve">NGAP-PROTOCOL-IES </w:t>
      </w:r>
      <w:r w:rsidRPr="001564E7">
        <w:t>::= {</w:t>
      </w:r>
    </w:p>
    <w:p w14:paraId="48A73D59" w14:textId="77777777" w:rsidR="00260958" w:rsidRPr="001564E7" w:rsidRDefault="00260958" w:rsidP="00260958">
      <w:pPr>
        <w:pStyle w:val="PL"/>
      </w:pPr>
      <w:r w:rsidRPr="001564E7">
        <w:tab/>
        <w:t>...</w:t>
      </w:r>
    </w:p>
    <w:p w14:paraId="52E94E9B" w14:textId="77777777" w:rsidR="00260958" w:rsidRPr="001564E7" w:rsidRDefault="00260958" w:rsidP="00260958">
      <w:pPr>
        <w:pStyle w:val="PL"/>
      </w:pPr>
      <w:r w:rsidRPr="001564E7">
        <w:t>}</w:t>
      </w:r>
    </w:p>
    <w:p w14:paraId="5B7970E4" w14:textId="77777777" w:rsidR="009B75C3" w:rsidRPr="001564E7" w:rsidRDefault="009B75C3" w:rsidP="009B75C3">
      <w:pPr>
        <w:pStyle w:val="PL"/>
        <w:rPr>
          <w:snapToGrid w:val="0"/>
        </w:rPr>
      </w:pPr>
    </w:p>
    <w:p w14:paraId="5CECB9D6" w14:textId="77777777" w:rsidR="009B75C3" w:rsidRPr="001564E7" w:rsidRDefault="009B75C3" w:rsidP="009B75C3">
      <w:pPr>
        <w:pStyle w:val="PL"/>
        <w:rPr>
          <w:snapToGrid w:val="0"/>
        </w:rPr>
      </w:pPr>
      <w:r w:rsidRPr="001564E7">
        <w:t>TNLAddressWeightFactor</w:t>
      </w:r>
      <w:r w:rsidRPr="001564E7">
        <w:rPr>
          <w:snapToGrid w:val="0"/>
        </w:rPr>
        <w:t xml:space="preserve"> ::= INTEGER (0..255)</w:t>
      </w:r>
    </w:p>
    <w:p w14:paraId="00A22CE0" w14:textId="77777777" w:rsidR="009B75C3" w:rsidRPr="001564E7" w:rsidRDefault="009B75C3" w:rsidP="009B75C3">
      <w:pPr>
        <w:pStyle w:val="PL"/>
        <w:rPr>
          <w:snapToGrid w:val="0"/>
        </w:rPr>
      </w:pPr>
    </w:p>
    <w:p w14:paraId="68A03097" w14:textId="77777777" w:rsidR="009B75C3" w:rsidRPr="001564E7" w:rsidRDefault="009B75C3" w:rsidP="00947A7A">
      <w:pPr>
        <w:pStyle w:val="PL"/>
        <w:rPr>
          <w:snapToGrid w:val="0"/>
        </w:rPr>
      </w:pPr>
      <w:r w:rsidRPr="001564E7">
        <w:rPr>
          <w:snapToGrid w:val="0"/>
        </w:rPr>
        <w:t>TNLAssociationList ::= SEQUENCE (SIZE(1..maxnoofTNLAssociations)) OF TNLAssociationItem</w:t>
      </w:r>
    </w:p>
    <w:p w14:paraId="6474F8EE" w14:textId="77777777" w:rsidR="009B75C3" w:rsidRPr="001564E7" w:rsidRDefault="009B75C3" w:rsidP="00947A7A">
      <w:pPr>
        <w:pStyle w:val="PL"/>
        <w:rPr>
          <w:snapToGrid w:val="0"/>
        </w:rPr>
      </w:pPr>
    </w:p>
    <w:p w14:paraId="767EB33A" w14:textId="77777777" w:rsidR="009B75C3" w:rsidRPr="001564E7" w:rsidRDefault="009B75C3" w:rsidP="00947A7A">
      <w:pPr>
        <w:pStyle w:val="PL"/>
        <w:rPr>
          <w:snapToGrid w:val="0"/>
        </w:rPr>
      </w:pPr>
      <w:r w:rsidRPr="001564E7">
        <w:rPr>
          <w:snapToGrid w:val="0"/>
        </w:rPr>
        <w:t>TNLAssociationItem ::= SEQUENCE {</w:t>
      </w:r>
    </w:p>
    <w:p w14:paraId="75AEA011" w14:textId="77777777" w:rsidR="009B75C3" w:rsidRPr="001564E7" w:rsidRDefault="009B75C3" w:rsidP="00947A7A">
      <w:pPr>
        <w:pStyle w:val="PL"/>
        <w:rPr>
          <w:snapToGrid w:val="0"/>
        </w:rPr>
      </w:pPr>
      <w:r w:rsidRPr="001564E7">
        <w:rPr>
          <w:snapToGrid w:val="0"/>
        </w:rPr>
        <w:tab/>
        <w:t>tNLAssociationAddress</w:t>
      </w:r>
      <w:r w:rsidRPr="001564E7">
        <w:rPr>
          <w:snapToGrid w:val="0"/>
        </w:rPr>
        <w:tab/>
      </w:r>
      <w:r w:rsidRPr="001564E7">
        <w:rPr>
          <w:snapToGrid w:val="0"/>
        </w:rPr>
        <w:tab/>
        <w:t>CPTransportLayerInformation,</w:t>
      </w:r>
    </w:p>
    <w:p w14:paraId="473FB0E0" w14:textId="77777777" w:rsidR="009B75C3" w:rsidRPr="001564E7" w:rsidRDefault="009B75C3" w:rsidP="00947A7A">
      <w:pPr>
        <w:pStyle w:val="PL"/>
        <w:rPr>
          <w:snapToGrid w:val="0"/>
        </w:rPr>
      </w:pPr>
      <w:r w:rsidRPr="001564E7">
        <w:rPr>
          <w:snapToGrid w:val="0"/>
        </w:rPr>
        <w:tab/>
        <w: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ause,</w:t>
      </w:r>
    </w:p>
    <w:p w14:paraId="71714F39"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NLAssociationItem-ExtIEs} } OPTIONAL,</w:t>
      </w:r>
    </w:p>
    <w:p w14:paraId="22F93359" w14:textId="77777777" w:rsidR="009B75C3" w:rsidRPr="001564E7" w:rsidRDefault="009B75C3" w:rsidP="00947A7A">
      <w:pPr>
        <w:pStyle w:val="PL"/>
        <w:rPr>
          <w:snapToGrid w:val="0"/>
        </w:rPr>
      </w:pPr>
      <w:r w:rsidRPr="001564E7">
        <w:rPr>
          <w:snapToGrid w:val="0"/>
        </w:rPr>
        <w:tab/>
        <w:t>...</w:t>
      </w:r>
    </w:p>
    <w:p w14:paraId="4D3397B3" w14:textId="77777777" w:rsidR="009B75C3" w:rsidRPr="001564E7" w:rsidRDefault="009B75C3" w:rsidP="00947A7A">
      <w:pPr>
        <w:pStyle w:val="PL"/>
        <w:rPr>
          <w:snapToGrid w:val="0"/>
        </w:rPr>
      </w:pPr>
      <w:r w:rsidRPr="001564E7">
        <w:rPr>
          <w:snapToGrid w:val="0"/>
        </w:rPr>
        <w:t>}</w:t>
      </w:r>
    </w:p>
    <w:p w14:paraId="4F4F9AF9" w14:textId="77777777" w:rsidR="009B75C3" w:rsidRPr="001564E7" w:rsidRDefault="009B75C3" w:rsidP="00947A7A">
      <w:pPr>
        <w:pStyle w:val="PL"/>
        <w:rPr>
          <w:snapToGrid w:val="0"/>
        </w:rPr>
      </w:pPr>
    </w:p>
    <w:p w14:paraId="3BF92058" w14:textId="77777777" w:rsidR="009B75C3" w:rsidRPr="001564E7" w:rsidRDefault="009B75C3" w:rsidP="009B75C3">
      <w:pPr>
        <w:pStyle w:val="PL"/>
        <w:rPr>
          <w:snapToGrid w:val="0"/>
        </w:rPr>
      </w:pPr>
      <w:r w:rsidRPr="001564E7">
        <w:rPr>
          <w:snapToGrid w:val="0"/>
        </w:rPr>
        <w:t>TNLAssociationItem-ExtIEs NGAP-PROTOCOL-EXTENSION ::= {</w:t>
      </w:r>
    </w:p>
    <w:p w14:paraId="5F5A9A4C" w14:textId="77777777" w:rsidR="009B75C3" w:rsidRPr="001564E7" w:rsidRDefault="009B75C3" w:rsidP="009B75C3">
      <w:pPr>
        <w:pStyle w:val="PL"/>
        <w:rPr>
          <w:snapToGrid w:val="0"/>
        </w:rPr>
      </w:pPr>
      <w:r w:rsidRPr="001564E7">
        <w:rPr>
          <w:snapToGrid w:val="0"/>
        </w:rPr>
        <w:tab/>
        <w:t>...</w:t>
      </w:r>
    </w:p>
    <w:p w14:paraId="31DE36A5" w14:textId="77777777" w:rsidR="009B75C3" w:rsidRPr="001564E7" w:rsidRDefault="009B75C3" w:rsidP="009B75C3">
      <w:pPr>
        <w:pStyle w:val="PL"/>
        <w:rPr>
          <w:snapToGrid w:val="0"/>
        </w:rPr>
      </w:pPr>
      <w:r w:rsidRPr="001564E7">
        <w:rPr>
          <w:snapToGrid w:val="0"/>
        </w:rPr>
        <w:t>}</w:t>
      </w:r>
    </w:p>
    <w:p w14:paraId="34E31409" w14:textId="77777777" w:rsidR="009B75C3" w:rsidRPr="001564E7" w:rsidRDefault="009B75C3" w:rsidP="009B75C3">
      <w:pPr>
        <w:pStyle w:val="PL"/>
        <w:rPr>
          <w:snapToGrid w:val="0"/>
        </w:rPr>
      </w:pPr>
    </w:p>
    <w:p w14:paraId="06846AAD" w14:textId="77777777" w:rsidR="009B75C3" w:rsidRPr="001564E7" w:rsidRDefault="009B75C3" w:rsidP="009B75C3">
      <w:pPr>
        <w:pStyle w:val="PL"/>
      </w:pPr>
      <w:r w:rsidRPr="001564E7">
        <w:t xml:space="preserve">TNLAssociationUsage ::= ENUMERATED { </w:t>
      </w:r>
    </w:p>
    <w:p w14:paraId="20FD1450" w14:textId="77777777" w:rsidR="009B75C3" w:rsidRPr="001564E7" w:rsidRDefault="009B75C3" w:rsidP="009B75C3">
      <w:pPr>
        <w:pStyle w:val="PL"/>
      </w:pPr>
      <w:r w:rsidRPr="001564E7">
        <w:tab/>
        <w:t>ue,</w:t>
      </w:r>
    </w:p>
    <w:p w14:paraId="28011403" w14:textId="77777777" w:rsidR="009B75C3" w:rsidRPr="001564E7" w:rsidRDefault="009B75C3" w:rsidP="009B75C3">
      <w:pPr>
        <w:pStyle w:val="PL"/>
      </w:pPr>
      <w:r w:rsidRPr="001564E7">
        <w:tab/>
        <w:t>non-ue,</w:t>
      </w:r>
    </w:p>
    <w:p w14:paraId="4C696D7D" w14:textId="77777777" w:rsidR="009B75C3" w:rsidRPr="001564E7" w:rsidRDefault="009B75C3" w:rsidP="009B75C3">
      <w:pPr>
        <w:pStyle w:val="PL"/>
      </w:pPr>
      <w:r w:rsidRPr="001564E7">
        <w:tab/>
        <w:t>both,</w:t>
      </w:r>
    </w:p>
    <w:p w14:paraId="039A294F" w14:textId="77777777" w:rsidR="009B75C3" w:rsidRPr="001564E7" w:rsidRDefault="009B75C3" w:rsidP="009B75C3">
      <w:pPr>
        <w:pStyle w:val="PL"/>
      </w:pPr>
      <w:r w:rsidRPr="001564E7">
        <w:tab/>
        <w:t>...</w:t>
      </w:r>
    </w:p>
    <w:p w14:paraId="4C2F6775" w14:textId="77777777" w:rsidR="009B75C3" w:rsidRPr="001564E7" w:rsidRDefault="009B75C3" w:rsidP="009B75C3">
      <w:pPr>
        <w:pStyle w:val="PL"/>
      </w:pPr>
      <w:r w:rsidRPr="001564E7">
        <w:t>}</w:t>
      </w:r>
    </w:p>
    <w:p w14:paraId="51A0D057" w14:textId="77777777" w:rsidR="00214617" w:rsidRPr="001564E7" w:rsidRDefault="00214617" w:rsidP="00367E0D">
      <w:pPr>
        <w:pStyle w:val="PL"/>
      </w:pPr>
    </w:p>
    <w:p w14:paraId="21657578" w14:textId="77777777" w:rsidR="00214617" w:rsidRPr="001564E7" w:rsidRDefault="00214617" w:rsidP="00367E0D">
      <w:pPr>
        <w:pStyle w:val="PL"/>
      </w:pPr>
      <w:r w:rsidRPr="001564E7">
        <w:t>TooearlyIntersystemHO::= SEQUENCE {</w:t>
      </w:r>
    </w:p>
    <w:p w14:paraId="4C584A98" w14:textId="77777777" w:rsidR="00214617" w:rsidRPr="001564E7" w:rsidRDefault="00214617" w:rsidP="00367E0D">
      <w:pPr>
        <w:pStyle w:val="PL"/>
      </w:pPr>
      <w:r w:rsidRPr="001564E7">
        <w:tab/>
        <w:t>sourcecellID</w:t>
      </w:r>
      <w:r w:rsidRPr="001564E7">
        <w:tab/>
      </w:r>
      <w:r w:rsidRPr="001564E7">
        <w:tab/>
      </w:r>
      <w:r w:rsidRPr="001564E7">
        <w:tab/>
        <w:t>EUTRA-CGI,</w:t>
      </w:r>
    </w:p>
    <w:p w14:paraId="7232866D" w14:textId="77777777" w:rsidR="00214617" w:rsidRPr="001564E7" w:rsidRDefault="00214617" w:rsidP="00367E0D">
      <w:pPr>
        <w:pStyle w:val="PL"/>
      </w:pPr>
      <w:r w:rsidRPr="001564E7">
        <w:lastRenderedPageBreak/>
        <w:tab/>
        <w:t>failurecellID</w:t>
      </w:r>
      <w:r w:rsidRPr="001564E7">
        <w:tab/>
      </w:r>
      <w:r w:rsidRPr="001564E7">
        <w:tab/>
      </w:r>
      <w:r w:rsidRPr="001564E7">
        <w:tab/>
        <w:t>NGRAN-CGI,</w:t>
      </w:r>
    </w:p>
    <w:p w14:paraId="175C024E" w14:textId="77777777" w:rsidR="00214617" w:rsidRPr="001564E7" w:rsidRDefault="00214617" w:rsidP="00367E0D">
      <w:pPr>
        <w:pStyle w:val="PL"/>
      </w:pPr>
      <w:r w:rsidRPr="001564E7">
        <w:tab/>
        <w:t>uERLFReportContainer</w:t>
      </w:r>
      <w:r w:rsidRPr="001564E7">
        <w:tab/>
        <w:t>UERLFReportContainer</w:t>
      </w:r>
      <w:r w:rsidRPr="001564E7">
        <w:tab/>
      </w:r>
      <w:r w:rsidRPr="001564E7">
        <w:tab/>
        <w:t>OPTIONAL,</w:t>
      </w:r>
    </w:p>
    <w:p w14:paraId="3FD123CE" w14:textId="77777777" w:rsidR="00867FA1" w:rsidRPr="001564E7" w:rsidRDefault="00214617" w:rsidP="00867FA1">
      <w:pPr>
        <w:pStyle w:val="PL"/>
      </w:pPr>
      <w:r w:rsidRPr="001564E7">
        <w:tab/>
        <w:t>iE-Extensions</w:t>
      </w:r>
      <w:r w:rsidRPr="001564E7">
        <w:tab/>
      </w:r>
      <w:r w:rsidRPr="001564E7">
        <w:tab/>
      </w:r>
      <w:r w:rsidRPr="001564E7">
        <w:tab/>
        <w:t>ProtocolExtensionContainer { { TooearlyIntersystemHO-ExtIEs} }</w:t>
      </w:r>
      <w:r w:rsidRPr="001564E7">
        <w:tab/>
      </w:r>
      <w:r w:rsidRPr="001564E7">
        <w:tab/>
      </w:r>
      <w:r w:rsidRPr="001564E7">
        <w:tab/>
        <w:t>OPTIONAL</w:t>
      </w:r>
      <w:r w:rsidR="00867FA1" w:rsidRPr="001564E7">
        <w:t>,</w:t>
      </w:r>
    </w:p>
    <w:p w14:paraId="55577BE3" w14:textId="77777777" w:rsidR="00214617" w:rsidRPr="001564E7" w:rsidRDefault="00867FA1" w:rsidP="00867FA1">
      <w:pPr>
        <w:pStyle w:val="PL"/>
      </w:pPr>
      <w:r w:rsidRPr="001564E7">
        <w:tab/>
        <w:t>...</w:t>
      </w:r>
    </w:p>
    <w:p w14:paraId="18389C71" w14:textId="77777777" w:rsidR="00214617" w:rsidRPr="001564E7" w:rsidRDefault="00214617" w:rsidP="00367E0D">
      <w:pPr>
        <w:pStyle w:val="PL"/>
      </w:pPr>
      <w:r w:rsidRPr="001564E7">
        <w:t>}</w:t>
      </w:r>
    </w:p>
    <w:p w14:paraId="4ED660E2" w14:textId="77777777" w:rsidR="00042010" w:rsidRPr="001564E7" w:rsidRDefault="00042010" w:rsidP="00214617">
      <w:pPr>
        <w:pStyle w:val="PL"/>
      </w:pPr>
    </w:p>
    <w:p w14:paraId="114FA308" w14:textId="77777777" w:rsidR="00214617" w:rsidRPr="001564E7" w:rsidRDefault="00214617" w:rsidP="00367E0D">
      <w:pPr>
        <w:pStyle w:val="PL"/>
      </w:pPr>
      <w:r w:rsidRPr="001564E7">
        <w:t>TooearlyIntersystemHO-ExtIEs NGAP-PROTOCOL-EXTENSION ::= {</w:t>
      </w:r>
    </w:p>
    <w:p w14:paraId="372E3715" w14:textId="77777777" w:rsidR="00214617" w:rsidRPr="001564E7" w:rsidRDefault="00214617" w:rsidP="00367E0D">
      <w:pPr>
        <w:pStyle w:val="PL"/>
      </w:pPr>
      <w:r w:rsidRPr="001564E7">
        <w:tab/>
        <w:t>...</w:t>
      </w:r>
    </w:p>
    <w:p w14:paraId="0303FDEB" w14:textId="77777777" w:rsidR="00214617" w:rsidRPr="001564E7" w:rsidRDefault="00214617" w:rsidP="00367E0D">
      <w:pPr>
        <w:pStyle w:val="PL"/>
      </w:pPr>
      <w:r w:rsidRPr="001564E7">
        <w:t>}</w:t>
      </w:r>
    </w:p>
    <w:p w14:paraId="4B30D951" w14:textId="77777777" w:rsidR="009B75C3" w:rsidRPr="001564E7" w:rsidRDefault="009B75C3" w:rsidP="009B75C3">
      <w:pPr>
        <w:pStyle w:val="PL"/>
      </w:pPr>
    </w:p>
    <w:p w14:paraId="2C0DD411" w14:textId="77777777" w:rsidR="009B75C3" w:rsidRPr="001564E7" w:rsidRDefault="009B75C3" w:rsidP="009B75C3">
      <w:pPr>
        <w:pStyle w:val="PL"/>
        <w:rPr>
          <w:snapToGrid w:val="0"/>
        </w:rPr>
      </w:pPr>
      <w:r w:rsidRPr="001564E7">
        <w:rPr>
          <w:snapToGrid w:val="0"/>
        </w:rPr>
        <w:t>TraceActivation ::= SEQUENCE {</w:t>
      </w:r>
    </w:p>
    <w:p w14:paraId="298D6047" w14:textId="77777777" w:rsidR="009B75C3" w:rsidRPr="001564E7" w:rsidRDefault="009B75C3" w:rsidP="009B75C3">
      <w:pPr>
        <w:pStyle w:val="PL"/>
        <w:rPr>
          <w:snapToGrid w:val="0"/>
        </w:rPr>
      </w:pPr>
      <w:r w:rsidRPr="001564E7">
        <w:rPr>
          <w:snapToGrid w:val="0"/>
        </w:rPr>
        <w:tab/>
        <w:t>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RANTraceID,</w:t>
      </w:r>
    </w:p>
    <w:p w14:paraId="2FB33DF0" w14:textId="77777777" w:rsidR="009B75C3" w:rsidRPr="001564E7" w:rsidRDefault="009B75C3" w:rsidP="009B75C3">
      <w:pPr>
        <w:pStyle w:val="PL"/>
        <w:rPr>
          <w:lang w:eastAsia="zh-CN"/>
        </w:rPr>
      </w:pPr>
      <w:r w:rsidRPr="001564E7">
        <w:tab/>
        <w:t>interfacesToTrace</w:t>
      </w:r>
      <w:r w:rsidRPr="001564E7">
        <w:tab/>
      </w:r>
      <w:r w:rsidRPr="001564E7">
        <w:tab/>
      </w:r>
      <w:r w:rsidRPr="001564E7">
        <w:tab/>
      </w:r>
      <w:r w:rsidRPr="001564E7">
        <w:tab/>
      </w:r>
      <w:r w:rsidRPr="001564E7">
        <w:tab/>
        <w:t>InterfacesToTrace,</w:t>
      </w:r>
    </w:p>
    <w:p w14:paraId="0A5BF83B" w14:textId="165B06B8" w:rsidR="009B75C3" w:rsidRPr="001564E7" w:rsidRDefault="00B1500F" w:rsidP="00947A7A">
      <w:pPr>
        <w:pStyle w:val="PL"/>
      </w:pPr>
      <w:r w:rsidRPr="001564E7">
        <w:tab/>
      </w:r>
      <w:r w:rsidR="009B75C3" w:rsidRPr="001564E7">
        <w:t>traceDepth</w:t>
      </w:r>
      <w:r w:rsidR="009B75C3" w:rsidRPr="001564E7">
        <w:tab/>
      </w:r>
      <w:r w:rsidR="009B75C3" w:rsidRPr="001564E7">
        <w:tab/>
      </w:r>
      <w:r w:rsidR="009B75C3" w:rsidRPr="001564E7">
        <w:tab/>
      </w:r>
      <w:r w:rsidR="009B75C3" w:rsidRPr="001564E7">
        <w:tab/>
      </w:r>
      <w:r w:rsidR="009B75C3" w:rsidRPr="001564E7">
        <w:tab/>
      </w:r>
      <w:r w:rsidR="009B75C3" w:rsidRPr="001564E7">
        <w:tab/>
      </w:r>
      <w:r w:rsidR="009B75C3" w:rsidRPr="001564E7">
        <w:tab/>
        <w:t>TraceDepth,</w:t>
      </w:r>
    </w:p>
    <w:p w14:paraId="054EB353" w14:textId="6A7138B6" w:rsidR="009B75C3" w:rsidRPr="001564E7" w:rsidRDefault="00B1500F" w:rsidP="00947A7A">
      <w:pPr>
        <w:pStyle w:val="PL"/>
      </w:pPr>
      <w:r w:rsidRPr="001564E7">
        <w:tab/>
      </w:r>
      <w:r w:rsidR="009B75C3" w:rsidRPr="001564E7">
        <w:t>traceCollectionEntityIPAddress</w:t>
      </w:r>
      <w:r w:rsidR="009B75C3" w:rsidRPr="001564E7">
        <w:tab/>
      </w:r>
      <w:r w:rsidR="009B75C3" w:rsidRPr="001564E7">
        <w:tab/>
      </w:r>
      <w:r w:rsidR="009B75C3" w:rsidRPr="001564E7">
        <w:rPr>
          <w:rFonts w:eastAsia="Batang"/>
        </w:rPr>
        <w:t>TransportLayerAddress</w:t>
      </w:r>
      <w:r w:rsidR="009B75C3" w:rsidRPr="001564E7">
        <w:t>,</w:t>
      </w:r>
    </w:p>
    <w:p w14:paraId="374219F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TraceActivation-ExtIEs} }</w:t>
      </w:r>
      <w:r w:rsidRPr="001564E7">
        <w:rPr>
          <w:snapToGrid w:val="0"/>
        </w:rPr>
        <w:tab/>
        <w:t>OPTIONAL,</w:t>
      </w:r>
    </w:p>
    <w:p w14:paraId="7DEC10DE" w14:textId="77777777" w:rsidR="009B75C3" w:rsidRPr="001564E7" w:rsidRDefault="009B75C3" w:rsidP="009B75C3">
      <w:pPr>
        <w:pStyle w:val="PL"/>
        <w:rPr>
          <w:snapToGrid w:val="0"/>
        </w:rPr>
      </w:pPr>
      <w:r w:rsidRPr="001564E7">
        <w:rPr>
          <w:snapToGrid w:val="0"/>
        </w:rPr>
        <w:tab/>
        <w:t>...</w:t>
      </w:r>
    </w:p>
    <w:p w14:paraId="64500E8E" w14:textId="77777777" w:rsidR="009B75C3" w:rsidRPr="001564E7" w:rsidRDefault="009B75C3" w:rsidP="009B75C3">
      <w:pPr>
        <w:pStyle w:val="PL"/>
        <w:rPr>
          <w:snapToGrid w:val="0"/>
        </w:rPr>
      </w:pPr>
      <w:r w:rsidRPr="001564E7">
        <w:rPr>
          <w:snapToGrid w:val="0"/>
        </w:rPr>
        <w:t>}</w:t>
      </w:r>
    </w:p>
    <w:p w14:paraId="6E4B4BCE" w14:textId="77777777" w:rsidR="009B75C3" w:rsidRPr="001564E7" w:rsidRDefault="009B75C3" w:rsidP="009B75C3">
      <w:pPr>
        <w:pStyle w:val="PL"/>
        <w:rPr>
          <w:snapToGrid w:val="0"/>
        </w:rPr>
      </w:pPr>
    </w:p>
    <w:p w14:paraId="59A7FF17" w14:textId="77777777" w:rsidR="00264A81" w:rsidRPr="001564E7" w:rsidRDefault="009B75C3" w:rsidP="00367E0D">
      <w:pPr>
        <w:pStyle w:val="PL"/>
        <w:rPr>
          <w:snapToGrid w:val="0"/>
        </w:rPr>
      </w:pPr>
      <w:r w:rsidRPr="001564E7">
        <w:rPr>
          <w:snapToGrid w:val="0"/>
        </w:rPr>
        <w:t>TraceActivation-ExtIEs NGAP-PROTOCOL-EXTENSION ::= {</w:t>
      </w:r>
    </w:p>
    <w:p w14:paraId="1CF20CDE" w14:textId="77777777" w:rsidR="00264A81" w:rsidRPr="001564E7" w:rsidRDefault="00264A81" w:rsidP="00264A81">
      <w:pPr>
        <w:pStyle w:val="PL"/>
        <w:rPr>
          <w:snapToGrid w:val="0"/>
        </w:rPr>
      </w:pPr>
      <w:r w:rsidRPr="001564E7">
        <w:rPr>
          <w:snapToGrid w:val="0"/>
        </w:rPr>
        <w:tab/>
        <w:t>{ ID id-MDTConfiguration</w:t>
      </w:r>
      <w:r w:rsidRPr="001564E7">
        <w:rPr>
          <w:snapToGrid w:val="0"/>
        </w:rPr>
        <w:tab/>
      </w:r>
      <w:r w:rsidRPr="001564E7">
        <w:rPr>
          <w:snapToGrid w:val="0"/>
        </w:rPr>
        <w:tab/>
      </w:r>
      <w:r w:rsidRPr="001564E7">
        <w:rPr>
          <w:snapToGrid w:val="0"/>
        </w:rPr>
        <w:tab/>
        <w:t>CRITICALITY ignore</w:t>
      </w:r>
      <w:r w:rsidRPr="001564E7">
        <w:rPr>
          <w:snapToGrid w:val="0"/>
        </w:rPr>
        <w:tab/>
        <w:t>EXTENSION MDT-Configuration</w:t>
      </w:r>
      <w:r w:rsidRPr="001564E7">
        <w:rPr>
          <w:snapToGrid w:val="0"/>
        </w:rPr>
        <w:tab/>
      </w:r>
      <w:r w:rsidRPr="001564E7">
        <w:rPr>
          <w:snapToGrid w:val="0"/>
        </w:rPr>
        <w:tab/>
        <w:t xml:space="preserve">PRESENCE optional </w:t>
      </w:r>
      <w:r w:rsidR="00042010" w:rsidRPr="001564E7">
        <w:rPr>
          <w:snapToGrid w:val="0"/>
        </w:rPr>
        <w:tab/>
      </w:r>
      <w:r w:rsidRPr="001564E7">
        <w:rPr>
          <w:snapToGrid w:val="0"/>
        </w:rPr>
        <w:t>}|</w:t>
      </w:r>
    </w:p>
    <w:p w14:paraId="0CE46FA0" w14:textId="77777777" w:rsidR="009B75C3" w:rsidRPr="001564E7" w:rsidRDefault="00264A81" w:rsidP="009B75C3">
      <w:pPr>
        <w:pStyle w:val="PL"/>
        <w:rPr>
          <w:snapToGrid w:val="0"/>
        </w:rPr>
      </w:pPr>
      <w:r w:rsidRPr="001564E7">
        <w:rPr>
          <w:lang w:eastAsia="zh-CN"/>
        </w:rPr>
        <w:tab/>
        <w:t>{ ID id-TraceCollectionEntityURI</w:t>
      </w:r>
      <w:r w:rsidRPr="001564E7">
        <w:rPr>
          <w:lang w:eastAsia="zh-CN"/>
        </w:rPr>
        <w:tab/>
        <w:t>CRITICALITY ignore</w:t>
      </w:r>
      <w:r w:rsidRPr="001564E7">
        <w:rPr>
          <w:lang w:eastAsia="zh-CN"/>
        </w:rPr>
        <w:tab/>
      </w:r>
      <w:r w:rsidRPr="001564E7">
        <w:rPr>
          <w:snapToGrid w:val="0"/>
        </w:rPr>
        <w:t xml:space="preserve">EXTENSION </w:t>
      </w:r>
      <w:r w:rsidRPr="001564E7">
        <w:rPr>
          <w:lang w:eastAsia="zh-CN"/>
        </w:rPr>
        <w:t>URI-address</w:t>
      </w:r>
      <w:r w:rsidRPr="001564E7">
        <w:rPr>
          <w:lang w:eastAsia="zh-CN"/>
        </w:rPr>
        <w:tab/>
      </w:r>
      <w:r w:rsidRPr="001564E7">
        <w:rPr>
          <w:lang w:eastAsia="zh-CN"/>
        </w:rPr>
        <w:tab/>
      </w:r>
      <w:r w:rsidRPr="001564E7">
        <w:rPr>
          <w:lang w:eastAsia="zh-CN"/>
        </w:rPr>
        <w:tab/>
        <w:t>PRESENCE optional</w:t>
      </w:r>
      <w:r w:rsidRPr="001564E7">
        <w:rPr>
          <w:lang w:eastAsia="zh-CN"/>
        </w:rPr>
        <w:tab/>
      </w:r>
      <w:r w:rsidR="00042010" w:rsidRPr="001564E7">
        <w:rPr>
          <w:lang w:eastAsia="zh-CN"/>
        </w:rPr>
        <w:tab/>
      </w:r>
      <w:r w:rsidRPr="001564E7">
        <w:rPr>
          <w:lang w:eastAsia="zh-CN"/>
        </w:rPr>
        <w:t>},</w:t>
      </w:r>
    </w:p>
    <w:p w14:paraId="329B11D6" w14:textId="77777777" w:rsidR="009B75C3" w:rsidRPr="001564E7" w:rsidRDefault="009B75C3" w:rsidP="009B75C3">
      <w:pPr>
        <w:pStyle w:val="PL"/>
        <w:rPr>
          <w:snapToGrid w:val="0"/>
        </w:rPr>
      </w:pPr>
      <w:r w:rsidRPr="001564E7">
        <w:rPr>
          <w:snapToGrid w:val="0"/>
        </w:rPr>
        <w:tab/>
        <w:t>...</w:t>
      </w:r>
    </w:p>
    <w:p w14:paraId="020807E0" w14:textId="77777777" w:rsidR="009B75C3" w:rsidRPr="001564E7" w:rsidRDefault="009B75C3" w:rsidP="009B75C3">
      <w:pPr>
        <w:pStyle w:val="PL"/>
        <w:rPr>
          <w:snapToGrid w:val="0"/>
        </w:rPr>
      </w:pPr>
      <w:r w:rsidRPr="001564E7">
        <w:rPr>
          <w:snapToGrid w:val="0"/>
        </w:rPr>
        <w:t>}</w:t>
      </w:r>
    </w:p>
    <w:p w14:paraId="0922DAA5" w14:textId="77777777" w:rsidR="009B75C3" w:rsidRPr="001564E7" w:rsidRDefault="009B75C3" w:rsidP="009B75C3">
      <w:pPr>
        <w:pStyle w:val="PL"/>
        <w:rPr>
          <w:snapToGrid w:val="0"/>
        </w:rPr>
      </w:pPr>
    </w:p>
    <w:p w14:paraId="192A9D40" w14:textId="77777777" w:rsidR="009B75C3" w:rsidRPr="001564E7" w:rsidRDefault="009B75C3" w:rsidP="009B75C3">
      <w:pPr>
        <w:pStyle w:val="PL"/>
      </w:pPr>
      <w:r w:rsidRPr="001564E7">
        <w:t xml:space="preserve">TraceDepth ::= ENUMERATED { </w:t>
      </w:r>
    </w:p>
    <w:p w14:paraId="12DF584A" w14:textId="77777777" w:rsidR="009B75C3" w:rsidRPr="001564E7" w:rsidRDefault="009B75C3" w:rsidP="009B75C3">
      <w:pPr>
        <w:pStyle w:val="PL"/>
      </w:pPr>
      <w:r w:rsidRPr="001564E7">
        <w:tab/>
        <w:t>minimum,</w:t>
      </w:r>
    </w:p>
    <w:p w14:paraId="1D4AD462" w14:textId="77777777" w:rsidR="009B75C3" w:rsidRPr="001564E7" w:rsidRDefault="009B75C3" w:rsidP="009B75C3">
      <w:pPr>
        <w:pStyle w:val="PL"/>
      </w:pPr>
      <w:r w:rsidRPr="001564E7">
        <w:tab/>
        <w:t>medium,</w:t>
      </w:r>
    </w:p>
    <w:p w14:paraId="5AC265FD" w14:textId="77777777" w:rsidR="009B75C3" w:rsidRPr="001564E7" w:rsidRDefault="009B75C3" w:rsidP="009B75C3">
      <w:pPr>
        <w:pStyle w:val="PL"/>
      </w:pPr>
      <w:r w:rsidRPr="001564E7">
        <w:tab/>
        <w:t>maximum,</w:t>
      </w:r>
    </w:p>
    <w:p w14:paraId="6ECF8DCF" w14:textId="77777777" w:rsidR="009B75C3" w:rsidRPr="001564E7" w:rsidRDefault="009B75C3" w:rsidP="009B75C3">
      <w:pPr>
        <w:pStyle w:val="PL"/>
        <w:rPr>
          <w:snapToGrid w:val="0"/>
        </w:rPr>
      </w:pPr>
      <w:r w:rsidRPr="001564E7">
        <w:rPr>
          <w:snapToGrid w:val="0"/>
        </w:rPr>
        <w:tab/>
        <w:t>minimum</w:t>
      </w:r>
      <w:r w:rsidRPr="001564E7">
        <w:rPr>
          <w:snapToGrid w:val="0"/>
          <w:lang w:eastAsia="zh-CN"/>
        </w:rPr>
        <w:t>WithoutVendorSpecificExtension</w:t>
      </w:r>
      <w:r w:rsidRPr="001564E7">
        <w:rPr>
          <w:snapToGrid w:val="0"/>
        </w:rPr>
        <w:t>,</w:t>
      </w:r>
    </w:p>
    <w:p w14:paraId="2B804020" w14:textId="77777777" w:rsidR="009B75C3" w:rsidRPr="001564E7" w:rsidRDefault="009B75C3" w:rsidP="009B75C3">
      <w:pPr>
        <w:pStyle w:val="PL"/>
        <w:rPr>
          <w:snapToGrid w:val="0"/>
        </w:rPr>
      </w:pPr>
      <w:r w:rsidRPr="001564E7">
        <w:rPr>
          <w:snapToGrid w:val="0"/>
        </w:rPr>
        <w:tab/>
        <w:t>medium</w:t>
      </w:r>
      <w:r w:rsidRPr="001564E7">
        <w:rPr>
          <w:snapToGrid w:val="0"/>
          <w:lang w:eastAsia="zh-CN"/>
        </w:rPr>
        <w:t>WithoutVendorSpecificExtension</w:t>
      </w:r>
      <w:r w:rsidRPr="001564E7">
        <w:rPr>
          <w:snapToGrid w:val="0"/>
        </w:rPr>
        <w:t>,</w:t>
      </w:r>
    </w:p>
    <w:p w14:paraId="7228E443" w14:textId="77777777" w:rsidR="009B75C3" w:rsidRPr="001564E7" w:rsidRDefault="009B75C3" w:rsidP="009B75C3">
      <w:pPr>
        <w:pStyle w:val="PL"/>
      </w:pPr>
      <w:r w:rsidRPr="001564E7">
        <w:rPr>
          <w:snapToGrid w:val="0"/>
        </w:rPr>
        <w:tab/>
        <w:t>maximum</w:t>
      </w:r>
      <w:r w:rsidRPr="001564E7">
        <w:rPr>
          <w:snapToGrid w:val="0"/>
          <w:lang w:eastAsia="zh-CN"/>
        </w:rPr>
        <w:t>WithoutVendorSpecificExtension</w:t>
      </w:r>
      <w:r w:rsidRPr="001564E7">
        <w:rPr>
          <w:snapToGrid w:val="0"/>
        </w:rPr>
        <w:t>,</w:t>
      </w:r>
    </w:p>
    <w:p w14:paraId="25C9D9F9" w14:textId="77777777" w:rsidR="009B75C3" w:rsidRPr="001564E7" w:rsidRDefault="009B75C3" w:rsidP="009B75C3">
      <w:pPr>
        <w:pStyle w:val="PL"/>
      </w:pPr>
      <w:r w:rsidRPr="001564E7">
        <w:tab/>
        <w:t>...</w:t>
      </w:r>
    </w:p>
    <w:p w14:paraId="4BBBF435" w14:textId="77777777" w:rsidR="009B75C3" w:rsidRPr="001564E7" w:rsidRDefault="009B75C3" w:rsidP="009B75C3">
      <w:pPr>
        <w:pStyle w:val="PL"/>
        <w:rPr>
          <w:snapToGrid w:val="0"/>
        </w:rPr>
      </w:pPr>
      <w:r w:rsidRPr="001564E7">
        <w:t>}</w:t>
      </w:r>
    </w:p>
    <w:p w14:paraId="04946B6D" w14:textId="77777777" w:rsidR="009B75C3" w:rsidRPr="001564E7" w:rsidRDefault="009B75C3" w:rsidP="009B75C3">
      <w:pPr>
        <w:pStyle w:val="PL"/>
        <w:rPr>
          <w:snapToGrid w:val="0"/>
        </w:rPr>
      </w:pPr>
    </w:p>
    <w:p w14:paraId="4CE9E3BA" w14:textId="77777777" w:rsidR="009B75C3" w:rsidRPr="001564E7" w:rsidRDefault="009B75C3" w:rsidP="009B75C3">
      <w:pPr>
        <w:pStyle w:val="PL"/>
      </w:pPr>
      <w:r w:rsidRPr="001564E7">
        <w:t>TrafficLoadReductionIndication ::= INTEGER (1..99)</w:t>
      </w:r>
    </w:p>
    <w:p w14:paraId="43D23A13" w14:textId="77777777" w:rsidR="009B75C3" w:rsidRPr="001564E7" w:rsidRDefault="009B75C3" w:rsidP="009B75C3">
      <w:pPr>
        <w:pStyle w:val="PL"/>
        <w:rPr>
          <w:rFonts w:eastAsia="SimSun"/>
          <w:snapToGrid w:val="0"/>
          <w:lang w:eastAsia="zh-CN"/>
        </w:rPr>
      </w:pPr>
    </w:p>
    <w:p w14:paraId="730ACD21" w14:textId="77777777" w:rsidR="009B75C3" w:rsidRPr="001564E7" w:rsidRDefault="009B75C3" w:rsidP="009B75C3">
      <w:pPr>
        <w:pStyle w:val="PL"/>
        <w:rPr>
          <w:snapToGrid w:val="0"/>
        </w:rPr>
      </w:pPr>
      <w:r w:rsidRPr="001564E7">
        <w:rPr>
          <w:snapToGrid w:val="0"/>
        </w:rPr>
        <w:t>TransportLayerAddress ::= BIT STRING (SIZE(1..160, ...))</w:t>
      </w:r>
    </w:p>
    <w:p w14:paraId="006C7037" w14:textId="77777777" w:rsidR="009B75C3" w:rsidRPr="001564E7" w:rsidRDefault="009B75C3" w:rsidP="009B75C3">
      <w:pPr>
        <w:pStyle w:val="PL"/>
        <w:rPr>
          <w:snapToGrid w:val="0"/>
        </w:rPr>
      </w:pPr>
    </w:p>
    <w:p w14:paraId="5B199FF5" w14:textId="77777777" w:rsidR="009B75C3" w:rsidRPr="001564E7" w:rsidRDefault="009B75C3" w:rsidP="009B75C3">
      <w:pPr>
        <w:pStyle w:val="PL"/>
      </w:pPr>
      <w:r w:rsidRPr="001564E7">
        <w:t>TypeOfError ::= ENUMERATED {</w:t>
      </w:r>
    </w:p>
    <w:p w14:paraId="011A59C5" w14:textId="77777777" w:rsidR="009B75C3" w:rsidRPr="001564E7" w:rsidRDefault="009B75C3" w:rsidP="009B75C3">
      <w:pPr>
        <w:pStyle w:val="PL"/>
      </w:pPr>
      <w:r w:rsidRPr="001564E7">
        <w:tab/>
        <w:t>not-understood,</w:t>
      </w:r>
    </w:p>
    <w:p w14:paraId="6AF27863" w14:textId="77777777" w:rsidR="009B75C3" w:rsidRPr="001564E7" w:rsidRDefault="009B75C3" w:rsidP="009B75C3">
      <w:pPr>
        <w:pStyle w:val="PL"/>
      </w:pPr>
      <w:r w:rsidRPr="001564E7">
        <w:tab/>
        <w:t>missing,</w:t>
      </w:r>
    </w:p>
    <w:p w14:paraId="7301530B" w14:textId="77777777" w:rsidR="009B75C3" w:rsidRPr="001564E7" w:rsidRDefault="009B75C3" w:rsidP="009B75C3">
      <w:pPr>
        <w:pStyle w:val="PL"/>
      </w:pPr>
      <w:r w:rsidRPr="001564E7">
        <w:tab/>
        <w:t>...</w:t>
      </w:r>
    </w:p>
    <w:p w14:paraId="14DBB3BA" w14:textId="77777777" w:rsidR="009B75C3" w:rsidRPr="001564E7" w:rsidRDefault="009B75C3" w:rsidP="009B75C3">
      <w:pPr>
        <w:pStyle w:val="PL"/>
      </w:pPr>
      <w:r w:rsidRPr="001564E7">
        <w:t>}</w:t>
      </w:r>
    </w:p>
    <w:p w14:paraId="4B8A9B3F" w14:textId="77777777" w:rsidR="00264A81" w:rsidRPr="001564E7" w:rsidRDefault="00264A81" w:rsidP="00264A81">
      <w:pPr>
        <w:pStyle w:val="PL"/>
        <w:rPr>
          <w:snapToGrid w:val="0"/>
        </w:rPr>
      </w:pPr>
    </w:p>
    <w:p w14:paraId="1F728DF7" w14:textId="77777777" w:rsidR="00264A81" w:rsidRPr="001564E7" w:rsidRDefault="00264A81" w:rsidP="00264A81">
      <w:pPr>
        <w:pStyle w:val="PL"/>
        <w:rPr>
          <w:snapToGrid w:val="0"/>
        </w:rPr>
      </w:pPr>
      <w:bookmarkStart w:id="19436" w:name="OLE_LINK136"/>
      <w:r w:rsidRPr="001564E7">
        <w:rPr>
          <w:snapToGrid w:val="0"/>
        </w:rPr>
        <w:t>TAIBasedMDT ::= SEQUENCE {</w:t>
      </w:r>
    </w:p>
    <w:p w14:paraId="08BCFA8D" w14:textId="77777777" w:rsidR="00264A81" w:rsidRPr="001564E7" w:rsidRDefault="00264A81" w:rsidP="00264A81">
      <w:pPr>
        <w:pStyle w:val="PL"/>
        <w:rPr>
          <w:snapToGrid w:val="0"/>
          <w:lang w:val="fr-FR"/>
        </w:rPr>
      </w:pPr>
      <w:r w:rsidRPr="001564E7">
        <w:rPr>
          <w:snapToGrid w:val="0"/>
        </w:rPr>
        <w:tab/>
      </w:r>
      <w:r w:rsidRPr="001564E7">
        <w:rPr>
          <w:snapToGrid w:val="0"/>
          <w:lang w:val="fr-FR"/>
        </w:rPr>
        <w:t>tAIListforMDT</w:t>
      </w:r>
      <w:r w:rsidRPr="001564E7">
        <w:rPr>
          <w:snapToGrid w:val="0"/>
          <w:lang w:val="fr-FR"/>
        </w:rPr>
        <w:tab/>
      </w:r>
      <w:r w:rsidRPr="001564E7">
        <w:rPr>
          <w:snapToGrid w:val="0"/>
          <w:lang w:val="fr-FR"/>
        </w:rPr>
        <w:tab/>
      </w:r>
      <w:r w:rsidRPr="001564E7">
        <w:rPr>
          <w:snapToGrid w:val="0"/>
          <w:lang w:val="fr-FR"/>
        </w:rPr>
        <w:tab/>
        <w:t>TAIListforMDT,</w:t>
      </w:r>
    </w:p>
    <w:p w14:paraId="54E4A114"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r>
      <w:r w:rsidRPr="001564E7">
        <w:rPr>
          <w:snapToGrid w:val="0"/>
          <w:lang w:val="fr-FR"/>
        </w:rPr>
        <w:tab/>
        <w:t>ProtocolExtensionContainer { {TAIBasedMDT-ExtIEs} } OPTIONAL,</w:t>
      </w:r>
    </w:p>
    <w:p w14:paraId="62045C66" w14:textId="77777777" w:rsidR="00264A81" w:rsidRPr="001564E7" w:rsidRDefault="00264A81" w:rsidP="00264A81">
      <w:pPr>
        <w:pStyle w:val="PL"/>
        <w:rPr>
          <w:snapToGrid w:val="0"/>
          <w:lang w:val="fr-FR"/>
        </w:rPr>
      </w:pPr>
      <w:r w:rsidRPr="001564E7">
        <w:rPr>
          <w:snapToGrid w:val="0"/>
          <w:lang w:val="fr-FR"/>
        </w:rPr>
        <w:tab/>
        <w:t>...</w:t>
      </w:r>
    </w:p>
    <w:p w14:paraId="5C59909E" w14:textId="77777777" w:rsidR="00264A81" w:rsidRPr="001564E7" w:rsidRDefault="00264A81" w:rsidP="00264A81">
      <w:pPr>
        <w:pStyle w:val="PL"/>
        <w:rPr>
          <w:snapToGrid w:val="0"/>
          <w:lang w:val="fr-FR"/>
        </w:rPr>
      </w:pPr>
      <w:r w:rsidRPr="001564E7">
        <w:rPr>
          <w:snapToGrid w:val="0"/>
          <w:lang w:val="fr-FR"/>
        </w:rPr>
        <w:t>}</w:t>
      </w:r>
    </w:p>
    <w:p w14:paraId="730DD5E3" w14:textId="77777777" w:rsidR="00264A81" w:rsidRPr="001564E7" w:rsidRDefault="00264A81" w:rsidP="00264A81">
      <w:pPr>
        <w:pStyle w:val="PL"/>
        <w:rPr>
          <w:snapToGrid w:val="0"/>
          <w:lang w:val="fr-FR"/>
        </w:rPr>
      </w:pPr>
    </w:p>
    <w:p w14:paraId="74D35328" w14:textId="77777777" w:rsidR="00264A81" w:rsidRPr="001564E7" w:rsidRDefault="00264A81" w:rsidP="00264A81">
      <w:pPr>
        <w:pStyle w:val="PL"/>
        <w:rPr>
          <w:snapToGrid w:val="0"/>
          <w:lang w:val="fr-FR"/>
        </w:rPr>
      </w:pPr>
      <w:r w:rsidRPr="001564E7">
        <w:rPr>
          <w:snapToGrid w:val="0"/>
          <w:lang w:val="fr-FR"/>
        </w:rPr>
        <w:lastRenderedPageBreak/>
        <w:t>TAIBasedMDT-ExtIEs NGAP-PROTOCOL-EXTENSION ::= {</w:t>
      </w:r>
    </w:p>
    <w:p w14:paraId="6A2A22BC"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6D837437" w14:textId="77777777" w:rsidR="00264A81" w:rsidRPr="001564E7" w:rsidRDefault="00264A81" w:rsidP="00264A81">
      <w:pPr>
        <w:pStyle w:val="PL"/>
        <w:rPr>
          <w:snapToGrid w:val="0"/>
        </w:rPr>
      </w:pPr>
      <w:r w:rsidRPr="001564E7">
        <w:rPr>
          <w:snapToGrid w:val="0"/>
        </w:rPr>
        <w:t>}</w:t>
      </w:r>
    </w:p>
    <w:p w14:paraId="670E4DBA" w14:textId="77777777" w:rsidR="00264A81" w:rsidRPr="001564E7" w:rsidRDefault="00264A81" w:rsidP="00264A81">
      <w:pPr>
        <w:pStyle w:val="PL"/>
        <w:rPr>
          <w:snapToGrid w:val="0"/>
        </w:rPr>
      </w:pPr>
    </w:p>
    <w:p w14:paraId="2AC8BA34" w14:textId="77777777" w:rsidR="00264A81" w:rsidRPr="001564E7" w:rsidRDefault="00264A81" w:rsidP="00264A81">
      <w:pPr>
        <w:pStyle w:val="PL"/>
        <w:rPr>
          <w:snapToGrid w:val="0"/>
        </w:rPr>
      </w:pPr>
      <w:r w:rsidRPr="001564E7">
        <w:rPr>
          <w:snapToGrid w:val="0"/>
        </w:rPr>
        <w:t>TAIListforMDT ::= SEQUENCE (SIZE(1..maxnoofTAforMDT)) OF TAI</w:t>
      </w:r>
    </w:p>
    <w:bookmarkEnd w:id="19436"/>
    <w:p w14:paraId="719C2A5D" w14:textId="77777777" w:rsidR="00264A81" w:rsidRPr="001564E7" w:rsidRDefault="00264A81" w:rsidP="00264A81">
      <w:pPr>
        <w:pStyle w:val="PL"/>
        <w:rPr>
          <w:snapToGrid w:val="0"/>
        </w:rPr>
      </w:pPr>
    </w:p>
    <w:p w14:paraId="0F122AF3"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 ::= SEQUENCE {</w:t>
      </w:r>
    </w:p>
    <w:p w14:paraId="470654D0" w14:textId="77777777" w:rsidR="00195A61" w:rsidRPr="001564E7" w:rsidRDefault="00195A61" w:rsidP="009873D1">
      <w:pPr>
        <w:pStyle w:val="PL"/>
        <w:rPr>
          <w:rFonts w:eastAsia="SimSun"/>
          <w:snapToGrid w:val="0"/>
          <w:lang w:val="fr-FR"/>
        </w:rPr>
      </w:pPr>
      <w:r w:rsidRPr="001564E7">
        <w:rPr>
          <w:rFonts w:eastAsia="SimSun"/>
          <w:snapToGrid w:val="0"/>
          <w:lang w:val="fr-FR"/>
        </w:rPr>
        <w:tab/>
        <w:t>tAIListforQMC</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TAIListforQMC,</w:t>
      </w:r>
    </w:p>
    <w:p w14:paraId="58F093AA"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r>
      <w:r w:rsidRPr="001564E7">
        <w:rPr>
          <w:rFonts w:eastAsia="SimSun"/>
          <w:snapToGrid w:val="0"/>
          <w:lang w:val="fr-FR"/>
        </w:rPr>
        <w:tab/>
        <w:t>ProtocolExtensionContainer { {TAIBasedQMC-ExtIEs} } OPTIONAL,</w:t>
      </w:r>
    </w:p>
    <w:p w14:paraId="205DD460"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4AA924C4"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55F44E64" w14:textId="77777777" w:rsidR="00195A61" w:rsidRPr="001564E7" w:rsidRDefault="00195A61" w:rsidP="009873D1">
      <w:pPr>
        <w:pStyle w:val="PL"/>
        <w:rPr>
          <w:rFonts w:eastAsia="SimSun"/>
          <w:snapToGrid w:val="0"/>
          <w:lang w:val="fr-FR"/>
        </w:rPr>
      </w:pPr>
    </w:p>
    <w:p w14:paraId="18702E58" w14:textId="77777777" w:rsidR="00195A61" w:rsidRPr="001564E7" w:rsidRDefault="00195A61" w:rsidP="009873D1">
      <w:pPr>
        <w:pStyle w:val="PL"/>
        <w:rPr>
          <w:rFonts w:eastAsia="SimSun"/>
          <w:snapToGrid w:val="0"/>
          <w:lang w:val="fr-FR"/>
        </w:rPr>
      </w:pPr>
      <w:r w:rsidRPr="001564E7">
        <w:rPr>
          <w:rFonts w:eastAsia="SimSun"/>
          <w:snapToGrid w:val="0"/>
          <w:lang w:val="fr-FR"/>
        </w:rPr>
        <w:t>TAIBasedQMC-ExtIEs NGAP-PROTOCOL-EXTENSION ::= {</w:t>
      </w:r>
    </w:p>
    <w:p w14:paraId="22AE9B8B" w14:textId="77777777" w:rsidR="00195A61" w:rsidRPr="001564E7" w:rsidRDefault="00195A61" w:rsidP="009873D1">
      <w:pPr>
        <w:pStyle w:val="PL"/>
        <w:rPr>
          <w:rFonts w:eastAsia="SimSun"/>
          <w:snapToGrid w:val="0"/>
          <w:lang w:val="fr-FR"/>
        </w:rPr>
      </w:pPr>
      <w:r w:rsidRPr="001564E7">
        <w:rPr>
          <w:rFonts w:eastAsia="SimSun"/>
          <w:snapToGrid w:val="0"/>
          <w:lang w:val="fr-FR"/>
        </w:rPr>
        <w:tab/>
        <w:t>...</w:t>
      </w:r>
    </w:p>
    <w:p w14:paraId="1F91F878" w14:textId="77777777" w:rsidR="00195A61" w:rsidRPr="001564E7" w:rsidRDefault="00195A61" w:rsidP="009873D1">
      <w:pPr>
        <w:pStyle w:val="PL"/>
        <w:rPr>
          <w:rFonts w:eastAsia="SimSun"/>
          <w:snapToGrid w:val="0"/>
          <w:lang w:val="fr-FR"/>
        </w:rPr>
      </w:pPr>
      <w:r w:rsidRPr="001564E7">
        <w:rPr>
          <w:rFonts w:eastAsia="SimSun"/>
          <w:snapToGrid w:val="0"/>
          <w:lang w:val="fr-FR"/>
        </w:rPr>
        <w:t>}</w:t>
      </w:r>
    </w:p>
    <w:p w14:paraId="3DF5C652" w14:textId="77777777" w:rsidR="00195A61" w:rsidRPr="001564E7" w:rsidRDefault="00195A61" w:rsidP="009873D1">
      <w:pPr>
        <w:pStyle w:val="PL"/>
        <w:rPr>
          <w:rFonts w:eastAsia="SimSun"/>
          <w:snapToGrid w:val="0"/>
          <w:lang w:val="fr-FR"/>
        </w:rPr>
      </w:pPr>
    </w:p>
    <w:p w14:paraId="18C61082" w14:textId="77777777" w:rsidR="00195A61" w:rsidRPr="001564E7" w:rsidRDefault="00195A61" w:rsidP="009873D1">
      <w:pPr>
        <w:pStyle w:val="PL"/>
        <w:rPr>
          <w:rFonts w:eastAsia="SimSun"/>
          <w:snapToGrid w:val="0"/>
          <w:lang w:val="fr-FR"/>
        </w:rPr>
      </w:pPr>
      <w:r w:rsidRPr="001564E7">
        <w:rPr>
          <w:rFonts w:eastAsia="SimSun"/>
          <w:snapToGrid w:val="0"/>
          <w:lang w:val="fr-FR"/>
        </w:rPr>
        <w:t>TAIListforQMC ::= SEQUENCE (SIZE(1..maxnoofTAforQMC)) OF TAI</w:t>
      </w:r>
    </w:p>
    <w:p w14:paraId="0174011B" w14:textId="77777777" w:rsidR="00166BDE" w:rsidRPr="001564E7" w:rsidRDefault="00166BDE" w:rsidP="00195A61">
      <w:pPr>
        <w:pStyle w:val="PL"/>
        <w:rPr>
          <w:rFonts w:eastAsia="SimSun"/>
          <w:snapToGrid w:val="0"/>
          <w:lang w:val="fr-FR"/>
        </w:rPr>
      </w:pPr>
    </w:p>
    <w:p w14:paraId="5A5B0CEC" w14:textId="77777777" w:rsidR="00195A61" w:rsidRPr="001564E7" w:rsidRDefault="00195A61" w:rsidP="009873D1">
      <w:pPr>
        <w:pStyle w:val="PL"/>
        <w:rPr>
          <w:rFonts w:eastAsia="SimSun"/>
          <w:snapToGrid w:val="0"/>
          <w:lang w:val="fr-FR"/>
        </w:rPr>
      </w:pPr>
      <w:r w:rsidRPr="001564E7">
        <w:rPr>
          <w:rFonts w:eastAsia="SimSun"/>
          <w:snapToGrid w:val="0"/>
          <w:lang w:val="fr-FR"/>
        </w:rPr>
        <w:t>TABasedQMC ::= SEQUENCE {</w:t>
      </w:r>
    </w:p>
    <w:p w14:paraId="720BA8B4" w14:textId="77777777" w:rsidR="00195A61" w:rsidRPr="001564E7" w:rsidRDefault="00195A61" w:rsidP="009873D1">
      <w:pPr>
        <w:pStyle w:val="PL"/>
        <w:rPr>
          <w:rFonts w:eastAsia="SimSun"/>
          <w:snapToGrid w:val="0"/>
          <w:lang w:val="fr-FR"/>
        </w:rPr>
      </w:pPr>
      <w:r w:rsidRPr="001564E7">
        <w:rPr>
          <w:rFonts w:eastAsia="SimSun"/>
          <w:snapToGrid w:val="0"/>
          <w:lang w:val="fr-FR"/>
        </w:rPr>
        <w:tab/>
        <w:t>tAListforQMC</w:t>
      </w:r>
      <w:r w:rsidRPr="001564E7">
        <w:rPr>
          <w:rFonts w:eastAsia="SimSun"/>
          <w:snapToGrid w:val="0"/>
          <w:lang w:val="fr-FR"/>
        </w:rPr>
        <w:tab/>
      </w:r>
      <w:r w:rsidRPr="001564E7">
        <w:rPr>
          <w:rFonts w:eastAsia="SimSun"/>
          <w:snapToGrid w:val="0"/>
          <w:lang w:val="fr-FR"/>
        </w:rPr>
        <w:tab/>
      </w:r>
      <w:r w:rsidR="00166BDE" w:rsidRPr="001564E7">
        <w:rPr>
          <w:rFonts w:eastAsia="SimSun"/>
          <w:snapToGrid w:val="0"/>
          <w:lang w:val="fr-FR"/>
        </w:rPr>
        <w:tab/>
      </w:r>
      <w:r w:rsidRPr="001564E7">
        <w:rPr>
          <w:rFonts w:eastAsia="SimSun"/>
          <w:snapToGrid w:val="0"/>
          <w:lang w:val="fr-FR"/>
        </w:rPr>
        <w:t>TAListforQMC,</w:t>
      </w:r>
    </w:p>
    <w:p w14:paraId="4453E712" w14:textId="77777777" w:rsidR="00195A61" w:rsidRPr="001564E7" w:rsidRDefault="00195A61" w:rsidP="009873D1">
      <w:pPr>
        <w:pStyle w:val="PL"/>
        <w:rPr>
          <w:rFonts w:eastAsia="SimSun"/>
          <w:snapToGrid w:val="0"/>
          <w:lang w:val="fr-FR"/>
        </w:rPr>
      </w:pPr>
      <w:r w:rsidRPr="001564E7">
        <w:rPr>
          <w:rFonts w:eastAsia="SimSun"/>
          <w:snapToGrid w:val="0"/>
          <w:lang w:val="fr-FR"/>
        </w:rPr>
        <w:tab/>
        <w:t>iE-Extensions</w:t>
      </w:r>
      <w:r w:rsidRPr="001564E7">
        <w:rPr>
          <w:rFonts w:eastAsia="SimSun"/>
          <w:snapToGrid w:val="0"/>
          <w:lang w:val="fr-FR"/>
        </w:rPr>
        <w:tab/>
      </w:r>
      <w:r w:rsidRPr="001564E7">
        <w:rPr>
          <w:rFonts w:eastAsia="SimSun"/>
          <w:snapToGrid w:val="0"/>
          <w:lang w:val="fr-FR"/>
        </w:rPr>
        <w:tab/>
        <w:t>ProtocolExtensionContainer { {TABasedQMC-ExtIEs} } OPTIONAL,</w:t>
      </w:r>
    </w:p>
    <w:p w14:paraId="61D463BF" w14:textId="77777777" w:rsidR="00195A61" w:rsidRPr="001564E7" w:rsidRDefault="00195A61" w:rsidP="009873D1">
      <w:pPr>
        <w:pStyle w:val="PL"/>
        <w:rPr>
          <w:rFonts w:eastAsia="SimSun"/>
          <w:snapToGrid w:val="0"/>
        </w:rPr>
      </w:pPr>
      <w:r w:rsidRPr="001564E7">
        <w:rPr>
          <w:rFonts w:eastAsia="SimSun"/>
          <w:snapToGrid w:val="0"/>
          <w:lang w:val="fr-FR"/>
        </w:rPr>
        <w:tab/>
      </w:r>
      <w:r w:rsidRPr="001564E7">
        <w:rPr>
          <w:rFonts w:eastAsia="SimSun"/>
          <w:snapToGrid w:val="0"/>
        </w:rPr>
        <w:t>...</w:t>
      </w:r>
    </w:p>
    <w:p w14:paraId="2C0377CC" w14:textId="77777777" w:rsidR="00195A61" w:rsidRPr="001564E7" w:rsidRDefault="00195A61" w:rsidP="009873D1">
      <w:pPr>
        <w:pStyle w:val="PL"/>
        <w:rPr>
          <w:rFonts w:eastAsia="SimSun"/>
          <w:snapToGrid w:val="0"/>
        </w:rPr>
      </w:pPr>
      <w:r w:rsidRPr="001564E7">
        <w:rPr>
          <w:rFonts w:eastAsia="SimSun"/>
          <w:snapToGrid w:val="0"/>
        </w:rPr>
        <w:t>}</w:t>
      </w:r>
    </w:p>
    <w:p w14:paraId="1C1785AF" w14:textId="77777777" w:rsidR="00195A61" w:rsidRPr="001564E7" w:rsidRDefault="00195A61" w:rsidP="009873D1">
      <w:pPr>
        <w:pStyle w:val="PL"/>
        <w:rPr>
          <w:rFonts w:eastAsia="SimSun"/>
          <w:snapToGrid w:val="0"/>
        </w:rPr>
      </w:pPr>
    </w:p>
    <w:p w14:paraId="4D70435F" w14:textId="77777777" w:rsidR="00195A61" w:rsidRPr="001564E7" w:rsidRDefault="00195A61" w:rsidP="009873D1">
      <w:pPr>
        <w:pStyle w:val="PL"/>
        <w:rPr>
          <w:rFonts w:eastAsia="SimSun"/>
          <w:snapToGrid w:val="0"/>
        </w:rPr>
      </w:pPr>
      <w:r w:rsidRPr="001564E7">
        <w:rPr>
          <w:rFonts w:eastAsia="SimSun"/>
          <w:snapToGrid w:val="0"/>
        </w:rPr>
        <w:t>TABasedQMC-ExtIEs NGAP-PROTOCOL-EXTENSION ::= {</w:t>
      </w:r>
    </w:p>
    <w:p w14:paraId="66D56136" w14:textId="77777777" w:rsidR="00195A61" w:rsidRPr="001564E7" w:rsidRDefault="00195A61" w:rsidP="009873D1">
      <w:pPr>
        <w:pStyle w:val="PL"/>
        <w:rPr>
          <w:rFonts w:eastAsia="SimSun"/>
          <w:snapToGrid w:val="0"/>
        </w:rPr>
      </w:pPr>
      <w:r w:rsidRPr="001564E7">
        <w:rPr>
          <w:rFonts w:eastAsia="SimSun"/>
          <w:snapToGrid w:val="0"/>
        </w:rPr>
        <w:tab/>
        <w:t>...</w:t>
      </w:r>
    </w:p>
    <w:p w14:paraId="22FF3C52" w14:textId="77777777" w:rsidR="00195A61" w:rsidRPr="001564E7" w:rsidRDefault="00195A61" w:rsidP="009873D1">
      <w:pPr>
        <w:pStyle w:val="PL"/>
        <w:rPr>
          <w:rFonts w:eastAsia="SimSun"/>
          <w:snapToGrid w:val="0"/>
        </w:rPr>
      </w:pPr>
      <w:r w:rsidRPr="001564E7">
        <w:rPr>
          <w:rFonts w:eastAsia="SimSun"/>
          <w:snapToGrid w:val="0"/>
        </w:rPr>
        <w:t>}</w:t>
      </w:r>
    </w:p>
    <w:p w14:paraId="34B9D840" w14:textId="77777777" w:rsidR="00195A61" w:rsidRPr="001564E7" w:rsidRDefault="00195A61" w:rsidP="009873D1">
      <w:pPr>
        <w:pStyle w:val="PL"/>
        <w:rPr>
          <w:rFonts w:eastAsia="SimSun"/>
          <w:snapToGrid w:val="0"/>
        </w:rPr>
      </w:pPr>
    </w:p>
    <w:p w14:paraId="58A9ED82" w14:textId="77777777" w:rsidR="00195A61" w:rsidRPr="001564E7" w:rsidRDefault="00195A61" w:rsidP="009873D1">
      <w:pPr>
        <w:pStyle w:val="PL"/>
        <w:rPr>
          <w:rFonts w:eastAsia="SimSun"/>
          <w:snapToGrid w:val="0"/>
        </w:rPr>
      </w:pPr>
      <w:r w:rsidRPr="001564E7">
        <w:rPr>
          <w:rFonts w:eastAsia="SimSun"/>
          <w:snapToGrid w:val="0"/>
        </w:rPr>
        <w:t>TAListforQMC ::= SEQUENCE (SIZE(1..maxnoofTAforQMC)) OF TAC</w:t>
      </w:r>
    </w:p>
    <w:p w14:paraId="0A098167" w14:textId="77777777" w:rsidR="00195A61" w:rsidRPr="001564E7" w:rsidRDefault="00195A61" w:rsidP="009873D1">
      <w:pPr>
        <w:pStyle w:val="PL"/>
        <w:rPr>
          <w:rFonts w:eastAsia="SimSun"/>
          <w:snapToGrid w:val="0"/>
        </w:rPr>
      </w:pPr>
    </w:p>
    <w:p w14:paraId="29B5F27C" w14:textId="77777777" w:rsidR="00264A81" w:rsidRPr="001564E7" w:rsidRDefault="00264A81" w:rsidP="00264A81">
      <w:pPr>
        <w:pStyle w:val="PL"/>
        <w:rPr>
          <w:snapToGrid w:val="0"/>
        </w:rPr>
      </w:pPr>
    </w:p>
    <w:p w14:paraId="44243D03" w14:textId="77777777" w:rsidR="00264A81" w:rsidRPr="001564E7" w:rsidRDefault="00264A81" w:rsidP="00264A81">
      <w:pPr>
        <w:pStyle w:val="PL"/>
        <w:rPr>
          <w:snapToGrid w:val="0"/>
          <w:lang w:val="fr-FR"/>
        </w:rPr>
      </w:pPr>
      <w:r w:rsidRPr="001564E7">
        <w:rPr>
          <w:snapToGrid w:val="0"/>
          <w:lang w:val="fr-FR"/>
        </w:rPr>
        <w:t>TABasedMDT ::= SEQUENCE {</w:t>
      </w:r>
    </w:p>
    <w:p w14:paraId="3D457E3F" w14:textId="77777777" w:rsidR="00264A81" w:rsidRPr="001564E7" w:rsidRDefault="00264A81" w:rsidP="00264A81">
      <w:pPr>
        <w:pStyle w:val="PL"/>
        <w:rPr>
          <w:snapToGrid w:val="0"/>
          <w:lang w:val="fr-FR"/>
        </w:rPr>
      </w:pPr>
      <w:r w:rsidRPr="001564E7">
        <w:rPr>
          <w:snapToGrid w:val="0"/>
          <w:lang w:val="fr-FR"/>
        </w:rPr>
        <w:tab/>
        <w:t>tAListforMDT</w:t>
      </w:r>
      <w:r w:rsidRPr="001564E7">
        <w:rPr>
          <w:snapToGrid w:val="0"/>
          <w:lang w:val="fr-FR"/>
        </w:rPr>
        <w:tab/>
      </w:r>
      <w:r w:rsidRPr="001564E7">
        <w:rPr>
          <w:snapToGrid w:val="0"/>
          <w:lang w:val="fr-FR"/>
        </w:rPr>
        <w:tab/>
        <w:t>TAListforMDT,</w:t>
      </w:r>
    </w:p>
    <w:p w14:paraId="2E090EC7" w14:textId="77777777" w:rsidR="00264A81" w:rsidRPr="001564E7" w:rsidRDefault="00264A81" w:rsidP="00264A81">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TABasedMDT-ExtIEs} } OPTIONAL,</w:t>
      </w:r>
    </w:p>
    <w:p w14:paraId="2C88C49B" w14:textId="77777777" w:rsidR="00264A81" w:rsidRPr="001564E7" w:rsidRDefault="00264A81" w:rsidP="00264A81">
      <w:pPr>
        <w:pStyle w:val="PL"/>
        <w:rPr>
          <w:snapToGrid w:val="0"/>
        </w:rPr>
      </w:pPr>
      <w:r w:rsidRPr="001564E7">
        <w:rPr>
          <w:snapToGrid w:val="0"/>
          <w:lang w:val="fr-FR"/>
        </w:rPr>
        <w:tab/>
      </w:r>
      <w:r w:rsidRPr="001564E7">
        <w:rPr>
          <w:snapToGrid w:val="0"/>
        </w:rPr>
        <w:t>...</w:t>
      </w:r>
    </w:p>
    <w:p w14:paraId="15EB3FC2" w14:textId="77777777" w:rsidR="00264A81" w:rsidRPr="001564E7" w:rsidRDefault="00264A81" w:rsidP="00264A81">
      <w:pPr>
        <w:pStyle w:val="PL"/>
        <w:rPr>
          <w:snapToGrid w:val="0"/>
        </w:rPr>
      </w:pPr>
      <w:r w:rsidRPr="001564E7">
        <w:rPr>
          <w:snapToGrid w:val="0"/>
        </w:rPr>
        <w:t>}</w:t>
      </w:r>
    </w:p>
    <w:p w14:paraId="7CF9B9F5" w14:textId="77777777" w:rsidR="00264A81" w:rsidRPr="001564E7" w:rsidRDefault="00264A81" w:rsidP="00264A81">
      <w:pPr>
        <w:pStyle w:val="PL"/>
        <w:rPr>
          <w:snapToGrid w:val="0"/>
        </w:rPr>
      </w:pPr>
    </w:p>
    <w:p w14:paraId="135FECF5" w14:textId="77777777" w:rsidR="00264A81" w:rsidRPr="001564E7" w:rsidRDefault="00264A81" w:rsidP="00264A81">
      <w:pPr>
        <w:pStyle w:val="PL"/>
        <w:rPr>
          <w:snapToGrid w:val="0"/>
        </w:rPr>
      </w:pPr>
      <w:r w:rsidRPr="001564E7">
        <w:rPr>
          <w:snapToGrid w:val="0"/>
        </w:rPr>
        <w:t>TABasedMDT-ExtIEs NGAP-PROTOCOL-EXTENSION ::= {</w:t>
      </w:r>
    </w:p>
    <w:p w14:paraId="62123DB5" w14:textId="77777777" w:rsidR="00264A81" w:rsidRPr="001564E7" w:rsidRDefault="00264A81" w:rsidP="00264A81">
      <w:pPr>
        <w:pStyle w:val="PL"/>
        <w:rPr>
          <w:snapToGrid w:val="0"/>
        </w:rPr>
      </w:pPr>
      <w:r w:rsidRPr="001564E7">
        <w:rPr>
          <w:snapToGrid w:val="0"/>
        </w:rPr>
        <w:tab/>
        <w:t>...</w:t>
      </w:r>
    </w:p>
    <w:p w14:paraId="70D62643" w14:textId="77777777" w:rsidR="00264A81" w:rsidRPr="001564E7" w:rsidRDefault="00264A81" w:rsidP="00264A81">
      <w:pPr>
        <w:pStyle w:val="PL"/>
        <w:rPr>
          <w:snapToGrid w:val="0"/>
        </w:rPr>
      </w:pPr>
      <w:r w:rsidRPr="001564E7">
        <w:rPr>
          <w:snapToGrid w:val="0"/>
        </w:rPr>
        <w:t>}</w:t>
      </w:r>
    </w:p>
    <w:p w14:paraId="6286CC8D" w14:textId="77777777" w:rsidR="00264A81" w:rsidRPr="001564E7" w:rsidRDefault="00264A81" w:rsidP="00264A81">
      <w:pPr>
        <w:pStyle w:val="PL"/>
        <w:rPr>
          <w:snapToGrid w:val="0"/>
        </w:rPr>
      </w:pPr>
    </w:p>
    <w:p w14:paraId="686232EF" w14:textId="77777777" w:rsidR="00264A81" w:rsidRPr="001564E7" w:rsidRDefault="00264A81" w:rsidP="00264A81">
      <w:pPr>
        <w:pStyle w:val="PL"/>
        <w:rPr>
          <w:snapToGrid w:val="0"/>
        </w:rPr>
      </w:pPr>
      <w:r w:rsidRPr="001564E7">
        <w:rPr>
          <w:snapToGrid w:val="0"/>
        </w:rPr>
        <w:t>TAListforMDT ::= SEQUENCE (SIZE(1..maxnoofTAforMDT)) OF TAC</w:t>
      </w:r>
    </w:p>
    <w:p w14:paraId="1A48E261" w14:textId="77777777" w:rsidR="00264A81" w:rsidRPr="001564E7" w:rsidRDefault="00264A81" w:rsidP="00367E0D">
      <w:pPr>
        <w:pStyle w:val="PL"/>
        <w:rPr>
          <w:rFonts w:eastAsia="SimSun"/>
          <w:snapToGrid w:val="0"/>
        </w:rPr>
      </w:pPr>
    </w:p>
    <w:p w14:paraId="792157C3" w14:textId="77777777" w:rsidR="00264A81" w:rsidRPr="001564E7" w:rsidRDefault="00264A81" w:rsidP="00264A81">
      <w:pPr>
        <w:pStyle w:val="PL"/>
        <w:rPr>
          <w:snapToGrid w:val="0"/>
        </w:rPr>
      </w:pPr>
      <w:r w:rsidRPr="001564E7">
        <w:rPr>
          <w:snapToGrid w:val="0"/>
        </w:rPr>
        <w:t>Threshold-RSRP ::= INTEGER(0..127)</w:t>
      </w:r>
    </w:p>
    <w:p w14:paraId="0F30BA58" w14:textId="77777777" w:rsidR="00264A81" w:rsidRPr="001564E7" w:rsidRDefault="00264A81" w:rsidP="00264A81">
      <w:pPr>
        <w:pStyle w:val="PL"/>
        <w:rPr>
          <w:snapToGrid w:val="0"/>
        </w:rPr>
      </w:pPr>
    </w:p>
    <w:p w14:paraId="5B698806" w14:textId="77777777" w:rsidR="00264A81" w:rsidRPr="001564E7" w:rsidRDefault="00264A81" w:rsidP="00264A81">
      <w:pPr>
        <w:pStyle w:val="PL"/>
        <w:rPr>
          <w:snapToGrid w:val="0"/>
        </w:rPr>
      </w:pPr>
      <w:r w:rsidRPr="001564E7">
        <w:rPr>
          <w:snapToGrid w:val="0"/>
        </w:rPr>
        <w:t>Threshold-RSRQ ::= INTEGER(0..127)</w:t>
      </w:r>
    </w:p>
    <w:p w14:paraId="7A944803" w14:textId="77777777" w:rsidR="00264A81" w:rsidRPr="001564E7" w:rsidRDefault="00264A81" w:rsidP="00264A81">
      <w:pPr>
        <w:pStyle w:val="PL"/>
        <w:rPr>
          <w:snapToGrid w:val="0"/>
        </w:rPr>
      </w:pPr>
    </w:p>
    <w:p w14:paraId="259B8245" w14:textId="77777777" w:rsidR="00264A81" w:rsidRPr="001564E7" w:rsidRDefault="00264A81" w:rsidP="00264A81">
      <w:pPr>
        <w:pStyle w:val="PL"/>
        <w:rPr>
          <w:snapToGrid w:val="0"/>
        </w:rPr>
      </w:pPr>
      <w:r w:rsidRPr="001564E7">
        <w:rPr>
          <w:snapToGrid w:val="0"/>
        </w:rPr>
        <w:t>Threshold-SINR ::= INTEGER(0..127)</w:t>
      </w:r>
    </w:p>
    <w:p w14:paraId="59E14930" w14:textId="77777777" w:rsidR="00946E32" w:rsidRPr="001564E7" w:rsidRDefault="00946E32" w:rsidP="00367E0D">
      <w:pPr>
        <w:pStyle w:val="PL"/>
        <w:rPr>
          <w:rFonts w:eastAsia="SimSun"/>
          <w:snapToGrid w:val="0"/>
        </w:rPr>
      </w:pPr>
    </w:p>
    <w:p w14:paraId="32C19227" w14:textId="77777777" w:rsidR="00946E32" w:rsidRPr="001564E7" w:rsidRDefault="00946E32" w:rsidP="000E7545">
      <w:pPr>
        <w:pStyle w:val="PL"/>
      </w:pPr>
      <w:r w:rsidRPr="001564E7">
        <w:t>TimeToTrigger ::= ENUMERATED {ms0, ms40, ms64, ms80, ms100, ms128, ms160, ms256, ms320, ms480, ms512, ms640, ms1024, ms1280, ms2560, ms5120}</w:t>
      </w:r>
    </w:p>
    <w:p w14:paraId="4710A23B" w14:textId="77777777" w:rsidR="00264A81" w:rsidRPr="001564E7" w:rsidRDefault="00264A81" w:rsidP="00367E0D">
      <w:pPr>
        <w:pStyle w:val="PL"/>
        <w:rPr>
          <w:rFonts w:eastAsia="SimSun"/>
          <w:snapToGrid w:val="0"/>
        </w:rPr>
      </w:pPr>
    </w:p>
    <w:p w14:paraId="642C96E2" w14:textId="77777777" w:rsidR="00260958" w:rsidRPr="001564E7" w:rsidRDefault="00260958" w:rsidP="00260958">
      <w:pPr>
        <w:pStyle w:val="PL"/>
      </w:pPr>
    </w:p>
    <w:p w14:paraId="1DA55A0F" w14:textId="77777777" w:rsidR="00260958" w:rsidRPr="001564E7" w:rsidRDefault="00260958" w:rsidP="00260958">
      <w:pPr>
        <w:pStyle w:val="PL"/>
        <w:rPr>
          <w:snapToGrid w:val="0"/>
        </w:rPr>
      </w:pPr>
      <w:r w:rsidRPr="001564E7">
        <w:rPr>
          <w:snapToGrid w:val="0"/>
        </w:rPr>
        <w:t>TWAP-ID ::= OCTET STRING</w:t>
      </w:r>
    </w:p>
    <w:p w14:paraId="6B7CB1E3" w14:textId="77777777" w:rsidR="00260958" w:rsidRPr="001564E7" w:rsidRDefault="00260958" w:rsidP="00260958">
      <w:pPr>
        <w:pStyle w:val="PL"/>
        <w:rPr>
          <w:snapToGrid w:val="0"/>
        </w:rPr>
      </w:pPr>
    </w:p>
    <w:p w14:paraId="29C13366" w14:textId="77777777" w:rsidR="00260958" w:rsidRPr="001564E7" w:rsidRDefault="00260958" w:rsidP="00260958">
      <w:pPr>
        <w:pStyle w:val="PL"/>
        <w:rPr>
          <w:snapToGrid w:val="0"/>
        </w:rPr>
      </w:pPr>
      <w:r w:rsidRPr="001564E7">
        <w:rPr>
          <w:snapToGrid w:val="0"/>
        </w:rPr>
        <w:t>TWIF-ID ::= CHOICE {</w:t>
      </w:r>
    </w:p>
    <w:p w14:paraId="73DD931D" w14:textId="77777777" w:rsidR="00260958" w:rsidRPr="001564E7" w:rsidRDefault="00260958" w:rsidP="00260958">
      <w:pPr>
        <w:pStyle w:val="PL"/>
        <w:rPr>
          <w:snapToGrid w:val="0"/>
        </w:rPr>
      </w:pPr>
      <w:r w:rsidRPr="001564E7">
        <w:rPr>
          <w:snapToGrid w:val="0"/>
        </w:rPr>
        <w:tab/>
        <w:t>tWIF-ID</w:t>
      </w:r>
      <w:r w:rsidRPr="001564E7">
        <w:rPr>
          <w:snapToGrid w:val="0"/>
        </w:rPr>
        <w:tab/>
      </w:r>
      <w:r w:rsidRPr="001564E7">
        <w:rPr>
          <w:snapToGrid w:val="0"/>
        </w:rPr>
        <w:tab/>
      </w:r>
      <w:r w:rsidRPr="001564E7">
        <w:rPr>
          <w:snapToGrid w:val="0"/>
        </w:rPr>
        <w:tab/>
      </w:r>
      <w:r w:rsidRPr="001564E7">
        <w:rPr>
          <w:snapToGrid w:val="0"/>
        </w:rPr>
        <w:tab/>
        <w:t xml:space="preserve"> </w:t>
      </w:r>
      <w:r w:rsidRPr="001564E7">
        <w:rPr>
          <w:snapToGrid w:val="0"/>
        </w:rPr>
        <w:tab/>
        <w:t>BIT STRING (SIZE(32, ...)),</w:t>
      </w:r>
    </w:p>
    <w:p w14:paraId="1661AF2E" w14:textId="77777777" w:rsidR="00260958" w:rsidRPr="001564E7" w:rsidRDefault="00260958" w:rsidP="00260958">
      <w:pPr>
        <w:pStyle w:val="PL"/>
      </w:pPr>
      <w:r w:rsidRPr="001564E7">
        <w:tab/>
        <w:t>choice-Extensions</w:t>
      </w:r>
      <w:r w:rsidRPr="001564E7">
        <w:tab/>
      </w:r>
      <w:r w:rsidRPr="001564E7">
        <w:tab/>
        <w:t>ProtocolIE-SingleContainer { {</w:t>
      </w:r>
      <w:r w:rsidRPr="001564E7">
        <w:rPr>
          <w:snapToGrid w:val="0"/>
        </w:rPr>
        <w:t>TWIF-ID</w:t>
      </w:r>
      <w:r w:rsidRPr="001564E7">
        <w:t>-ExtIEs} }</w:t>
      </w:r>
    </w:p>
    <w:p w14:paraId="3C8A4410" w14:textId="77777777" w:rsidR="00260958" w:rsidRPr="001564E7" w:rsidRDefault="00260958" w:rsidP="00260958">
      <w:pPr>
        <w:pStyle w:val="PL"/>
        <w:rPr>
          <w:snapToGrid w:val="0"/>
        </w:rPr>
      </w:pPr>
      <w:r w:rsidRPr="001564E7">
        <w:rPr>
          <w:snapToGrid w:val="0"/>
        </w:rPr>
        <w:t>}</w:t>
      </w:r>
    </w:p>
    <w:p w14:paraId="1F61F72D" w14:textId="77777777" w:rsidR="00260958" w:rsidRPr="001564E7" w:rsidRDefault="00260958" w:rsidP="00260958">
      <w:pPr>
        <w:pStyle w:val="PL"/>
        <w:rPr>
          <w:snapToGrid w:val="0"/>
        </w:rPr>
      </w:pPr>
    </w:p>
    <w:p w14:paraId="0C543944" w14:textId="77777777" w:rsidR="00260958" w:rsidRPr="001564E7" w:rsidRDefault="00260958" w:rsidP="00260958">
      <w:pPr>
        <w:pStyle w:val="PL"/>
      </w:pPr>
      <w:r w:rsidRPr="001564E7">
        <w:rPr>
          <w:snapToGrid w:val="0"/>
        </w:rPr>
        <w:t>TWIF-ID</w:t>
      </w:r>
      <w:r w:rsidRPr="001564E7">
        <w:t xml:space="preserve">-ExtIEs </w:t>
      </w:r>
      <w:r w:rsidRPr="001564E7">
        <w:rPr>
          <w:snapToGrid w:val="0"/>
        </w:rPr>
        <w:t xml:space="preserve">NGAP-PROTOCOL-IES </w:t>
      </w:r>
      <w:r w:rsidRPr="001564E7">
        <w:t>::= {</w:t>
      </w:r>
    </w:p>
    <w:p w14:paraId="162596DC" w14:textId="77777777" w:rsidR="00260958" w:rsidRPr="001564E7" w:rsidRDefault="00260958" w:rsidP="00260958">
      <w:pPr>
        <w:pStyle w:val="PL"/>
      </w:pPr>
      <w:r w:rsidRPr="001564E7">
        <w:tab/>
        <w:t>...</w:t>
      </w:r>
    </w:p>
    <w:p w14:paraId="3B192F64" w14:textId="77777777" w:rsidR="00260958" w:rsidRPr="001564E7" w:rsidRDefault="00260958" w:rsidP="00260958">
      <w:pPr>
        <w:pStyle w:val="PL"/>
        <w:rPr>
          <w:snapToGrid w:val="0"/>
        </w:rPr>
      </w:pPr>
      <w:r w:rsidRPr="001564E7">
        <w:t>}</w:t>
      </w:r>
    </w:p>
    <w:p w14:paraId="503BF561" w14:textId="77777777" w:rsidR="009B75C3" w:rsidRPr="001564E7" w:rsidRDefault="009B75C3" w:rsidP="009B75C3">
      <w:pPr>
        <w:pStyle w:val="PL"/>
        <w:rPr>
          <w:snapToGrid w:val="0"/>
        </w:rPr>
      </w:pPr>
    </w:p>
    <w:p w14:paraId="27417337" w14:textId="77777777" w:rsidR="008D02FF" w:rsidRPr="001564E7" w:rsidRDefault="008D02FF" w:rsidP="008D02FF">
      <w:pPr>
        <w:pStyle w:val="PL"/>
        <w:rPr>
          <w:snapToGrid w:val="0"/>
        </w:rPr>
      </w:pPr>
      <w:r w:rsidRPr="001564E7">
        <w:rPr>
          <w:snapToGrid w:val="0"/>
        </w:rPr>
        <w:t>TSCAssistanceInformation ::= SEQUENCE {</w:t>
      </w:r>
    </w:p>
    <w:p w14:paraId="14EDCAD1" w14:textId="77777777" w:rsidR="008D02FF" w:rsidRPr="001564E7" w:rsidRDefault="008D02FF" w:rsidP="008D02FF">
      <w:pPr>
        <w:pStyle w:val="PL"/>
        <w:rPr>
          <w:snapToGrid w:val="0"/>
        </w:rPr>
      </w:pPr>
      <w:r w:rsidRPr="001564E7">
        <w:rPr>
          <w:snapToGrid w:val="0"/>
        </w:rPr>
        <w:tab/>
        <w:t>periodicity</w:t>
      </w:r>
      <w:r w:rsidRPr="001564E7">
        <w:rPr>
          <w:snapToGrid w:val="0"/>
        </w:rPr>
        <w:tab/>
      </w:r>
      <w:r w:rsidRPr="001564E7">
        <w:rPr>
          <w:snapToGrid w:val="0"/>
        </w:rPr>
        <w:tab/>
      </w:r>
      <w:r w:rsidRPr="001564E7">
        <w:rPr>
          <w:snapToGrid w:val="0"/>
        </w:rPr>
        <w:tab/>
      </w:r>
      <w:r w:rsidRPr="001564E7">
        <w:rPr>
          <w:snapToGrid w:val="0"/>
        </w:rPr>
        <w:tab/>
        <w:t>Periodicity,</w:t>
      </w:r>
    </w:p>
    <w:p w14:paraId="018A727F" w14:textId="77777777" w:rsidR="008D02FF" w:rsidRPr="001564E7" w:rsidRDefault="008D02FF" w:rsidP="008D02FF">
      <w:pPr>
        <w:pStyle w:val="PL"/>
        <w:rPr>
          <w:snapToGrid w:val="0"/>
        </w:rPr>
      </w:pPr>
      <w:r w:rsidRPr="001564E7">
        <w:rPr>
          <w:snapToGrid w:val="0"/>
        </w:rPr>
        <w:tab/>
        <w:t>burstArrivalTime</w:t>
      </w:r>
      <w:r w:rsidRPr="001564E7">
        <w:rPr>
          <w:snapToGrid w:val="0"/>
        </w:rPr>
        <w:tab/>
      </w:r>
      <w:r w:rsidRPr="001564E7">
        <w:rPr>
          <w:snapToGrid w:val="0"/>
        </w:rPr>
        <w:tab/>
        <w:t>BurstArr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75718F3" w14:textId="77777777" w:rsidR="008D02FF" w:rsidRPr="001564E7" w:rsidRDefault="008D02FF" w:rsidP="008D02FF">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TSCAssistanceInformation-ExtIEs} }</w:t>
      </w:r>
      <w:r w:rsidRPr="001564E7">
        <w:rPr>
          <w:snapToGrid w:val="0"/>
          <w:lang w:val="fr-FR"/>
        </w:rPr>
        <w:tab/>
        <w:t>OPTIONAL,</w:t>
      </w:r>
    </w:p>
    <w:p w14:paraId="2364FF91" w14:textId="77777777" w:rsidR="008D02FF" w:rsidRPr="001564E7" w:rsidRDefault="008D02FF" w:rsidP="008D02FF">
      <w:pPr>
        <w:pStyle w:val="PL"/>
        <w:rPr>
          <w:snapToGrid w:val="0"/>
          <w:lang w:val="fr-FR"/>
        </w:rPr>
      </w:pPr>
      <w:r w:rsidRPr="001564E7">
        <w:rPr>
          <w:snapToGrid w:val="0"/>
          <w:lang w:val="fr-FR"/>
        </w:rPr>
        <w:tab/>
        <w:t>...</w:t>
      </w:r>
    </w:p>
    <w:p w14:paraId="74AD2215" w14:textId="77777777" w:rsidR="008D02FF" w:rsidRPr="001564E7" w:rsidRDefault="008D02FF" w:rsidP="008D02FF">
      <w:pPr>
        <w:pStyle w:val="PL"/>
        <w:rPr>
          <w:snapToGrid w:val="0"/>
          <w:lang w:val="fr-FR"/>
        </w:rPr>
      </w:pPr>
      <w:r w:rsidRPr="001564E7">
        <w:rPr>
          <w:snapToGrid w:val="0"/>
          <w:lang w:val="fr-FR"/>
        </w:rPr>
        <w:t>}</w:t>
      </w:r>
    </w:p>
    <w:p w14:paraId="3101799D" w14:textId="77777777" w:rsidR="008D02FF" w:rsidRPr="001564E7" w:rsidRDefault="008D02FF" w:rsidP="008D02FF">
      <w:pPr>
        <w:pStyle w:val="PL"/>
        <w:rPr>
          <w:snapToGrid w:val="0"/>
          <w:lang w:val="fr-FR"/>
        </w:rPr>
      </w:pPr>
    </w:p>
    <w:p w14:paraId="20A34AC9" w14:textId="77777777" w:rsidR="008D02FF" w:rsidRPr="001564E7" w:rsidRDefault="008D02FF" w:rsidP="008D02FF">
      <w:pPr>
        <w:pStyle w:val="PL"/>
        <w:rPr>
          <w:snapToGrid w:val="0"/>
          <w:lang w:val="fr-FR"/>
        </w:rPr>
      </w:pPr>
      <w:r w:rsidRPr="001564E7">
        <w:rPr>
          <w:snapToGrid w:val="0"/>
          <w:lang w:val="fr-FR"/>
        </w:rPr>
        <w:t>TSCAssistanceInformation-ExtIEs NGAP-PROTOCOL-EXTENSION ::= {</w:t>
      </w:r>
    </w:p>
    <w:p w14:paraId="3378D730" w14:textId="77777777" w:rsidR="00A61A68" w:rsidRPr="001564E7" w:rsidRDefault="00A61A68" w:rsidP="00A61A68">
      <w:pPr>
        <w:pStyle w:val="PL"/>
        <w:rPr>
          <w:snapToGrid w:val="0"/>
        </w:rPr>
      </w:pPr>
      <w:r w:rsidRPr="001564E7">
        <w:rPr>
          <w:snapToGrid w:val="0"/>
          <w:lang w:val="fr-FR"/>
        </w:rPr>
        <w:tab/>
      </w:r>
      <w:r w:rsidRPr="001564E7">
        <w:rPr>
          <w:snapToGrid w:val="0"/>
        </w:rPr>
        <w:t>{</w:t>
      </w:r>
      <w:r w:rsidR="00DC568A" w:rsidRPr="001564E7">
        <w:rPr>
          <w:snapToGrid w:val="0"/>
        </w:rPr>
        <w:t xml:space="preserve"> </w:t>
      </w:r>
      <w:r w:rsidRPr="001564E7">
        <w:rPr>
          <w:snapToGrid w:val="0"/>
        </w:rPr>
        <w:t>ID id-SurvivalTime</w:t>
      </w:r>
      <w:r w:rsidRPr="001564E7">
        <w:rPr>
          <w:snapToGrid w:val="0"/>
        </w:rPr>
        <w:tab/>
      </w:r>
      <w:r w:rsidRPr="001564E7">
        <w:rPr>
          <w:snapToGrid w:val="0"/>
        </w:rPr>
        <w:tab/>
        <w:t>CRITICALITY ignore</w:t>
      </w:r>
      <w:r w:rsidRPr="001564E7">
        <w:rPr>
          <w:snapToGrid w:val="0"/>
        </w:rPr>
        <w:tab/>
        <w:t>EXTENSION SurvivalTime</w:t>
      </w:r>
      <w:r w:rsidRPr="001564E7">
        <w:rPr>
          <w:snapToGrid w:val="0"/>
        </w:rPr>
        <w:tab/>
      </w:r>
      <w:r w:rsidRPr="001564E7">
        <w:rPr>
          <w:snapToGrid w:val="0"/>
        </w:rPr>
        <w:tab/>
      </w:r>
      <w:r w:rsidRPr="001564E7">
        <w:rPr>
          <w:snapToGrid w:val="0"/>
        </w:rPr>
        <w:tab/>
        <w:t>PRESENCE optional},</w:t>
      </w:r>
    </w:p>
    <w:p w14:paraId="3DE421EE" w14:textId="77777777" w:rsidR="008D02FF" w:rsidRPr="001564E7" w:rsidRDefault="008D02FF" w:rsidP="008D02FF">
      <w:pPr>
        <w:pStyle w:val="PL"/>
        <w:rPr>
          <w:snapToGrid w:val="0"/>
        </w:rPr>
      </w:pPr>
      <w:r w:rsidRPr="001564E7">
        <w:rPr>
          <w:snapToGrid w:val="0"/>
        </w:rPr>
        <w:tab/>
        <w:t>...</w:t>
      </w:r>
    </w:p>
    <w:p w14:paraId="73F68AF6" w14:textId="77777777" w:rsidR="008D02FF" w:rsidRPr="001564E7" w:rsidRDefault="008D02FF" w:rsidP="008D02FF">
      <w:pPr>
        <w:pStyle w:val="PL"/>
        <w:rPr>
          <w:snapToGrid w:val="0"/>
        </w:rPr>
      </w:pPr>
      <w:r w:rsidRPr="001564E7">
        <w:rPr>
          <w:snapToGrid w:val="0"/>
        </w:rPr>
        <w:t>}</w:t>
      </w:r>
    </w:p>
    <w:p w14:paraId="543E07F6" w14:textId="77777777" w:rsidR="008D02FF" w:rsidRPr="001564E7" w:rsidRDefault="008D02FF" w:rsidP="008D02FF">
      <w:pPr>
        <w:pStyle w:val="PL"/>
        <w:rPr>
          <w:snapToGrid w:val="0"/>
        </w:rPr>
      </w:pPr>
    </w:p>
    <w:p w14:paraId="6AC4474D" w14:textId="77777777" w:rsidR="008D02FF" w:rsidRPr="001564E7" w:rsidRDefault="008D02FF" w:rsidP="008D02FF">
      <w:pPr>
        <w:pStyle w:val="PL"/>
        <w:rPr>
          <w:snapToGrid w:val="0"/>
        </w:rPr>
      </w:pPr>
      <w:r w:rsidRPr="001564E7">
        <w:rPr>
          <w:snapToGrid w:val="0"/>
        </w:rPr>
        <w:t>TSCTrafficCharacteristics ::= SEQUENCE {</w:t>
      </w:r>
    </w:p>
    <w:p w14:paraId="06F03423" w14:textId="77777777" w:rsidR="008D02FF" w:rsidRPr="001564E7" w:rsidRDefault="008D02FF" w:rsidP="008D02FF">
      <w:pPr>
        <w:pStyle w:val="PL"/>
        <w:rPr>
          <w:snapToGrid w:val="0"/>
        </w:rPr>
      </w:pPr>
      <w:r w:rsidRPr="001564E7">
        <w:rPr>
          <w:snapToGrid w:val="0"/>
        </w:rPr>
        <w:tab/>
        <w:t>tSCAssistanceInformationD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80CCA0D" w14:textId="77777777" w:rsidR="008D02FF" w:rsidRPr="001564E7" w:rsidRDefault="008D02FF" w:rsidP="008D02FF">
      <w:pPr>
        <w:pStyle w:val="PL"/>
        <w:rPr>
          <w:snapToGrid w:val="0"/>
        </w:rPr>
      </w:pPr>
      <w:r w:rsidRPr="001564E7">
        <w:rPr>
          <w:snapToGrid w:val="0"/>
        </w:rPr>
        <w:tab/>
        <w:t>tSCAssistanceInformationUL</w:t>
      </w:r>
      <w:r w:rsidRPr="001564E7">
        <w:rPr>
          <w:snapToGrid w:val="0"/>
        </w:rPr>
        <w:tab/>
      </w:r>
      <w:r w:rsidRPr="001564E7">
        <w:rPr>
          <w:snapToGrid w:val="0"/>
        </w:rPr>
        <w:tab/>
        <w:t>TSC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DB03C6D" w14:textId="77777777" w:rsidR="008D02FF" w:rsidRPr="001564E7" w:rsidRDefault="008D02FF" w:rsidP="008D02FF">
      <w:pPr>
        <w:pStyle w:val="PL"/>
        <w:rPr>
          <w:snapToGrid w:val="0"/>
        </w:rPr>
      </w:pPr>
      <w:r w:rsidRPr="001564E7">
        <w:rPr>
          <w:snapToGrid w:val="0"/>
        </w:rPr>
        <w:tab/>
        <w:t>iE-Extensions</w:t>
      </w:r>
      <w:r w:rsidRPr="001564E7">
        <w:rPr>
          <w:snapToGrid w:val="0"/>
        </w:rPr>
        <w:tab/>
      </w:r>
      <w:r w:rsidRPr="001564E7">
        <w:rPr>
          <w:snapToGrid w:val="0"/>
        </w:rPr>
        <w:tab/>
        <w:t>ProtocolExtensionContainer { {TSCTrafficCharacteristics-ExtIEs} }</w:t>
      </w:r>
      <w:r w:rsidRPr="001564E7">
        <w:rPr>
          <w:snapToGrid w:val="0"/>
        </w:rPr>
        <w:tab/>
        <w:t>OPTIONAL,</w:t>
      </w:r>
    </w:p>
    <w:p w14:paraId="5D0AE40F" w14:textId="77777777" w:rsidR="008D02FF" w:rsidRPr="001564E7" w:rsidRDefault="008D02FF" w:rsidP="008D02FF">
      <w:pPr>
        <w:pStyle w:val="PL"/>
        <w:rPr>
          <w:snapToGrid w:val="0"/>
        </w:rPr>
      </w:pPr>
      <w:r w:rsidRPr="001564E7">
        <w:rPr>
          <w:snapToGrid w:val="0"/>
        </w:rPr>
        <w:tab/>
        <w:t>...</w:t>
      </w:r>
    </w:p>
    <w:p w14:paraId="05DBF1B6" w14:textId="77777777" w:rsidR="008D02FF" w:rsidRPr="001564E7" w:rsidRDefault="008D02FF" w:rsidP="008D02FF">
      <w:pPr>
        <w:pStyle w:val="PL"/>
        <w:rPr>
          <w:snapToGrid w:val="0"/>
        </w:rPr>
      </w:pPr>
      <w:r w:rsidRPr="001564E7">
        <w:rPr>
          <w:snapToGrid w:val="0"/>
        </w:rPr>
        <w:t>}</w:t>
      </w:r>
    </w:p>
    <w:p w14:paraId="61D499EC" w14:textId="77777777" w:rsidR="008D02FF" w:rsidRPr="001564E7" w:rsidRDefault="008D02FF" w:rsidP="008D02FF">
      <w:pPr>
        <w:pStyle w:val="PL"/>
        <w:rPr>
          <w:snapToGrid w:val="0"/>
        </w:rPr>
      </w:pPr>
    </w:p>
    <w:p w14:paraId="3421E587" w14:textId="77777777" w:rsidR="008D02FF" w:rsidRPr="001564E7" w:rsidRDefault="008D02FF" w:rsidP="008D02FF">
      <w:pPr>
        <w:pStyle w:val="PL"/>
        <w:rPr>
          <w:snapToGrid w:val="0"/>
        </w:rPr>
      </w:pPr>
      <w:r w:rsidRPr="001564E7">
        <w:rPr>
          <w:snapToGrid w:val="0"/>
        </w:rPr>
        <w:t>TSCTrafficCharacteristics-ExtIEs NGAP-PROTOCOL-EXTENSION ::= {</w:t>
      </w:r>
    </w:p>
    <w:p w14:paraId="136F2A03" w14:textId="77777777" w:rsidR="008D02FF" w:rsidRPr="001564E7" w:rsidRDefault="008D02FF" w:rsidP="008D02FF">
      <w:pPr>
        <w:pStyle w:val="PL"/>
        <w:rPr>
          <w:snapToGrid w:val="0"/>
        </w:rPr>
      </w:pPr>
      <w:r w:rsidRPr="001564E7">
        <w:rPr>
          <w:snapToGrid w:val="0"/>
        </w:rPr>
        <w:tab/>
        <w:t>...</w:t>
      </w:r>
    </w:p>
    <w:p w14:paraId="2AAB70E2" w14:textId="77777777" w:rsidR="008D02FF" w:rsidRPr="001564E7" w:rsidRDefault="008D02FF" w:rsidP="008D02FF">
      <w:pPr>
        <w:pStyle w:val="PL"/>
        <w:rPr>
          <w:snapToGrid w:val="0"/>
        </w:rPr>
      </w:pPr>
      <w:r w:rsidRPr="001564E7">
        <w:rPr>
          <w:snapToGrid w:val="0"/>
        </w:rPr>
        <w:t>}</w:t>
      </w:r>
    </w:p>
    <w:p w14:paraId="0E1665FF" w14:textId="77777777" w:rsidR="008D02FF" w:rsidRPr="001564E7" w:rsidRDefault="008D02FF" w:rsidP="008D02FF">
      <w:pPr>
        <w:pStyle w:val="PL"/>
        <w:rPr>
          <w:snapToGrid w:val="0"/>
        </w:rPr>
      </w:pPr>
    </w:p>
    <w:p w14:paraId="0C539D97" w14:textId="77777777" w:rsidR="009B75C3" w:rsidRPr="001564E7" w:rsidRDefault="009B75C3" w:rsidP="00137D1C">
      <w:pPr>
        <w:pStyle w:val="PL"/>
        <w:rPr>
          <w:snapToGrid w:val="0"/>
        </w:rPr>
      </w:pPr>
      <w:r w:rsidRPr="001564E7">
        <w:rPr>
          <w:snapToGrid w:val="0"/>
        </w:rPr>
        <w:t>-- U</w:t>
      </w:r>
    </w:p>
    <w:p w14:paraId="7ED154F0" w14:textId="77777777" w:rsidR="009B75C3" w:rsidRPr="001564E7" w:rsidRDefault="009B75C3" w:rsidP="009B75C3">
      <w:pPr>
        <w:pStyle w:val="PL"/>
        <w:rPr>
          <w:snapToGrid w:val="0"/>
        </w:rPr>
      </w:pPr>
    </w:p>
    <w:p w14:paraId="3FB46609" w14:textId="77777777" w:rsidR="009B75C3" w:rsidRPr="001564E7" w:rsidRDefault="009B75C3" w:rsidP="009B75C3">
      <w:pPr>
        <w:pStyle w:val="PL"/>
        <w:rPr>
          <w:snapToGrid w:val="0"/>
        </w:rPr>
      </w:pPr>
      <w:r w:rsidRPr="001564E7">
        <w:rPr>
          <w:snapToGrid w:val="0"/>
        </w:rPr>
        <w:t>UEAggregateMaximumBitRate ::= SEQUENCE {</w:t>
      </w:r>
    </w:p>
    <w:p w14:paraId="06BB4203" w14:textId="77777777" w:rsidR="009B75C3" w:rsidRPr="001564E7" w:rsidRDefault="009B75C3" w:rsidP="009B75C3">
      <w:pPr>
        <w:pStyle w:val="PL"/>
        <w:rPr>
          <w:snapToGrid w:val="0"/>
        </w:rPr>
      </w:pPr>
      <w:r w:rsidRPr="001564E7">
        <w:rPr>
          <w:snapToGrid w:val="0"/>
        </w:rPr>
        <w:tab/>
        <w:t>uEAggregateMaximumBitRateDL</w:t>
      </w:r>
      <w:r w:rsidRPr="001564E7">
        <w:rPr>
          <w:snapToGrid w:val="0"/>
        </w:rPr>
        <w:tab/>
      </w:r>
      <w:r w:rsidRPr="001564E7">
        <w:rPr>
          <w:snapToGrid w:val="0"/>
        </w:rPr>
        <w:tab/>
        <w:t>BitRate,</w:t>
      </w:r>
    </w:p>
    <w:p w14:paraId="58E01F4A" w14:textId="77777777" w:rsidR="009B75C3" w:rsidRPr="001564E7" w:rsidRDefault="009B75C3" w:rsidP="009B75C3">
      <w:pPr>
        <w:pStyle w:val="PL"/>
        <w:rPr>
          <w:snapToGrid w:val="0"/>
        </w:rPr>
      </w:pPr>
      <w:r w:rsidRPr="001564E7">
        <w:rPr>
          <w:snapToGrid w:val="0"/>
        </w:rPr>
        <w:tab/>
        <w:t>uEAggregateMaximumBitRateUL</w:t>
      </w:r>
      <w:r w:rsidRPr="001564E7">
        <w:rPr>
          <w:snapToGrid w:val="0"/>
        </w:rPr>
        <w:tab/>
      </w:r>
      <w:r w:rsidRPr="001564E7">
        <w:rPr>
          <w:snapToGrid w:val="0"/>
        </w:rPr>
        <w:tab/>
        <w:t>BitRate,</w:t>
      </w:r>
    </w:p>
    <w:p w14:paraId="291D4E8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AggregateMaximumBitRate-ExtIEs} } OPTIONAL,</w:t>
      </w:r>
    </w:p>
    <w:p w14:paraId="645B2394" w14:textId="77777777" w:rsidR="009B75C3" w:rsidRPr="001564E7" w:rsidRDefault="009B75C3" w:rsidP="009B75C3">
      <w:pPr>
        <w:pStyle w:val="PL"/>
        <w:rPr>
          <w:snapToGrid w:val="0"/>
        </w:rPr>
      </w:pPr>
      <w:r w:rsidRPr="001564E7">
        <w:rPr>
          <w:snapToGrid w:val="0"/>
        </w:rPr>
        <w:tab/>
        <w:t>...</w:t>
      </w:r>
    </w:p>
    <w:p w14:paraId="1770D2FD" w14:textId="77777777" w:rsidR="009B75C3" w:rsidRPr="001564E7" w:rsidRDefault="009B75C3" w:rsidP="009B75C3">
      <w:pPr>
        <w:pStyle w:val="PL"/>
        <w:rPr>
          <w:snapToGrid w:val="0"/>
        </w:rPr>
      </w:pPr>
      <w:r w:rsidRPr="001564E7">
        <w:rPr>
          <w:snapToGrid w:val="0"/>
        </w:rPr>
        <w:t>}</w:t>
      </w:r>
    </w:p>
    <w:p w14:paraId="5E5AEECD" w14:textId="77777777" w:rsidR="009B75C3" w:rsidRPr="001564E7" w:rsidRDefault="009B75C3" w:rsidP="009B75C3">
      <w:pPr>
        <w:pStyle w:val="PL"/>
        <w:rPr>
          <w:snapToGrid w:val="0"/>
        </w:rPr>
      </w:pPr>
    </w:p>
    <w:p w14:paraId="618825D5" w14:textId="77777777" w:rsidR="009B75C3" w:rsidRPr="001564E7" w:rsidRDefault="009B75C3" w:rsidP="009B75C3">
      <w:pPr>
        <w:pStyle w:val="PL"/>
        <w:rPr>
          <w:snapToGrid w:val="0"/>
        </w:rPr>
      </w:pPr>
      <w:r w:rsidRPr="001564E7">
        <w:rPr>
          <w:snapToGrid w:val="0"/>
        </w:rPr>
        <w:t>UEAggregateMaximumBitRate-ExtIEs NGAP-PROTOCOL-EXTENSION ::= {</w:t>
      </w:r>
    </w:p>
    <w:p w14:paraId="3F2043C8" w14:textId="77777777" w:rsidR="009B75C3" w:rsidRPr="001564E7" w:rsidRDefault="009B75C3" w:rsidP="009B75C3">
      <w:pPr>
        <w:pStyle w:val="PL"/>
        <w:rPr>
          <w:snapToGrid w:val="0"/>
        </w:rPr>
      </w:pPr>
      <w:r w:rsidRPr="001564E7">
        <w:rPr>
          <w:snapToGrid w:val="0"/>
        </w:rPr>
        <w:tab/>
        <w:t>...</w:t>
      </w:r>
    </w:p>
    <w:p w14:paraId="53D51C9B" w14:textId="77777777" w:rsidR="009B75C3" w:rsidRPr="001564E7" w:rsidRDefault="009B75C3" w:rsidP="009B75C3">
      <w:pPr>
        <w:pStyle w:val="PL"/>
        <w:rPr>
          <w:snapToGrid w:val="0"/>
        </w:rPr>
      </w:pPr>
      <w:r w:rsidRPr="001564E7">
        <w:rPr>
          <w:snapToGrid w:val="0"/>
        </w:rPr>
        <w:t>}</w:t>
      </w:r>
    </w:p>
    <w:p w14:paraId="31B7550E" w14:textId="77777777" w:rsidR="005213C2" w:rsidRPr="001564E7" w:rsidRDefault="005213C2" w:rsidP="009873D1">
      <w:pPr>
        <w:pStyle w:val="PL"/>
        <w:rPr>
          <w:rFonts w:eastAsia="Malgun Gothic"/>
        </w:rPr>
      </w:pPr>
    </w:p>
    <w:p w14:paraId="6146BF65" w14:textId="77777777" w:rsidR="005213C2" w:rsidRPr="001564E7" w:rsidRDefault="005213C2" w:rsidP="009873D1">
      <w:pPr>
        <w:pStyle w:val="PL"/>
        <w:rPr>
          <w:rFonts w:eastAsia="Malgun Gothic"/>
        </w:rPr>
      </w:pPr>
      <w:r w:rsidRPr="001564E7">
        <w:rPr>
          <w:rFonts w:eastAsia="Malgun Gothic"/>
        </w:rPr>
        <w:t>UEAppLayerMeasInfoList ::= SEQUENCE (SIZE(1..maxnoofUEAppLayerMeas)) OF UEAppLayerMeasInfoItem</w:t>
      </w:r>
    </w:p>
    <w:p w14:paraId="72296034" w14:textId="77777777" w:rsidR="005213C2" w:rsidRPr="001564E7" w:rsidRDefault="005213C2" w:rsidP="009873D1">
      <w:pPr>
        <w:pStyle w:val="PL"/>
        <w:rPr>
          <w:rFonts w:eastAsia="Malgun Gothic"/>
        </w:rPr>
      </w:pPr>
    </w:p>
    <w:p w14:paraId="385C94EA" w14:textId="77777777" w:rsidR="005213C2" w:rsidRPr="001564E7" w:rsidRDefault="005213C2" w:rsidP="009873D1">
      <w:pPr>
        <w:pStyle w:val="PL"/>
        <w:rPr>
          <w:rFonts w:eastAsia="Malgun Gothic"/>
        </w:rPr>
      </w:pPr>
      <w:r w:rsidRPr="001564E7">
        <w:rPr>
          <w:rFonts w:eastAsia="Malgun Gothic"/>
        </w:rPr>
        <w:t>UEAppLayerMeasInfoItem ::= SEQUENCE {</w:t>
      </w:r>
    </w:p>
    <w:p w14:paraId="52C9AFBF" w14:textId="77777777" w:rsidR="005213C2" w:rsidRPr="001564E7" w:rsidRDefault="005213C2" w:rsidP="009873D1">
      <w:pPr>
        <w:pStyle w:val="PL"/>
        <w:rPr>
          <w:rFonts w:eastAsia="Malgun Gothic"/>
        </w:rPr>
      </w:pPr>
      <w:r w:rsidRPr="001564E7">
        <w:rPr>
          <w:rFonts w:eastAsia="Malgun Gothic"/>
        </w:rPr>
        <w:lastRenderedPageBreak/>
        <w:tab/>
        <w:t>uEAppLayerMeas</w:t>
      </w:r>
      <w:r w:rsidR="00156E3C" w:rsidRPr="001564E7">
        <w:rPr>
          <w:rFonts w:eastAsia="Malgun Gothic"/>
        </w:rPr>
        <w:t>Config</w:t>
      </w:r>
      <w:r w:rsidRPr="001564E7">
        <w:rPr>
          <w:rFonts w:eastAsia="Malgun Gothic"/>
        </w:rPr>
        <w:t>Info</w:t>
      </w:r>
      <w:r w:rsidRPr="001564E7">
        <w:rPr>
          <w:rFonts w:eastAsia="Malgun Gothic"/>
        </w:rPr>
        <w:tab/>
      </w:r>
      <w:r w:rsidRPr="001564E7">
        <w:rPr>
          <w:rFonts w:eastAsia="Malgun Gothic"/>
        </w:rPr>
        <w:tab/>
        <w:t>UEAppLayerMeas</w:t>
      </w:r>
      <w:r w:rsidR="00156E3C" w:rsidRPr="001564E7">
        <w:rPr>
          <w:rFonts w:eastAsia="Malgun Gothic"/>
        </w:rPr>
        <w:t>Config</w:t>
      </w:r>
      <w:r w:rsidRPr="001564E7">
        <w:rPr>
          <w:rFonts w:eastAsia="Malgun Gothic"/>
        </w:rPr>
        <w:t>Info,</w:t>
      </w:r>
    </w:p>
    <w:p w14:paraId="1E680AF4" w14:textId="77777777" w:rsidR="005213C2" w:rsidRPr="001564E7" w:rsidRDefault="005213C2" w:rsidP="009873D1">
      <w:pPr>
        <w:pStyle w:val="PL"/>
        <w:rPr>
          <w:rFonts w:eastAsia="Malgun Gothic"/>
        </w:rPr>
      </w:pPr>
      <w:r w:rsidRPr="001564E7">
        <w:rPr>
          <w:rFonts w:eastAsia="Malgun Gothic"/>
        </w:rPr>
        <w:tab/>
        <w:t>iE-Extensions</w:t>
      </w:r>
      <w:r w:rsidRPr="001564E7">
        <w:rPr>
          <w:rFonts w:eastAsia="Malgun Gothic"/>
        </w:rPr>
        <w:tab/>
      </w:r>
      <w:r w:rsidRPr="001564E7">
        <w:rPr>
          <w:rFonts w:eastAsia="Malgun Gothic"/>
        </w:rPr>
        <w:tab/>
        <w:t>ProtocolExtensionContainer { { UEAppLayerMeasInfoItem-ExtIEs} } OPTIONAL,</w:t>
      </w:r>
    </w:p>
    <w:p w14:paraId="187900F2" w14:textId="77777777" w:rsidR="005213C2" w:rsidRPr="001564E7" w:rsidRDefault="005213C2" w:rsidP="009873D1">
      <w:pPr>
        <w:pStyle w:val="PL"/>
        <w:rPr>
          <w:rFonts w:eastAsia="Malgun Gothic"/>
        </w:rPr>
      </w:pPr>
      <w:r w:rsidRPr="001564E7">
        <w:rPr>
          <w:rFonts w:eastAsia="Malgun Gothic"/>
        </w:rPr>
        <w:tab/>
        <w:t>...</w:t>
      </w:r>
    </w:p>
    <w:p w14:paraId="7525F045" w14:textId="77777777" w:rsidR="005213C2" w:rsidRPr="001564E7" w:rsidRDefault="005213C2" w:rsidP="009873D1">
      <w:pPr>
        <w:pStyle w:val="PL"/>
        <w:rPr>
          <w:rFonts w:eastAsia="Malgun Gothic"/>
        </w:rPr>
      </w:pPr>
      <w:r w:rsidRPr="001564E7">
        <w:rPr>
          <w:rFonts w:eastAsia="Malgun Gothic"/>
        </w:rPr>
        <w:t>}</w:t>
      </w:r>
    </w:p>
    <w:p w14:paraId="4B7F7549" w14:textId="77777777" w:rsidR="005213C2" w:rsidRPr="001564E7" w:rsidRDefault="005213C2" w:rsidP="009873D1">
      <w:pPr>
        <w:pStyle w:val="PL"/>
        <w:rPr>
          <w:rFonts w:eastAsia="Malgun Gothic"/>
        </w:rPr>
      </w:pPr>
    </w:p>
    <w:p w14:paraId="73C352D9" w14:textId="77777777" w:rsidR="005213C2" w:rsidRPr="001564E7" w:rsidRDefault="005213C2" w:rsidP="009873D1">
      <w:pPr>
        <w:pStyle w:val="PL"/>
        <w:rPr>
          <w:rFonts w:eastAsia="Malgun Gothic"/>
        </w:rPr>
      </w:pPr>
      <w:r w:rsidRPr="001564E7">
        <w:rPr>
          <w:rFonts w:eastAsia="Malgun Gothic"/>
        </w:rPr>
        <w:t>UEAppLayerMeasInfoItem-ExtIEs NGAP-PROTOCOL-EXTENSION::= {</w:t>
      </w:r>
    </w:p>
    <w:p w14:paraId="274E4D2A" w14:textId="77777777" w:rsidR="005213C2" w:rsidRPr="001564E7" w:rsidRDefault="005213C2" w:rsidP="009873D1">
      <w:pPr>
        <w:pStyle w:val="PL"/>
        <w:rPr>
          <w:rFonts w:eastAsia="Malgun Gothic"/>
        </w:rPr>
      </w:pPr>
      <w:r w:rsidRPr="001564E7">
        <w:rPr>
          <w:rFonts w:eastAsia="Malgun Gothic"/>
        </w:rPr>
        <w:tab/>
        <w:t>...</w:t>
      </w:r>
    </w:p>
    <w:p w14:paraId="01F30154" w14:textId="77777777" w:rsidR="005213C2" w:rsidRPr="001564E7" w:rsidRDefault="005213C2" w:rsidP="009873D1">
      <w:pPr>
        <w:pStyle w:val="PL"/>
        <w:rPr>
          <w:rFonts w:eastAsia="Malgun Gothic"/>
        </w:rPr>
      </w:pPr>
      <w:r w:rsidRPr="001564E7">
        <w:rPr>
          <w:rFonts w:eastAsia="Malgun Gothic"/>
        </w:rPr>
        <w:t>}</w:t>
      </w:r>
    </w:p>
    <w:p w14:paraId="6286A86A" w14:textId="77777777" w:rsidR="005213C2" w:rsidRPr="001564E7" w:rsidRDefault="005213C2" w:rsidP="009873D1">
      <w:pPr>
        <w:pStyle w:val="PL"/>
        <w:rPr>
          <w:rFonts w:eastAsia="Malgun Gothic"/>
        </w:rPr>
      </w:pPr>
    </w:p>
    <w:p w14:paraId="62F7CD7D"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 ::= SEQUENCE {</w:t>
      </w:r>
    </w:p>
    <w:p w14:paraId="5793233A" w14:textId="77777777" w:rsidR="005213C2" w:rsidRPr="001564E7" w:rsidRDefault="005213C2" w:rsidP="009873D1">
      <w:pPr>
        <w:pStyle w:val="PL"/>
        <w:rPr>
          <w:rFonts w:eastAsia="Malgun Gothic"/>
        </w:rPr>
      </w:pPr>
      <w:r w:rsidRPr="001564E7">
        <w:rPr>
          <w:rFonts w:eastAsia="Malgun Gothic"/>
        </w:rPr>
        <w:tab/>
        <w:t>qoEReferenc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166BDE" w:rsidRPr="001564E7">
        <w:rPr>
          <w:rFonts w:eastAsia="Malgun Gothic"/>
        </w:rPr>
        <w:tab/>
      </w:r>
      <w:r w:rsidRPr="001564E7">
        <w:rPr>
          <w:rFonts w:eastAsia="Malgun Gothic"/>
        </w:rPr>
        <w:t>QoEReference,</w:t>
      </w:r>
    </w:p>
    <w:p w14:paraId="42BB5AB6" w14:textId="77777777" w:rsidR="005213C2" w:rsidRPr="001564E7" w:rsidRDefault="005213C2" w:rsidP="009873D1">
      <w:pPr>
        <w:pStyle w:val="PL"/>
        <w:rPr>
          <w:rFonts w:eastAsia="Malgun Gothic"/>
        </w:rPr>
      </w:pPr>
      <w:r w:rsidRPr="001564E7">
        <w:rPr>
          <w:rFonts w:eastAsia="Malgun Gothic"/>
        </w:rPr>
        <w:tab/>
        <w:t>serviceType</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ServiceType,</w:t>
      </w:r>
    </w:p>
    <w:p w14:paraId="03FDF35D" w14:textId="2C710182" w:rsidR="00801C91" w:rsidRPr="001564E7" w:rsidRDefault="00801C91" w:rsidP="00801C91">
      <w:pPr>
        <w:pStyle w:val="PL"/>
        <w:rPr>
          <w:rFonts w:eastAsia="Malgun Gothic"/>
          <w:lang w:val="en-US"/>
        </w:rPr>
      </w:pP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AreaScopeOf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lang w:val="en-US"/>
        </w:rPr>
        <w:t>OPTIONAL</w:t>
      </w:r>
      <w:r w:rsidRPr="001564E7">
        <w:rPr>
          <w:rFonts w:eastAsia="Malgun Gothic"/>
        </w:rPr>
        <w:t>,</w:t>
      </w:r>
    </w:p>
    <w:p w14:paraId="49663BA0" w14:textId="77777777" w:rsidR="005213C2" w:rsidRPr="001564E7" w:rsidRDefault="005213C2" w:rsidP="009873D1">
      <w:pPr>
        <w:pStyle w:val="PL"/>
        <w:rPr>
          <w:rFonts w:eastAsia="Malgun Gothic"/>
        </w:rPr>
      </w:pPr>
      <w:r w:rsidRPr="001564E7">
        <w:rPr>
          <w:rFonts w:eastAsia="Malgun Gothic"/>
        </w:rPr>
        <w:tab/>
        <w:t>measCollEntityIPAddres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TransportLayerAddress,</w:t>
      </w:r>
    </w:p>
    <w:p w14:paraId="720A4044" w14:textId="06539EE3" w:rsidR="005213C2" w:rsidRPr="001564E7" w:rsidRDefault="005213C2" w:rsidP="009873D1">
      <w:pPr>
        <w:pStyle w:val="PL"/>
        <w:rPr>
          <w:rFonts w:eastAsia="Malgun Gothic"/>
        </w:rPr>
      </w:pPr>
      <w:r w:rsidRPr="001564E7">
        <w:rPr>
          <w:rFonts w:eastAsia="Malgun Gothic"/>
        </w:rPr>
        <w:tab/>
        <w:t>qoEMeasurementStatus</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SimSun"/>
          <w:snapToGrid w:val="0"/>
        </w:rPr>
        <w:t>ENUMERATED {ongoing,...}</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0E505410" w14:textId="77777777" w:rsidR="005213C2" w:rsidRPr="001564E7" w:rsidRDefault="005213C2" w:rsidP="009873D1">
      <w:pPr>
        <w:pStyle w:val="PL"/>
        <w:rPr>
          <w:rFonts w:eastAsia="Malgun Gothic"/>
        </w:rPr>
      </w:pPr>
      <w:r w:rsidRPr="001564E7">
        <w:rPr>
          <w:rFonts w:eastAsia="Malgun Gothic"/>
        </w:rPr>
        <w:tab/>
        <w:t>containerForAppLayerMeasConfig</w:t>
      </w:r>
      <w:r w:rsidRPr="001564E7">
        <w:rPr>
          <w:rFonts w:eastAsia="Malgun Gothic"/>
        </w:rPr>
        <w:tab/>
      </w:r>
      <w:r w:rsidRPr="001564E7">
        <w:rPr>
          <w:rFonts w:eastAsia="Malgun Gothic"/>
        </w:rPr>
        <w:tab/>
      </w:r>
      <w:r w:rsidRPr="001564E7">
        <w:rPr>
          <w:rFonts w:eastAsia="Malgun Gothic"/>
        </w:rPr>
        <w:tab/>
        <w:t>OCTET STRING (SIZE(1..8000))</w:t>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3AB597E5" w14:textId="510328F4" w:rsidR="005213C2" w:rsidRPr="001564E7" w:rsidRDefault="005213C2" w:rsidP="009873D1">
      <w:pPr>
        <w:pStyle w:val="PL"/>
        <w:rPr>
          <w:rFonts w:eastAsia="Malgun Gothic"/>
        </w:rPr>
      </w:pPr>
      <w:r w:rsidRPr="001564E7">
        <w:rPr>
          <w:rFonts w:eastAsia="Malgun Gothic"/>
        </w:rPr>
        <w:tab/>
        <w:t>measConfigAppLayerID</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INTEGER (0..1</w:t>
      </w:r>
      <w:r w:rsidR="00156E3C" w:rsidRPr="001564E7">
        <w:rPr>
          <w:rFonts w:eastAsia="Malgun Gothic"/>
        </w:rPr>
        <w:t>5</w:t>
      </w:r>
      <w:r w:rsidRPr="001564E7">
        <w:rPr>
          <w:rFonts w:eastAsia="Malgun Gothic"/>
        </w:rPr>
        <w:t xml:space="preserve">, ...)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C27D85" w:rsidRPr="001564E7">
        <w:rPr>
          <w:rFonts w:eastAsia="Malgun Gothic"/>
        </w:rPr>
        <w:tab/>
      </w:r>
      <w:r w:rsidRPr="001564E7">
        <w:rPr>
          <w:rFonts w:eastAsia="Malgun Gothic"/>
        </w:rPr>
        <w:t>OPTIONAL,</w:t>
      </w:r>
    </w:p>
    <w:p w14:paraId="6390FADD" w14:textId="77777777" w:rsidR="005213C2" w:rsidRPr="001564E7" w:rsidRDefault="005213C2" w:rsidP="009873D1">
      <w:pPr>
        <w:pStyle w:val="PL"/>
        <w:rPr>
          <w:rFonts w:eastAsia="Malgun Gothic"/>
        </w:rPr>
      </w:pPr>
      <w:r w:rsidRPr="001564E7">
        <w:rPr>
          <w:rFonts w:eastAsia="Malgun Gothic"/>
        </w:rPr>
        <w:tab/>
        <w:t>sliceSupportListQMC</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t xml:space="preserve">SliceSupportListQMC </w:t>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Pr="001564E7">
        <w:rPr>
          <w:rFonts w:eastAsia="Malgun Gothic"/>
        </w:rPr>
        <w:tab/>
      </w:r>
      <w:r w:rsidR="006519BD" w:rsidRPr="001564E7">
        <w:rPr>
          <w:rFonts w:eastAsia="Malgun Gothic"/>
        </w:rPr>
        <w:tab/>
      </w:r>
      <w:r w:rsidRPr="001564E7">
        <w:rPr>
          <w:rFonts w:eastAsia="Malgun Gothic"/>
        </w:rPr>
        <w:t>OPTIONAL,</w:t>
      </w:r>
    </w:p>
    <w:p w14:paraId="4BF4E5D9" w14:textId="66BB3707" w:rsidR="005213C2" w:rsidRPr="001564E7" w:rsidRDefault="005213C2" w:rsidP="009873D1">
      <w:pPr>
        <w:pStyle w:val="PL"/>
        <w:rPr>
          <w:rFonts w:eastAsia="Malgun Gothic"/>
          <w:lang w:val="fr-FR"/>
        </w:rPr>
      </w:pPr>
      <w:r w:rsidRPr="001564E7">
        <w:rPr>
          <w:rFonts w:eastAsia="Malgun Gothic"/>
        </w:rPr>
        <w:tab/>
      </w:r>
      <w:r w:rsidRPr="001564E7">
        <w:rPr>
          <w:rFonts w:eastAsia="Malgun Gothic"/>
          <w:lang w:val="fr-FR"/>
        </w:rPr>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t>MDT-AlignmentInfo</w:t>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D228F73" w14:textId="481B6379" w:rsidR="005213C2" w:rsidRPr="001564E7" w:rsidRDefault="005213C2" w:rsidP="009873D1">
      <w:pPr>
        <w:pStyle w:val="PL"/>
        <w:rPr>
          <w:rFonts w:eastAsia="Malgun Gothic"/>
          <w:lang w:val="fr-FR"/>
        </w:rPr>
      </w:pP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t>AvailableRANVisibleQoEMetrics</w:t>
      </w:r>
      <w:r w:rsidRPr="001564E7">
        <w:rPr>
          <w:rFonts w:eastAsia="Malgun Gothic"/>
          <w:lang w:val="fr-FR"/>
        </w:rPr>
        <w:tab/>
      </w:r>
      <w:r w:rsidRPr="001564E7">
        <w:rPr>
          <w:rFonts w:eastAsia="Malgun Gothic"/>
          <w:lang w:val="fr-FR"/>
        </w:rPr>
        <w:tab/>
      </w:r>
      <w:r w:rsidRPr="001564E7">
        <w:rPr>
          <w:rFonts w:eastAsia="Malgun Gothic"/>
          <w:lang w:val="fr-FR"/>
        </w:rPr>
        <w:tab/>
      </w:r>
      <w:r w:rsidR="00C27D85" w:rsidRPr="001564E7">
        <w:rPr>
          <w:rFonts w:eastAsia="Malgun Gothic"/>
          <w:lang w:val="fr-FR"/>
        </w:rPr>
        <w:tab/>
      </w:r>
      <w:r w:rsidRPr="001564E7">
        <w:rPr>
          <w:rFonts w:eastAsia="Malgun Gothic"/>
          <w:lang w:val="fr-FR"/>
        </w:rPr>
        <w:t>OPTIONAL,</w:t>
      </w:r>
    </w:p>
    <w:p w14:paraId="01E5EB8C" w14:textId="77777777" w:rsidR="005213C2" w:rsidRPr="001564E7" w:rsidRDefault="005213C2" w:rsidP="009873D1">
      <w:pPr>
        <w:pStyle w:val="PL"/>
        <w:rPr>
          <w:rFonts w:eastAsia="Malgun Gothic"/>
          <w:lang w:val="fr-FR"/>
        </w:rPr>
      </w:pPr>
      <w:r w:rsidRPr="001564E7">
        <w:rPr>
          <w:rFonts w:eastAsia="Malgun Gothic"/>
          <w:lang w:val="fr-FR"/>
        </w:rPr>
        <w:tab/>
        <w:t>iE-Extensions</w:t>
      </w:r>
      <w:r w:rsidRPr="001564E7">
        <w:rPr>
          <w:rFonts w:eastAsia="Malgun Gothic"/>
          <w:lang w:val="fr-FR"/>
        </w:rPr>
        <w:tab/>
        <w:t>ProtocolExtensionContainer { { UEAppLayerMeas</w:t>
      </w:r>
      <w:r w:rsidR="00156E3C" w:rsidRPr="001564E7">
        <w:rPr>
          <w:rFonts w:eastAsia="Malgun Gothic"/>
          <w:lang w:val="fr-FR"/>
        </w:rPr>
        <w:t>Config</w:t>
      </w:r>
      <w:r w:rsidRPr="001564E7">
        <w:rPr>
          <w:rFonts w:eastAsia="Malgun Gothic"/>
          <w:lang w:val="fr-FR"/>
        </w:rPr>
        <w:t>Info-ExtIEs} }</w:t>
      </w:r>
      <w:r w:rsidRPr="001564E7">
        <w:rPr>
          <w:rFonts w:eastAsia="Malgun Gothic"/>
          <w:lang w:val="fr-FR"/>
        </w:rPr>
        <w:tab/>
      </w:r>
      <w:r w:rsidR="006519BD" w:rsidRPr="001564E7">
        <w:rPr>
          <w:rFonts w:eastAsia="Malgun Gothic"/>
          <w:lang w:val="fr-FR"/>
        </w:rPr>
        <w:tab/>
      </w:r>
      <w:r w:rsidRPr="001564E7">
        <w:rPr>
          <w:rFonts w:eastAsia="Malgun Gothic"/>
          <w:lang w:val="fr-FR"/>
        </w:rPr>
        <w:t>OPTIONAL,</w:t>
      </w:r>
    </w:p>
    <w:p w14:paraId="6C8A193F" w14:textId="77777777" w:rsidR="005213C2" w:rsidRPr="001564E7" w:rsidRDefault="005213C2" w:rsidP="009873D1">
      <w:pPr>
        <w:pStyle w:val="PL"/>
        <w:rPr>
          <w:rFonts w:eastAsia="Malgun Gothic"/>
        </w:rPr>
      </w:pPr>
      <w:r w:rsidRPr="001564E7">
        <w:rPr>
          <w:rFonts w:eastAsia="Malgun Gothic"/>
          <w:lang w:val="fr-FR"/>
        </w:rPr>
        <w:tab/>
      </w:r>
      <w:r w:rsidRPr="001564E7">
        <w:rPr>
          <w:rFonts w:eastAsia="Malgun Gothic"/>
        </w:rPr>
        <w:t>...</w:t>
      </w:r>
    </w:p>
    <w:p w14:paraId="08F7795B" w14:textId="77777777" w:rsidR="005213C2" w:rsidRPr="001564E7" w:rsidRDefault="005213C2" w:rsidP="009873D1">
      <w:pPr>
        <w:pStyle w:val="PL"/>
        <w:rPr>
          <w:rFonts w:eastAsia="Malgun Gothic"/>
        </w:rPr>
      </w:pPr>
      <w:r w:rsidRPr="001564E7">
        <w:rPr>
          <w:rFonts w:eastAsia="Malgun Gothic"/>
        </w:rPr>
        <w:t>}</w:t>
      </w:r>
    </w:p>
    <w:p w14:paraId="18F75F05" w14:textId="77777777" w:rsidR="005213C2" w:rsidRPr="001564E7" w:rsidRDefault="005213C2" w:rsidP="009873D1">
      <w:pPr>
        <w:pStyle w:val="PL"/>
        <w:rPr>
          <w:rFonts w:eastAsia="Malgun Gothic"/>
        </w:rPr>
      </w:pPr>
    </w:p>
    <w:p w14:paraId="6504F6D1" w14:textId="77777777" w:rsidR="005213C2" w:rsidRPr="001564E7" w:rsidRDefault="005213C2" w:rsidP="009873D1">
      <w:pPr>
        <w:pStyle w:val="PL"/>
        <w:rPr>
          <w:rFonts w:eastAsia="Malgun Gothic"/>
        </w:rPr>
      </w:pPr>
      <w:r w:rsidRPr="001564E7">
        <w:rPr>
          <w:rFonts w:eastAsia="Malgun Gothic"/>
        </w:rPr>
        <w:t>UEAppLayerMeas</w:t>
      </w:r>
      <w:r w:rsidR="00156E3C" w:rsidRPr="001564E7">
        <w:rPr>
          <w:rFonts w:eastAsia="Malgun Gothic"/>
        </w:rPr>
        <w:t>Config</w:t>
      </w:r>
      <w:r w:rsidRPr="001564E7">
        <w:rPr>
          <w:rFonts w:eastAsia="Malgun Gothic"/>
        </w:rPr>
        <w:t>Info-ExtIEs NGAP-PROTOCOL-EXTENSION::= {</w:t>
      </w:r>
    </w:p>
    <w:p w14:paraId="0A7D8C04" w14:textId="77777777" w:rsidR="005213C2" w:rsidRPr="001564E7" w:rsidRDefault="005213C2" w:rsidP="009873D1">
      <w:pPr>
        <w:pStyle w:val="PL"/>
        <w:rPr>
          <w:rFonts w:eastAsia="Malgun Gothic"/>
        </w:rPr>
      </w:pPr>
      <w:r w:rsidRPr="001564E7">
        <w:rPr>
          <w:rFonts w:eastAsia="Malgun Gothic"/>
        </w:rPr>
        <w:tab/>
        <w:t>...</w:t>
      </w:r>
    </w:p>
    <w:p w14:paraId="0D713200" w14:textId="77777777" w:rsidR="005213C2" w:rsidRPr="001564E7" w:rsidRDefault="005213C2" w:rsidP="009873D1">
      <w:pPr>
        <w:pStyle w:val="PL"/>
        <w:rPr>
          <w:rFonts w:eastAsia="Malgun Gothic"/>
        </w:rPr>
      </w:pPr>
      <w:r w:rsidRPr="001564E7">
        <w:rPr>
          <w:rFonts w:eastAsia="Malgun Gothic"/>
        </w:rPr>
        <w:t>}</w:t>
      </w:r>
    </w:p>
    <w:p w14:paraId="4A97D47C" w14:textId="77777777" w:rsidR="009B75C3" w:rsidRPr="001564E7" w:rsidRDefault="009B75C3" w:rsidP="009B75C3">
      <w:pPr>
        <w:pStyle w:val="PL"/>
      </w:pPr>
    </w:p>
    <w:p w14:paraId="3DBF7283" w14:textId="77777777" w:rsidR="009B75C3" w:rsidRPr="001564E7" w:rsidRDefault="009B75C3" w:rsidP="00947A7A">
      <w:pPr>
        <w:pStyle w:val="PL"/>
        <w:rPr>
          <w:snapToGrid w:val="0"/>
        </w:rPr>
      </w:pPr>
      <w:r w:rsidRPr="001564E7">
        <w:t>UE-associatedLogicalNG-connectionList</w:t>
      </w:r>
      <w:r w:rsidRPr="001564E7">
        <w:rPr>
          <w:snapToGrid w:val="0"/>
        </w:rPr>
        <w:t xml:space="preserve"> ::= SEQUENCE (SIZE(1..maxnoofNGConnectionsToReset)) OF </w:t>
      </w:r>
      <w:r w:rsidRPr="001564E7">
        <w:t>UE-associatedLogicalNG-connectionItem</w:t>
      </w:r>
    </w:p>
    <w:p w14:paraId="7498E0C8" w14:textId="77777777" w:rsidR="009B75C3" w:rsidRPr="001564E7" w:rsidRDefault="009B75C3" w:rsidP="00947A7A">
      <w:pPr>
        <w:pStyle w:val="PL"/>
      </w:pPr>
    </w:p>
    <w:p w14:paraId="27F446A7" w14:textId="77777777" w:rsidR="009B75C3" w:rsidRPr="001564E7" w:rsidRDefault="009B75C3" w:rsidP="00947A7A">
      <w:pPr>
        <w:pStyle w:val="PL"/>
        <w:rPr>
          <w:snapToGrid w:val="0"/>
        </w:rPr>
      </w:pPr>
      <w:r w:rsidRPr="001564E7">
        <w:t xml:space="preserve">UE-associatedLogicalNG-connectionItem </w:t>
      </w:r>
      <w:r w:rsidRPr="001564E7">
        <w:rPr>
          <w:snapToGrid w:val="0"/>
        </w:rPr>
        <w:t>::= SEQUENCE {</w:t>
      </w:r>
    </w:p>
    <w:p w14:paraId="61474105" w14:textId="77777777" w:rsidR="009B75C3" w:rsidRPr="001564E7" w:rsidRDefault="009B75C3" w:rsidP="00947A7A">
      <w:pPr>
        <w:pStyle w:val="PL"/>
        <w:rPr>
          <w:snapToGrid w:val="0"/>
        </w:rPr>
      </w:pPr>
      <w:r w:rsidRPr="001564E7">
        <w:rPr>
          <w:snapToGrid w:val="0"/>
        </w:rPr>
        <w:tab/>
        <w:t>aMF-UE-NGAP-ID</w:t>
      </w:r>
      <w:r w:rsidRPr="001564E7">
        <w:rPr>
          <w:snapToGrid w:val="0"/>
        </w:rPr>
        <w:tab/>
      </w:r>
      <w:r w:rsidRPr="001564E7">
        <w:rPr>
          <w:snapToGrid w:val="0"/>
        </w:rPr>
        <w:tab/>
        <w:t>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05963A2E" w14:textId="77777777" w:rsidR="009B75C3" w:rsidRPr="001564E7" w:rsidRDefault="009B75C3" w:rsidP="00947A7A">
      <w:pPr>
        <w:pStyle w:val="PL"/>
        <w:rPr>
          <w:snapToGrid w:val="0"/>
        </w:rPr>
      </w:pPr>
      <w:r w:rsidRPr="001564E7">
        <w:rPr>
          <w:snapToGrid w:val="0"/>
        </w:rPr>
        <w:tab/>
        <w:t>rAN-UE-NGAP-ID</w:t>
      </w:r>
      <w:r w:rsidRPr="001564E7">
        <w:rPr>
          <w:snapToGrid w:val="0"/>
        </w:rPr>
        <w:tab/>
      </w:r>
      <w:r w:rsidRPr="001564E7">
        <w:rPr>
          <w:snapToGrid w:val="0"/>
        </w:rPr>
        <w:tab/>
        <w:t>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F42B69F" w14:textId="77777777" w:rsidR="009B75C3" w:rsidRPr="001564E7" w:rsidRDefault="009B75C3" w:rsidP="00947A7A">
      <w:pPr>
        <w:pStyle w:val="PL"/>
        <w:rPr>
          <w:snapToGrid w:val="0"/>
        </w:rPr>
      </w:pPr>
      <w:r w:rsidRPr="001564E7">
        <w:rPr>
          <w:snapToGrid w:val="0"/>
        </w:rPr>
        <w:tab/>
        <w:t>iE-Extensions</w:t>
      </w:r>
      <w:r w:rsidRPr="001564E7">
        <w:rPr>
          <w:snapToGrid w:val="0"/>
        </w:rPr>
        <w:tab/>
      </w:r>
      <w:r w:rsidRPr="001564E7">
        <w:rPr>
          <w:snapToGrid w:val="0"/>
        </w:rPr>
        <w:tab/>
        <w:t>ProtocolExtensionContainer { {</w:t>
      </w:r>
      <w:r w:rsidRPr="001564E7">
        <w:rPr>
          <w:iCs/>
        </w:rPr>
        <w:t>UE-associatedLogicalNG-connectionItem-</w:t>
      </w:r>
      <w:r w:rsidRPr="001564E7">
        <w:rPr>
          <w:snapToGrid w:val="0"/>
        </w:rPr>
        <w:t>ExtIEs} }</w:t>
      </w:r>
      <w:r w:rsidRPr="001564E7">
        <w:rPr>
          <w:snapToGrid w:val="0"/>
        </w:rPr>
        <w:tab/>
        <w:t>OPTIONAL,</w:t>
      </w:r>
    </w:p>
    <w:p w14:paraId="6D64EFA4" w14:textId="77777777" w:rsidR="009B75C3" w:rsidRPr="001564E7" w:rsidRDefault="009B75C3" w:rsidP="00947A7A">
      <w:pPr>
        <w:pStyle w:val="PL"/>
        <w:rPr>
          <w:snapToGrid w:val="0"/>
        </w:rPr>
      </w:pPr>
      <w:r w:rsidRPr="001564E7">
        <w:rPr>
          <w:snapToGrid w:val="0"/>
        </w:rPr>
        <w:tab/>
        <w:t>...</w:t>
      </w:r>
    </w:p>
    <w:p w14:paraId="544A4669" w14:textId="77777777" w:rsidR="009B75C3" w:rsidRPr="001564E7" w:rsidRDefault="009B75C3" w:rsidP="00947A7A">
      <w:pPr>
        <w:pStyle w:val="PL"/>
        <w:rPr>
          <w:snapToGrid w:val="0"/>
        </w:rPr>
      </w:pPr>
      <w:r w:rsidRPr="001564E7">
        <w:rPr>
          <w:snapToGrid w:val="0"/>
        </w:rPr>
        <w:t>}</w:t>
      </w:r>
    </w:p>
    <w:p w14:paraId="407C1046" w14:textId="77777777" w:rsidR="009B75C3" w:rsidRPr="001564E7" w:rsidRDefault="009B75C3" w:rsidP="00947A7A">
      <w:pPr>
        <w:pStyle w:val="PL"/>
        <w:rPr>
          <w:snapToGrid w:val="0"/>
        </w:rPr>
      </w:pPr>
    </w:p>
    <w:p w14:paraId="72891702" w14:textId="77777777" w:rsidR="009B75C3" w:rsidRPr="001564E7" w:rsidRDefault="009B75C3" w:rsidP="00947A7A">
      <w:pPr>
        <w:pStyle w:val="PL"/>
        <w:rPr>
          <w:snapToGrid w:val="0"/>
        </w:rPr>
      </w:pPr>
      <w:r w:rsidRPr="001564E7">
        <w:t>UE-associatedLogicalNG-connectionItem-</w:t>
      </w:r>
      <w:r w:rsidRPr="001564E7">
        <w:rPr>
          <w:snapToGrid w:val="0"/>
        </w:rPr>
        <w:t>ExtIEs NGAP-PROTOCOL-EXTENSION ::= {</w:t>
      </w:r>
    </w:p>
    <w:p w14:paraId="10448FCE" w14:textId="77777777" w:rsidR="00867FA1" w:rsidRPr="001564E7" w:rsidRDefault="009B75C3" w:rsidP="00947A7A">
      <w:pPr>
        <w:pStyle w:val="PL"/>
        <w:rPr>
          <w:snapToGrid w:val="0"/>
        </w:rPr>
      </w:pPr>
      <w:r w:rsidRPr="001564E7">
        <w:rPr>
          <w:snapToGrid w:val="0"/>
        </w:rPr>
        <w:tab/>
        <w:t>...</w:t>
      </w:r>
    </w:p>
    <w:p w14:paraId="314D90DA" w14:textId="77777777" w:rsidR="009B75C3" w:rsidRPr="001564E7" w:rsidRDefault="009B75C3" w:rsidP="00947A7A">
      <w:pPr>
        <w:pStyle w:val="PL"/>
        <w:rPr>
          <w:snapToGrid w:val="0"/>
        </w:rPr>
      </w:pPr>
      <w:r w:rsidRPr="001564E7">
        <w:rPr>
          <w:snapToGrid w:val="0"/>
        </w:rPr>
        <w:t>}</w:t>
      </w:r>
    </w:p>
    <w:p w14:paraId="07BACBD2" w14:textId="77777777" w:rsidR="009B75C3" w:rsidRPr="001564E7" w:rsidRDefault="009B75C3" w:rsidP="009B75C3">
      <w:pPr>
        <w:pStyle w:val="PL"/>
        <w:rPr>
          <w:snapToGrid w:val="0"/>
        </w:rPr>
      </w:pPr>
    </w:p>
    <w:p w14:paraId="2429FBDA" w14:textId="77777777" w:rsidR="008246D9" w:rsidRPr="001564E7" w:rsidRDefault="008246D9" w:rsidP="008246D9">
      <w:pPr>
        <w:pStyle w:val="PL"/>
        <w:rPr>
          <w:snapToGrid w:val="0"/>
          <w:lang w:eastAsia="zh-CN"/>
        </w:rPr>
      </w:pPr>
      <w:bookmarkStart w:id="19437" w:name="_Hlk40861280"/>
      <w:r w:rsidRPr="001564E7">
        <w:rPr>
          <w:snapToGrid w:val="0"/>
          <w:lang w:eastAsia="zh-CN"/>
        </w:rPr>
        <w:t>UECapabilityInfoRequest ::= ENUMERATED {</w:t>
      </w:r>
    </w:p>
    <w:p w14:paraId="79AF9563" w14:textId="77777777" w:rsidR="008246D9" w:rsidRPr="001564E7" w:rsidRDefault="008246D9" w:rsidP="008246D9">
      <w:pPr>
        <w:pStyle w:val="PL"/>
        <w:rPr>
          <w:snapToGrid w:val="0"/>
          <w:lang w:eastAsia="zh-CN"/>
        </w:rPr>
      </w:pPr>
      <w:r w:rsidRPr="001564E7">
        <w:rPr>
          <w:snapToGrid w:val="0"/>
          <w:lang w:eastAsia="zh-CN"/>
        </w:rPr>
        <w:tab/>
        <w:t>requested,</w:t>
      </w:r>
    </w:p>
    <w:p w14:paraId="6002E3D6" w14:textId="77777777" w:rsidR="008246D9" w:rsidRPr="001564E7" w:rsidRDefault="008246D9" w:rsidP="008246D9">
      <w:pPr>
        <w:pStyle w:val="PL"/>
        <w:rPr>
          <w:snapToGrid w:val="0"/>
          <w:lang w:eastAsia="zh-CN"/>
        </w:rPr>
      </w:pPr>
      <w:r w:rsidRPr="001564E7">
        <w:rPr>
          <w:snapToGrid w:val="0"/>
          <w:lang w:eastAsia="zh-CN"/>
        </w:rPr>
        <w:tab/>
        <w:t>...</w:t>
      </w:r>
    </w:p>
    <w:p w14:paraId="69EB5FBB" w14:textId="77777777" w:rsidR="008246D9" w:rsidRPr="001564E7" w:rsidRDefault="008246D9" w:rsidP="008246D9">
      <w:pPr>
        <w:pStyle w:val="PL"/>
        <w:rPr>
          <w:snapToGrid w:val="0"/>
          <w:lang w:eastAsia="zh-CN"/>
        </w:rPr>
      </w:pPr>
      <w:r w:rsidRPr="001564E7">
        <w:rPr>
          <w:snapToGrid w:val="0"/>
          <w:lang w:eastAsia="zh-CN"/>
        </w:rPr>
        <w:t>}</w:t>
      </w:r>
    </w:p>
    <w:p w14:paraId="05C484B8" w14:textId="77777777" w:rsidR="008246D9" w:rsidRPr="001564E7" w:rsidRDefault="008246D9" w:rsidP="008246D9">
      <w:pPr>
        <w:pStyle w:val="PL"/>
      </w:pPr>
    </w:p>
    <w:bookmarkEnd w:id="19437"/>
    <w:p w14:paraId="5F243D04" w14:textId="77777777" w:rsidR="009B75C3" w:rsidRPr="001564E7" w:rsidRDefault="009B75C3" w:rsidP="009B75C3">
      <w:pPr>
        <w:pStyle w:val="PL"/>
      </w:pPr>
      <w:r w:rsidRPr="001564E7">
        <w:t>UEContextRequest ::= ENUMERATED {requested, ...}</w:t>
      </w:r>
    </w:p>
    <w:p w14:paraId="0C45A8CF" w14:textId="77777777" w:rsidR="009B75C3" w:rsidRPr="001564E7" w:rsidRDefault="009B75C3" w:rsidP="009B75C3">
      <w:pPr>
        <w:pStyle w:val="PL"/>
        <w:rPr>
          <w:snapToGrid w:val="0"/>
        </w:rPr>
      </w:pPr>
    </w:p>
    <w:p w14:paraId="6769C552" w14:textId="77777777" w:rsidR="00E83DD1" w:rsidRPr="001564E7" w:rsidRDefault="00E83DD1" w:rsidP="00367E0D">
      <w:pPr>
        <w:pStyle w:val="PL"/>
        <w:rPr>
          <w:snapToGrid w:val="0"/>
        </w:rPr>
      </w:pPr>
    </w:p>
    <w:p w14:paraId="5FC3B680" w14:textId="77777777" w:rsidR="00E83DD1" w:rsidRPr="001564E7" w:rsidRDefault="00E83DD1" w:rsidP="00367E0D">
      <w:pPr>
        <w:pStyle w:val="PL"/>
        <w:rPr>
          <w:snapToGrid w:val="0"/>
        </w:rPr>
      </w:pPr>
      <w:r w:rsidRPr="001564E7">
        <w:rPr>
          <w:snapToGrid w:val="0"/>
        </w:rPr>
        <w:t>UEContextResumeRequestTransfer ::= SEQUENCE {</w:t>
      </w:r>
    </w:p>
    <w:p w14:paraId="723D32ED"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0D7938D" w14:textId="77777777" w:rsidR="00E83DD1" w:rsidRPr="001564E7" w:rsidRDefault="00E83DD1" w:rsidP="00367E0D">
      <w:pPr>
        <w:pStyle w:val="PL"/>
        <w:rPr>
          <w:snapToGrid w:val="0"/>
        </w:rPr>
      </w:pPr>
      <w:r w:rsidRPr="001564E7">
        <w:rPr>
          <w:snapToGrid w:val="0"/>
        </w:rPr>
        <w:lastRenderedPageBreak/>
        <w:tab/>
        <w:t>iE-Extensions</w:t>
      </w:r>
      <w:r w:rsidRPr="001564E7">
        <w:rPr>
          <w:snapToGrid w:val="0"/>
        </w:rPr>
        <w:tab/>
      </w:r>
      <w:r w:rsidRPr="001564E7">
        <w:rPr>
          <w:snapToGrid w:val="0"/>
        </w:rPr>
        <w:tab/>
        <w:t>ProtocolExtensionContainer { {UEContextResumeRequestTransfer-ExtIEs} }</w:t>
      </w:r>
      <w:r w:rsidRPr="001564E7">
        <w:rPr>
          <w:snapToGrid w:val="0"/>
        </w:rPr>
        <w:tab/>
      </w:r>
      <w:r w:rsidRPr="001564E7">
        <w:rPr>
          <w:snapToGrid w:val="0"/>
        </w:rPr>
        <w:tab/>
        <w:t>OPTIONAL,</w:t>
      </w:r>
    </w:p>
    <w:p w14:paraId="59445FF6" w14:textId="77777777" w:rsidR="00E83DD1" w:rsidRPr="001564E7" w:rsidRDefault="00E83DD1" w:rsidP="00367E0D">
      <w:pPr>
        <w:pStyle w:val="PL"/>
        <w:rPr>
          <w:snapToGrid w:val="0"/>
        </w:rPr>
      </w:pPr>
      <w:r w:rsidRPr="001564E7">
        <w:rPr>
          <w:snapToGrid w:val="0"/>
        </w:rPr>
        <w:tab/>
        <w:t>...</w:t>
      </w:r>
    </w:p>
    <w:p w14:paraId="2F22551B" w14:textId="77777777" w:rsidR="00E83DD1" w:rsidRPr="001564E7" w:rsidRDefault="00E83DD1" w:rsidP="00367E0D">
      <w:pPr>
        <w:pStyle w:val="PL"/>
        <w:rPr>
          <w:snapToGrid w:val="0"/>
        </w:rPr>
      </w:pPr>
      <w:r w:rsidRPr="001564E7">
        <w:rPr>
          <w:snapToGrid w:val="0"/>
        </w:rPr>
        <w:t>}</w:t>
      </w:r>
    </w:p>
    <w:p w14:paraId="5327C67F" w14:textId="77777777" w:rsidR="00E83DD1" w:rsidRPr="001564E7" w:rsidRDefault="00E83DD1" w:rsidP="00367E0D">
      <w:pPr>
        <w:pStyle w:val="PL"/>
        <w:rPr>
          <w:snapToGrid w:val="0"/>
        </w:rPr>
      </w:pPr>
    </w:p>
    <w:p w14:paraId="37F6E03C" w14:textId="77777777" w:rsidR="00E83DD1" w:rsidRPr="001564E7" w:rsidRDefault="00E83DD1" w:rsidP="00367E0D">
      <w:pPr>
        <w:pStyle w:val="PL"/>
        <w:rPr>
          <w:snapToGrid w:val="0"/>
        </w:rPr>
      </w:pPr>
      <w:r w:rsidRPr="001564E7">
        <w:rPr>
          <w:snapToGrid w:val="0"/>
        </w:rPr>
        <w:t>UEContextResumeRequestTransfer-ExtIEs NGAP-PROTOCOL-EXTENSION ::= {</w:t>
      </w:r>
    </w:p>
    <w:p w14:paraId="15053F6E" w14:textId="77777777" w:rsidR="00E83DD1" w:rsidRPr="001564E7" w:rsidRDefault="00E83DD1" w:rsidP="00367E0D">
      <w:pPr>
        <w:pStyle w:val="PL"/>
        <w:rPr>
          <w:snapToGrid w:val="0"/>
        </w:rPr>
      </w:pPr>
      <w:r w:rsidRPr="001564E7">
        <w:rPr>
          <w:snapToGrid w:val="0"/>
        </w:rPr>
        <w:tab/>
        <w:t>...</w:t>
      </w:r>
    </w:p>
    <w:p w14:paraId="055F2C71" w14:textId="77777777" w:rsidR="00E83DD1" w:rsidRPr="001564E7" w:rsidRDefault="00E83DD1" w:rsidP="00367E0D">
      <w:pPr>
        <w:pStyle w:val="PL"/>
        <w:rPr>
          <w:snapToGrid w:val="0"/>
        </w:rPr>
      </w:pPr>
      <w:r w:rsidRPr="001564E7">
        <w:rPr>
          <w:snapToGrid w:val="0"/>
        </w:rPr>
        <w:t>}</w:t>
      </w:r>
    </w:p>
    <w:p w14:paraId="2F38977C" w14:textId="77777777" w:rsidR="00E83DD1" w:rsidRPr="001564E7" w:rsidRDefault="00E83DD1" w:rsidP="00367E0D">
      <w:pPr>
        <w:pStyle w:val="PL"/>
        <w:rPr>
          <w:snapToGrid w:val="0"/>
        </w:rPr>
      </w:pPr>
    </w:p>
    <w:p w14:paraId="29183EE0" w14:textId="77777777" w:rsidR="00E83DD1" w:rsidRPr="001564E7" w:rsidRDefault="00E83DD1" w:rsidP="00367E0D">
      <w:pPr>
        <w:pStyle w:val="PL"/>
        <w:rPr>
          <w:snapToGrid w:val="0"/>
        </w:rPr>
      </w:pPr>
      <w:r w:rsidRPr="001564E7">
        <w:rPr>
          <w:snapToGrid w:val="0"/>
        </w:rPr>
        <w:t>UEContextResumeResponseTransfer ::= SEQUENCE {</w:t>
      </w:r>
    </w:p>
    <w:p w14:paraId="2230CE26" w14:textId="77777777" w:rsidR="00E83DD1" w:rsidRPr="001564E7" w:rsidRDefault="00E83DD1" w:rsidP="00367E0D">
      <w:pPr>
        <w:pStyle w:val="PL"/>
        <w:rPr>
          <w:snapToGrid w:val="0"/>
        </w:rPr>
      </w:pPr>
      <w:r w:rsidRPr="001564E7">
        <w:rPr>
          <w:snapToGrid w:val="0"/>
        </w:rPr>
        <w:tab/>
        <w:t>qosFlowFailedToResumeList</w:t>
      </w:r>
      <w:r w:rsidRPr="001564E7">
        <w:rPr>
          <w:snapToGrid w:val="0"/>
        </w:rPr>
        <w:tab/>
      </w:r>
      <w:r w:rsidRPr="001564E7">
        <w:rPr>
          <w:snapToGrid w:val="0"/>
        </w:rPr>
        <w:tab/>
      </w:r>
      <w:r w:rsidRPr="001564E7">
        <w:rPr>
          <w:snapToGrid w:val="0"/>
        </w:rPr>
        <w:tab/>
      </w:r>
      <w:r w:rsidRPr="001564E7">
        <w:rPr>
          <w:snapToGrid w:val="0"/>
        </w:rPr>
        <w:tab/>
        <w:t>QosFlowListWith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4561592D"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ResumeResponseTransfer-ExtIEs} }</w:t>
      </w:r>
      <w:r w:rsidRPr="001564E7">
        <w:rPr>
          <w:snapToGrid w:val="0"/>
        </w:rPr>
        <w:tab/>
      </w:r>
      <w:r w:rsidRPr="001564E7">
        <w:rPr>
          <w:snapToGrid w:val="0"/>
        </w:rPr>
        <w:tab/>
        <w:t>OPTIONAL,</w:t>
      </w:r>
    </w:p>
    <w:p w14:paraId="42A6F73A" w14:textId="77777777" w:rsidR="00E83DD1" w:rsidRPr="001564E7" w:rsidRDefault="00E83DD1" w:rsidP="00367E0D">
      <w:pPr>
        <w:pStyle w:val="PL"/>
        <w:rPr>
          <w:snapToGrid w:val="0"/>
        </w:rPr>
      </w:pPr>
      <w:r w:rsidRPr="001564E7">
        <w:rPr>
          <w:snapToGrid w:val="0"/>
        </w:rPr>
        <w:tab/>
        <w:t>...</w:t>
      </w:r>
    </w:p>
    <w:p w14:paraId="1A674AC8" w14:textId="77777777" w:rsidR="00E83DD1" w:rsidRPr="001564E7" w:rsidRDefault="00E83DD1" w:rsidP="00367E0D">
      <w:pPr>
        <w:pStyle w:val="PL"/>
        <w:rPr>
          <w:snapToGrid w:val="0"/>
        </w:rPr>
      </w:pPr>
      <w:r w:rsidRPr="001564E7">
        <w:rPr>
          <w:snapToGrid w:val="0"/>
        </w:rPr>
        <w:t>}</w:t>
      </w:r>
    </w:p>
    <w:p w14:paraId="07ACA4EA" w14:textId="77777777" w:rsidR="00E83DD1" w:rsidRPr="001564E7" w:rsidRDefault="00E83DD1" w:rsidP="00367E0D">
      <w:pPr>
        <w:pStyle w:val="PL"/>
        <w:rPr>
          <w:snapToGrid w:val="0"/>
        </w:rPr>
      </w:pPr>
    </w:p>
    <w:p w14:paraId="053F58B6" w14:textId="77777777" w:rsidR="00E83DD1" w:rsidRPr="001564E7" w:rsidRDefault="00E83DD1" w:rsidP="00367E0D">
      <w:pPr>
        <w:pStyle w:val="PL"/>
        <w:rPr>
          <w:snapToGrid w:val="0"/>
        </w:rPr>
      </w:pPr>
      <w:r w:rsidRPr="001564E7">
        <w:rPr>
          <w:snapToGrid w:val="0"/>
        </w:rPr>
        <w:t>UEContextResumeResponseTransfer-ExtIEs NGAP-PROTOCOL-EXTENSION ::= {</w:t>
      </w:r>
    </w:p>
    <w:p w14:paraId="6A3AFE54" w14:textId="77777777" w:rsidR="00E83DD1" w:rsidRPr="001564E7" w:rsidRDefault="00E83DD1" w:rsidP="00367E0D">
      <w:pPr>
        <w:pStyle w:val="PL"/>
        <w:rPr>
          <w:snapToGrid w:val="0"/>
        </w:rPr>
      </w:pPr>
      <w:r w:rsidRPr="001564E7">
        <w:rPr>
          <w:snapToGrid w:val="0"/>
        </w:rPr>
        <w:tab/>
        <w:t>...</w:t>
      </w:r>
    </w:p>
    <w:p w14:paraId="743BCFE7" w14:textId="77777777" w:rsidR="00E83DD1" w:rsidRPr="001564E7" w:rsidRDefault="00E83DD1" w:rsidP="00367E0D">
      <w:pPr>
        <w:pStyle w:val="PL"/>
        <w:rPr>
          <w:snapToGrid w:val="0"/>
        </w:rPr>
      </w:pPr>
      <w:r w:rsidRPr="001564E7">
        <w:rPr>
          <w:snapToGrid w:val="0"/>
        </w:rPr>
        <w:t>}</w:t>
      </w:r>
    </w:p>
    <w:p w14:paraId="35A3C6A2" w14:textId="77777777" w:rsidR="00E83DD1" w:rsidRPr="001564E7" w:rsidRDefault="00E83DD1" w:rsidP="00367E0D">
      <w:pPr>
        <w:pStyle w:val="PL"/>
        <w:rPr>
          <w:snapToGrid w:val="0"/>
        </w:rPr>
      </w:pPr>
    </w:p>
    <w:p w14:paraId="6707F61D" w14:textId="77777777" w:rsidR="00E83DD1" w:rsidRPr="001564E7" w:rsidRDefault="00E83DD1" w:rsidP="00367E0D">
      <w:pPr>
        <w:pStyle w:val="PL"/>
        <w:rPr>
          <w:snapToGrid w:val="0"/>
        </w:rPr>
      </w:pPr>
      <w:r w:rsidRPr="001564E7">
        <w:rPr>
          <w:snapToGrid w:val="0"/>
        </w:rPr>
        <w:t>UEContextSuspendRequestTransfer ::= SEQUENCE {</w:t>
      </w:r>
    </w:p>
    <w:p w14:paraId="37799864" w14:textId="77777777" w:rsidR="00E83DD1" w:rsidRPr="001564E7" w:rsidRDefault="00E83DD1" w:rsidP="00367E0D">
      <w:pPr>
        <w:pStyle w:val="PL"/>
        <w:rPr>
          <w:snapToGrid w:val="0"/>
        </w:rPr>
      </w:pP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t>Suspend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4ED816B5" w14:textId="77777777" w:rsidR="00E83DD1" w:rsidRPr="001564E7" w:rsidRDefault="00E83DD1" w:rsidP="00367E0D">
      <w:pPr>
        <w:pStyle w:val="PL"/>
        <w:rPr>
          <w:snapToGrid w:val="0"/>
        </w:rPr>
      </w:pPr>
      <w:r w:rsidRPr="001564E7">
        <w:rPr>
          <w:snapToGrid w:val="0"/>
        </w:rPr>
        <w:tab/>
        <w:t>iE-Extensions</w:t>
      </w:r>
      <w:r w:rsidRPr="001564E7">
        <w:rPr>
          <w:snapToGrid w:val="0"/>
        </w:rPr>
        <w:tab/>
      </w:r>
      <w:r w:rsidRPr="001564E7">
        <w:rPr>
          <w:snapToGrid w:val="0"/>
        </w:rPr>
        <w:tab/>
        <w:t>ProtocolExtensionContainer { {UEContextSuspendRequestTransfer-ExtIEs} }</w:t>
      </w:r>
      <w:r w:rsidRPr="001564E7">
        <w:rPr>
          <w:snapToGrid w:val="0"/>
        </w:rPr>
        <w:tab/>
      </w:r>
      <w:r w:rsidRPr="001564E7">
        <w:rPr>
          <w:snapToGrid w:val="0"/>
        </w:rPr>
        <w:tab/>
        <w:t>OPTIONAL,</w:t>
      </w:r>
    </w:p>
    <w:p w14:paraId="52EC0A8D" w14:textId="77777777" w:rsidR="00E83DD1" w:rsidRPr="001564E7" w:rsidRDefault="00E83DD1" w:rsidP="00367E0D">
      <w:pPr>
        <w:pStyle w:val="PL"/>
        <w:rPr>
          <w:snapToGrid w:val="0"/>
        </w:rPr>
      </w:pPr>
      <w:r w:rsidRPr="001564E7">
        <w:rPr>
          <w:snapToGrid w:val="0"/>
        </w:rPr>
        <w:tab/>
        <w:t>...</w:t>
      </w:r>
    </w:p>
    <w:p w14:paraId="445D932C" w14:textId="77777777" w:rsidR="00E83DD1" w:rsidRPr="001564E7" w:rsidRDefault="00E83DD1" w:rsidP="00367E0D">
      <w:pPr>
        <w:pStyle w:val="PL"/>
        <w:rPr>
          <w:snapToGrid w:val="0"/>
        </w:rPr>
      </w:pPr>
      <w:r w:rsidRPr="001564E7">
        <w:rPr>
          <w:snapToGrid w:val="0"/>
        </w:rPr>
        <w:t>}</w:t>
      </w:r>
    </w:p>
    <w:p w14:paraId="54E3D18E" w14:textId="77777777" w:rsidR="00E83DD1" w:rsidRPr="001564E7" w:rsidRDefault="00E83DD1" w:rsidP="00367E0D">
      <w:pPr>
        <w:pStyle w:val="PL"/>
        <w:rPr>
          <w:snapToGrid w:val="0"/>
        </w:rPr>
      </w:pPr>
    </w:p>
    <w:p w14:paraId="42EB14DE" w14:textId="77777777" w:rsidR="00E83DD1" w:rsidRPr="001564E7" w:rsidRDefault="00E83DD1" w:rsidP="00367E0D">
      <w:pPr>
        <w:pStyle w:val="PL"/>
        <w:rPr>
          <w:snapToGrid w:val="0"/>
        </w:rPr>
      </w:pPr>
      <w:r w:rsidRPr="001564E7">
        <w:rPr>
          <w:snapToGrid w:val="0"/>
        </w:rPr>
        <w:t>UEContextSuspendRequestTransfer-ExtIEs NGAP-PROTOCOL-EXTENSION ::= {</w:t>
      </w:r>
    </w:p>
    <w:p w14:paraId="4F8C7226" w14:textId="77777777" w:rsidR="00E83DD1" w:rsidRPr="001564E7" w:rsidRDefault="00E83DD1" w:rsidP="00367E0D">
      <w:pPr>
        <w:pStyle w:val="PL"/>
        <w:rPr>
          <w:snapToGrid w:val="0"/>
        </w:rPr>
      </w:pPr>
      <w:r w:rsidRPr="001564E7">
        <w:rPr>
          <w:snapToGrid w:val="0"/>
        </w:rPr>
        <w:tab/>
        <w:t>...</w:t>
      </w:r>
    </w:p>
    <w:p w14:paraId="5A03EC0D" w14:textId="77777777" w:rsidR="00E83DD1" w:rsidRPr="001564E7" w:rsidRDefault="00E83DD1" w:rsidP="00367E0D">
      <w:pPr>
        <w:pStyle w:val="PL"/>
        <w:rPr>
          <w:snapToGrid w:val="0"/>
        </w:rPr>
      </w:pPr>
      <w:r w:rsidRPr="001564E7">
        <w:rPr>
          <w:snapToGrid w:val="0"/>
        </w:rPr>
        <w:t>}</w:t>
      </w:r>
    </w:p>
    <w:p w14:paraId="63839D2A" w14:textId="77777777" w:rsidR="00E83DD1" w:rsidRPr="001564E7" w:rsidRDefault="00E83DD1" w:rsidP="003D4294">
      <w:pPr>
        <w:pStyle w:val="PL"/>
        <w:rPr>
          <w:snapToGrid w:val="0"/>
        </w:rPr>
      </w:pPr>
    </w:p>
    <w:p w14:paraId="4B314A6B" w14:textId="77777777" w:rsidR="003D4294" w:rsidRPr="001564E7" w:rsidRDefault="003D4294" w:rsidP="003D4294">
      <w:pPr>
        <w:pStyle w:val="PL"/>
        <w:rPr>
          <w:snapToGrid w:val="0"/>
        </w:rPr>
      </w:pPr>
      <w:r w:rsidRPr="001564E7">
        <w:rPr>
          <w:snapToGrid w:val="0"/>
        </w:rPr>
        <w:t>UE-DifferentiationInfo ::= SEQUENCE {</w:t>
      </w:r>
    </w:p>
    <w:p w14:paraId="3D00D5DF" w14:textId="1A38E8BF" w:rsidR="003D4294" w:rsidRPr="001564E7" w:rsidRDefault="003D4294" w:rsidP="003D4294">
      <w:pPr>
        <w:pStyle w:val="PL"/>
        <w:rPr>
          <w:snapToGrid w:val="0"/>
        </w:rPr>
      </w:pPr>
      <w:r w:rsidRPr="001564E7">
        <w:rPr>
          <w:snapToGrid w:val="0"/>
        </w:rPr>
        <w:tab/>
        <w:t>periodicCommunicationIndicator</w:t>
      </w:r>
      <w:r w:rsidRPr="001564E7">
        <w:rPr>
          <w:snapToGrid w:val="0"/>
        </w:rPr>
        <w:tab/>
        <w:t>ENUMERATED {periodically, ondemand, ... }</w:t>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64198E2C" w14:textId="631FF988" w:rsidR="003D4294" w:rsidRPr="001564E7" w:rsidRDefault="003D4294" w:rsidP="003D4294">
      <w:pPr>
        <w:pStyle w:val="PL"/>
        <w:rPr>
          <w:snapToGrid w:val="0"/>
        </w:rPr>
      </w:pPr>
      <w:r w:rsidRPr="001564E7">
        <w:rPr>
          <w:snapToGrid w:val="0"/>
        </w:rPr>
        <w:tab/>
        <w:t>periodic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1..3600,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437016BC" w14:textId="444B8A27" w:rsidR="003D4294" w:rsidRPr="001564E7" w:rsidRDefault="003D4294" w:rsidP="00947A7A">
      <w:pPr>
        <w:pStyle w:val="PL"/>
      </w:pPr>
      <w:r w:rsidRPr="001564E7">
        <w:tab/>
        <w:t>scheduledCommunicationTime</w:t>
      </w:r>
      <w:r w:rsidRPr="001564E7">
        <w:tab/>
      </w:r>
      <w:r w:rsidRPr="001564E7">
        <w:tab/>
        <w:t xml:space="preserve">ScheduledCommunicationTime </w:t>
      </w:r>
      <w:r w:rsidRPr="001564E7">
        <w:tab/>
      </w:r>
      <w:r w:rsidRPr="001564E7">
        <w:tab/>
      </w:r>
      <w:r w:rsidRPr="001564E7">
        <w:tab/>
      </w:r>
      <w:r w:rsidRPr="001564E7">
        <w:tab/>
      </w:r>
      <w:r w:rsidRPr="001564E7">
        <w:tab/>
      </w:r>
      <w:r w:rsidR="00042010" w:rsidRPr="001564E7">
        <w:tab/>
      </w:r>
      <w:r w:rsidR="00042010" w:rsidRPr="001564E7">
        <w:tab/>
      </w:r>
      <w:r w:rsidR="00C27D85" w:rsidRPr="001564E7">
        <w:tab/>
      </w:r>
      <w:r w:rsidR="00C27D85" w:rsidRPr="001564E7">
        <w:tab/>
      </w:r>
      <w:r w:rsidR="00C27D85" w:rsidRPr="001564E7">
        <w:tab/>
      </w:r>
      <w:r w:rsidR="00C27D85" w:rsidRPr="001564E7">
        <w:tab/>
      </w:r>
      <w:r w:rsidRPr="001564E7">
        <w:t>OPTIONAL,</w:t>
      </w:r>
    </w:p>
    <w:p w14:paraId="3E250197" w14:textId="64EA8EC8" w:rsidR="003D4294" w:rsidRPr="001564E7" w:rsidRDefault="003D4294" w:rsidP="003D4294">
      <w:pPr>
        <w:pStyle w:val="PL"/>
        <w:rPr>
          <w:snapToGrid w:val="0"/>
        </w:rPr>
      </w:pPr>
      <w:r w:rsidRPr="001564E7">
        <w:rPr>
          <w:snapToGrid w:val="0"/>
        </w:rPr>
        <w:tab/>
        <w:t>stationaryIndication</w:t>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t>stationary, mobile</w:t>
      </w:r>
      <w:r w:rsidRPr="001564E7">
        <w:rPr>
          <w:rFonts w:cs="Arial"/>
          <w:lang w:eastAsia="ja-JP"/>
        </w:rPr>
        <w:t xml:space="preserve">, </w:t>
      </w:r>
      <w:r w:rsidRPr="001564E7">
        <w:rPr>
          <w:snapToGrid w:val="0"/>
        </w:rPr>
        <w:t>...}</w:t>
      </w:r>
      <w:r w:rsidRPr="001564E7">
        <w:rPr>
          <w:snapToGrid w:val="0"/>
        </w:rPr>
        <w:tab/>
      </w:r>
      <w:r w:rsidRPr="001564E7">
        <w:rPr>
          <w:snapToGrid w:val="0"/>
        </w:rPr>
        <w:tab/>
      </w:r>
      <w:r w:rsidR="00042010" w:rsidRPr="001564E7">
        <w:rPr>
          <w:snapToGrid w:val="0"/>
        </w:rPr>
        <w:tab/>
      </w:r>
      <w:r w:rsidR="00042010" w:rsidRPr="001564E7">
        <w:rPr>
          <w:snapToGrid w:val="0"/>
        </w:rPr>
        <w:tab/>
      </w:r>
      <w:r w:rsidR="00C27D85" w:rsidRPr="001564E7">
        <w:rPr>
          <w:snapToGrid w:val="0"/>
        </w:rPr>
        <w:tab/>
      </w:r>
      <w:r w:rsidR="00C27D85" w:rsidRPr="001564E7">
        <w:rPr>
          <w:snapToGrid w:val="0"/>
        </w:rPr>
        <w:tab/>
      </w:r>
      <w:r w:rsidR="00C27D85" w:rsidRPr="001564E7">
        <w:rPr>
          <w:snapToGrid w:val="0"/>
        </w:rPr>
        <w:tab/>
      </w:r>
      <w:r w:rsidR="00C27D85" w:rsidRPr="001564E7">
        <w:rPr>
          <w:snapToGrid w:val="0"/>
        </w:rPr>
        <w:tab/>
      </w:r>
      <w:r w:rsidRPr="001564E7">
        <w:rPr>
          <w:snapToGrid w:val="0"/>
        </w:rPr>
        <w:t>OPTIONAL,</w:t>
      </w:r>
    </w:p>
    <w:p w14:paraId="2CBAC8C9" w14:textId="77777777" w:rsidR="003D4294" w:rsidRPr="001564E7" w:rsidRDefault="003D4294" w:rsidP="003D4294">
      <w:pPr>
        <w:pStyle w:val="PL"/>
        <w:rPr>
          <w:snapToGrid w:val="0"/>
        </w:rPr>
      </w:pPr>
      <w:r w:rsidRPr="001564E7">
        <w:rPr>
          <w:snapToGrid w:val="0"/>
        </w:rPr>
        <w:tab/>
        <w:t>trafficProfi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single-packet, dual-packets, multiple-packets, </w:t>
      </w:r>
      <w:r w:rsidRPr="001564E7">
        <w:rPr>
          <w:snapToGrid w:val="0"/>
        </w:rPr>
        <w:t>...}</w:t>
      </w:r>
      <w:r w:rsidRPr="001564E7">
        <w:rPr>
          <w:snapToGrid w:val="0"/>
        </w:rPr>
        <w:tab/>
        <w:t>OPTIONAL,</w:t>
      </w:r>
    </w:p>
    <w:p w14:paraId="14B59313" w14:textId="77777777" w:rsidR="003D4294" w:rsidRPr="001564E7" w:rsidRDefault="003D4294" w:rsidP="003D4294">
      <w:pPr>
        <w:pStyle w:val="PL"/>
        <w:rPr>
          <w:snapToGrid w:val="0"/>
        </w:rPr>
      </w:pPr>
      <w:r w:rsidRPr="001564E7">
        <w:rPr>
          <w:snapToGrid w:val="0"/>
        </w:rPr>
        <w:tab/>
        <w:t>batteryIndication</w:t>
      </w:r>
      <w:r w:rsidRPr="001564E7">
        <w:rPr>
          <w:snapToGrid w:val="0"/>
        </w:rPr>
        <w:tab/>
      </w:r>
      <w:r w:rsidRPr="001564E7">
        <w:rPr>
          <w:snapToGrid w:val="0"/>
        </w:rPr>
        <w:tab/>
      </w:r>
      <w:r w:rsidRPr="001564E7">
        <w:rPr>
          <w:snapToGrid w:val="0"/>
        </w:rPr>
        <w:tab/>
      </w:r>
      <w:r w:rsidRPr="001564E7">
        <w:rPr>
          <w:snapToGrid w:val="0"/>
        </w:rPr>
        <w:tab/>
      </w:r>
      <w:r w:rsidRPr="001564E7">
        <w:rPr>
          <w:rFonts w:cs="Arial"/>
          <w:lang w:eastAsia="ja-JP"/>
        </w:rPr>
        <w:t>ENUMERATED</w:t>
      </w:r>
      <w:r w:rsidRPr="001564E7">
        <w:rPr>
          <w:snapToGrid w:val="0"/>
        </w:rPr>
        <w:t xml:space="preserve"> {</w:t>
      </w:r>
      <w:r w:rsidRPr="001564E7">
        <w:rPr>
          <w:rFonts w:cs="Arial"/>
          <w:lang w:eastAsia="ja-JP"/>
        </w:rPr>
        <w:t xml:space="preserve">battery-powered, battery-powered-not-rechargeable-or-replaceable, not-battery-powered, </w:t>
      </w:r>
      <w:r w:rsidRPr="001564E7">
        <w:rPr>
          <w:snapToGrid w:val="0"/>
        </w:rPr>
        <w:t>...}</w:t>
      </w:r>
      <w:r w:rsidRPr="001564E7">
        <w:rPr>
          <w:rFonts w:cs="Arial"/>
          <w:lang w:eastAsia="ja-JP"/>
        </w:rPr>
        <w:tab/>
      </w:r>
      <w:r w:rsidRPr="001564E7">
        <w:rPr>
          <w:snapToGrid w:val="0"/>
        </w:rPr>
        <w:tab/>
        <w:t>OPTIONAL,</w:t>
      </w:r>
    </w:p>
    <w:p w14:paraId="14D80165" w14:textId="77777777" w:rsidR="003D4294" w:rsidRPr="001564E7" w:rsidRDefault="00042010" w:rsidP="003D4294">
      <w:pPr>
        <w:pStyle w:val="PL"/>
        <w:rPr>
          <w:snapToGrid w:val="0"/>
        </w:rPr>
      </w:pPr>
      <w:r w:rsidRPr="001564E7">
        <w:rPr>
          <w:snapToGrid w:val="0"/>
        </w:rPr>
        <w:tab/>
      </w:r>
      <w:r w:rsidR="003D4294" w:rsidRPr="001564E7">
        <w:rPr>
          <w:snapToGrid w:val="0"/>
        </w:rPr>
        <w:t>iE-Extensions</w:t>
      </w:r>
      <w:r w:rsidR="003D4294" w:rsidRPr="001564E7">
        <w:rPr>
          <w:snapToGrid w:val="0"/>
        </w:rPr>
        <w:tab/>
      </w:r>
      <w:r w:rsidR="003D4294" w:rsidRPr="001564E7">
        <w:rPr>
          <w:snapToGrid w:val="0"/>
        </w:rPr>
        <w:tab/>
        <w:t>ProtocolExtensionContainer { { UE-DifferentiationInfo-ExtIEs} } OPTIONAL,</w:t>
      </w:r>
    </w:p>
    <w:p w14:paraId="3DBA29BA" w14:textId="77777777" w:rsidR="003D4294" w:rsidRPr="001564E7" w:rsidRDefault="003D4294" w:rsidP="003D4294">
      <w:pPr>
        <w:pStyle w:val="PL"/>
        <w:rPr>
          <w:snapToGrid w:val="0"/>
        </w:rPr>
      </w:pPr>
      <w:r w:rsidRPr="001564E7">
        <w:rPr>
          <w:snapToGrid w:val="0"/>
        </w:rPr>
        <w:tab/>
        <w:t>...</w:t>
      </w:r>
    </w:p>
    <w:p w14:paraId="29DF9A97" w14:textId="77777777" w:rsidR="003D4294" w:rsidRPr="001564E7" w:rsidRDefault="003D4294" w:rsidP="003D4294">
      <w:pPr>
        <w:pStyle w:val="PL"/>
        <w:rPr>
          <w:snapToGrid w:val="0"/>
        </w:rPr>
      </w:pPr>
      <w:r w:rsidRPr="001564E7">
        <w:rPr>
          <w:snapToGrid w:val="0"/>
        </w:rPr>
        <w:t>}</w:t>
      </w:r>
    </w:p>
    <w:p w14:paraId="023A5A6B" w14:textId="77777777" w:rsidR="003D4294" w:rsidRPr="001564E7" w:rsidRDefault="003D4294" w:rsidP="003D4294">
      <w:pPr>
        <w:pStyle w:val="PL"/>
        <w:rPr>
          <w:snapToGrid w:val="0"/>
        </w:rPr>
      </w:pPr>
    </w:p>
    <w:p w14:paraId="13AB59E5" w14:textId="77777777" w:rsidR="003D4294" w:rsidRPr="001564E7" w:rsidRDefault="003D4294" w:rsidP="003D4294">
      <w:pPr>
        <w:pStyle w:val="PL"/>
        <w:rPr>
          <w:snapToGrid w:val="0"/>
          <w:lang w:eastAsia="zh-CN"/>
        </w:rPr>
      </w:pPr>
      <w:r w:rsidRPr="001564E7">
        <w:rPr>
          <w:snapToGrid w:val="0"/>
        </w:rPr>
        <w:t>UE-DifferentiationInfo-ExtIEs</w:t>
      </w:r>
      <w:r w:rsidRPr="001564E7">
        <w:rPr>
          <w:snapToGrid w:val="0"/>
          <w:lang w:eastAsia="zh-CN"/>
        </w:rPr>
        <w:t xml:space="preserve"> NGAP-PROTOCOL-EXTENSION ::= {</w:t>
      </w:r>
    </w:p>
    <w:p w14:paraId="2FA46150" w14:textId="77777777" w:rsidR="003D4294" w:rsidRPr="001564E7" w:rsidRDefault="003D4294" w:rsidP="003D4294">
      <w:pPr>
        <w:pStyle w:val="PL"/>
        <w:rPr>
          <w:snapToGrid w:val="0"/>
          <w:lang w:eastAsia="zh-CN"/>
        </w:rPr>
      </w:pPr>
      <w:r w:rsidRPr="001564E7">
        <w:rPr>
          <w:snapToGrid w:val="0"/>
          <w:lang w:eastAsia="zh-CN"/>
        </w:rPr>
        <w:tab/>
        <w:t>...</w:t>
      </w:r>
    </w:p>
    <w:p w14:paraId="5036109B" w14:textId="77777777" w:rsidR="003D4294" w:rsidRPr="001564E7" w:rsidRDefault="003D4294" w:rsidP="003D4294">
      <w:pPr>
        <w:pStyle w:val="PL"/>
        <w:rPr>
          <w:snapToGrid w:val="0"/>
          <w:lang w:eastAsia="zh-CN"/>
        </w:rPr>
      </w:pPr>
      <w:r w:rsidRPr="001564E7">
        <w:rPr>
          <w:snapToGrid w:val="0"/>
          <w:lang w:eastAsia="zh-CN"/>
        </w:rPr>
        <w:t>}</w:t>
      </w:r>
    </w:p>
    <w:p w14:paraId="4527DC48" w14:textId="77777777" w:rsidR="003D4294" w:rsidRPr="001564E7" w:rsidRDefault="003D4294" w:rsidP="003D4294">
      <w:pPr>
        <w:pStyle w:val="PL"/>
        <w:rPr>
          <w:snapToGrid w:val="0"/>
          <w:lang w:eastAsia="zh-CN"/>
        </w:rPr>
      </w:pPr>
    </w:p>
    <w:p w14:paraId="253A850F" w14:textId="77777777" w:rsidR="009B75C3" w:rsidRPr="001564E7" w:rsidRDefault="009B75C3" w:rsidP="00947A7A">
      <w:pPr>
        <w:pStyle w:val="PL"/>
        <w:rPr>
          <w:bCs/>
        </w:rPr>
      </w:pPr>
      <w:r w:rsidRPr="001564E7">
        <w:rPr>
          <w:snapToGrid w:val="0"/>
        </w:rPr>
        <w:t>UEHistoryInformation ::= SEQUENCE (</w:t>
      </w:r>
      <w:r w:rsidRPr="001564E7">
        <w:rPr>
          <w:snapToGrid w:val="0"/>
          <w:szCs w:val="16"/>
        </w:rPr>
        <w:t>SIZE(1..</w:t>
      </w:r>
      <w:r w:rsidRPr="001564E7">
        <w:rPr>
          <w:szCs w:val="16"/>
        </w:rPr>
        <w:t>maxnoofCellsinUEHistoryInfo</w:t>
      </w:r>
      <w:r w:rsidRPr="001564E7">
        <w:rPr>
          <w:snapToGrid w:val="0"/>
          <w:szCs w:val="16"/>
        </w:rPr>
        <w:t>)) OF</w:t>
      </w:r>
      <w:r w:rsidRPr="001564E7">
        <w:rPr>
          <w:snapToGrid w:val="0"/>
        </w:rPr>
        <w:t xml:space="preserve"> </w:t>
      </w:r>
      <w:r w:rsidRPr="001564E7">
        <w:t>LastVisitedCell</w:t>
      </w:r>
      <w:r w:rsidRPr="001564E7">
        <w:rPr>
          <w:bCs/>
        </w:rPr>
        <w:t>Item</w:t>
      </w:r>
    </w:p>
    <w:p w14:paraId="510F4E30" w14:textId="77777777" w:rsidR="00214617" w:rsidRPr="001564E7" w:rsidRDefault="00214617" w:rsidP="00367E0D">
      <w:pPr>
        <w:pStyle w:val="PL"/>
      </w:pPr>
    </w:p>
    <w:p w14:paraId="53377B0D" w14:textId="77777777" w:rsidR="00214617" w:rsidRPr="001564E7" w:rsidRDefault="00214617" w:rsidP="00367E0D">
      <w:pPr>
        <w:pStyle w:val="PL"/>
      </w:pPr>
      <w:r w:rsidRPr="001564E7">
        <w:t>UEHistoryInformationFromTheUE ::= CHOICE {</w:t>
      </w:r>
    </w:p>
    <w:p w14:paraId="127885FB" w14:textId="77777777" w:rsidR="00214617" w:rsidRPr="001564E7" w:rsidRDefault="00214617" w:rsidP="00367E0D">
      <w:pPr>
        <w:pStyle w:val="PL"/>
      </w:pPr>
      <w:r w:rsidRPr="001564E7">
        <w:tab/>
        <w:t>nR</w:t>
      </w:r>
      <w:r w:rsidRPr="001564E7">
        <w:tab/>
      </w:r>
      <w:r w:rsidRPr="001564E7">
        <w:tab/>
      </w:r>
      <w:r w:rsidRPr="001564E7">
        <w:tab/>
      </w:r>
      <w:r w:rsidRPr="001564E7">
        <w:tab/>
      </w:r>
      <w:r w:rsidRPr="001564E7">
        <w:tab/>
      </w:r>
      <w:r w:rsidRPr="001564E7">
        <w:tab/>
        <w:t>NRMobilityHistoryReport,</w:t>
      </w:r>
    </w:p>
    <w:p w14:paraId="34B8A302" w14:textId="77777777" w:rsidR="00214617" w:rsidRPr="001564E7" w:rsidRDefault="00214617" w:rsidP="00367E0D">
      <w:pPr>
        <w:pStyle w:val="PL"/>
      </w:pPr>
      <w:r w:rsidRPr="001564E7">
        <w:tab/>
        <w:t>choice-Extensions</w:t>
      </w:r>
      <w:r w:rsidRPr="001564E7">
        <w:tab/>
      </w:r>
      <w:r w:rsidRPr="001564E7">
        <w:tab/>
        <w:t>ProtocolIE-SingleContainer { {UEHistoryInformationFromTheUE-ExtIEs} }</w:t>
      </w:r>
    </w:p>
    <w:p w14:paraId="2A525FBD" w14:textId="77777777" w:rsidR="00214617" w:rsidRPr="001564E7" w:rsidRDefault="00214617" w:rsidP="00367E0D">
      <w:pPr>
        <w:pStyle w:val="PL"/>
      </w:pPr>
      <w:r w:rsidRPr="001564E7">
        <w:t>}</w:t>
      </w:r>
    </w:p>
    <w:p w14:paraId="352FB199" w14:textId="77777777" w:rsidR="00214617" w:rsidRPr="001564E7" w:rsidRDefault="00214617" w:rsidP="00367E0D">
      <w:pPr>
        <w:pStyle w:val="PL"/>
      </w:pPr>
    </w:p>
    <w:p w14:paraId="01BD0F8E" w14:textId="77777777" w:rsidR="00214617" w:rsidRPr="001564E7" w:rsidRDefault="00214617" w:rsidP="00367E0D">
      <w:pPr>
        <w:pStyle w:val="PL"/>
      </w:pPr>
      <w:r w:rsidRPr="001564E7">
        <w:t>UEHistoryInformationFromTheUE-ExtIEs NGAP-PROTOCOL-IES ::= {</w:t>
      </w:r>
    </w:p>
    <w:p w14:paraId="4D0A6D50" w14:textId="77777777" w:rsidR="00214617" w:rsidRPr="001564E7" w:rsidRDefault="00214617" w:rsidP="00367E0D">
      <w:pPr>
        <w:pStyle w:val="PL"/>
      </w:pPr>
      <w:r w:rsidRPr="001564E7">
        <w:lastRenderedPageBreak/>
        <w:tab/>
        <w:t>...</w:t>
      </w:r>
    </w:p>
    <w:p w14:paraId="24106EC8" w14:textId="77777777" w:rsidR="00214617" w:rsidRPr="001564E7" w:rsidRDefault="00214617" w:rsidP="00367E0D">
      <w:pPr>
        <w:pStyle w:val="PL"/>
      </w:pPr>
      <w:r w:rsidRPr="001564E7">
        <w:t>}</w:t>
      </w:r>
    </w:p>
    <w:p w14:paraId="2576BB89" w14:textId="77777777" w:rsidR="009B75C3" w:rsidRPr="001564E7" w:rsidRDefault="009B75C3" w:rsidP="009B75C3">
      <w:pPr>
        <w:pStyle w:val="PL"/>
      </w:pPr>
    </w:p>
    <w:p w14:paraId="5705382E" w14:textId="77777777" w:rsidR="009B75C3" w:rsidRPr="001564E7" w:rsidRDefault="009B75C3" w:rsidP="009B75C3">
      <w:pPr>
        <w:pStyle w:val="PL"/>
      </w:pPr>
      <w:r w:rsidRPr="001564E7">
        <w:t>UEIdentityIndexValue ::= CHOICE {</w:t>
      </w:r>
    </w:p>
    <w:p w14:paraId="7E492C80" w14:textId="77777777" w:rsidR="009B75C3" w:rsidRPr="001564E7" w:rsidRDefault="009B75C3" w:rsidP="009B75C3">
      <w:pPr>
        <w:pStyle w:val="PL"/>
      </w:pPr>
      <w:r w:rsidRPr="001564E7">
        <w:tab/>
        <w:t>indexLength10</w:t>
      </w:r>
      <w:r w:rsidRPr="001564E7">
        <w:tab/>
      </w:r>
      <w:r w:rsidRPr="001564E7">
        <w:tab/>
      </w:r>
      <w:r w:rsidRPr="001564E7">
        <w:tab/>
      </w:r>
      <w:r w:rsidRPr="001564E7">
        <w:rPr>
          <w:snapToGrid w:val="0"/>
        </w:rPr>
        <w:t>BIT STRING (SIZE(10))</w:t>
      </w:r>
      <w:r w:rsidRPr="001564E7">
        <w:t>,</w:t>
      </w:r>
    </w:p>
    <w:p w14:paraId="583D2B00" w14:textId="77777777" w:rsidR="009B75C3" w:rsidRPr="001564E7" w:rsidRDefault="009B75C3" w:rsidP="009B75C3">
      <w:pPr>
        <w:pStyle w:val="PL"/>
      </w:pPr>
      <w:bookmarkStart w:id="19438" w:name="_Hlk519497363"/>
      <w:r w:rsidRPr="001564E7">
        <w:tab/>
        <w:t>choice-Extensions</w:t>
      </w:r>
      <w:r w:rsidRPr="001564E7">
        <w:tab/>
      </w:r>
      <w:r w:rsidRPr="001564E7">
        <w:tab/>
        <w:t>ProtocolIE-SingleContainer { {UEIdentityIndexValue-ExtIEs} }</w:t>
      </w:r>
    </w:p>
    <w:bookmarkEnd w:id="19438"/>
    <w:p w14:paraId="3DA78C9F" w14:textId="77777777" w:rsidR="009B75C3" w:rsidRPr="001564E7" w:rsidRDefault="009B75C3" w:rsidP="009B75C3">
      <w:pPr>
        <w:pStyle w:val="PL"/>
      </w:pPr>
      <w:r w:rsidRPr="001564E7">
        <w:t>}</w:t>
      </w:r>
    </w:p>
    <w:p w14:paraId="5FCA7FA2" w14:textId="77777777" w:rsidR="009B75C3" w:rsidRPr="001564E7" w:rsidRDefault="009B75C3" w:rsidP="009B75C3">
      <w:pPr>
        <w:pStyle w:val="PL"/>
      </w:pPr>
    </w:p>
    <w:p w14:paraId="768F5BD1" w14:textId="77777777" w:rsidR="009B75C3" w:rsidRPr="001564E7" w:rsidRDefault="009B75C3" w:rsidP="009B75C3">
      <w:pPr>
        <w:pStyle w:val="PL"/>
      </w:pPr>
      <w:bookmarkStart w:id="19439" w:name="_Hlk519497409"/>
      <w:r w:rsidRPr="001564E7">
        <w:t xml:space="preserve">UEIdentityIndexValue-ExtIEs </w:t>
      </w:r>
      <w:r w:rsidRPr="001564E7">
        <w:rPr>
          <w:snapToGrid w:val="0"/>
        </w:rPr>
        <w:t xml:space="preserve">NGAP-PROTOCOL-IES </w:t>
      </w:r>
      <w:r w:rsidRPr="001564E7">
        <w:t>::= {</w:t>
      </w:r>
    </w:p>
    <w:p w14:paraId="74C24554" w14:textId="77777777" w:rsidR="009B75C3" w:rsidRPr="001564E7" w:rsidRDefault="009B75C3" w:rsidP="009B75C3">
      <w:pPr>
        <w:pStyle w:val="PL"/>
      </w:pPr>
      <w:r w:rsidRPr="001564E7">
        <w:tab/>
        <w:t>...</w:t>
      </w:r>
    </w:p>
    <w:p w14:paraId="5BEA90A3" w14:textId="77777777" w:rsidR="009B75C3" w:rsidRPr="001564E7" w:rsidRDefault="009B75C3" w:rsidP="009B75C3">
      <w:pPr>
        <w:pStyle w:val="PL"/>
      </w:pPr>
      <w:r w:rsidRPr="001564E7">
        <w:t>}</w:t>
      </w:r>
    </w:p>
    <w:bookmarkEnd w:id="19439"/>
    <w:p w14:paraId="50BBB76C" w14:textId="77777777" w:rsidR="009B75C3" w:rsidRPr="001564E7" w:rsidRDefault="009B75C3" w:rsidP="009B75C3">
      <w:pPr>
        <w:pStyle w:val="PL"/>
      </w:pPr>
    </w:p>
    <w:p w14:paraId="4C788DE3" w14:textId="77777777" w:rsidR="009B75C3" w:rsidRPr="001564E7" w:rsidRDefault="009B75C3" w:rsidP="009B75C3">
      <w:pPr>
        <w:pStyle w:val="PL"/>
        <w:rPr>
          <w:snapToGrid w:val="0"/>
        </w:rPr>
      </w:pPr>
      <w:r w:rsidRPr="001564E7">
        <w:rPr>
          <w:snapToGrid w:val="0"/>
        </w:rPr>
        <w:t>UE-NGAP-IDs ::= CHOICE {</w:t>
      </w:r>
    </w:p>
    <w:p w14:paraId="47E82DA2" w14:textId="77777777" w:rsidR="009B75C3" w:rsidRPr="001564E7" w:rsidRDefault="009B75C3" w:rsidP="009B75C3">
      <w:pPr>
        <w:pStyle w:val="PL"/>
        <w:rPr>
          <w:snapToGrid w:val="0"/>
        </w:rPr>
      </w:pPr>
      <w:r w:rsidRPr="001564E7">
        <w:rPr>
          <w:snapToGrid w:val="0"/>
        </w:rPr>
        <w:tab/>
        <w:t>uE-NGAP-ID-pair</w:t>
      </w:r>
      <w:r w:rsidRPr="001564E7">
        <w:rPr>
          <w:snapToGrid w:val="0"/>
        </w:rPr>
        <w:tab/>
      </w:r>
      <w:r w:rsidRPr="001564E7">
        <w:rPr>
          <w:snapToGrid w:val="0"/>
        </w:rPr>
        <w:tab/>
        <w:t>UE-NGAP-ID-pair,</w:t>
      </w:r>
    </w:p>
    <w:p w14:paraId="312B7678"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6B6CB28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E-NGAP-IDs</w:t>
      </w:r>
      <w:r w:rsidRPr="001564E7">
        <w:t>-ExtIEs} }</w:t>
      </w:r>
    </w:p>
    <w:p w14:paraId="4409FC8C" w14:textId="77777777" w:rsidR="009B75C3" w:rsidRPr="001564E7" w:rsidRDefault="009B75C3" w:rsidP="009B75C3">
      <w:pPr>
        <w:pStyle w:val="PL"/>
        <w:rPr>
          <w:snapToGrid w:val="0"/>
        </w:rPr>
      </w:pPr>
      <w:r w:rsidRPr="001564E7">
        <w:rPr>
          <w:snapToGrid w:val="0"/>
        </w:rPr>
        <w:t>}</w:t>
      </w:r>
    </w:p>
    <w:p w14:paraId="4E2A6B7D" w14:textId="77777777" w:rsidR="009B75C3" w:rsidRPr="001564E7" w:rsidRDefault="009B75C3" w:rsidP="009B75C3">
      <w:pPr>
        <w:pStyle w:val="PL"/>
        <w:rPr>
          <w:snapToGrid w:val="0"/>
        </w:rPr>
      </w:pPr>
    </w:p>
    <w:p w14:paraId="4C6A7213" w14:textId="77777777" w:rsidR="009B75C3" w:rsidRPr="001564E7" w:rsidRDefault="009B75C3" w:rsidP="009B75C3">
      <w:pPr>
        <w:pStyle w:val="PL"/>
      </w:pPr>
      <w:r w:rsidRPr="001564E7">
        <w:rPr>
          <w:snapToGrid w:val="0"/>
        </w:rPr>
        <w:t>UE-NGAP-IDs</w:t>
      </w:r>
      <w:r w:rsidRPr="001564E7">
        <w:t xml:space="preserve">-ExtIEs </w:t>
      </w:r>
      <w:r w:rsidRPr="001564E7">
        <w:rPr>
          <w:snapToGrid w:val="0"/>
        </w:rPr>
        <w:t xml:space="preserve">NGAP-PROTOCOL-IES </w:t>
      </w:r>
      <w:r w:rsidRPr="001564E7">
        <w:t>::= {</w:t>
      </w:r>
    </w:p>
    <w:p w14:paraId="2AA730AD" w14:textId="77777777" w:rsidR="009B75C3" w:rsidRPr="001564E7" w:rsidRDefault="009B75C3" w:rsidP="009B75C3">
      <w:pPr>
        <w:pStyle w:val="PL"/>
      </w:pPr>
      <w:r w:rsidRPr="001564E7">
        <w:tab/>
        <w:t>...</w:t>
      </w:r>
    </w:p>
    <w:p w14:paraId="6B03144B" w14:textId="77777777" w:rsidR="009B75C3" w:rsidRPr="001564E7" w:rsidRDefault="009B75C3" w:rsidP="009B75C3">
      <w:pPr>
        <w:pStyle w:val="PL"/>
      </w:pPr>
      <w:r w:rsidRPr="001564E7">
        <w:t>}</w:t>
      </w:r>
    </w:p>
    <w:p w14:paraId="702E6AF8" w14:textId="77777777" w:rsidR="009B75C3" w:rsidRPr="001564E7" w:rsidRDefault="009B75C3" w:rsidP="009B75C3">
      <w:pPr>
        <w:pStyle w:val="PL"/>
        <w:rPr>
          <w:snapToGrid w:val="0"/>
        </w:rPr>
      </w:pPr>
    </w:p>
    <w:p w14:paraId="3FCA9152" w14:textId="77777777" w:rsidR="009B75C3" w:rsidRPr="001564E7" w:rsidRDefault="009B75C3" w:rsidP="009B75C3">
      <w:pPr>
        <w:pStyle w:val="PL"/>
        <w:rPr>
          <w:snapToGrid w:val="0"/>
        </w:rPr>
      </w:pPr>
      <w:r w:rsidRPr="001564E7">
        <w:rPr>
          <w:snapToGrid w:val="0"/>
        </w:rPr>
        <w:t>UE-NGAP-ID-pair ::= SEQUENCE{</w:t>
      </w:r>
    </w:p>
    <w:p w14:paraId="5935DFEA" w14:textId="77777777" w:rsidR="009B75C3" w:rsidRPr="001564E7" w:rsidRDefault="009B75C3" w:rsidP="009B75C3">
      <w:pPr>
        <w:pStyle w:val="PL"/>
        <w:rPr>
          <w:snapToGrid w:val="0"/>
        </w:rPr>
      </w:pPr>
      <w:r w:rsidRPr="001564E7">
        <w:rPr>
          <w:snapToGrid w:val="0"/>
        </w:rPr>
        <w:tab/>
        <w:t>aMF-UE-NGAP-ID</w:t>
      </w:r>
      <w:r w:rsidRPr="001564E7">
        <w:rPr>
          <w:snapToGrid w:val="0"/>
        </w:rPr>
        <w:tab/>
      </w:r>
      <w:r w:rsidRPr="001564E7">
        <w:rPr>
          <w:snapToGrid w:val="0"/>
        </w:rPr>
        <w:tab/>
        <w:t>AMF-UE-NGAP-ID,</w:t>
      </w:r>
    </w:p>
    <w:p w14:paraId="02DBE7C8" w14:textId="77777777" w:rsidR="009B75C3" w:rsidRPr="001564E7" w:rsidRDefault="009B75C3" w:rsidP="009B75C3">
      <w:pPr>
        <w:pStyle w:val="PL"/>
        <w:rPr>
          <w:snapToGrid w:val="0"/>
        </w:rPr>
      </w:pPr>
      <w:r w:rsidRPr="001564E7">
        <w:rPr>
          <w:snapToGrid w:val="0"/>
        </w:rPr>
        <w:tab/>
        <w:t>rAN-UE-NGAP-ID</w:t>
      </w:r>
      <w:r w:rsidRPr="001564E7">
        <w:rPr>
          <w:snapToGrid w:val="0"/>
        </w:rPr>
        <w:tab/>
      </w:r>
      <w:r w:rsidRPr="001564E7">
        <w:rPr>
          <w:snapToGrid w:val="0"/>
        </w:rPr>
        <w:tab/>
        <w:t>RAN-UE-NGAP-ID,</w:t>
      </w:r>
    </w:p>
    <w:p w14:paraId="495799FB"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E-NGAP-ID-pair-ExtIEs} } OPTIONAL,</w:t>
      </w:r>
    </w:p>
    <w:p w14:paraId="40BB001D"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61001F6A" w14:textId="77777777" w:rsidR="009B75C3" w:rsidRPr="001564E7" w:rsidRDefault="009B75C3" w:rsidP="00947A7A">
      <w:pPr>
        <w:pStyle w:val="PL"/>
        <w:rPr>
          <w:snapToGrid w:val="0"/>
        </w:rPr>
      </w:pPr>
      <w:r w:rsidRPr="001564E7">
        <w:rPr>
          <w:snapToGrid w:val="0"/>
        </w:rPr>
        <w:t>}</w:t>
      </w:r>
    </w:p>
    <w:p w14:paraId="5CC21F44" w14:textId="77777777" w:rsidR="009B75C3" w:rsidRPr="001564E7" w:rsidRDefault="009B75C3" w:rsidP="00947A7A">
      <w:pPr>
        <w:pStyle w:val="PL"/>
        <w:rPr>
          <w:snapToGrid w:val="0"/>
        </w:rPr>
      </w:pPr>
    </w:p>
    <w:p w14:paraId="1E3653EA" w14:textId="77777777" w:rsidR="009B75C3" w:rsidRPr="001564E7" w:rsidRDefault="009B75C3" w:rsidP="009B75C3">
      <w:pPr>
        <w:pStyle w:val="PL"/>
        <w:rPr>
          <w:snapToGrid w:val="0"/>
        </w:rPr>
      </w:pPr>
      <w:r w:rsidRPr="001564E7">
        <w:rPr>
          <w:snapToGrid w:val="0"/>
        </w:rPr>
        <w:t>UE-NGAP-ID-pair-ExtIEs NGAP-PROTOCOL-EXTENSION ::= {</w:t>
      </w:r>
    </w:p>
    <w:p w14:paraId="253DF42D" w14:textId="77777777" w:rsidR="009B75C3" w:rsidRPr="001564E7" w:rsidRDefault="009B75C3" w:rsidP="009B75C3">
      <w:pPr>
        <w:pStyle w:val="PL"/>
        <w:rPr>
          <w:snapToGrid w:val="0"/>
        </w:rPr>
      </w:pPr>
      <w:r w:rsidRPr="001564E7">
        <w:rPr>
          <w:snapToGrid w:val="0"/>
        </w:rPr>
        <w:tab/>
        <w:t>...</w:t>
      </w:r>
    </w:p>
    <w:p w14:paraId="54CD36B7" w14:textId="77777777" w:rsidR="009B75C3" w:rsidRPr="001564E7" w:rsidRDefault="009B75C3" w:rsidP="009B75C3">
      <w:pPr>
        <w:pStyle w:val="PL"/>
        <w:rPr>
          <w:snapToGrid w:val="0"/>
        </w:rPr>
      </w:pPr>
      <w:r w:rsidRPr="001564E7">
        <w:rPr>
          <w:snapToGrid w:val="0"/>
        </w:rPr>
        <w:t>}</w:t>
      </w:r>
    </w:p>
    <w:p w14:paraId="5FB8F88C" w14:textId="77777777" w:rsidR="009B75C3" w:rsidRPr="001564E7" w:rsidRDefault="009B75C3" w:rsidP="009B75C3">
      <w:pPr>
        <w:pStyle w:val="PL"/>
      </w:pPr>
    </w:p>
    <w:p w14:paraId="56240C8B" w14:textId="77777777" w:rsidR="009B75C3" w:rsidRPr="001564E7" w:rsidRDefault="009B75C3" w:rsidP="009B75C3">
      <w:pPr>
        <w:pStyle w:val="PL"/>
      </w:pPr>
      <w:r w:rsidRPr="001564E7">
        <w:t>UEPagingIdentity ::= CHOICE {</w:t>
      </w:r>
    </w:p>
    <w:p w14:paraId="400209BC" w14:textId="77777777" w:rsidR="009B75C3" w:rsidRPr="001564E7" w:rsidRDefault="009B75C3" w:rsidP="009B75C3">
      <w:pPr>
        <w:pStyle w:val="PL"/>
      </w:pPr>
      <w:r w:rsidRPr="001564E7">
        <w:tab/>
        <w:t>fiveG-S-TMSI</w:t>
      </w:r>
      <w:r w:rsidRPr="001564E7">
        <w:tab/>
      </w:r>
      <w:r w:rsidRPr="001564E7">
        <w:tab/>
        <w:t>FiveG-S-TMSI,</w:t>
      </w:r>
    </w:p>
    <w:p w14:paraId="293C57F3" w14:textId="77777777" w:rsidR="009B75C3" w:rsidRPr="001564E7" w:rsidRDefault="009B75C3" w:rsidP="009B75C3">
      <w:pPr>
        <w:pStyle w:val="PL"/>
      </w:pPr>
      <w:r w:rsidRPr="001564E7">
        <w:tab/>
        <w:t>choice-Extensions</w:t>
      </w:r>
      <w:r w:rsidRPr="001564E7">
        <w:tab/>
      </w:r>
      <w:r w:rsidRPr="001564E7">
        <w:tab/>
        <w:t>ProtocolIE-SingleContainer { {UEPagingIdentity-ExtIEs} }</w:t>
      </w:r>
    </w:p>
    <w:p w14:paraId="0B06D947" w14:textId="77777777" w:rsidR="009B75C3" w:rsidRPr="001564E7" w:rsidRDefault="009B75C3" w:rsidP="009B75C3">
      <w:pPr>
        <w:pStyle w:val="PL"/>
      </w:pPr>
      <w:r w:rsidRPr="001564E7">
        <w:tab/>
        <w:t>}</w:t>
      </w:r>
    </w:p>
    <w:p w14:paraId="20CA1DA9" w14:textId="77777777" w:rsidR="009B75C3" w:rsidRPr="001564E7" w:rsidRDefault="009B75C3" w:rsidP="009B75C3">
      <w:pPr>
        <w:pStyle w:val="PL"/>
        <w:rPr>
          <w:snapToGrid w:val="0"/>
        </w:rPr>
      </w:pPr>
    </w:p>
    <w:p w14:paraId="04E09DF6" w14:textId="77777777" w:rsidR="009B75C3" w:rsidRPr="001564E7" w:rsidRDefault="009B75C3" w:rsidP="009B75C3">
      <w:pPr>
        <w:pStyle w:val="PL"/>
      </w:pPr>
      <w:r w:rsidRPr="001564E7">
        <w:t xml:space="preserve">UEPagingIdentity-ExtIEs </w:t>
      </w:r>
      <w:r w:rsidRPr="001564E7">
        <w:rPr>
          <w:snapToGrid w:val="0"/>
        </w:rPr>
        <w:t xml:space="preserve">NGAP-PROTOCOL-IES </w:t>
      </w:r>
      <w:r w:rsidRPr="001564E7">
        <w:t>::= {</w:t>
      </w:r>
    </w:p>
    <w:p w14:paraId="3818975F" w14:textId="77777777" w:rsidR="009B75C3" w:rsidRPr="001564E7" w:rsidRDefault="009B75C3" w:rsidP="009B75C3">
      <w:pPr>
        <w:pStyle w:val="PL"/>
      </w:pPr>
      <w:r w:rsidRPr="001564E7">
        <w:tab/>
        <w:t>...</w:t>
      </w:r>
    </w:p>
    <w:p w14:paraId="2273E969" w14:textId="77777777" w:rsidR="009B75C3" w:rsidRPr="001564E7" w:rsidRDefault="009B75C3" w:rsidP="009B75C3">
      <w:pPr>
        <w:pStyle w:val="PL"/>
      </w:pPr>
      <w:r w:rsidRPr="001564E7">
        <w:t>}</w:t>
      </w:r>
    </w:p>
    <w:p w14:paraId="53CE2913" w14:textId="77777777" w:rsidR="009B75C3" w:rsidRPr="001564E7" w:rsidRDefault="009B75C3" w:rsidP="009B75C3">
      <w:pPr>
        <w:pStyle w:val="PL"/>
      </w:pPr>
    </w:p>
    <w:p w14:paraId="270AA621" w14:textId="77777777" w:rsidR="009B75C3" w:rsidRPr="001564E7" w:rsidRDefault="009B75C3" w:rsidP="009B75C3">
      <w:pPr>
        <w:pStyle w:val="PL"/>
      </w:pPr>
      <w:r w:rsidRPr="001564E7">
        <w:t>UEPresence ::= ENUMERATED {in, out, unknown, ...}</w:t>
      </w:r>
    </w:p>
    <w:p w14:paraId="5E940CDD" w14:textId="77777777" w:rsidR="009B75C3" w:rsidRPr="001564E7" w:rsidRDefault="009B75C3" w:rsidP="009B75C3">
      <w:pPr>
        <w:pStyle w:val="PL"/>
        <w:rPr>
          <w:snapToGrid w:val="0"/>
        </w:rPr>
      </w:pPr>
    </w:p>
    <w:p w14:paraId="70BE620F" w14:textId="77777777" w:rsidR="009B75C3" w:rsidRPr="001564E7" w:rsidRDefault="009B75C3" w:rsidP="009B75C3">
      <w:pPr>
        <w:pStyle w:val="PL"/>
        <w:rPr>
          <w:snapToGrid w:val="0"/>
        </w:rPr>
      </w:pPr>
      <w:r w:rsidRPr="001564E7">
        <w:rPr>
          <w:snapToGrid w:val="0"/>
        </w:rPr>
        <w:t>UEPresenceInAreaOfInterestList ::= SEQUENCE (SIZE(1..</w:t>
      </w:r>
      <w:r w:rsidRPr="001564E7">
        <w:rPr>
          <w:rFonts w:eastAsia="Batang"/>
          <w:snapToGrid w:val="0"/>
          <w:lang w:eastAsia="zh-CN"/>
        </w:rPr>
        <w:t>maxnoofAoI</w:t>
      </w:r>
      <w:r w:rsidRPr="001564E7">
        <w:rPr>
          <w:snapToGrid w:val="0"/>
        </w:rPr>
        <w:t>)) OF UEPresenceInAreaOfInterestItem</w:t>
      </w:r>
    </w:p>
    <w:p w14:paraId="52C4C93E" w14:textId="77777777" w:rsidR="009B75C3" w:rsidRPr="001564E7" w:rsidRDefault="009B75C3" w:rsidP="009B75C3">
      <w:pPr>
        <w:pStyle w:val="PL"/>
        <w:rPr>
          <w:snapToGrid w:val="0"/>
        </w:rPr>
      </w:pPr>
    </w:p>
    <w:p w14:paraId="626929A9" w14:textId="77777777" w:rsidR="009B75C3" w:rsidRPr="001564E7" w:rsidRDefault="009B75C3" w:rsidP="009B75C3">
      <w:pPr>
        <w:pStyle w:val="PL"/>
        <w:rPr>
          <w:snapToGrid w:val="0"/>
        </w:rPr>
      </w:pPr>
      <w:r w:rsidRPr="001564E7">
        <w:rPr>
          <w:snapToGrid w:val="0"/>
        </w:rPr>
        <w:t>UEPresenceInAreaOfInterestItem ::= SEQUENCE {</w:t>
      </w:r>
    </w:p>
    <w:p w14:paraId="777025F0" w14:textId="77777777" w:rsidR="009B75C3" w:rsidRPr="001564E7" w:rsidRDefault="009B75C3" w:rsidP="009B75C3">
      <w:pPr>
        <w:pStyle w:val="PL"/>
        <w:rPr>
          <w:snapToGrid w:val="0"/>
        </w:rPr>
      </w:pPr>
      <w:r w:rsidRPr="001564E7">
        <w:rPr>
          <w:snapToGrid w:val="0"/>
        </w:rPr>
        <w:tab/>
        <w:t>locationReportingReferenceID</w:t>
      </w:r>
      <w:r w:rsidRPr="001564E7">
        <w:rPr>
          <w:snapToGrid w:val="0"/>
        </w:rPr>
        <w:tab/>
      </w:r>
      <w:r w:rsidRPr="001564E7">
        <w:rPr>
          <w:snapToGrid w:val="0"/>
        </w:rPr>
        <w:tab/>
        <w:t>LocationReportingReferenceID,</w:t>
      </w:r>
    </w:p>
    <w:p w14:paraId="246C5775" w14:textId="77777777" w:rsidR="009B75C3" w:rsidRPr="001564E7" w:rsidRDefault="009B75C3" w:rsidP="009B75C3">
      <w:pPr>
        <w:pStyle w:val="PL"/>
        <w:rPr>
          <w:snapToGrid w:val="0"/>
        </w:rPr>
      </w:pPr>
      <w:r w:rsidRPr="001564E7">
        <w:rPr>
          <w:snapToGrid w:val="0"/>
        </w:rPr>
        <w:tab/>
        <w:t>uEPrese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EPresence,</w:t>
      </w:r>
    </w:p>
    <w:p w14:paraId="6B63F34D"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EPresenceInAreaOfInterestItem-ExtIEs} }</w:t>
      </w:r>
      <w:r w:rsidRPr="001564E7">
        <w:rPr>
          <w:snapToGrid w:val="0"/>
        </w:rPr>
        <w:tab/>
        <w:t>OPTIONAL,</w:t>
      </w:r>
    </w:p>
    <w:p w14:paraId="7479BBF8" w14:textId="77777777" w:rsidR="009B75C3" w:rsidRPr="001564E7" w:rsidRDefault="009B75C3" w:rsidP="009B75C3">
      <w:pPr>
        <w:pStyle w:val="PL"/>
        <w:rPr>
          <w:snapToGrid w:val="0"/>
        </w:rPr>
      </w:pPr>
      <w:r w:rsidRPr="001564E7">
        <w:rPr>
          <w:snapToGrid w:val="0"/>
        </w:rPr>
        <w:tab/>
        <w:t>...</w:t>
      </w:r>
    </w:p>
    <w:p w14:paraId="7D2D019E" w14:textId="77777777" w:rsidR="009B75C3" w:rsidRPr="001564E7" w:rsidRDefault="009B75C3" w:rsidP="009B75C3">
      <w:pPr>
        <w:pStyle w:val="PL"/>
        <w:rPr>
          <w:snapToGrid w:val="0"/>
        </w:rPr>
      </w:pPr>
      <w:r w:rsidRPr="001564E7">
        <w:rPr>
          <w:snapToGrid w:val="0"/>
        </w:rPr>
        <w:lastRenderedPageBreak/>
        <w:t>}</w:t>
      </w:r>
    </w:p>
    <w:p w14:paraId="42A3F339" w14:textId="77777777" w:rsidR="009B75C3" w:rsidRPr="001564E7" w:rsidRDefault="009B75C3" w:rsidP="009B75C3">
      <w:pPr>
        <w:pStyle w:val="PL"/>
        <w:rPr>
          <w:snapToGrid w:val="0"/>
        </w:rPr>
      </w:pPr>
    </w:p>
    <w:p w14:paraId="26B6B00B" w14:textId="77777777" w:rsidR="009B75C3" w:rsidRPr="001564E7" w:rsidRDefault="009B75C3" w:rsidP="009B75C3">
      <w:pPr>
        <w:pStyle w:val="PL"/>
        <w:rPr>
          <w:snapToGrid w:val="0"/>
        </w:rPr>
      </w:pPr>
      <w:r w:rsidRPr="001564E7">
        <w:rPr>
          <w:snapToGrid w:val="0"/>
        </w:rPr>
        <w:t>UEPresenceInAreaOfInterestItem-ExtIEs NGAP-PROTOCOL-EXTENSION ::= {</w:t>
      </w:r>
    </w:p>
    <w:p w14:paraId="498C63C5" w14:textId="77777777" w:rsidR="009B75C3" w:rsidRPr="001564E7" w:rsidRDefault="009B75C3" w:rsidP="009B75C3">
      <w:pPr>
        <w:pStyle w:val="PL"/>
        <w:rPr>
          <w:snapToGrid w:val="0"/>
        </w:rPr>
      </w:pPr>
      <w:r w:rsidRPr="001564E7">
        <w:rPr>
          <w:snapToGrid w:val="0"/>
        </w:rPr>
        <w:tab/>
        <w:t>...</w:t>
      </w:r>
    </w:p>
    <w:p w14:paraId="29DC6B3D" w14:textId="77777777" w:rsidR="009B75C3" w:rsidRPr="001564E7" w:rsidRDefault="009B75C3" w:rsidP="009B75C3">
      <w:pPr>
        <w:pStyle w:val="PL"/>
        <w:rPr>
          <w:snapToGrid w:val="0"/>
        </w:rPr>
      </w:pPr>
      <w:r w:rsidRPr="001564E7">
        <w:rPr>
          <w:snapToGrid w:val="0"/>
        </w:rPr>
        <w:t>}</w:t>
      </w:r>
    </w:p>
    <w:p w14:paraId="080AC181" w14:textId="77777777" w:rsidR="009B75C3" w:rsidRPr="001564E7" w:rsidRDefault="009B75C3" w:rsidP="009B75C3">
      <w:pPr>
        <w:pStyle w:val="PL"/>
        <w:rPr>
          <w:snapToGrid w:val="0"/>
        </w:rPr>
      </w:pPr>
    </w:p>
    <w:p w14:paraId="1FAE2A23" w14:textId="77777777" w:rsidR="009B75C3" w:rsidRPr="001564E7" w:rsidRDefault="009B75C3" w:rsidP="009B75C3">
      <w:pPr>
        <w:pStyle w:val="PL"/>
        <w:rPr>
          <w:snapToGrid w:val="0"/>
        </w:rPr>
      </w:pPr>
      <w:r w:rsidRPr="001564E7">
        <w:rPr>
          <w:snapToGrid w:val="0"/>
        </w:rPr>
        <w:t>UERadioCapability ::= OCTET STRING</w:t>
      </w:r>
    </w:p>
    <w:p w14:paraId="779343FF" w14:textId="77777777" w:rsidR="009B75C3" w:rsidRPr="001564E7" w:rsidRDefault="009B75C3" w:rsidP="009B75C3">
      <w:pPr>
        <w:pStyle w:val="PL"/>
      </w:pPr>
    </w:p>
    <w:p w14:paraId="67A4922F" w14:textId="77777777" w:rsidR="009B75C3" w:rsidRPr="001564E7" w:rsidRDefault="009B75C3" w:rsidP="009B75C3">
      <w:pPr>
        <w:pStyle w:val="PL"/>
        <w:rPr>
          <w:snapToGrid w:val="0"/>
        </w:rPr>
      </w:pPr>
      <w:r w:rsidRPr="001564E7">
        <w:t xml:space="preserve">UERadioCapabilityForPaging ::= </w:t>
      </w:r>
      <w:r w:rsidRPr="001564E7">
        <w:rPr>
          <w:snapToGrid w:val="0"/>
        </w:rPr>
        <w:t>SEQUENCE {</w:t>
      </w:r>
    </w:p>
    <w:p w14:paraId="2F88FB5A" w14:textId="77777777" w:rsidR="009B75C3" w:rsidRPr="001564E7" w:rsidRDefault="009B75C3" w:rsidP="009B75C3">
      <w:pPr>
        <w:pStyle w:val="PL"/>
        <w:tabs>
          <w:tab w:val="clear" w:pos="3456"/>
        </w:tabs>
      </w:pPr>
      <w:r w:rsidRPr="001564E7">
        <w:tab/>
        <w:t>uERadioCapabilityForPagingOfNR</w:t>
      </w:r>
      <w:r w:rsidRPr="001564E7">
        <w:tab/>
      </w:r>
      <w:r w:rsidRPr="001564E7">
        <w:tab/>
        <w:t>UERadioCapabilityForPagingOfNR</w:t>
      </w:r>
      <w:r w:rsidRPr="001564E7">
        <w:tab/>
      </w:r>
      <w:r w:rsidRPr="001564E7">
        <w:tab/>
      </w:r>
      <w:r w:rsidRPr="001564E7">
        <w:tab/>
      </w:r>
      <w:r w:rsidR="00042010" w:rsidRPr="001564E7">
        <w:tab/>
      </w:r>
      <w:r w:rsidR="00042010" w:rsidRPr="001564E7">
        <w:tab/>
      </w:r>
      <w:r w:rsidRPr="001564E7">
        <w:t>OPTIONAL,</w:t>
      </w:r>
    </w:p>
    <w:p w14:paraId="351F8336" w14:textId="77777777" w:rsidR="009B75C3" w:rsidRPr="001564E7" w:rsidRDefault="009B75C3" w:rsidP="009B75C3">
      <w:pPr>
        <w:pStyle w:val="PL"/>
        <w:tabs>
          <w:tab w:val="clear" w:pos="3456"/>
        </w:tabs>
      </w:pPr>
      <w:r w:rsidRPr="001564E7">
        <w:tab/>
        <w:t>uERadioCapabilityForPagingOfEUTRA</w:t>
      </w:r>
      <w:r w:rsidRPr="001564E7">
        <w:tab/>
      </w:r>
      <w:r w:rsidRPr="001564E7">
        <w:tab/>
        <w:t>UERadioCapabilityForPagingOfEUTRA</w:t>
      </w:r>
      <w:r w:rsidRPr="001564E7">
        <w:tab/>
      </w:r>
      <w:r w:rsidRPr="001564E7">
        <w:tab/>
      </w:r>
      <w:r w:rsidR="00042010" w:rsidRPr="001564E7">
        <w:tab/>
      </w:r>
      <w:r w:rsidR="00042010" w:rsidRPr="001564E7">
        <w:tab/>
      </w:r>
      <w:r w:rsidRPr="001564E7">
        <w:t>OPTIONAL,</w:t>
      </w:r>
    </w:p>
    <w:p w14:paraId="14F98E74" w14:textId="77777777" w:rsidR="009B75C3" w:rsidRPr="001564E7" w:rsidRDefault="009B75C3" w:rsidP="009B75C3">
      <w:pPr>
        <w:pStyle w:val="PL"/>
        <w:rPr>
          <w:lang w:val="fr-FR"/>
        </w:rPr>
      </w:pPr>
      <w:r w:rsidRPr="001564E7">
        <w:tab/>
      </w:r>
      <w:r w:rsidRPr="001564E7">
        <w:rPr>
          <w:snapToGrid w:val="0"/>
          <w:lang w:val="fr-FR"/>
        </w:rPr>
        <w:t>iE-Extensions</w:t>
      </w:r>
      <w:r w:rsidRPr="001564E7">
        <w:rPr>
          <w:snapToGrid w:val="0"/>
          <w:lang w:val="fr-FR"/>
        </w:rPr>
        <w:tab/>
      </w:r>
      <w:r w:rsidRPr="001564E7">
        <w:rPr>
          <w:snapToGrid w:val="0"/>
          <w:lang w:val="fr-FR"/>
        </w:rPr>
        <w:tab/>
        <w:t>ProtocolExtensionContainer { {UERadioCapabilityForPaging-ExtIEs} }</w:t>
      </w:r>
      <w:r w:rsidRPr="001564E7">
        <w:rPr>
          <w:snapToGrid w:val="0"/>
          <w:lang w:val="fr-FR"/>
        </w:rPr>
        <w:tab/>
        <w:t>OPTIONAL,</w:t>
      </w:r>
    </w:p>
    <w:p w14:paraId="44DAB7D4" w14:textId="77777777" w:rsidR="009B75C3" w:rsidRPr="001564E7" w:rsidRDefault="009B75C3" w:rsidP="00947A7A">
      <w:pPr>
        <w:pStyle w:val="PL"/>
        <w:rPr>
          <w:snapToGrid w:val="0"/>
          <w:lang w:val="fr-FR"/>
        </w:rPr>
      </w:pPr>
      <w:r w:rsidRPr="001564E7">
        <w:rPr>
          <w:snapToGrid w:val="0"/>
          <w:lang w:val="fr-FR"/>
        </w:rPr>
        <w:tab/>
        <w:t>...</w:t>
      </w:r>
    </w:p>
    <w:p w14:paraId="15CB28FE" w14:textId="77777777" w:rsidR="009B75C3" w:rsidRPr="001564E7" w:rsidRDefault="009B75C3" w:rsidP="00947A7A">
      <w:pPr>
        <w:pStyle w:val="PL"/>
        <w:rPr>
          <w:snapToGrid w:val="0"/>
          <w:lang w:val="fr-FR"/>
        </w:rPr>
      </w:pPr>
      <w:r w:rsidRPr="001564E7">
        <w:rPr>
          <w:snapToGrid w:val="0"/>
          <w:lang w:val="fr-FR"/>
        </w:rPr>
        <w:t>}</w:t>
      </w:r>
    </w:p>
    <w:p w14:paraId="2DF05E1C" w14:textId="77777777" w:rsidR="009B75C3" w:rsidRPr="001564E7" w:rsidRDefault="009B75C3" w:rsidP="009B75C3">
      <w:pPr>
        <w:pStyle w:val="PL"/>
        <w:rPr>
          <w:lang w:val="fr-FR"/>
        </w:rPr>
      </w:pPr>
    </w:p>
    <w:p w14:paraId="795716BC" w14:textId="77777777" w:rsidR="009B75C3" w:rsidRPr="001564E7" w:rsidRDefault="009B75C3" w:rsidP="009B75C3">
      <w:pPr>
        <w:pStyle w:val="PL"/>
        <w:rPr>
          <w:snapToGrid w:val="0"/>
          <w:lang w:val="fr-FR"/>
        </w:rPr>
      </w:pPr>
      <w:r w:rsidRPr="001564E7">
        <w:rPr>
          <w:snapToGrid w:val="0"/>
          <w:lang w:val="fr-FR"/>
        </w:rPr>
        <w:t>UERadioCapabilityForPaging-ExtIEs NGAP-PROTOCOL-EXTENSION ::= {</w:t>
      </w:r>
    </w:p>
    <w:p w14:paraId="1D101DD7" w14:textId="77777777" w:rsidR="00BB5720" w:rsidRPr="001564E7" w:rsidRDefault="00BB5720" w:rsidP="00BB5720">
      <w:pPr>
        <w:pStyle w:val="PL"/>
        <w:rPr>
          <w:snapToGrid w:val="0"/>
          <w:lang w:val="fr-FR"/>
        </w:rPr>
      </w:pPr>
      <w:r w:rsidRPr="001564E7">
        <w:rPr>
          <w:snapToGrid w:val="0"/>
          <w:lang w:val="fr-FR"/>
        </w:rPr>
        <w:tab/>
        <w:t>{ ID id-UERadioCapabilityForPagingOfNB-IoT</w:t>
      </w:r>
      <w:r w:rsidRPr="001564E7">
        <w:rPr>
          <w:snapToGrid w:val="0"/>
          <w:lang w:val="fr-FR"/>
        </w:rPr>
        <w:tab/>
      </w:r>
      <w:r w:rsidRPr="001564E7">
        <w:rPr>
          <w:snapToGrid w:val="0"/>
          <w:lang w:val="fr-FR"/>
        </w:rPr>
        <w:tab/>
        <w:t>CRITICALITY ignore</w:t>
      </w:r>
      <w:r w:rsidRPr="001564E7">
        <w:rPr>
          <w:snapToGrid w:val="0"/>
          <w:lang w:val="fr-FR"/>
        </w:rPr>
        <w:tab/>
        <w:t>EXTENSION UERadioCapabilityForPagingOfNB-IoT</w:t>
      </w:r>
      <w:r w:rsidRPr="001564E7">
        <w:rPr>
          <w:snapToGrid w:val="0"/>
          <w:lang w:val="fr-FR"/>
        </w:rPr>
        <w:tab/>
      </w:r>
      <w:r w:rsidRPr="001564E7">
        <w:rPr>
          <w:snapToGrid w:val="0"/>
          <w:lang w:val="fr-FR"/>
        </w:rPr>
        <w:tab/>
        <w:t>PRESENCE optional</w:t>
      </w:r>
      <w:r w:rsidR="00042010" w:rsidRPr="001564E7">
        <w:rPr>
          <w:snapToGrid w:val="0"/>
          <w:lang w:val="fr-FR"/>
        </w:rPr>
        <w:tab/>
      </w:r>
      <w:r w:rsidRPr="001564E7">
        <w:rPr>
          <w:snapToGrid w:val="0"/>
          <w:lang w:val="fr-FR"/>
        </w:rPr>
        <w:t>},</w:t>
      </w:r>
    </w:p>
    <w:p w14:paraId="0E55782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7FF04397" w14:textId="77777777" w:rsidR="00BB5720" w:rsidRPr="001564E7" w:rsidRDefault="009B75C3" w:rsidP="00BB5720">
      <w:pPr>
        <w:pStyle w:val="PL"/>
        <w:rPr>
          <w:snapToGrid w:val="0"/>
        </w:rPr>
      </w:pPr>
      <w:r w:rsidRPr="001564E7">
        <w:rPr>
          <w:snapToGrid w:val="0"/>
        </w:rPr>
        <w:t>}</w:t>
      </w:r>
    </w:p>
    <w:p w14:paraId="3F5DF19D" w14:textId="77777777" w:rsidR="00BB5720" w:rsidRPr="001564E7" w:rsidRDefault="00BB5720" w:rsidP="00BB5720">
      <w:pPr>
        <w:pStyle w:val="PL"/>
        <w:rPr>
          <w:snapToGrid w:val="0"/>
        </w:rPr>
      </w:pPr>
    </w:p>
    <w:p w14:paraId="120AF452" w14:textId="77777777" w:rsidR="009B75C3" w:rsidRPr="001564E7" w:rsidRDefault="00BB5720" w:rsidP="00BB5720">
      <w:pPr>
        <w:pStyle w:val="PL"/>
        <w:rPr>
          <w:snapToGrid w:val="0"/>
        </w:rPr>
      </w:pPr>
      <w:r w:rsidRPr="001564E7">
        <w:rPr>
          <w:snapToGrid w:val="0"/>
        </w:rPr>
        <w:t>UERadioCapabilityForPagingOfNB-IoT ::= OCTET STRING</w:t>
      </w:r>
    </w:p>
    <w:p w14:paraId="494BB0ED" w14:textId="77777777" w:rsidR="009B75C3" w:rsidRPr="001564E7" w:rsidRDefault="009B75C3" w:rsidP="009B75C3">
      <w:pPr>
        <w:pStyle w:val="PL"/>
      </w:pPr>
    </w:p>
    <w:p w14:paraId="77CF4458" w14:textId="77777777" w:rsidR="009B75C3" w:rsidRPr="001564E7" w:rsidRDefault="009B75C3" w:rsidP="009B75C3">
      <w:pPr>
        <w:pStyle w:val="PL"/>
        <w:rPr>
          <w:snapToGrid w:val="0"/>
        </w:rPr>
      </w:pPr>
      <w:r w:rsidRPr="001564E7">
        <w:rPr>
          <w:snapToGrid w:val="0"/>
        </w:rPr>
        <w:t>UERadioCapabilityForPagingOfNR ::= OCTET STRING</w:t>
      </w:r>
    </w:p>
    <w:p w14:paraId="657DD269" w14:textId="77777777" w:rsidR="009B75C3" w:rsidRPr="001564E7" w:rsidRDefault="009B75C3" w:rsidP="009B75C3">
      <w:pPr>
        <w:pStyle w:val="PL"/>
        <w:rPr>
          <w:snapToGrid w:val="0"/>
        </w:rPr>
      </w:pPr>
    </w:p>
    <w:p w14:paraId="26FDFC75" w14:textId="77777777" w:rsidR="009B75C3" w:rsidRPr="001564E7" w:rsidRDefault="009B75C3" w:rsidP="009B75C3">
      <w:pPr>
        <w:pStyle w:val="PL"/>
        <w:rPr>
          <w:snapToGrid w:val="0"/>
        </w:rPr>
      </w:pPr>
      <w:r w:rsidRPr="001564E7">
        <w:rPr>
          <w:snapToGrid w:val="0"/>
        </w:rPr>
        <w:t>UERadioCapabilityForPagingOfEUTRA ::= OCTET STRING</w:t>
      </w:r>
    </w:p>
    <w:p w14:paraId="78CAE712" w14:textId="77777777" w:rsidR="009B75C3" w:rsidRPr="001564E7" w:rsidRDefault="009B75C3" w:rsidP="009B75C3">
      <w:pPr>
        <w:pStyle w:val="PL"/>
      </w:pPr>
    </w:p>
    <w:p w14:paraId="1B0FA430" w14:textId="77777777" w:rsidR="00095490" w:rsidRPr="001564E7" w:rsidRDefault="00095490" w:rsidP="00095490">
      <w:pPr>
        <w:pStyle w:val="PL"/>
        <w:rPr>
          <w:snapToGrid w:val="0"/>
        </w:rPr>
      </w:pPr>
      <w:r w:rsidRPr="001564E7">
        <w:rPr>
          <w:snapToGrid w:val="0"/>
        </w:rPr>
        <w:t>UERadioCapabilityID ::= OCTET STRING</w:t>
      </w:r>
    </w:p>
    <w:p w14:paraId="421A88A6" w14:textId="77777777" w:rsidR="00095490" w:rsidRPr="001564E7" w:rsidRDefault="00095490" w:rsidP="00095490">
      <w:pPr>
        <w:pStyle w:val="PL"/>
        <w:rPr>
          <w:snapToGrid w:val="0"/>
        </w:rPr>
      </w:pPr>
    </w:p>
    <w:p w14:paraId="0EF91F86" w14:textId="77777777" w:rsidR="009B75C3" w:rsidRPr="001564E7" w:rsidRDefault="009B75C3" w:rsidP="009B75C3">
      <w:pPr>
        <w:pStyle w:val="PL"/>
      </w:pPr>
      <w:r w:rsidRPr="001564E7">
        <w:t>UERetentionInformation ::= ENUMERATED {</w:t>
      </w:r>
    </w:p>
    <w:p w14:paraId="063B1BA5" w14:textId="77777777" w:rsidR="009B75C3" w:rsidRPr="001564E7" w:rsidRDefault="009B75C3" w:rsidP="009B75C3">
      <w:pPr>
        <w:pStyle w:val="PL"/>
      </w:pPr>
      <w:r w:rsidRPr="001564E7">
        <w:tab/>
        <w:t>ues-retained,</w:t>
      </w:r>
    </w:p>
    <w:p w14:paraId="24A032C1" w14:textId="77777777" w:rsidR="009B75C3" w:rsidRPr="001564E7" w:rsidRDefault="009B75C3" w:rsidP="009B75C3">
      <w:pPr>
        <w:pStyle w:val="PL"/>
      </w:pPr>
      <w:r w:rsidRPr="001564E7">
        <w:tab/>
        <w:t>...</w:t>
      </w:r>
    </w:p>
    <w:p w14:paraId="30C7D73A" w14:textId="77777777" w:rsidR="009B75C3" w:rsidRPr="001564E7" w:rsidRDefault="009B75C3" w:rsidP="009B75C3">
      <w:pPr>
        <w:pStyle w:val="PL"/>
      </w:pPr>
      <w:r w:rsidRPr="001564E7">
        <w:t>}</w:t>
      </w:r>
    </w:p>
    <w:p w14:paraId="7D989FFD" w14:textId="77777777" w:rsidR="00214617" w:rsidRPr="001564E7" w:rsidRDefault="00214617" w:rsidP="00367E0D">
      <w:pPr>
        <w:pStyle w:val="PL"/>
      </w:pPr>
    </w:p>
    <w:p w14:paraId="633E9788" w14:textId="77777777" w:rsidR="00214617" w:rsidRPr="001564E7" w:rsidRDefault="00214617" w:rsidP="00367E0D">
      <w:pPr>
        <w:pStyle w:val="PL"/>
      </w:pPr>
      <w:r w:rsidRPr="001564E7">
        <w:t>UERLFReportContainer ::= CHOICE {</w:t>
      </w:r>
    </w:p>
    <w:p w14:paraId="73482886" w14:textId="77777777" w:rsidR="00214617" w:rsidRPr="001564E7" w:rsidRDefault="00214617" w:rsidP="00367E0D">
      <w:pPr>
        <w:pStyle w:val="PL"/>
      </w:pPr>
      <w:r w:rsidRPr="001564E7">
        <w:tab/>
        <w:t>nR</w:t>
      </w:r>
      <w:r w:rsidRPr="001564E7">
        <w:tab/>
      </w:r>
      <w:r w:rsidRPr="001564E7">
        <w:tab/>
      </w:r>
      <w:r w:rsidRPr="001564E7">
        <w:tab/>
        <w:t>NRUERLFReportContainer,</w:t>
      </w:r>
    </w:p>
    <w:p w14:paraId="3247A101" w14:textId="77777777" w:rsidR="00214617" w:rsidRPr="001564E7" w:rsidRDefault="00214617" w:rsidP="00367E0D">
      <w:pPr>
        <w:pStyle w:val="PL"/>
      </w:pPr>
      <w:r w:rsidRPr="001564E7">
        <w:tab/>
        <w:t>lTE</w:t>
      </w:r>
      <w:r w:rsidRPr="001564E7">
        <w:tab/>
      </w:r>
      <w:r w:rsidRPr="001564E7">
        <w:tab/>
      </w:r>
      <w:r w:rsidRPr="001564E7">
        <w:tab/>
        <w:t>LTEUERLFReportContainer,</w:t>
      </w:r>
    </w:p>
    <w:p w14:paraId="00F874D1" w14:textId="77777777" w:rsidR="00214617" w:rsidRPr="001564E7" w:rsidRDefault="00214617" w:rsidP="00367E0D">
      <w:pPr>
        <w:pStyle w:val="PL"/>
      </w:pPr>
      <w:r w:rsidRPr="001564E7">
        <w:tab/>
        <w:t>choice-Extensions</w:t>
      </w:r>
      <w:r w:rsidRPr="001564E7">
        <w:tab/>
      </w:r>
      <w:r w:rsidRPr="001564E7">
        <w:tab/>
        <w:t>ProtocolIE-SingleContainer { {UERLFReportContainer-ExtIEs} }</w:t>
      </w:r>
    </w:p>
    <w:p w14:paraId="56A6140C" w14:textId="77777777" w:rsidR="00214617" w:rsidRPr="001564E7" w:rsidRDefault="00214617" w:rsidP="00367E0D">
      <w:pPr>
        <w:pStyle w:val="PL"/>
      </w:pPr>
      <w:r w:rsidRPr="001564E7">
        <w:t>}</w:t>
      </w:r>
    </w:p>
    <w:p w14:paraId="3C5BEAF3" w14:textId="77777777" w:rsidR="00042010" w:rsidRPr="001564E7" w:rsidRDefault="00042010" w:rsidP="00214617">
      <w:pPr>
        <w:pStyle w:val="PL"/>
      </w:pPr>
    </w:p>
    <w:p w14:paraId="2D51425F" w14:textId="77777777" w:rsidR="00214617" w:rsidRPr="001564E7" w:rsidRDefault="00214617" w:rsidP="00367E0D">
      <w:pPr>
        <w:pStyle w:val="PL"/>
      </w:pPr>
      <w:r w:rsidRPr="001564E7">
        <w:t>UERLFReportContainer-ExtIEs NGAP-PROTOCOL-IES ::= {</w:t>
      </w:r>
    </w:p>
    <w:p w14:paraId="216C050A" w14:textId="77777777" w:rsidR="00214617" w:rsidRPr="001564E7" w:rsidRDefault="00214617" w:rsidP="00367E0D">
      <w:pPr>
        <w:pStyle w:val="PL"/>
      </w:pPr>
      <w:r w:rsidRPr="001564E7">
        <w:tab/>
        <w:t>...</w:t>
      </w:r>
    </w:p>
    <w:p w14:paraId="480A11E5" w14:textId="77777777" w:rsidR="00214617" w:rsidRPr="001564E7" w:rsidRDefault="00214617" w:rsidP="00367E0D">
      <w:pPr>
        <w:pStyle w:val="PL"/>
      </w:pPr>
      <w:r w:rsidRPr="001564E7">
        <w:t>}</w:t>
      </w:r>
    </w:p>
    <w:p w14:paraId="455D600C" w14:textId="77777777" w:rsidR="009B75C3" w:rsidRPr="001564E7" w:rsidRDefault="009B75C3" w:rsidP="009B75C3">
      <w:pPr>
        <w:pStyle w:val="PL"/>
      </w:pPr>
    </w:p>
    <w:p w14:paraId="2A3A8EBE" w14:textId="77777777" w:rsidR="009B75C3" w:rsidRPr="001564E7" w:rsidRDefault="009B75C3" w:rsidP="00947A7A">
      <w:pPr>
        <w:pStyle w:val="PL"/>
        <w:rPr>
          <w:snapToGrid w:val="0"/>
        </w:rPr>
      </w:pPr>
      <w:r w:rsidRPr="001564E7">
        <w:rPr>
          <w:snapToGrid w:val="0"/>
        </w:rPr>
        <w:t>UESecurityCapabilities ::= SEQUENCE {</w:t>
      </w:r>
    </w:p>
    <w:p w14:paraId="2382D575" w14:textId="77777777" w:rsidR="009B75C3" w:rsidRPr="001564E7" w:rsidRDefault="009B75C3" w:rsidP="009B75C3">
      <w:pPr>
        <w:pStyle w:val="PL"/>
      </w:pPr>
      <w:r w:rsidRPr="001564E7">
        <w:tab/>
        <w:t>nRencryptionAlgorithms</w:t>
      </w:r>
      <w:r w:rsidRPr="001564E7">
        <w:tab/>
      </w:r>
      <w:r w:rsidRPr="001564E7">
        <w:tab/>
      </w:r>
      <w:r w:rsidRPr="001564E7">
        <w:tab/>
      </w:r>
      <w:r w:rsidRPr="001564E7">
        <w:tab/>
      </w:r>
      <w:r w:rsidRPr="001564E7">
        <w:tab/>
        <w:t>NRencryptionAlgorithms,</w:t>
      </w:r>
    </w:p>
    <w:p w14:paraId="6D43B973" w14:textId="77777777" w:rsidR="009B75C3" w:rsidRPr="001564E7" w:rsidRDefault="009B75C3" w:rsidP="009B75C3">
      <w:pPr>
        <w:pStyle w:val="PL"/>
      </w:pPr>
      <w:r w:rsidRPr="001564E7">
        <w:tab/>
        <w:t>nRintegrityProtectionAlgorithms</w:t>
      </w:r>
      <w:r w:rsidRPr="001564E7">
        <w:tab/>
      </w:r>
      <w:r w:rsidRPr="001564E7">
        <w:tab/>
      </w:r>
      <w:r w:rsidRPr="001564E7">
        <w:tab/>
        <w:t>NRintegrityProtectionAlgorithms,</w:t>
      </w:r>
    </w:p>
    <w:p w14:paraId="5A2E69B6" w14:textId="77777777" w:rsidR="009B75C3" w:rsidRPr="001564E7" w:rsidRDefault="009B75C3" w:rsidP="009B75C3">
      <w:pPr>
        <w:pStyle w:val="PL"/>
      </w:pPr>
      <w:r w:rsidRPr="001564E7">
        <w:tab/>
        <w:t>eUTRAencryptionAlgorithms</w:t>
      </w:r>
      <w:r w:rsidRPr="001564E7">
        <w:tab/>
      </w:r>
      <w:r w:rsidRPr="001564E7">
        <w:tab/>
      </w:r>
      <w:r w:rsidRPr="001564E7">
        <w:tab/>
      </w:r>
      <w:r w:rsidRPr="001564E7">
        <w:tab/>
        <w:t>EUTRAencryptionAlgorithms,</w:t>
      </w:r>
    </w:p>
    <w:p w14:paraId="419A4B8D" w14:textId="77777777" w:rsidR="009B75C3" w:rsidRPr="001564E7" w:rsidRDefault="009B75C3" w:rsidP="009B75C3">
      <w:pPr>
        <w:pStyle w:val="PL"/>
      </w:pPr>
      <w:r w:rsidRPr="001564E7">
        <w:tab/>
        <w:t>eUTRAintegrityProtectionAlgorithms</w:t>
      </w:r>
      <w:r w:rsidRPr="001564E7">
        <w:tab/>
      </w:r>
      <w:r w:rsidRPr="001564E7">
        <w:tab/>
        <w:t>EUTRAintegrityProtectionAlgorithms,</w:t>
      </w:r>
    </w:p>
    <w:p w14:paraId="5751314B" w14:textId="77777777" w:rsidR="009B75C3" w:rsidRPr="001564E7" w:rsidRDefault="009B75C3" w:rsidP="009B75C3">
      <w:pPr>
        <w:pStyle w:val="PL"/>
      </w:pPr>
      <w:r w:rsidRPr="001564E7">
        <w:tab/>
      </w:r>
      <w:r w:rsidRPr="001564E7">
        <w:rPr>
          <w:snapToGrid w:val="0"/>
        </w:rPr>
        <w:t>iE-Extensions</w:t>
      </w:r>
      <w:r w:rsidRPr="001564E7">
        <w:rPr>
          <w:snapToGrid w:val="0"/>
        </w:rPr>
        <w:tab/>
      </w:r>
      <w:r w:rsidRPr="001564E7">
        <w:rPr>
          <w:snapToGrid w:val="0"/>
        </w:rPr>
        <w:tab/>
        <w:t>ProtocolExtensionContainer { {UESecurityCapabilities-ExtIEs} }</w:t>
      </w:r>
      <w:r w:rsidRPr="001564E7">
        <w:rPr>
          <w:snapToGrid w:val="0"/>
        </w:rPr>
        <w:tab/>
        <w:t>OPTIONAL,</w:t>
      </w:r>
    </w:p>
    <w:p w14:paraId="60DCF89D" w14:textId="77777777" w:rsidR="009B75C3" w:rsidRPr="001564E7" w:rsidRDefault="009B75C3" w:rsidP="00947A7A">
      <w:pPr>
        <w:pStyle w:val="PL"/>
        <w:rPr>
          <w:snapToGrid w:val="0"/>
        </w:rPr>
      </w:pPr>
      <w:r w:rsidRPr="001564E7">
        <w:rPr>
          <w:snapToGrid w:val="0"/>
        </w:rPr>
        <w:tab/>
        <w:t>...</w:t>
      </w:r>
    </w:p>
    <w:p w14:paraId="183A8E3B" w14:textId="77777777" w:rsidR="009B75C3" w:rsidRPr="001564E7" w:rsidRDefault="009B75C3" w:rsidP="00947A7A">
      <w:pPr>
        <w:pStyle w:val="PL"/>
        <w:rPr>
          <w:snapToGrid w:val="0"/>
        </w:rPr>
      </w:pPr>
      <w:r w:rsidRPr="001564E7">
        <w:rPr>
          <w:snapToGrid w:val="0"/>
        </w:rPr>
        <w:t>}</w:t>
      </w:r>
    </w:p>
    <w:p w14:paraId="196F3631" w14:textId="77777777" w:rsidR="009B75C3" w:rsidRPr="001564E7" w:rsidRDefault="009B75C3" w:rsidP="009B75C3">
      <w:pPr>
        <w:pStyle w:val="PL"/>
      </w:pPr>
    </w:p>
    <w:p w14:paraId="5A7EB796" w14:textId="77777777" w:rsidR="009B75C3" w:rsidRPr="001564E7" w:rsidRDefault="009B75C3" w:rsidP="009B75C3">
      <w:pPr>
        <w:pStyle w:val="PL"/>
        <w:rPr>
          <w:snapToGrid w:val="0"/>
        </w:rPr>
      </w:pPr>
      <w:r w:rsidRPr="001564E7">
        <w:rPr>
          <w:snapToGrid w:val="0"/>
        </w:rPr>
        <w:t>UESecurityCapabilities-ExtIEs NGAP-PROTOCOL-EXTENSION ::= {</w:t>
      </w:r>
    </w:p>
    <w:p w14:paraId="4A55E1C3" w14:textId="77777777" w:rsidR="009B75C3" w:rsidRPr="001564E7" w:rsidRDefault="009B75C3" w:rsidP="009B75C3">
      <w:pPr>
        <w:pStyle w:val="PL"/>
        <w:rPr>
          <w:snapToGrid w:val="0"/>
        </w:rPr>
      </w:pPr>
      <w:r w:rsidRPr="001564E7">
        <w:rPr>
          <w:snapToGrid w:val="0"/>
        </w:rPr>
        <w:tab/>
        <w:t>...</w:t>
      </w:r>
    </w:p>
    <w:p w14:paraId="5BC2E1BC" w14:textId="77777777" w:rsidR="009B5105" w:rsidRPr="001564E7" w:rsidRDefault="009B75C3" w:rsidP="009B5105">
      <w:pPr>
        <w:pStyle w:val="PL"/>
        <w:rPr>
          <w:snapToGrid w:val="0"/>
        </w:rPr>
      </w:pPr>
      <w:r w:rsidRPr="001564E7">
        <w:rPr>
          <w:snapToGrid w:val="0"/>
        </w:rPr>
        <w:t>}</w:t>
      </w:r>
    </w:p>
    <w:p w14:paraId="5E5AD8B7" w14:textId="77777777" w:rsidR="009B5105" w:rsidRPr="001564E7" w:rsidRDefault="009B5105" w:rsidP="009B5105">
      <w:pPr>
        <w:pStyle w:val="PL"/>
        <w:rPr>
          <w:snapToGrid w:val="0"/>
        </w:rPr>
      </w:pPr>
    </w:p>
    <w:p w14:paraId="5E38C224" w14:textId="77777777" w:rsidR="009B5105" w:rsidRPr="001564E7" w:rsidRDefault="009B5105" w:rsidP="009873D1">
      <w:pPr>
        <w:pStyle w:val="PL"/>
        <w:rPr>
          <w:rFonts w:eastAsia="SimSun"/>
          <w:snapToGrid w:val="0"/>
        </w:rPr>
      </w:pPr>
      <w:r w:rsidRPr="001564E7">
        <w:rPr>
          <w:rFonts w:eastAsia="SimSun"/>
          <w:snapToGrid w:val="0"/>
        </w:rPr>
        <w:t>UESliceMaximumBitRateList ::= SEQUENCE (SIZE(1..maxnoofAllowedS-NSSAIs)) OF UESliceMaximumBitRateItem</w:t>
      </w:r>
    </w:p>
    <w:p w14:paraId="427CBADE" w14:textId="77777777" w:rsidR="009B5105" w:rsidRPr="001564E7" w:rsidRDefault="009B5105" w:rsidP="009873D1">
      <w:pPr>
        <w:pStyle w:val="PL"/>
        <w:rPr>
          <w:rFonts w:eastAsia="SimSun"/>
          <w:snapToGrid w:val="0"/>
        </w:rPr>
      </w:pPr>
    </w:p>
    <w:p w14:paraId="46199DAE" w14:textId="77777777" w:rsidR="009B5105" w:rsidRPr="001564E7" w:rsidRDefault="009B5105" w:rsidP="009873D1">
      <w:pPr>
        <w:pStyle w:val="PL"/>
        <w:rPr>
          <w:rFonts w:eastAsia="SimSun"/>
          <w:snapToGrid w:val="0"/>
        </w:rPr>
      </w:pPr>
      <w:r w:rsidRPr="001564E7">
        <w:rPr>
          <w:rFonts w:eastAsia="SimSun"/>
          <w:snapToGrid w:val="0"/>
        </w:rPr>
        <w:t>UESliceMaximumBitRateItem ::= SEQUENCE {</w:t>
      </w:r>
    </w:p>
    <w:p w14:paraId="5FC2FD8B" w14:textId="77777777" w:rsidR="009B5105" w:rsidRPr="001564E7" w:rsidRDefault="009B5105" w:rsidP="009873D1">
      <w:pPr>
        <w:pStyle w:val="PL"/>
        <w:rPr>
          <w:rFonts w:eastAsia="SimSun"/>
          <w:snapToGrid w:val="0"/>
        </w:rPr>
      </w:pPr>
      <w:r w:rsidRPr="001564E7">
        <w:rPr>
          <w:rFonts w:eastAsia="SimSun"/>
          <w:snapToGrid w:val="0"/>
        </w:rPr>
        <w:tab/>
        <w:t>s-NSSAI</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S-NSSAI,</w:t>
      </w:r>
    </w:p>
    <w:p w14:paraId="56859576" w14:textId="77777777" w:rsidR="009B5105" w:rsidRPr="001564E7" w:rsidRDefault="009B5105" w:rsidP="009873D1">
      <w:pPr>
        <w:pStyle w:val="PL"/>
        <w:rPr>
          <w:rFonts w:eastAsia="SimSun"/>
          <w:snapToGrid w:val="0"/>
        </w:rPr>
      </w:pPr>
      <w:r w:rsidRPr="001564E7">
        <w:rPr>
          <w:rFonts w:eastAsia="SimSun"/>
          <w:snapToGrid w:val="0"/>
        </w:rPr>
        <w:tab/>
        <w:t>uESliceMaximumBitRateDL</w:t>
      </w:r>
      <w:r w:rsidRPr="001564E7">
        <w:rPr>
          <w:rFonts w:eastAsia="SimSun"/>
          <w:snapToGrid w:val="0"/>
        </w:rPr>
        <w:tab/>
      </w:r>
      <w:r w:rsidRPr="001564E7">
        <w:rPr>
          <w:rFonts w:eastAsia="SimSun"/>
          <w:snapToGrid w:val="0"/>
        </w:rPr>
        <w:tab/>
        <w:t>BitRate,</w:t>
      </w:r>
    </w:p>
    <w:p w14:paraId="5DC3B325" w14:textId="77777777" w:rsidR="009B5105" w:rsidRPr="001564E7" w:rsidRDefault="009B5105" w:rsidP="009873D1">
      <w:pPr>
        <w:pStyle w:val="PL"/>
        <w:rPr>
          <w:rFonts w:eastAsia="SimSun"/>
          <w:snapToGrid w:val="0"/>
        </w:rPr>
      </w:pPr>
      <w:r w:rsidRPr="001564E7">
        <w:rPr>
          <w:rFonts w:eastAsia="SimSun"/>
          <w:snapToGrid w:val="0"/>
        </w:rPr>
        <w:tab/>
        <w:t>uESliceMaximumBitRateUL</w:t>
      </w:r>
      <w:r w:rsidRPr="001564E7">
        <w:rPr>
          <w:rFonts w:eastAsia="SimSun"/>
          <w:snapToGrid w:val="0"/>
        </w:rPr>
        <w:tab/>
      </w:r>
      <w:r w:rsidRPr="001564E7">
        <w:rPr>
          <w:rFonts w:eastAsia="SimSun"/>
          <w:snapToGrid w:val="0"/>
        </w:rPr>
        <w:tab/>
        <w:t>BitRate,</w:t>
      </w:r>
    </w:p>
    <w:p w14:paraId="37BC8622" w14:textId="77777777" w:rsidR="009B5105" w:rsidRPr="001564E7" w:rsidRDefault="009B5105" w:rsidP="009873D1">
      <w:pPr>
        <w:pStyle w:val="PL"/>
        <w:rPr>
          <w:rFonts w:eastAsia="SimSun"/>
          <w:snapToGrid w:val="0"/>
        </w:rPr>
      </w:pPr>
      <w:r w:rsidRPr="001564E7">
        <w:rPr>
          <w:rFonts w:eastAsia="SimSun"/>
          <w:snapToGrid w:val="0"/>
        </w:rPr>
        <w:tab/>
        <w:t>iE-Extensions</w:t>
      </w:r>
      <w:r w:rsidRPr="001564E7">
        <w:rPr>
          <w:rFonts w:eastAsia="SimSun"/>
          <w:snapToGrid w:val="0"/>
        </w:rPr>
        <w:tab/>
      </w:r>
      <w:r w:rsidRPr="001564E7">
        <w:rPr>
          <w:rFonts w:eastAsia="SimSun"/>
          <w:snapToGrid w:val="0"/>
        </w:rPr>
        <w:tab/>
        <w:t>ProtocolExtensionContainer { { UESliceMaximumBitRateItem-ExtIEs} } OPTIONAL,</w:t>
      </w:r>
    </w:p>
    <w:p w14:paraId="56728B36" w14:textId="77777777" w:rsidR="009B5105" w:rsidRPr="001564E7" w:rsidRDefault="009B5105" w:rsidP="009873D1">
      <w:pPr>
        <w:pStyle w:val="PL"/>
        <w:rPr>
          <w:rFonts w:eastAsia="SimSun"/>
          <w:snapToGrid w:val="0"/>
        </w:rPr>
      </w:pPr>
      <w:r w:rsidRPr="001564E7">
        <w:rPr>
          <w:rFonts w:eastAsia="SimSun"/>
          <w:snapToGrid w:val="0"/>
        </w:rPr>
        <w:tab/>
        <w:t>...</w:t>
      </w:r>
    </w:p>
    <w:p w14:paraId="03536DB0" w14:textId="77777777" w:rsidR="009B5105" w:rsidRPr="001564E7" w:rsidRDefault="009B5105" w:rsidP="009873D1">
      <w:pPr>
        <w:pStyle w:val="PL"/>
        <w:rPr>
          <w:rFonts w:eastAsia="SimSun"/>
          <w:snapToGrid w:val="0"/>
        </w:rPr>
      </w:pPr>
      <w:r w:rsidRPr="001564E7">
        <w:rPr>
          <w:rFonts w:eastAsia="SimSun"/>
          <w:snapToGrid w:val="0"/>
        </w:rPr>
        <w:t>}</w:t>
      </w:r>
    </w:p>
    <w:p w14:paraId="32A3AEF6" w14:textId="77777777" w:rsidR="009B5105" w:rsidRPr="001564E7" w:rsidRDefault="009B5105" w:rsidP="009873D1">
      <w:pPr>
        <w:pStyle w:val="PL"/>
        <w:rPr>
          <w:rFonts w:eastAsia="SimSun"/>
          <w:snapToGrid w:val="0"/>
        </w:rPr>
      </w:pPr>
    </w:p>
    <w:p w14:paraId="4C7BEBC9" w14:textId="77777777" w:rsidR="009B5105" w:rsidRPr="001564E7" w:rsidRDefault="009B5105" w:rsidP="009873D1">
      <w:pPr>
        <w:pStyle w:val="PL"/>
        <w:rPr>
          <w:rFonts w:eastAsia="SimSun"/>
          <w:snapToGrid w:val="0"/>
        </w:rPr>
      </w:pPr>
      <w:r w:rsidRPr="001564E7">
        <w:rPr>
          <w:rFonts w:eastAsia="SimSun"/>
          <w:snapToGrid w:val="0"/>
        </w:rPr>
        <w:t>UESliceMaximumBitRateItem-ExtIEs NGAP-PROTOCOL-EXTENSION ::= {</w:t>
      </w:r>
    </w:p>
    <w:p w14:paraId="49115563" w14:textId="77777777" w:rsidR="009B5105" w:rsidRPr="001564E7" w:rsidRDefault="009B5105" w:rsidP="009873D1">
      <w:pPr>
        <w:pStyle w:val="PL"/>
        <w:rPr>
          <w:rFonts w:eastAsia="SimSun"/>
          <w:snapToGrid w:val="0"/>
        </w:rPr>
      </w:pPr>
      <w:r w:rsidRPr="001564E7">
        <w:rPr>
          <w:rFonts w:eastAsia="SimSun"/>
          <w:snapToGrid w:val="0"/>
        </w:rPr>
        <w:tab/>
        <w:t>...</w:t>
      </w:r>
    </w:p>
    <w:p w14:paraId="390588DD" w14:textId="77777777" w:rsidR="009B5105" w:rsidRPr="001564E7" w:rsidRDefault="009B5105" w:rsidP="009873D1">
      <w:pPr>
        <w:pStyle w:val="PL"/>
        <w:rPr>
          <w:rFonts w:eastAsia="SimSun"/>
          <w:snapToGrid w:val="0"/>
        </w:rPr>
      </w:pPr>
      <w:r w:rsidRPr="001564E7">
        <w:rPr>
          <w:rFonts w:eastAsia="SimSun"/>
          <w:snapToGrid w:val="0"/>
        </w:rPr>
        <w:t>}</w:t>
      </w:r>
    </w:p>
    <w:p w14:paraId="24604E38" w14:textId="77777777" w:rsidR="009B75C3" w:rsidRPr="001564E7" w:rsidRDefault="009B75C3" w:rsidP="009B75C3">
      <w:pPr>
        <w:pStyle w:val="PL"/>
        <w:rPr>
          <w:snapToGrid w:val="0"/>
        </w:rPr>
      </w:pPr>
    </w:p>
    <w:p w14:paraId="1DA57C35" w14:textId="77777777" w:rsidR="00E83DD1" w:rsidRPr="001564E7" w:rsidRDefault="00E83DD1" w:rsidP="00367E0D">
      <w:pPr>
        <w:pStyle w:val="PL"/>
        <w:rPr>
          <w:snapToGrid w:val="0"/>
        </w:rPr>
      </w:pPr>
    </w:p>
    <w:p w14:paraId="709ACA21" w14:textId="77777777" w:rsidR="00E83DD1" w:rsidRPr="001564E7" w:rsidRDefault="00E83DD1" w:rsidP="00367E0D">
      <w:pPr>
        <w:pStyle w:val="PL"/>
        <w:rPr>
          <w:snapToGrid w:val="0"/>
        </w:rPr>
      </w:pPr>
      <w:r w:rsidRPr="001564E7">
        <w:rPr>
          <w:snapToGrid w:val="0"/>
        </w:rPr>
        <w:t>UE-UP-CIoT-Support ::= ENUMERATED {supported, ...}</w:t>
      </w:r>
    </w:p>
    <w:p w14:paraId="7D493BC3" w14:textId="77777777" w:rsidR="005213C2" w:rsidRPr="001564E7" w:rsidRDefault="005213C2" w:rsidP="009873D1">
      <w:pPr>
        <w:pStyle w:val="PL"/>
        <w:rPr>
          <w:rFonts w:eastAsia="SimSun"/>
          <w:snapToGrid w:val="0"/>
          <w:lang w:eastAsia="zh-CN"/>
        </w:rPr>
      </w:pPr>
    </w:p>
    <w:p w14:paraId="7D8697B4" w14:textId="77777777" w:rsidR="00A47EB7" w:rsidRPr="001564E7" w:rsidRDefault="00A47EB7" w:rsidP="00A47EB7">
      <w:pPr>
        <w:pStyle w:val="PL"/>
        <w:rPr>
          <w:snapToGrid w:val="0"/>
          <w:lang w:eastAsia="zh-CN"/>
        </w:rPr>
      </w:pPr>
      <w:r w:rsidRPr="001564E7">
        <w:rPr>
          <w:snapToGrid w:val="0"/>
          <w:lang w:eastAsia="zh-CN"/>
        </w:rPr>
        <w:t>UL-CP-SecurityInformation ::= SEQUENCE {</w:t>
      </w:r>
    </w:p>
    <w:p w14:paraId="2F76DBF0" w14:textId="77777777" w:rsidR="00A47EB7" w:rsidRPr="001564E7" w:rsidRDefault="00A47EB7" w:rsidP="00A47EB7">
      <w:pPr>
        <w:pStyle w:val="PL"/>
        <w:rPr>
          <w:snapToGrid w:val="0"/>
          <w:lang w:eastAsia="zh-CN"/>
        </w:rPr>
      </w:pPr>
      <w:r w:rsidRPr="001564E7">
        <w:rPr>
          <w:snapToGrid w:val="0"/>
          <w:lang w:eastAsia="zh-CN"/>
        </w:rPr>
        <w:tab/>
        <w:t>ul-NAS-MAC</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UL-NAS-MAC,</w:t>
      </w:r>
    </w:p>
    <w:p w14:paraId="7DE0504A" w14:textId="77777777" w:rsidR="00A47EB7" w:rsidRPr="001564E7" w:rsidRDefault="00A47EB7" w:rsidP="00A47EB7">
      <w:pPr>
        <w:pStyle w:val="PL"/>
        <w:rPr>
          <w:snapToGrid w:val="0"/>
          <w:lang w:eastAsia="zh-CN"/>
        </w:rPr>
      </w:pPr>
      <w:r w:rsidRPr="001564E7">
        <w:rPr>
          <w:snapToGrid w:val="0"/>
          <w:lang w:eastAsia="zh-CN"/>
        </w:rPr>
        <w:tab/>
        <w:t>ul-NAS-Count</w:t>
      </w:r>
      <w:r w:rsidRPr="001564E7">
        <w:rPr>
          <w:snapToGrid w:val="0"/>
          <w:lang w:eastAsia="zh-CN"/>
        </w:rPr>
        <w:tab/>
      </w:r>
      <w:r w:rsidRPr="001564E7">
        <w:rPr>
          <w:snapToGrid w:val="0"/>
          <w:lang w:eastAsia="zh-CN"/>
        </w:rPr>
        <w:tab/>
      </w:r>
      <w:r w:rsidRPr="001564E7">
        <w:rPr>
          <w:snapToGrid w:val="0"/>
          <w:lang w:eastAsia="zh-CN"/>
        </w:rPr>
        <w:tab/>
        <w:t>UL-NAS-Count,</w:t>
      </w:r>
    </w:p>
    <w:p w14:paraId="21751960" w14:textId="77777777" w:rsidR="00A47EB7" w:rsidRPr="001564E7" w:rsidRDefault="00A47EB7" w:rsidP="00A47EB7">
      <w:pPr>
        <w:pStyle w:val="PL"/>
        <w:rPr>
          <w:snapToGrid w:val="0"/>
          <w:lang w:val="fr-FR" w:eastAsia="zh-CN"/>
        </w:rPr>
      </w:pPr>
      <w:r w:rsidRPr="001564E7">
        <w:rPr>
          <w:snapToGrid w:val="0"/>
          <w:lang w:eastAsia="zh-CN"/>
        </w:rPr>
        <w:tab/>
      </w:r>
      <w:r w:rsidRPr="001564E7">
        <w:rPr>
          <w:snapToGrid w:val="0"/>
          <w:lang w:val="fr-FR" w:eastAsia="zh-CN"/>
        </w:rPr>
        <w:t>iE-Extensions</w:t>
      </w:r>
      <w:r w:rsidRPr="001564E7">
        <w:rPr>
          <w:snapToGrid w:val="0"/>
          <w:lang w:val="fr-FR" w:eastAsia="zh-CN"/>
        </w:rPr>
        <w:tab/>
      </w:r>
      <w:r w:rsidRPr="001564E7">
        <w:rPr>
          <w:snapToGrid w:val="0"/>
          <w:lang w:val="fr-FR" w:eastAsia="zh-CN"/>
        </w:rPr>
        <w:tab/>
      </w:r>
      <w:r w:rsidRPr="001564E7">
        <w:rPr>
          <w:snapToGrid w:val="0"/>
          <w:lang w:val="fr-FR" w:eastAsia="zh-CN"/>
        </w:rPr>
        <w:tab/>
        <w:t>ProtocolExtensionContainer { { UL-CP-SecurityInformation-ExtIEs} }</w:t>
      </w:r>
      <w:r w:rsidRPr="001564E7">
        <w:rPr>
          <w:snapToGrid w:val="0"/>
          <w:lang w:val="fr-FR" w:eastAsia="zh-CN"/>
        </w:rPr>
        <w:tab/>
        <w:t>OPTIONAL,</w:t>
      </w:r>
    </w:p>
    <w:p w14:paraId="245B4055" w14:textId="77777777" w:rsidR="00A47EB7" w:rsidRPr="001564E7" w:rsidRDefault="00A47EB7" w:rsidP="00A47EB7">
      <w:pPr>
        <w:pStyle w:val="PL"/>
        <w:rPr>
          <w:snapToGrid w:val="0"/>
          <w:lang w:eastAsia="zh-CN"/>
        </w:rPr>
      </w:pPr>
      <w:r w:rsidRPr="001564E7">
        <w:rPr>
          <w:snapToGrid w:val="0"/>
          <w:lang w:val="fr-FR" w:eastAsia="zh-CN"/>
        </w:rPr>
        <w:tab/>
      </w:r>
      <w:r w:rsidRPr="001564E7">
        <w:rPr>
          <w:snapToGrid w:val="0"/>
          <w:lang w:eastAsia="zh-CN"/>
        </w:rPr>
        <w:t>...</w:t>
      </w:r>
    </w:p>
    <w:p w14:paraId="5BBFC928" w14:textId="77777777" w:rsidR="00A47EB7" w:rsidRPr="001564E7" w:rsidRDefault="00A47EB7" w:rsidP="00A47EB7">
      <w:pPr>
        <w:pStyle w:val="PL"/>
        <w:rPr>
          <w:snapToGrid w:val="0"/>
          <w:lang w:eastAsia="zh-CN"/>
        </w:rPr>
      </w:pPr>
      <w:r w:rsidRPr="001564E7">
        <w:rPr>
          <w:snapToGrid w:val="0"/>
          <w:lang w:eastAsia="zh-CN"/>
        </w:rPr>
        <w:t>}</w:t>
      </w:r>
    </w:p>
    <w:p w14:paraId="6794D9EC" w14:textId="77777777" w:rsidR="00A47EB7" w:rsidRPr="001564E7" w:rsidRDefault="00A47EB7" w:rsidP="00A47EB7">
      <w:pPr>
        <w:pStyle w:val="PL"/>
        <w:rPr>
          <w:snapToGrid w:val="0"/>
          <w:lang w:eastAsia="zh-CN"/>
        </w:rPr>
      </w:pPr>
    </w:p>
    <w:p w14:paraId="54791D22" w14:textId="77777777" w:rsidR="00A47EB7" w:rsidRPr="001564E7" w:rsidRDefault="00A47EB7" w:rsidP="00A47EB7">
      <w:pPr>
        <w:pStyle w:val="PL"/>
        <w:rPr>
          <w:snapToGrid w:val="0"/>
          <w:lang w:eastAsia="zh-CN"/>
        </w:rPr>
      </w:pPr>
      <w:r w:rsidRPr="001564E7">
        <w:rPr>
          <w:snapToGrid w:val="0"/>
          <w:lang w:eastAsia="zh-CN"/>
        </w:rPr>
        <w:t>UL-CP-SecurityInformation-ExtIEs NGAP-PROTOCOL-EXTENSION ::= {</w:t>
      </w:r>
    </w:p>
    <w:p w14:paraId="455F787E" w14:textId="77777777" w:rsidR="00A47EB7" w:rsidRPr="001564E7" w:rsidRDefault="00A47EB7" w:rsidP="00A47EB7">
      <w:pPr>
        <w:pStyle w:val="PL"/>
        <w:rPr>
          <w:snapToGrid w:val="0"/>
          <w:lang w:eastAsia="zh-CN"/>
        </w:rPr>
      </w:pPr>
      <w:r w:rsidRPr="001564E7">
        <w:rPr>
          <w:snapToGrid w:val="0"/>
          <w:lang w:eastAsia="zh-CN"/>
        </w:rPr>
        <w:tab/>
        <w:t>...</w:t>
      </w:r>
    </w:p>
    <w:p w14:paraId="7A9E5D20" w14:textId="77777777" w:rsidR="00A47EB7" w:rsidRPr="001564E7" w:rsidRDefault="00A47EB7" w:rsidP="00A47EB7">
      <w:pPr>
        <w:pStyle w:val="PL"/>
        <w:rPr>
          <w:snapToGrid w:val="0"/>
          <w:lang w:eastAsia="zh-CN"/>
        </w:rPr>
      </w:pPr>
      <w:r w:rsidRPr="001564E7">
        <w:rPr>
          <w:snapToGrid w:val="0"/>
          <w:lang w:eastAsia="zh-CN"/>
        </w:rPr>
        <w:t>}</w:t>
      </w:r>
    </w:p>
    <w:p w14:paraId="28678F49" w14:textId="77777777" w:rsidR="00A47EB7" w:rsidRPr="001564E7" w:rsidRDefault="00A47EB7" w:rsidP="00A47EB7">
      <w:pPr>
        <w:pStyle w:val="PL"/>
        <w:rPr>
          <w:snapToGrid w:val="0"/>
          <w:lang w:eastAsia="zh-CN"/>
        </w:rPr>
      </w:pPr>
    </w:p>
    <w:p w14:paraId="27F0A456" w14:textId="77777777" w:rsidR="00A47EB7" w:rsidRPr="001564E7" w:rsidRDefault="00A47EB7" w:rsidP="00A47EB7">
      <w:pPr>
        <w:pStyle w:val="PL"/>
        <w:rPr>
          <w:snapToGrid w:val="0"/>
        </w:rPr>
      </w:pPr>
      <w:r w:rsidRPr="001564E7">
        <w:rPr>
          <w:snapToGrid w:val="0"/>
        </w:rPr>
        <w:t>UL-NAS-MAC ::= BIT STRING (SIZE (16))</w:t>
      </w:r>
    </w:p>
    <w:p w14:paraId="55DD2F4A" w14:textId="77777777" w:rsidR="00A47EB7" w:rsidRPr="001564E7" w:rsidRDefault="00A47EB7" w:rsidP="00A47EB7">
      <w:pPr>
        <w:pStyle w:val="PL"/>
        <w:rPr>
          <w:snapToGrid w:val="0"/>
        </w:rPr>
      </w:pPr>
    </w:p>
    <w:p w14:paraId="216BFEA1" w14:textId="77777777" w:rsidR="00A47EB7" w:rsidRPr="001564E7" w:rsidRDefault="00A47EB7" w:rsidP="00A47EB7">
      <w:pPr>
        <w:pStyle w:val="PL"/>
        <w:rPr>
          <w:snapToGrid w:val="0"/>
        </w:rPr>
      </w:pPr>
      <w:r w:rsidRPr="001564E7">
        <w:rPr>
          <w:snapToGrid w:val="0"/>
        </w:rPr>
        <w:t>UL-NAS-Count ::= BIT STRING (SIZE (5))</w:t>
      </w:r>
    </w:p>
    <w:p w14:paraId="47142AAC" w14:textId="77777777" w:rsidR="009B75C3" w:rsidRPr="001564E7" w:rsidRDefault="009B75C3" w:rsidP="0091180E">
      <w:pPr>
        <w:pStyle w:val="PL"/>
        <w:rPr>
          <w:snapToGrid w:val="0"/>
          <w:lang w:eastAsia="zh-CN"/>
        </w:rPr>
      </w:pPr>
    </w:p>
    <w:p w14:paraId="6BB5ED8F" w14:textId="77777777" w:rsidR="009B75C3" w:rsidRPr="001564E7" w:rsidRDefault="009B75C3" w:rsidP="00947A7A">
      <w:pPr>
        <w:pStyle w:val="PL"/>
        <w:rPr>
          <w:snapToGrid w:val="0"/>
        </w:rPr>
      </w:pPr>
      <w:r w:rsidRPr="001564E7">
        <w:rPr>
          <w:snapToGrid w:val="0"/>
        </w:rPr>
        <w:t>UL-NGU-UP-TNLModifyList ::= SEQUENCE (SIZE(1..maxnoofMultiConnectivity)) OF UL-NGU-UP-TNLModifyItem</w:t>
      </w:r>
    </w:p>
    <w:p w14:paraId="3D67886D" w14:textId="77777777" w:rsidR="009B75C3" w:rsidRPr="001564E7" w:rsidRDefault="009B75C3" w:rsidP="00947A7A">
      <w:pPr>
        <w:pStyle w:val="PL"/>
        <w:rPr>
          <w:snapToGrid w:val="0"/>
        </w:rPr>
      </w:pPr>
    </w:p>
    <w:p w14:paraId="47E992A4" w14:textId="77777777" w:rsidR="009B75C3" w:rsidRPr="001564E7" w:rsidRDefault="009B75C3" w:rsidP="00947A7A">
      <w:pPr>
        <w:pStyle w:val="PL"/>
        <w:rPr>
          <w:snapToGrid w:val="0"/>
        </w:rPr>
      </w:pPr>
      <w:r w:rsidRPr="001564E7">
        <w:rPr>
          <w:snapToGrid w:val="0"/>
        </w:rPr>
        <w:t>UL-NGU-UP-TNLModifyItem ::= SEQUENCE {</w:t>
      </w:r>
    </w:p>
    <w:p w14:paraId="66AB7DA2"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5BFFAACF"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7A48A3CF"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L-NGU-UP-TNLModifyItem-ExtIEs} } OPTIONAL,</w:t>
      </w:r>
    </w:p>
    <w:p w14:paraId="4FC12985" w14:textId="77777777" w:rsidR="009B75C3" w:rsidRPr="001564E7" w:rsidRDefault="009B75C3" w:rsidP="00947A7A">
      <w:pPr>
        <w:pStyle w:val="PL"/>
        <w:rPr>
          <w:snapToGrid w:val="0"/>
        </w:rPr>
      </w:pPr>
      <w:r w:rsidRPr="001564E7">
        <w:rPr>
          <w:snapToGrid w:val="0"/>
        </w:rPr>
        <w:tab/>
        <w:t>...</w:t>
      </w:r>
    </w:p>
    <w:p w14:paraId="4062ADC1" w14:textId="77777777" w:rsidR="009B75C3" w:rsidRPr="001564E7" w:rsidRDefault="009B75C3" w:rsidP="00947A7A">
      <w:pPr>
        <w:pStyle w:val="PL"/>
        <w:rPr>
          <w:snapToGrid w:val="0"/>
        </w:rPr>
      </w:pPr>
      <w:r w:rsidRPr="001564E7">
        <w:rPr>
          <w:snapToGrid w:val="0"/>
        </w:rPr>
        <w:t>}</w:t>
      </w:r>
    </w:p>
    <w:p w14:paraId="24B0A82C" w14:textId="77777777" w:rsidR="009B75C3" w:rsidRPr="001564E7" w:rsidRDefault="009B75C3" w:rsidP="00947A7A">
      <w:pPr>
        <w:pStyle w:val="PL"/>
        <w:rPr>
          <w:snapToGrid w:val="0"/>
        </w:rPr>
      </w:pPr>
    </w:p>
    <w:p w14:paraId="28305868" w14:textId="77777777" w:rsidR="009B75C3" w:rsidRPr="001564E7" w:rsidRDefault="009B75C3" w:rsidP="009B75C3">
      <w:pPr>
        <w:pStyle w:val="PL"/>
        <w:rPr>
          <w:snapToGrid w:val="0"/>
        </w:rPr>
      </w:pPr>
      <w:r w:rsidRPr="001564E7">
        <w:rPr>
          <w:snapToGrid w:val="0"/>
        </w:rPr>
        <w:t>UL-NGU-UP-TNLModifyItem-ExtIEs NGAP-PROTOCOL-EXTENSION ::= {</w:t>
      </w:r>
    </w:p>
    <w:p w14:paraId="61BC5F00" w14:textId="77777777" w:rsidR="008D02FF" w:rsidRPr="001564E7" w:rsidRDefault="008D02FF" w:rsidP="008D02FF">
      <w:pPr>
        <w:pStyle w:val="PL"/>
        <w:rPr>
          <w:snapToGrid w:val="0"/>
        </w:rPr>
      </w:pPr>
      <w:r w:rsidRPr="001564E7">
        <w:rPr>
          <w:snapToGrid w:val="0"/>
        </w:rPr>
        <w:tab/>
        <w:t>{ ID id-RedundantU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12957F4F" w14:textId="77777777" w:rsidR="008D02FF" w:rsidRPr="001564E7" w:rsidRDefault="008D02FF" w:rsidP="008D02FF">
      <w:pPr>
        <w:pStyle w:val="PL"/>
        <w:rPr>
          <w:snapToGrid w:val="0"/>
        </w:rPr>
      </w:pPr>
      <w:r w:rsidRPr="001564E7">
        <w:rPr>
          <w:snapToGrid w:val="0"/>
        </w:rPr>
        <w:tab/>
        <w:t>{ ID id-RedundantDL-NGU-UP-TNLInformation</w:t>
      </w:r>
      <w:r w:rsidRPr="001564E7">
        <w:rPr>
          <w:snapToGrid w:val="0"/>
        </w:rPr>
        <w:tab/>
        <w:t>CRITICALITY ignore</w:t>
      </w:r>
      <w:r w:rsidRPr="001564E7">
        <w:rPr>
          <w:snapToGrid w:val="0"/>
        </w:rPr>
        <w:tab/>
        <w:t>EXTENSION UPTransportLayerInformation</w:t>
      </w:r>
      <w:r w:rsidRPr="001564E7">
        <w:rPr>
          <w:snapToGrid w:val="0"/>
        </w:rPr>
        <w:tab/>
      </w:r>
      <w:r w:rsidRPr="001564E7">
        <w:rPr>
          <w:snapToGrid w:val="0"/>
        </w:rPr>
        <w:tab/>
        <w:t>PRESENCE optional</w:t>
      </w:r>
      <w:r w:rsidRPr="001564E7">
        <w:rPr>
          <w:snapToGrid w:val="0"/>
        </w:rPr>
        <w:tab/>
        <w:t xml:space="preserve"> </w:t>
      </w:r>
      <w:r w:rsidRPr="001564E7">
        <w:rPr>
          <w:snapToGrid w:val="0"/>
        </w:rPr>
        <w:tab/>
        <w:t>},</w:t>
      </w:r>
    </w:p>
    <w:p w14:paraId="0C41BA4A" w14:textId="77777777" w:rsidR="009B75C3" w:rsidRPr="001564E7" w:rsidRDefault="009B75C3" w:rsidP="009B75C3">
      <w:pPr>
        <w:pStyle w:val="PL"/>
        <w:rPr>
          <w:snapToGrid w:val="0"/>
        </w:rPr>
      </w:pPr>
      <w:r w:rsidRPr="001564E7">
        <w:rPr>
          <w:snapToGrid w:val="0"/>
        </w:rPr>
        <w:tab/>
        <w:t>...</w:t>
      </w:r>
    </w:p>
    <w:p w14:paraId="50947263" w14:textId="77777777" w:rsidR="009B75C3" w:rsidRPr="001564E7" w:rsidRDefault="009B75C3" w:rsidP="009B75C3">
      <w:pPr>
        <w:pStyle w:val="PL"/>
        <w:rPr>
          <w:snapToGrid w:val="0"/>
        </w:rPr>
      </w:pPr>
      <w:r w:rsidRPr="001564E7">
        <w:rPr>
          <w:snapToGrid w:val="0"/>
        </w:rPr>
        <w:t>}</w:t>
      </w:r>
    </w:p>
    <w:p w14:paraId="69F52112" w14:textId="77777777" w:rsidR="009B75C3" w:rsidRPr="001564E7" w:rsidRDefault="009B75C3" w:rsidP="009B75C3">
      <w:pPr>
        <w:pStyle w:val="PL"/>
        <w:rPr>
          <w:snapToGrid w:val="0"/>
        </w:rPr>
      </w:pPr>
    </w:p>
    <w:p w14:paraId="7C0298F6" w14:textId="77777777" w:rsidR="009B75C3" w:rsidRPr="001564E7" w:rsidRDefault="009B75C3" w:rsidP="009B75C3">
      <w:pPr>
        <w:pStyle w:val="PL"/>
        <w:rPr>
          <w:snapToGrid w:val="0"/>
        </w:rPr>
      </w:pPr>
      <w:r w:rsidRPr="001564E7">
        <w:rPr>
          <w:snapToGrid w:val="0"/>
        </w:rPr>
        <w:t>UnavailableGUAMIList ::= SEQUENCE (SIZE(1..</w:t>
      </w:r>
      <w:r w:rsidRPr="001564E7">
        <w:rPr>
          <w:rFonts w:eastAsia="Batang"/>
          <w:snapToGrid w:val="0"/>
          <w:lang w:eastAsia="zh-CN"/>
        </w:rPr>
        <w:t>maxnoofServedGUAMIs</w:t>
      </w:r>
      <w:r w:rsidRPr="001564E7">
        <w:rPr>
          <w:snapToGrid w:val="0"/>
        </w:rPr>
        <w:t>)) OF UnavailableGUAMIItem</w:t>
      </w:r>
    </w:p>
    <w:p w14:paraId="0AB30504" w14:textId="77777777" w:rsidR="009B75C3" w:rsidRPr="001564E7" w:rsidRDefault="009B75C3" w:rsidP="009B75C3">
      <w:pPr>
        <w:pStyle w:val="PL"/>
        <w:rPr>
          <w:snapToGrid w:val="0"/>
        </w:rPr>
      </w:pPr>
    </w:p>
    <w:p w14:paraId="10D41072" w14:textId="77777777" w:rsidR="009B75C3" w:rsidRPr="001564E7" w:rsidRDefault="009B75C3" w:rsidP="009B75C3">
      <w:pPr>
        <w:pStyle w:val="PL"/>
        <w:rPr>
          <w:snapToGrid w:val="0"/>
        </w:rPr>
      </w:pPr>
      <w:r w:rsidRPr="001564E7">
        <w:rPr>
          <w:snapToGrid w:val="0"/>
        </w:rPr>
        <w:t>UnavailableGUAMIItem ::= SEQUENCE {</w:t>
      </w:r>
    </w:p>
    <w:p w14:paraId="32879C6A" w14:textId="77777777" w:rsidR="009B75C3" w:rsidRPr="001564E7" w:rsidRDefault="009B75C3" w:rsidP="009B75C3">
      <w:pPr>
        <w:pStyle w:val="PL"/>
        <w:rPr>
          <w:snapToGrid w:val="0"/>
        </w:rPr>
      </w:pPr>
      <w:r w:rsidRPr="001564E7">
        <w:rPr>
          <w:snapToGrid w:val="0"/>
        </w:rPr>
        <w:tab/>
        <w:t>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GUAMI,</w:t>
      </w:r>
    </w:p>
    <w:p w14:paraId="17884E6D" w14:textId="77777777" w:rsidR="009B75C3" w:rsidRPr="001564E7" w:rsidRDefault="009B75C3" w:rsidP="009B75C3">
      <w:pPr>
        <w:pStyle w:val="PL"/>
        <w:rPr>
          <w:snapToGrid w:val="0"/>
        </w:rPr>
      </w:pPr>
      <w:r w:rsidRPr="001564E7">
        <w:rPr>
          <w:snapToGrid w:val="0"/>
        </w:rPr>
        <w:tab/>
        <w:t>timerApproachForGUAMIRemoval</w:t>
      </w:r>
      <w:r w:rsidRPr="001564E7">
        <w:rPr>
          <w:snapToGrid w:val="0"/>
        </w:rPr>
        <w:tab/>
      </w:r>
      <w:r w:rsidRPr="001564E7">
        <w:rPr>
          <w:snapToGrid w:val="0"/>
        </w:rPr>
        <w:tab/>
        <w:t>TimerApproachForGUAMIRemova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3355CC0" w14:textId="77777777" w:rsidR="009B75C3" w:rsidRPr="001564E7" w:rsidRDefault="009B75C3" w:rsidP="009B75C3">
      <w:pPr>
        <w:pStyle w:val="PL"/>
        <w:rPr>
          <w:snapToGrid w:val="0"/>
        </w:rPr>
      </w:pPr>
      <w:r w:rsidRPr="001564E7">
        <w:rPr>
          <w:snapToGrid w:val="0"/>
        </w:rPr>
        <w:tab/>
        <w:t>backup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11341196"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navailableGUAMIItem-ExtIEs} }</w:t>
      </w:r>
      <w:r w:rsidRPr="001564E7">
        <w:rPr>
          <w:snapToGrid w:val="0"/>
        </w:rPr>
        <w:tab/>
        <w:t>OPTIONAL,</w:t>
      </w:r>
    </w:p>
    <w:p w14:paraId="1593672F" w14:textId="77777777" w:rsidR="009B75C3" w:rsidRPr="001564E7" w:rsidRDefault="009B75C3" w:rsidP="009B75C3">
      <w:pPr>
        <w:pStyle w:val="PL"/>
        <w:rPr>
          <w:snapToGrid w:val="0"/>
        </w:rPr>
      </w:pPr>
      <w:r w:rsidRPr="001564E7">
        <w:rPr>
          <w:snapToGrid w:val="0"/>
        </w:rPr>
        <w:tab/>
        <w:t>...</w:t>
      </w:r>
    </w:p>
    <w:p w14:paraId="52EA38AF" w14:textId="77777777" w:rsidR="009B75C3" w:rsidRPr="001564E7" w:rsidRDefault="009B75C3" w:rsidP="009B75C3">
      <w:pPr>
        <w:pStyle w:val="PL"/>
        <w:rPr>
          <w:snapToGrid w:val="0"/>
        </w:rPr>
      </w:pPr>
      <w:r w:rsidRPr="001564E7">
        <w:rPr>
          <w:snapToGrid w:val="0"/>
        </w:rPr>
        <w:t>}</w:t>
      </w:r>
    </w:p>
    <w:p w14:paraId="7E8D7DC4" w14:textId="77777777" w:rsidR="009B75C3" w:rsidRPr="001564E7" w:rsidRDefault="009B75C3" w:rsidP="009B75C3">
      <w:pPr>
        <w:pStyle w:val="PL"/>
        <w:rPr>
          <w:snapToGrid w:val="0"/>
        </w:rPr>
      </w:pPr>
    </w:p>
    <w:p w14:paraId="151ED37F" w14:textId="77777777" w:rsidR="009B75C3" w:rsidRPr="001564E7" w:rsidRDefault="009B75C3" w:rsidP="009B75C3">
      <w:pPr>
        <w:pStyle w:val="PL"/>
        <w:rPr>
          <w:snapToGrid w:val="0"/>
        </w:rPr>
      </w:pPr>
      <w:r w:rsidRPr="001564E7">
        <w:rPr>
          <w:snapToGrid w:val="0"/>
        </w:rPr>
        <w:t>UnavailableGUAMIItem-ExtIEs NGAP-PROTOCOL-EXTENSION ::= {</w:t>
      </w:r>
    </w:p>
    <w:p w14:paraId="5AA47C63" w14:textId="77777777" w:rsidR="009B75C3" w:rsidRPr="001564E7" w:rsidRDefault="009B75C3" w:rsidP="009B75C3">
      <w:pPr>
        <w:pStyle w:val="PL"/>
        <w:rPr>
          <w:snapToGrid w:val="0"/>
        </w:rPr>
      </w:pPr>
      <w:r w:rsidRPr="001564E7">
        <w:rPr>
          <w:snapToGrid w:val="0"/>
        </w:rPr>
        <w:tab/>
        <w:t>...</w:t>
      </w:r>
    </w:p>
    <w:p w14:paraId="7344C637" w14:textId="77777777" w:rsidR="009B75C3" w:rsidRPr="001564E7" w:rsidRDefault="009B75C3" w:rsidP="009B75C3">
      <w:pPr>
        <w:pStyle w:val="PL"/>
        <w:rPr>
          <w:snapToGrid w:val="0"/>
        </w:rPr>
      </w:pPr>
      <w:r w:rsidRPr="001564E7">
        <w:rPr>
          <w:snapToGrid w:val="0"/>
        </w:rPr>
        <w:t>}</w:t>
      </w:r>
    </w:p>
    <w:p w14:paraId="30752D88" w14:textId="77777777" w:rsidR="009B75C3" w:rsidRPr="001564E7" w:rsidRDefault="009B75C3" w:rsidP="009B75C3">
      <w:pPr>
        <w:pStyle w:val="PL"/>
        <w:rPr>
          <w:snapToGrid w:val="0"/>
        </w:rPr>
      </w:pPr>
    </w:p>
    <w:p w14:paraId="1A60967F" w14:textId="77777777" w:rsidR="00DE5D2F" w:rsidRPr="001564E7" w:rsidRDefault="00DE5D2F" w:rsidP="00DE5D2F">
      <w:pPr>
        <w:pStyle w:val="PL"/>
        <w:rPr>
          <w:snapToGrid w:val="0"/>
        </w:rPr>
      </w:pPr>
      <w:r w:rsidRPr="001564E7">
        <w:rPr>
          <w:snapToGrid w:val="0"/>
        </w:rPr>
        <w:t>ULForwarding ::= ENUMERATED {</w:t>
      </w:r>
    </w:p>
    <w:p w14:paraId="067A42AF" w14:textId="77777777" w:rsidR="00DE5D2F" w:rsidRPr="001564E7" w:rsidRDefault="00DE5D2F" w:rsidP="00DE5D2F">
      <w:pPr>
        <w:pStyle w:val="PL"/>
        <w:rPr>
          <w:snapToGrid w:val="0"/>
        </w:rPr>
      </w:pPr>
      <w:r w:rsidRPr="001564E7">
        <w:rPr>
          <w:snapToGrid w:val="0"/>
        </w:rPr>
        <w:tab/>
        <w:t>ul-forwarding-proposed,</w:t>
      </w:r>
    </w:p>
    <w:p w14:paraId="1B5CDE10" w14:textId="77777777" w:rsidR="00DE5D2F" w:rsidRPr="001564E7" w:rsidRDefault="00DE5D2F" w:rsidP="00DE5D2F">
      <w:pPr>
        <w:pStyle w:val="PL"/>
        <w:rPr>
          <w:snapToGrid w:val="0"/>
        </w:rPr>
      </w:pPr>
      <w:r w:rsidRPr="001564E7">
        <w:rPr>
          <w:snapToGrid w:val="0"/>
        </w:rPr>
        <w:tab/>
        <w:t>...</w:t>
      </w:r>
    </w:p>
    <w:p w14:paraId="54BFBEEA" w14:textId="77777777" w:rsidR="009B75C3" w:rsidRPr="001564E7" w:rsidRDefault="00DE5D2F" w:rsidP="00DE5D2F">
      <w:pPr>
        <w:pStyle w:val="PL"/>
        <w:rPr>
          <w:snapToGrid w:val="0"/>
        </w:rPr>
      </w:pPr>
      <w:r w:rsidRPr="001564E7">
        <w:rPr>
          <w:snapToGrid w:val="0"/>
        </w:rPr>
        <w:t>}</w:t>
      </w:r>
    </w:p>
    <w:p w14:paraId="5B0BEC33" w14:textId="77777777" w:rsidR="00A6235F" w:rsidRPr="001564E7" w:rsidRDefault="00A6235F" w:rsidP="00A6235F">
      <w:pPr>
        <w:pStyle w:val="PL"/>
        <w:rPr>
          <w:snapToGrid w:val="0"/>
          <w:lang w:eastAsia="en-GB"/>
        </w:rPr>
      </w:pPr>
    </w:p>
    <w:p w14:paraId="73714E85" w14:textId="77777777" w:rsidR="00A6235F" w:rsidRPr="001564E7" w:rsidRDefault="00A6235F" w:rsidP="00F61402">
      <w:pPr>
        <w:pStyle w:val="PL"/>
        <w:rPr>
          <w:snapToGrid w:val="0"/>
          <w:lang w:eastAsia="en-GB"/>
        </w:rPr>
      </w:pPr>
      <w:r w:rsidRPr="001564E7">
        <w:rPr>
          <w:snapToGrid w:val="0"/>
          <w:lang w:eastAsia="en-GB"/>
        </w:rPr>
        <w:t>UpdateFeedback ::= BIT STRING (SIZE(8, ...))</w:t>
      </w:r>
    </w:p>
    <w:p w14:paraId="5CDE3708" w14:textId="77777777" w:rsidR="00DE5D2F" w:rsidRPr="001564E7" w:rsidRDefault="00DE5D2F" w:rsidP="009B75C3">
      <w:pPr>
        <w:pStyle w:val="PL"/>
        <w:rPr>
          <w:snapToGrid w:val="0"/>
        </w:rPr>
      </w:pPr>
    </w:p>
    <w:p w14:paraId="53F20B57" w14:textId="77777777" w:rsidR="009B75C3" w:rsidRPr="001564E7" w:rsidRDefault="009B75C3" w:rsidP="009B75C3">
      <w:pPr>
        <w:pStyle w:val="PL"/>
        <w:rPr>
          <w:snapToGrid w:val="0"/>
        </w:rPr>
      </w:pPr>
      <w:r w:rsidRPr="001564E7">
        <w:rPr>
          <w:snapToGrid w:val="0"/>
        </w:rPr>
        <w:t>UPTransportLayerInformation ::= CHOICE {</w:t>
      </w:r>
    </w:p>
    <w:p w14:paraId="07A9F5DB" w14:textId="77777777" w:rsidR="009B75C3" w:rsidRPr="001564E7" w:rsidRDefault="009B75C3" w:rsidP="009B75C3">
      <w:pPr>
        <w:pStyle w:val="PL"/>
        <w:rPr>
          <w:snapToGrid w:val="0"/>
        </w:rPr>
      </w:pPr>
      <w:r w:rsidRPr="001564E7">
        <w:rPr>
          <w:snapToGrid w:val="0"/>
        </w:rPr>
        <w:tab/>
        <w:t>gTPTunnel</w:t>
      </w:r>
      <w:r w:rsidRPr="001564E7">
        <w:rPr>
          <w:snapToGrid w:val="0"/>
        </w:rPr>
        <w:tab/>
      </w:r>
      <w:r w:rsidRPr="001564E7">
        <w:rPr>
          <w:snapToGrid w:val="0"/>
        </w:rPr>
        <w:tab/>
      </w:r>
      <w:r w:rsidRPr="001564E7">
        <w:rPr>
          <w:snapToGrid w:val="0"/>
        </w:rPr>
        <w:tab/>
      </w:r>
      <w:r w:rsidRPr="001564E7">
        <w:rPr>
          <w:snapToGrid w:val="0"/>
        </w:rPr>
        <w:tab/>
        <w:t>GTPTunnel,</w:t>
      </w:r>
    </w:p>
    <w:p w14:paraId="1E497F98"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UPTransportLayerInformation</w:t>
      </w:r>
      <w:r w:rsidRPr="001564E7">
        <w:t>-ExtIEs} }</w:t>
      </w:r>
    </w:p>
    <w:p w14:paraId="04B0A411" w14:textId="77777777" w:rsidR="009B75C3" w:rsidRPr="001564E7" w:rsidRDefault="009B75C3" w:rsidP="009B75C3">
      <w:pPr>
        <w:pStyle w:val="PL"/>
        <w:rPr>
          <w:snapToGrid w:val="0"/>
        </w:rPr>
      </w:pPr>
      <w:r w:rsidRPr="001564E7">
        <w:rPr>
          <w:snapToGrid w:val="0"/>
        </w:rPr>
        <w:t>}</w:t>
      </w:r>
    </w:p>
    <w:p w14:paraId="0792DC59" w14:textId="77777777" w:rsidR="009B75C3" w:rsidRPr="001564E7" w:rsidRDefault="009B75C3" w:rsidP="009B75C3">
      <w:pPr>
        <w:pStyle w:val="PL"/>
        <w:rPr>
          <w:snapToGrid w:val="0"/>
        </w:rPr>
      </w:pPr>
    </w:p>
    <w:p w14:paraId="281BF057" w14:textId="77777777" w:rsidR="009B75C3" w:rsidRPr="001564E7" w:rsidRDefault="009B75C3" w:rsidP="009B75C3">
      <w:pPr>
        <w:pStyle w:val="PL"/>
      </w:pPr>
      <w:r w:rsidRPr="001564E7">
        <w:rPr>
          <w:snapToGrid w:val="0"/>
        </w:rPr>
        <w:t>UPTransportLayerInformation</w:t>
      </w:r>
      <w:r w:rsidRPr="001564E7">
        <w:t xml:space="preserve">-ExtIEs </w:t>
      </w:r>
      <w:r w:rsidRPr="001564E7">
        <w:rPr>
          <w:snapToGrid w:val="0"/>
        </w:rPr>
        <w:t xml:space="preserve">NGAP-PROTOCOL-IES </w:t>
      </w:r>
      <w:r w:rsidRPr="001564E7">
        <w:t>::= {</w:t>
      </w:r>
    </w:p>
    <w:p w14:paraId="52E00150" w14:textId="77777777" w:rsidR="009B75C3" w:rsidRPr="001564E7" w:rsidRDefault="009B75C3" w:rsidP="009B75C3">
      <w:pPr>
        <w:pStyle w:val="PL"/>
      </w:pPr>
      <w:r w:rsidRPr="001564E7">
        <w:tab/>
        <w:t>...</w:t>
      </w:r>
    </w:p>
    <w:p w14:paraId="769F2D61" w14:textId="77777777" w:rsidR="009B75C3" w:rsidRPr="001564E7" w:rsidRDefault="009B75C3" w:rsidP="009B75C3">
      <w:pPr>
        <w:pStyle w:val="PL"/>
      </w:pPr>
      <w:r w:rsidRPr="001564E7">
        <w:t>}</w:t>
      </w:r>
    </w:p>
    <w:p w14:paraId="539CE1D7" w14:textId="77777777" w:rsidR="009B75C3" w:rsidRPr="001564E7" w:rsidRDefault="009B75C3" w:rsidP="009B75C3">
      <w:pPr>
        <w:pStyle w:val="PL"/>
        <w:rPr>
          <w:snapToGrid w:val="0"/>
        </w:rPr>
      </w:pPr>
    </w:p>
    <w:p w14:paraId="4490DBD5" w14:textId="77777777" w:rsidR="009B75C3" w:rsidRPr="001564E7" w:rsidRDefault="009B75C3" w:rsidP="009B75C3">
      <w:pPr>
        <w:pStyle w:val="PL"/>
        <w:rPr>
          <w:snapToGrid w:val="0"/>
        </w:rPr>
      </w:pPr>
      <w:r w:rsidRPr="001564E7">
        <w:rPr>
          <w:snapToGrid w:val="0"/>
        </w:rPr>
        <w:t>UPTransportLayerInformationList ::= SEQUENCE (SIZE(1..maxnoofMultiConnectivityMinusOne)) OF UPTransportLayerInformationItem</w:t>
      </w:r>
    </w:p>
    <w:p w14:paraId="044E5559" w14:textId="77777777" w:rsidR="009B75C3" w:rsidRPr="001564E7" w:rsidRDefault="009B75C3" w:rsidP="009B75C3">
      <w:pPr>
        <w:pStyle w:val="PL"/>
        <w:rPr>
          <w:snapToGrid w:val="0"/>
        </w:rPr>
      </w:pPr>
    </w:p>
    <w:p w14:paraId="4C2CD813" w14:textId="77777777" w:rsidR="009B75C3" w:rsidRPr="001564E7" w:rsidRDefault="009B75C3" w:rsidP="009B75C3">
      <w:pPr>
        <w:pStyle w:val="PL"/>
        <w:rPr>
          <w:snapToGrid w:val="0"/>
        </w:rPr>
      </w:pPr>
      <w:r w:rsidRPr="001564E7">
        <w:rPr>
          <w:snapToGrid w:val="0"/>
        </w:rPr>
        <w:t>UPTransportLayerInformationItem ::= SEQUENCE {</w:t>
      </w:r>
    </w:p>
    <w:p w14:paraId="6F6A3933" w14:textId="77777777" w:rsidR="009B75C3" w:rsidRPr="001564E7" w:rsidRDefault="009B75C3" w:rsidP="009B75C3">
      <w:pPr>
        <w:pStyle w:val="PL"/>
        <w:rPr>
          <w:snapToGrid w:val="0"/>
        </w:rPr>
      </w:pPr>
      <w:r w:rsidRPr="001564E7">
        <w:rPr>
          <w:snapToGrid w:val="0"/>
        </w:rPr>
        <w:tab/>
        <w:t>nGU-UP-TNLInformation</w:t>
      </w:r>
      <w:r w:rsidRPr="001564E7">
        <w:rPr>
          <w:snapToGrid w:val="0"/>
        </w:rPr>
        <w:tab/>
      </w:r>
      <w:r w:rsidRPr="001564E7">
        <w:rPr>
          <w:snapToGrid w:val="0"/>
        </w:rPr>
        <w:tab/>
        <w:t>UPTransportLayerInformation,</w:t>
      </w:r>
    </w:p>
    <w:p w14:paraId="592153B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Item-ExtIEs} } OPTIONAL,</w:t>
      </w:r>
    </w:p>
    <w:p w14:paraId="6E963706" w14:textId="77777777" w:rsidR="009B75C3" w:rsidRPr="001564E7" w:rsidRDefault="009B75C3" w:rsidP="009B75C3">
      <w:pPr>
        <w:pStyle w:val="PL"/>
        <w:rPr>
          <w:snapToGrid w:val="0"/>
        </w:rPr>
      </w:pPr>
      <w:r w:rsidRPr="001564E7">
        <w:rPr>
          <w:snapToGrid w:val="0"/>
        </w:rPr>
        <w:tab/>
        <w:t>...</w:t>
      </w:r>
    </w:p>
    <w:p w14:paraId="13C9D852" w14:textId="77777777" w:rsidR="009B75C3" w:rsidRPr="001564E7" w:rsidRDefault="009B75C3" w:rsidP="009B75C3">
      <w:pPr>
        <w:pStyle w:val="PL"/>
        <w:rPr>
          <w:snapToGrid w:val="0"/>
        </w:rPr>
      </w:pPr>
      <w:r w:rsidRPr="001564E7">
        <w:rPr>
          <w:snapToGrid w:val="0"/>
        </w:rPr>
        <w:t>}</w:t>
      </w:r>
    </w:p>
    <w:p w14:paraId="417C6E12" w14:textId="77777777" w:rsidR="009B75C3" w:rsidRPr="001564E7" w:rsidRDefault="009B75C3" w:rsidP="009B75C3">
      <w:pPr>
        <w:pStyle w:val="PL"/>
        <w:rPr>
          <w:snapToGrid w:val="0"/>
        </w:rPr>
      </w:pPr>
    </w:p>
    <w:p w14:paraId="5D978FCA" w14:textId="77777777" w:rsidR="009B75C3" w:rsidRPr="001564E7" w:rsidRDefault="009B75C3" w:rsidP="009B75C3">
      <w:pPr>
        <w:pStyle w:val="PL"/>
        <w:rPr>
          <w:snapToGrid w:val="0"/>
        </w:rPr>
      </w:pPr>
      <w:r w:rsidRPr="001564E7">
        <w:rPr>
          <w:snapToGrid w:val="0"/>
        </w:rPr>
        <w:t>UPTransportLayerInformationItem-ExtIEs NGAP-PROTOCOL-EXTENSION ::= {</w:t>
      </w:r>
    </w:p>
    <w:p w14:paraId="1A741DC3" w14:textId="77777777" w:rsidR="00D90B82" w:rsidRPr="001564E7" w:rsidRDefault="00D90B82" w:rsidP="00D52AB4">
      <w:pPr>
        <w:pStyle w:val="PL"/>
        <w:rPr>
          <w:snapToGrid w:val="0"/>
          <w:lang w:eastAsia="zh-CN"/>
        </w:rPr>
      </w:pPr>
      <w:r w:rsidRPr="001564E7">
        <w:rPr>
          <w:snapToGrid w:val="0"/>
          <w:lang w:eastAsia="en-GB"/>
        </w:rPr>
        <w:tab/>
        <w:t>{ ID id-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CRITICALITY ignore</w:t>
      </w:r>
      <w:r w:rsidRPr="001564E7">
        <w:rPr>
          <w:snapToGrid w:val="0"/>
          <w:lang w:eastAsia="en-GB"/>
        </w:rPr>
        <w:tab/>
        <w:t>EXTENSION  CommonNetworkInstance</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PRESENCE optional</w:t>
      </w:r>
      <w:r w:rsidRPr="001564E7">
        <w:rPr>
          <w:snapToGrid w:val="0"/>
          <w:lang w:eastAsia="en-GB"/>
        </w:rPr>
        <w:tab/>
      </w:r>
      <w:r w:rsidRPr="001564E7">
        <w:rPr>
          <w:snapToGrid w:val="0"/>
          <w:lang w:eastAsia="en-GB"/>
        </w:rPr>
        <w:tab/>
        <w:t>},</w:t>
      </w:r>
    </w:p>
    <w:p w14:paraId="73A69276" w14:textId="77777777" w:rsidR="009B75C3" w:rsidRPr="001564E7" w:rsidRDefault="009B75C3" w:rsidP="009B75C3">
      <w:pPr>
        <w:pStyle w:val="PL"/>
        <w:rPr>
          <w:snapToGrid w:val="0"/>
        </w:rPr>
      </w:pPr>
      <w:r w:rsidRPr="001564E7">
        <w:rPr>
          <w:snapToGrid w:val="0"/>
        </w:rPr>
        <w:tab/>
        <w:t>...</w:t>
      </w:r>
    </w:p>
    <w:p w14:paraId="584DA3CA" w14:textId="77777777" w:rsidR="009B75C3" w:rsidRPr="001564E7" w:rsidRDefault="009B75C3" w:rsidP="009B75C3">
      <w:pPr>
        <w:pStyle w:val="PL"/>
        <w:rPr>
          <w:snapToGrid w:val="0"/>
        </w:rPr>
      </w:pPr>
      <w:r w:rsidRPr="001564E7">
        <w:rPr>
          <w:snapToGrid w:val="0"/>
        </w:rPr>
        <w:t>}</w:t>
      </w:r>
    </w:p>
    <w:p w14:paraId="35915E04" w14:textId="77777777" w:rsidR="009B75C3" w:rsidRPr="001564E7" w:rsidRDefault="009B75C3" w:rsidP="009B75C3">
      <w:pPr>
        <w:pStyle w:val="PL"/>
        <w:rPr>
          <w:snapToGrid w:val="0"/>
        </w:rPr>
      </w:pPr>
    </w:p>
    <w:p w14:paraId="24D08CEE" w14:textId="77777777" w:rsidR="009B75C3" w:rsidRPr="001564E7" w:rsidRDefault="009B75C3" w:rsidP="009B75C3">
      <w:pPr>
        <w:pStyle w:val="PL"/>
        <w:rPr>
          <w:snapToGrid w:val="0"/>
        </w:rPr>
      </w:pPr>
    </w:p>
    <w:p w14:paraId="6FBB5941" w14:textId="77777777" w:rsidR="009B75C3" w:rsidRPr="001564E7" w:rsidRDefault="009B75C3" w:rsidP="009B75C3">
      <w:pPr>
        <w:pStyle w:val="PL"/>
        <w:rPr>
          <w:snapToGrid w:val="0"/>
        </w:rPr>
      </w:pPr>
      <w:r w:rsidRPr="001564E7">
        <w:rPr>
          <w:snapToGrid w:val="0"/>
        </w:rPr>
        <w:t>UPTransportLayerInformationPairList ::= SEQUENCE (SIZE(1..maxnoofMultiConnectivityMinusOne)) OF UPTransportLayerInformationPairItem</w:t>
      </w:r>
    </w:p>
    <w:p w14:paraId="015C07CE" w14:textId="77777777" w:rsidR="009B75C3" w:rsidRPr="001564E7" w:rsidRDefault="009B75C3" w:rsidP="009B75C3">
      <w:pPr>
        <w:pStyle w:val="PL"/>
        <w:rPr>
          <w:snapToGrid w:val="0"/>
        </w:rPr>
      </w:pPr>
    </w:p>
    <w:p w14:paraId="42A4209C" w14:textId="77777777" w:rsidR="009B75C3" w:rsidRPr="001564E7" w:rsidRDefault="009B75C3" w:rsidP="009B75C3">
      <w:pPr>
        <w:pStyle w:val="PL"/>
        <w:rPr>
          <w:snapToGrid w:val="0"/>
        </w:rPr>
      </w:pPr>
      <w:r w:rsidRPr="001564E7">
        <w:rPr>
          <w:snapToGrid w:val="0"/>
        </w:rPr>
        <w:t>UPTransportLayerInformationPairItem ::= SEQUENCE {</w:t>
      </w:r>
    </w:p>
    <w:p w14:paraId="2D83D20C" w14:textId="77777777" w:rsidR="009B75C3" w:rsidRPr="001564E7" w:rsidRDefault="009B75C3" w:rsidP="009B75C3">
      <w:pPr>
        <w:pStyle w:val="PL"/>
        <w:rPr>
          <w:snapToGrid w:val="0"/>
        </w:rPr>
      </w:pPr>
      <w:r w:rsidRPr="001564E7">
        <w:rPr>
          <w:snapToGrid w:val="0"/>
        </w:rPr>
        <w:tab/>
        <w:t>uL-NGU-UP-TNLInformation</w:t>
      </w:r>
      <w:r w:rsidRPr="001564E7">
        <w:rPr>
          <w:snapToGrid w:val="0"/>
        </w:rPr>
        <w:tab/>
      </w:r>
      <w:r w:rsidRPr="001564E7">
        <w:rPr>
          <w:snapToGrid w:val="0"/>
        </w:rPr>
        <w:tab/>
        <w:t>UPTransportLayerInformation,</w:t>
      </w:r>
    </w:p>
    <w:p w14:paraId="351DDF57" w14:textId="77777777" w:rsidR="009B75C3" w:rsidRPr="001564E7" w:rsidRDefault="009B75C3" w:rsidP="009B75C3">
      <w:pPr>
        <w:pStyle w:val="PL"/>
        <w:rPr>
          <w:snapToGrid w:val="0"/>
        </w:rPr>
      </w:pPr>
      <w:r w:rsidRPr="001564E7">
        <w:rPr>
          <w:snapToGrid w:val="0"/>
        </w:rPr>
        <w:tab/>
        <w:t>dL-NGU-UP-TNLInformation</w:t>
      </w:r>
      <w:r w:rsidRPr="001564E7">
        <w:rPr>
          <w:snapToGrid w:val="0"/>
        </w:rPr>
        <w:tab/>
      </w:r>
      <w:r w:rsidRPr="001564E7">
        <w:rPr>
          <w:snapToGrid w:val="0"/>
        </w:rPr>
        <w:tab/>
        <w:t>UPTransportLayerInformation,</w:t>
      </w:r>
    </w:p>
    <w:p w14:paraId="560DE34C"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PTransportLayerInformationPairItem-ExtIEs} } OPTIONAL,</w:t>
      </w:r>
    </w:p>
    <w:p w14:paraId="6DD5BA84" w14:textId="77777777" w:rsidR="009B75C3" w:rsidRPr="001564E7" w:rsidRDefault="009B75C3" w:rsidP="009B75C3">
      <w:pPr>
        <w:pStyle w:val="PL"/>
        <w:rPr>
          <w:snapToGrid w:val="0"/>
        </w:rPr>
      </w:pPr>
      <w:r w:rsidRPr="001564E7">
        <w:rPr>
          <w:snapToGrid w:val="0"/>
        </w:rPr>
        <w:lastRenderedPageBreak/>
        <w:tab/>
        <w:t>...</w:t>
      </w:r>
    </w:p>
    <w:p w14:paraId="3B6146F9" w14:textId="77777777" w:rsidR="009B75C3" w:rsidRPr="001564E7" w:rsidRDefault="009B75C3" w:rsidP="009B75C3">
      <w:pPr>
        <w:pStyle w:val="PL"/>
        <w:rPr>
          <w:snapToGrid w:val="0"/>
        </w:rPr>
      </w:pPr>
      <w:r w:rsidRPr="001564E7">
        <w:rPr>
          <w:snapToGrid w:val="0"/>
        </w:rPr>
        <w:t>}</w:t>
      </w:r>
    </w:p>
    <w:p w14:paraId="1DECA363" w14:textId="77777777" w:rsidR="009B75C3" w:rsidRPr="001564E7" w:rsidRDefault="009B75C3" w:rsidP="009B75C3">
      <w:pPr>
        <w:pStyle w:val="PL"/>
        <w:rPr>
          <w:snapToGrid w:val="0"/>
        </w:rPr>
      </w:pPr>
    </w:p>
    <w:p w14:paraId="1A44DA25" w14:textId="77777777" w:rsidR="009B75C3" w:rsidRPr="001564E7" w:rsidRDefault="009B75C3" w:rsidP="009B75C3">
      <w:pPr>
        <w:pStyle w:val="PL"/>
        <w:rPr>
          <w:snapToGrid w:val="0"/>
        </w:rPr>
      </w:pPr>
      <w:r w:rsidRPr="001564E7">
        <w:rPr>
          <w:snapToGrid w:val="0"/>
        </w:rPr>
        <w:t>UPTransportLayerInformationPairItem-ExtIEs NGAP-PROTOCOL-EXTENSION ::= {</w:t>
      </w:r>
    </w:p>
    <w:p w14:paraId="5E71745D" w14:textId="77777777" w:rsidR="009B75C3" w:rsidRPr="001564E7" w:rsidRDefault="009B75C3" w:rsidP="009B75C3">
      <w:pPr>
        <w:pStyle w:val="PL"/>
        <w:rPr>
          <w:snapToGrid w:val="0"/>
        </w:rPr>
      </w:pPr>
      <w:r w:rsidRPr="001564E7">
        <w:rPr>
          <w:snapToGrid w:val="0"/>
        </w:rPr>
        <w:tab/>
        <w:t>...</w:t>
      </w:r>
    </w:p>
    <w:p w14:paraId="4189F318" w14:textId="77777777" w:rsidR="009B75C3" w:rsidRPr="001564E7" w:rsidRDefault="009B75C3" w:rsidP="00450F8F">
      <w:pPr>
        <w:pStyle w:val="PL"/>
        <w:rPr>
          <w:snapToGrid w:val="0"/>
        </w:rPr>
      </w:pPr>
      <w:r w:rsidRPr="001564E7">
        <w:rPr>
          <w:snapToGrid w:val="0"/>
        </w:rPr>
        <w:t>}</w:t>
      </w:r>
    </w:p>
    <w:p w14:paraId="643FBB5B" w14:textId="77777777" w:rsidR="00A03583" w:rsidRPr="001564E7" w:rsidRDefault="00A03583" w:rsidP="00367E0D">
      <w:pPr>
        <w:pStyle w:val="PL"/>
        <w:rPr>
          <w:rFonts w:eastAsia="SimSun"/>
          <w:snapToGrid w:val="0"/>
        </w:rPr>
      </w:pPr>
    </w:p>
    <w:p w14:paraId="7C037184" w14:textId="77777777" w:rsidR="00A03583" w:rsidRPr="001564E7" w:rsidRDefault="00A03583" w:rsidP="00367E0D">
      <w:pPr>
        <w:pStyle w:val="PL"/>
        <w:rPr>
          <w:lang w:eastAsia="zh-CN"/>
        </w:rPr>
      </w:pPr>
      <w:r w:rsidRPr="001564E7">
        <w:rPr>
          <w:lang w:eastAsia="zh-CN"/>
        </w:rPr>
        <w:t>URI-address ::= VisibleString</w:t>
      </w:r>
    </w:p>
    <w:p w14:paraId="2B26BE87" w14:textId="77777777" w:rsidR="009B75C3" w:rsidRPr="001564E7" w:rsidRDefault="009B75C3" w:rsidP="00E221F6">
      <w:pPr>
        <w:pStyle w:val="PL"/>
        <w:rPr>
          <w:snapToGrid w:val="0"/>
        </w:rPr>
      </w:pPr>
    </w:p>
    <w:p w14:paraId="08681857" w14:textId="77777777" w:rsidR="009B75C3" w:rsidRPr="001564E7" w:rsidRDefault="009B75C3" w:rsidP="009B75C3">
      <w:pPr>
        <w:pStyle w:val="PL"/>
        <w:rPr>
          <w:snapToGrid w:val="0"/>
        </w:rPr>
      </w:pPr>
      <w:r w:rsidRPr="001564E7">
        <w:rPr>
          <w:snapToGrid w:val="0"/>
        </w:rPr>
        <w:t>UserLocationInformation ::= CHOICE {</w:t>
      </w:r>
    </w:p>
    <w:p w14:paraId="1C7A662C" w14:textId="6D4D9107" w:rsidR="009B75C3" w:rsidRPr="001564E7" w:rsidRDefault="009B75C3" w:rsidP="009B75C3">
      <w:pPr>
        <w:pStyle w:val="PL"/>
        <w:rPr>
          <w:snapToGrid w:val="0"/>
        </w:rPr>
      </w:pPr>
      <w:r w:rsidRPr="001564E7">
        <w:rPr>
          <w:snapToGrid w:val="0"/>
        </w:rPr>
        <w:tab/>
        <w:t>userLocationInformationEUTRA</w:t>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EUTRA,</w:t>
      </w:r>
    </w:p>
    <w:p w14:paraId="1EAE720A" w14:textId="3FF5804A" w:rsidR="009B75C3" w:rsidRPr="001564E7" w:rsidRDefault="009B75C3" w:rsidP="009B75C3">
      <w:pPr>
        <w:pStyle w:val="PL"/>
        <w:rPr>
          <w:snapToGrid w:val="0"/>
        </w:rPr>
      </w:pPr>
      <w:r w:rsidRPr="001564E7">
        <w:rPr>
          <w:snapToGrid w:val="0"/>
        </w:rPr>
        <w:tab/>
        <w:t>userLocationInformationNR</w:t>
      </w:r>
      <w:r w:rsidRPr="001564E7">
        <w:rPr>
          <w:snapToGrid w:val="0"/>
        </w:rPr>
        <w:tab/>
      </w:r>
      <w:r w:rsidRPr="001564E7">
        <w:rPr>
          <w:snapToGrid w:val="0"/>
        </w:rPr>
        <w:tab/>
      </w:r>
      <w:r w:rsidR="00111FDE">
        <w:rPr>
          <w:snapToGrid w:val="0"/>
        </w:rPr>
        <w:tab/>
      </w:r>
      <w:r w:rsidR="00111FDE">
        <w:rPr>
          <w:snapToGrid w:val="0"/>
        </w:rPr>
        <w:tab/>
      </w:r>
      <w:r w:rsidR="00111FDE">
        <w:rPr>
          <w:snapToGrid w:val="0"/>
        </w:rPr>
        <w:tab/>
      </w:r>
      <w:r w:rsidR="00111FDE">
        <w:rPr>
          <w:snapToGrid w:val="0"/>
        </w:rPr>
        <w:tab/>
      </w:r>
      <w:r w:rsidRPr="001564E7">
        <w:rPr>
          <w:snapToGrid w:val="0"/>
        </w:rPr>
        <w:t>UserLocationInformationNR,</w:t>
      </w:r>
    </w:p>
    <w:p w14:paraId="662DCFD0" w14:textId="77777777" w:rsidR="00B06F9E" w:rsidRPr="001D2E49" w:rsidRDefault="00B06F9E" w:rsidP="00B06F9E">
      <w:pPr>
        <w:pStyle w:val="PL"/>
        <w:rPr>
          <w:snapToGrid w:val="0"/>
        </w:rPr>
      </w:pPr>
      <w:r w:rsidRPr="001D2E49">
        <w:rPr>
          <w:snapToGrid w:val="0"/>
        </w:rPr>
        <w:tab/>
        <w:t>userLocationInformationN3IWF</w:t>
      </w:r>
      <w:r>
        <w:rPr>
          <w:snapToGrid w:val="0"/>
        </w:rPr>
        <w:t>-with-PortNumber</w:t>
      </w:r>
      <w:r w:rsidRPr="001D2E49">
        <w:rPr>
          <w:snapToGrid w:val="0"/>
        </w:rPr>
        <w:tab/>
        <w:t>UserLocationInformationN3IWF</w:t>
      </w:r>
      <w:r>
        <w:rPr>
          <w:snapToGrid w:val="0"/>
        </w:rPr>
        <w:t>-with-PortNumber</w:t>
      </w:r>
      <w:r w:rsidRPr="001D2E49">
        <w:rPr>
          <w:snapToGrid w:val="0"/>
        </w:rPr>
        <w:t>,</w:t>
      </w:r>
    </w:p>
    <w:p w14:paraId="7C0694A8" w14:textId="068A4CC9" w:rsidR="009B75C3" w:rsidRPr="001564E7" w:rsidRDefault="00B06F9E" w:rsidP="00B06F9E">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564E7" w:rsidRDefault="009B75C3" w:rsidP="009B75C3">
      <w:pPr>
        <w:pStyle w:val="PL"/>
        <w:rPr>
          <w:snapToGrid w:val="0"/>
        </w:rPr>
      </w:pPr>
      <w:r w:rsidRPr="001564E7">
        <w:rPr>
          <w:snapToGrid w:val="0"/>
        </w:rPr>
        <w:t>}</w:t>
      </w:r>
    </w:p>
    <w:p w14:paraId="4A7DC310" w14:textId="77777777" w:rsidR="009B75C3" w:rsidRPr="001564E7" w:rsidRDefault="009B75C3" w:rsidP="009B75C3">
      <w:pPr>
        <w:pStyle w:val="PL"/>
        <w:rPr>
          <w:snapToGrid w:val="0"/>
        </w:rPr>
      </w:pPr>
    </w:p>
    <w:p w14:paraId="55B1288F" w14:textId="77777777" w:rsidR="00260958" w:rsidRPr="001564E7" w:rsidRDefault="009B75C3" w:rsidP="00260958">
      <w:pPr>
        <w:pStyle w:val="PL"/>
      </w:pPr>
      <w:r w:rsidRPr="001564E7">
        <w:rPr>
          <w:snapToGrid w:val="0"/>
        </w:rPr>
        <w:t>UserLocationInformation</w:t>
      </w:r>
      <w:r w:rsidRPr="001564E7">
        <w:t xml:space="preserve">-ExtIEs </w:t>
      </w:r>
      <w:r w:rsidRPr="001564E7">
        <w:rPr>
          <w:snapToGrid w:val="0"/>
        </w:rPr>
        <w:t xml:space="preserve">NGAP-PROTOCOL-IES </w:t>
      </w:r>
      <w:r w:rsidRPr="001564E7">
        <w:t>::= {</w:t>
      </w:r>
    </w:p>
    <w:p w14:paraId="086DD76F" w14:textId="4C3A0FB9" w:rsidR="00260958" w:rsidRPr="001564E7" w:rsidRDefault="00260958" w:rsidP="00260958">
      <w:pPr>
        <w:pStyle w:val="PL"/>
        <w:rPr>
          <w:snapToGrid w:val="0"/>
        </w:rPr>
      </w:pPr>
      <w:r w:rsidRPr="001564E7">
        <w:tab/>
      </w:r>
      <w:r w:rsidRPr="001564E7">
        <w:rPr>
          <w:snapToGrid w:val="0"/>
        </w:rPr>
        <w:t>{ ID id-UserLocationInformationTNGF</w:t>
      </w:r>
      <w:r w:rsidRPr="001564E7">
        <w:rPr>
          <w:snapToGrid w:val="0"/>
        </w:rPr>
        <w:tab/>
      </w:r>
      <w:r w:rsidRPr="001564E7">
        <w:rPr>
          <w:snapToGrid w:val="0"/>
        </w:rPr>
        <w:tab/>
        <w:t>CRITICALITY ignore</w:t>
      </w:r>
      <w:r w:rsidRPr="001564E7">
        <w:rPr>
          <w:snapToGrid w:val="0"/>
        </w:rPr>
        <w:tab/>
        <w:t>TYPE UserLocationInformationTNG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78EE7CDC" w14:textId="1C8AB4B6" w:rsidR="00260958" w:rsidRPr="001564E7" w:rsidRDefault="00260958" w:rsidP="00260958">
      <w:pPr>
        <w:pStyle w:val="PL"/>
        <w:rPr>
          <w:snapToGrid w:val="0"/>
        </w:rPr>
      </w:pPr>
      <w:r w:rsidRPr="001564E7">
        <w:rPr>
          <w:snapToGrid w:val="0"/>
        </w:rPr>
        <w:tab/>
        <w:t>{ ID id-UserLocationInformationTWIF</w:t>
      </w:r>
      <w:r w:rsidRPr="001564E7">
        <w:rPr>
          <w:snapToGrid w:val="0"/>
        </w:rPr>
        <w:tab/>
      </w:r>
      <w:r w:rsidRPr="001564E7">
        <w:rPr>
          <w:snapToGrid w:val="0"/>
        </w:rPr>
        <w:tab/>
        <w:t>CRITICALITY ignore</w:t>
      </w:r>
      <w:r w:rsidRPr="001564E7">
        <w:rPr>
          <w:snapToGrid w:val="0"/>
        </w:rPr>
        <w:tab/>
        <w:t>TYPE UserLocationInformationTWIF</w:t>
      </w:r>
      <w:r w:rsidRPr="001564E7">
        <w:rPr>
          <w:snapToGrid w:val="0"/>
        </w:rPr>
        <w:tab/>
      </w:r>
      <w:r w:rsidRPr="001564E7">
        <w:rPr>
          <w:snapToGrid w:val="0"/>
        </w:rPr>
        <w:tab/>
        <w:t>PRESENCE mandatory</w:t>
      </w:r>
      <w:r w:rsidR="00042010" w:rsidRPr="001564E7">
        <w:rPr>
          <w:snapToGrid w:val="0"/>
        </w:rPr>
        <w:tab/>
      </w:r>
      <w:r w:rsidRPr="001564E7">
        <w:rPr>
          <w:snapToGrid w:val="0"/>
        </w:rPr>
        <w:t>}|</w:t>
      </w:r>
    </w:p>
    <w:p w14:paraId="23174CE6" w14:textId="3B035E92" w:rsidR="00B06F9E" w:rsidRDefault="00260958" w:rsidP="00B06F9E">
      <w:pPr>
        <w:pStyle w:val="PL"/>
        <w:rPr>
          <w:snapToGrid w:val="0"/>
        </w:rPr>
      </w:pPr>
      <w:r w:rsidRPr="001564E7">
        <w:rPr>
          <w:snapToGrid w:val="0"/>
        </w:rPr>
        <w:tab/>
        <w:t>{ ID id-UserLocationInformationW-AGF</w:t>
      </w:r>
      <w:r w:rsidRPr="001564E7">
        <w:rPr>
          <w:snapToGrid w:val="0"/>
        </w:rPr>
        <w:tab/>
        <w:t>CRITICALITY ignore</w:t>
      </w:r>
      <w:r w:rsidRPr="001564E7">
        <w:rPr>
          <w:snapToGrid w:val="0"/>
        </w:rPr>
        <w:tab/>
        <w:t>TYPE UserLocationInformationW-AGF</w:t>
      </w:r>
      <w:r w:rsidRPr="001564E7">
        <w:rPr>
          <w:snapToGrid w:val="0"/>
        </w:rPr>
        <w:tab/>
      </w:r>
      <w:r w:rsidRPr="001564E7">
        <w:rPr>
          <w:snapToGrid w:val="0"/>
        </w:rPr>
        <w:tab/>
        <w:t>PRESENCE mandatory</w:t>
      </w:r>
      <w:r w:rsidR="00042010" w:rsidRPr="001564E7">
        <w:rPr>
          <w:snapToGrid w:val="0"/>
        </w:rPr>
        <w:tab/>
      </w:r>
      <w:r w:rsidRPr="001564E7">
        <w:rPr>
          <w:snapToGrid w:val="0"/>
        </w:rPr>
        <w:t>}</w:t>
      </w:r>
      <w:r w:rsidR="00B06F9E">
        <w:rPr>
          <w:snapToGrid w:val="0"/>
        </w:rPr>
        <w:t>|</w:t>
      </w:r>
    </w:p>
    <w:p w14:paraId="70390552" w14:textId="4FEDCFDF" w:rsidR="009B75C3" w:rsidRPr="001564E7" w:rsidRDefault="00B06F9E" w:rsidP="00B06F9E">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564E7">
        <w:rPr>
          <w:snapToGrid w:val="0"/>
        </w:rPr>
        <w:t>,</w:t>
      </w:r>
    </w:p>
    <w:p w14:paraId="568E0F4D" w14:textId="77777777" w:rsidR="009B75C3" w:rsidRPr="001564E7" w:rsidRDefault="009B75C3" w:rsidP="009B75C3">
      <w:pPr>
        <w:pStyle w:val="PL"/>
        <w:rPr>
          <w:lang w:val="fr-FR"/>
        </w:rPr>
      </w:pPr>
      <w:r w:rsidRPr="001564E7">
        <w:tab/>
      </w:r>
      <w:r w:rsidRPr="001564E7">
        <w:rPr>
          <w:lang w:val="fr-FR"/>
        </w:rPr>
        <w:t>...</w:t>
      </w:r>
    </w:p>
    <w:p w14:paraId="22EDE832" w14:textId="77777777" w:rsidR="009B75C3" w:rsidRPr="001564E7" w:rsidRDefault="009B75C3" w:rsidP="009B75C3">
      <w:pPr>
        <w:pStyle w:val="PL"/>
        <w:rPr>
          <w:lang w:val="fr-FR"/>
        </w:rPr>
      </w:pPr>
      <w:r w:rsidRPr="001564E7">
        <w:rPr>
          <w:lang w:val="fr-FR"/>
        </w:rPr>
        <w:t>}</w:t>
      </w:r>
    </w:p>
    <w:p w14:paraId="1BF19D3C" w14:textId="77777777" w:rsidR="009B75C3" w:rsidRPr="001564E7" w:rsidRDefault="009B75C3" w:rsidP="009B75C3">
      <w:pPr>
        <w:pStyle w:val="PL"/>
        <w:rPr>
          <w:snapToGrid w:val="0"/>
          <w:lang w:val="fr-FR"/>
        </w:rPr>
      </w:pPr>
    </w:p>
    <w:p w14:paraId="1F29BCD3" w14:textId="77777777" w:rsidR="009B75C3" w:rsidRPr="001564E7" w:rsidRDefault="009B75C3" w:rsidP="009B75C3">
      <w:pPr>
        <w:pStyle w:val="PL"/>
        <w:rPr>
          <w:snapToGrid w:val="0"/>
          <w:lang w:val="fr-FR"/>
        </w:rPr>
      </w:pPr>
      <w:r w:rsidRPr="001564E7">
        <w:rPr>
          <w:snapToGrid w:val="0"/>
          <w:lang w:val="fr-FR"/>
        </w:rPr>
        <w:t>UserLocationInformationEUTRA ::= SEQUENCE {</w:t>
      </w:r>
    </w:p>
    <w:p w14:paraId="1F3D9CB5" w14:textId="77777777" w:rsidR="009B75C3" w:rsidRPr="001564E7" w:rsidRDefault="009B75C3" w:rsidP="009B75C3">
      <w:pPr>
        <w:pStyle w:val="PL"/>
        <w:rPr>
          <w:snapToGrid w:val="0"/>
          <w:lang w:val="fr-FR"/>
        </w:rPr>
      </w:pPr>
      <w:r w:rsidRPr="001564E7">
        <w:rPr>
          <w:snapToGrid w:val="0"/>
          <w:lang w:val="fr-FR"/>
        </w:rPr>
        <w:tab/>
        <w:t>eUTRA-CGI</w:t>
      </w:r>
      <w:r w:rsidRPr="001564E7">
        <w:rPr>
          <w:snapToGrid w:val="0"/>
          <w:lang w:val="fr-FR"/>
        </w:rPr>
        <w:tab/>
      </w:r>
      <w:r w:rsidRPr="001564E7">
        <w:rPr>
          <w:snapToGrid w:val="0"/>
          <w:lang w:val="fr-FR"/>
        </w:rPr>
        <w:tab/>
      </w:r>
      <w:r w:rsidRPr="001564E7">
        <w:rPr>
          <w:snapToGrid w:val="0"/>
          <w:lang w:val="fr-FR"/>
        </w:rPr>
        <w:tab/>
        <w:t>EUTRA-CGI,</w:t>
      </w:r>
    </w:p>
    <w:p w14:paraId="19B18C1F"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4B5935DC"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3874266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EUTRA-ExtIEs} }</w:t>
      </w:r>
      <w:r w:rsidRPr="001564E7">
        <w:rPr>
          <w:snapToGrid w:val="0"/>
          <w:lang w:val="fr-FR"/>
        </w:rPr>
        <w:tab/>
        <w:t>OPTIONAL,</w:t>
      </w:r>
    </w:p>
    <w:p w14:paraId="5AF1B2A1" w14:textId="77777777" w:rsidR="009B75C3" w:rsidRPr="001564E7" w:rsidRDefault="009B75C3" w:rsidP="009B75C3">
      <w:pPr>
        <w:pStyle w:val="PL"/>
        <w:rPr>
          <w:snapToGrid w:val="0"/>
          <w:lang w:val="fr-FR"/>
        </w:rPr>
      </w:pPr>
      <w:r w:rsidRPr="001564E7">
        <w:rPr>
          <w:snapToGrid w:val="0"/>
          <w:lang w:val="fr-FR"/>
        </w:rPr>
        <w:tab/>
        <w:t>...</w:t>
      </w:r>
    </w:p>
    <w:p w14:paraId="055E9E56" w14:textId="77777777" w:rsidR="009B75C3" w:rsidRPr="001564E7" w:rsidRDefault="009B75C3" w:rsidP="009B75C3">
      <w:pPr>
        <w:pStyle w:val="PL"/>
        <w:rPr>
          <w:snapToGrid w:val="0"/>
          <w:lang w:val="fr-FR"/>
        </w:rPr>
      </w:pPr>
      <w:r w:rsidRPr="001564E7">
        <w:rPr>
          <w:snapToGrid w:val="0"/>
          <w:lang w:val="fr-FR"/>
        </w:rPr>
        <w:t>}</w:t>
      </w:r>
    </w:p>
    <w:p w14:paraId="19ED0689" w14:textId="77777777" w:rsidR="009B75C3" w:rsidRPr="001564E7" w:rsidRDefault="009B75C3" w:rsidP="009B75C3">
      <w:pPr>
        <w:pStyle w:val="PL"/>
        <w:rPr>
          <w:snapToGrid w:val="0"/>
          <w:lang w:val="fr-FR"/>
        </w:rPr>
      </w:pPr>
    </w:p>
    <w:p w14:paraId="35207F93" w14:textId="77777777" w:rsidR="009B75C3" w:rsidRPr="001564E7" w:rsidRDefault="009B75C3" w:rsidP="009B75C3">
      <w:pPr>
        <w:pStyle w:val="PL"/>
        <w:rPr>
          <w:snapToGrid w:val="0"/>
          <w:lang w:val="fr-FR"/>
        </w:rPr>
      </w:pPr>
      <w:r w:rsidRPr="001564E7">
        <w:rPr>
          <w:snapToGrid w:val="0"/>
          <w:lang w:val="fr-FR"/>
        </w:rPr>
        <w:t>UserLocationInformationEUTRA-ExtIEs NGAP-PROTOCOL-EXTENSION ::= {</w:t>
      </w:r>
    </w:p>
    <w:p w14:paraId="3ACB0105" w14:textId="77777777" w:rsidR="00EF1EB1" w:rsidRPr="001564E7" w:rsidRDefault="00EF1EB1" w:rsidP="009B75C3">
      <w:pPr>
        <w:pStyle w:val="PL"/>
        <w:rPr>
          <w:snapToGrid w:val="0"/>
          <w:lang w:val="fr-FR"/>
        </w:rPr>
      </w:pPr>
      <w:r w:rsidRPr="001564E7">
        <w:rPr>
          <w:snapToGrid w:val="0"/>
          <w:lang w:val="fr-FR"/>
        </w:rPr>
        <w:tab/>
        <w:t>{ ID id-PSCellInformation</w:t>
      </w:r>
      <w:r w:rsidRPr="001564E7">
        <w:rPr>
          <w:snapToGrid w:val="0"/>
          <w:lang w:val="fr-FR"/>
        </w:rPr>
        <w:tab/>
        <w:t>CRITICALITY ignore</w:t>
      </w:r>
      <w:r w:rsidRPr="001564E7">
        <w:rPr>
          <w:snapToGrid w:val="0"/>
          <w:lang w:val="fr-FR"/>
        </w:rPr>
        <w:tab/>
        <w:t>EXTENSION NGRAN-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ESENCE optional},</w:t>
      </w:r>
    </w:p>
    <w:p w14:paraId="18F2F5C2"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3BCADE41" w14:textId="77777777" w:rsidR="009B75C3" w:rsidRPr="001564E7" w:rsidRDefault="009B75C3" w:rsidP="009B75C3">
      <w:pPr>
        <w:pStyle w:val="PL"/>
        <w:rPr>
          <w:snapToGrid w:val="0"/>
        </w:rPr>
      </w:pPr>
      <w:r w:rsidRPr="001564E7">
        <w:rPr>
          <w:snapToGrid w:val="0"/>
        </w:rPr>
        <w:t>}</w:t>
      </w:r>
    </w:p>
    <w:p w14:paraId="70BD4817" w14:textId="77777777" w:rsidR="009B75C3" w:rsidRPr="001564E7" w:rsidRDefault="009B75C3" w:rsidP="009B75C3">
      <w:pPr>
        <w:pStyle w:val="PL"/>
        <w:rPr>
          <w:snapToGrid w:val="0"/>
        </w:rPr>
      </w:pPr>
    </w:p>
    <w:p w14:paraId="28838A73" w14:textId="0606AB3C" w:rsidR="009B75C3" w:rsidRPr="001564E7" w:rsidRDefault="009B75C3" w:rsidP="009B75C3">
      <w:pPr>
        <w:pStyle w:val="PL"/>
        <w:rPr>
          <w:snapToGrid w:val="0"/>
        </w:rPr>
      </w:pPr>
      <w:r w:rsidRPr="001564E7">
        <w:rPr>
          <w:snapToGrid w:val="0"/>
        </w:rPr>
        <w:t>UserLocationInformationN3IW</w:t>
      </w:r>
      <w:r w:rsidR="00B06F9E" w:rsidRPr="001564E7">
        <w:rPr>
          <w:snapToGrid w:val="0"/>
        </w:rPr>
        <w:t>F</w:t>
      </w:r>
      <w:r w:rsidR="00B06F9E">
        <w:rPr>
          <w:snapToGrid w:val="0"/>
        </w:rPr>
        <w:t>-with-PortNumber</w:t>
      </w:r>
      <w:r w:rsidR="00B06F9E" w:rsidRPr="001564E7">
        <w:rPr>
          <w:snapToGrid w:val="0"/>
        </w:rPr>
        <w:t xml:space="preserve"> ::= SEQUENCE {</w:t>
      </w:r>
    </w:p>
    <w:p w14:paraId="59632D6D" w14:textId="77777777" w:rsidR="009B75C3" w:rsidRPr="001564E7" w:rsidRDefault="009B75C3" w:rsidP="009B75C3">
      <w:pPr>
        <w:pStyle w:val="PL"/>
        <w:rPr>
          <w:snapToGrid w:val="0"/>
        </w:rPr>
      </w:pPr>
      <w:r w:rsidRPr="001564E7">
        <w:rPr>
          <w:snapToGrid w:val="0"/>
        </w:rPr>
        <w:tab/>
        <w:t>iPAddress</w:t>
      </w:r>
      <w:r w:rsidRPr="001564E7">
        <w:rPr>
          <w:snapToGrid w:val="0"/>
        </w:rPr>
        <w:tab/>
      </w:r>
      <w:r w:rsidRPr="001564E7">
        <w:rPr>
          <w:snapToGrid w:val="0"/>
        </w:rPr>
        <w:tab/>
      </w:r>
      <w:r w:rsidRPr="001564E7">
        <w:rPr>
          <w:snapToGrid w:val="0"/>
        </w:rPr>
        <w:tab/>
        <w:t>TransportLayerAddress,</w:t>
      </w:r>
    </w:p>
    <w:p w14:paraId="4CD28BA8" w14:textId="77777777" w:rsidR="009B75C3" w:rsidRPr="001564E7" w:rsidRDefault="009B75C3" w:rsidP="009B75C3">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p>
    <w:p w14:paraId="44449CCC" w14:textId="4D1A0A3C" w:rsidR="009B75C3" w:rsidRPr="005857DF" w:rsidRDefault="009B75C3" w:rsidP="009B75C3">
      <w:pPr>
        <w:pStyle w:val="PL"/>
        <w:rPr>
          <w:snapToGrid w:val="0"/>
        </w:rPr>
      </w:pPr>
      <w:r w:rsidRPr="001564E7">
        <w:rPr>
          <w:snapToGrid w:val="0"/>
        </w:rPr>
        <w:tab/>
      </w:r>
      <w:r w:rsidRPr="005857DF">
        <w:rPr>
          <w:snapToGrid w:val="0"/>
        </w:rPr>
        <w:t>iE-Extensions</w:t>
      </w:r>
      <w:r w:rsidRPr="005857DF">
        <w:rPr>
          <w:snapToGrid w:val="0"/>
        </w:rPr>
        <w:tab/>
      </w:r>
      <w:r w:rsidRPr="005857DF">
        <w:rPr>
          <w:snapToGrid w:val="0"/>
        </w:rPr>
        <w:tab/>
        <w:t>ProtocolExtensionContainer { {UserLocationInformationN3IWF</w:t>
      </w:r>
      <w:r w:rsidR="00B06F9E">
        <w:rPr>
          <w:snapToGrid w:val="0"/>
        </w:rPr>
        <w:t>-with-PortNumber</w:t>
      </w:r>
      <w:r w:rsidRPr="005857DF">
        <w:rPr>
          <w:snapToGrid w:val="0"/>
        </w:rPr>
        <w:t>-ExtIEs} }</w:t>
      </w:r>
      <w:r w:rsidRPr="005857DF">
        <w:rPr>
          <w:snapToGrid w:val="0"/>
        </w:rPr>
        <w:tab/>
        <w:t>OPTIONAL,</w:t>
      </w:r>
    </w:p>
    <w:p w14:paraId="1740261D" w14:textId="77777777" w:rsidR="009B75C3" w:rsidRPr="005857DF" w:rsidRDefault="009B75C3" w:rsidP="009B75C3">
      <w:pPr>
        <w:pStyle w:val="PL"/>
        <w:rPr>
          <w:snapToGrid w:val="0"/>
        </w:rPr>
      </w:pPr>
      <w:r w:rsidRPr="005857DF">
        <w:rPr>
          <w:snapToGrid w:val="0"/>
        </w:rPr>
        <w:tab/>
        <w:t>...</w:t>
      </w:r>
    </w:p>
    <w:p w14:paraId="1302DE82" w14:textId="77777777" w:rsidR="009B75C3" w:rsidRPr="005857DF" w:rsidRDefault="009B75C3" w:rsidP="009B75C3">
      <w:pPr>
        <w:pStyle w:val="PL"/>
        <w:rPr>
          <w:snapToGrid w:val="0"/>
        </w:rPr>
      </w:pPr>
      <w:r w:rsidRPr="005857DF">
        <w:rPr>
          <w:snapToGrid w:val="0"/>
        </w:rPr>
        <w:t>}</w:t>
      </w:r>
    </w:p>
    <w:p w14:paraId="701EEF00" w14:textId="77777777" w:rsidR="009B75C3" w:rsidRPr="005857DF" w:rsidRDefault="009B75C3" w:rsidP="009B75C3">
      <w:pPr>
        <w:pStyle w:val="PL"/>
        <w:rPr>
          <w:snapToGrid w:val="0"/>
        </w:rPr>
      </w:pPr>
    </w:p>
    <w:p w14:paraId="6DC3C1AB" w14:textId="09F93755" w:rsidR="009B75C3" w:rsidRPr="00B06F9E" w:rsidRDefault="009B75C3" w:rsidP="009B75C3">
      <w:pPr>
        <w:pStyle w:val="PL"/>
        <w:rPr>
          <w:snapToGrid w:val="0"/>
        </w:rPr>
      </w:pPr>
      <w:r w:rsidRPr="00B06F9E">
        <w:rPr>
          <w:snapToGrid w:val="0"/>
        </w:rPr>
        <w:t>UserLocationInformationN3IWF</w:t>
      </w:r>
      <w:r w:rsidR="00B06F9E">
        <w:rPr>
          <w:snapToGrid w:val="0"/>
        </w:rPr>
        <w:t>-with-PortNumber</w:t>
      </w:r>
      <w:r w:rsidRPr="00B06F9E">
        <w:rPr>
          <w:snapToGrid w:val="0"/>
        </w:rPr>
        <w:t>-ExtIEs NGAP-PROTOCOL-EXTENSION ::= {</w:t>
      </w:r>
    </w:p>
    <w:p w14:paraId="77F3F8D5" w14:textId="533703FA" w:rsidR="0049236B" w:rsidRPr="005857DF" w:rsidRDefault="0049236B" w:rsidP="00947A7A">
      <w:pPr>
        <w:pStyle w:val="PL"/>
        <w:rPr>
          <w:snapToGrid w:val="0"/>
        </w:rPr>
      </w:pPr>
      <w:r w:rsidRPr="00B06F9E">
        <w:rPr>
          <w:snapToGrid w:val="0"/>
        </w:rPr>
        <w:tab/>
      </w:r>
      <w:r w:rsidRPr="005857DF">
        <w:rPr>
          <w:snapToGrid w:val="0"/>
        </w:rPr>
        <w:t>{ ID id-TAI</w:t>
      </w:r>
      <w:r w:rsidRPr="005857DF">
        <w:rPr>
          <w:snapToGrid w:val="0"/>
        </w:rPr>
        <w:tab/>
      </w:r>
      <w:r w:rsidRPr="005857DF">
        <w:rPr>
          <w:snapToGrid w:val="0"/>
        </w:rPr>
        <w:tab/>
      </w:r>
      <w:r w:rsidRPr="005857DF">
        <w:rPr>
          <w:snapToGrid w:val="0"/>
        </w:rPr>
        <w:tab/>
        <w:t>CRITICALITY ignore</w:t>
      </w:r>
      <w:r w:rsidRPr="005857DF">
        <w:rPr>
          <w:snapToGrid w:val="0"/>
        </w:rPr>
        <w:tab/>
        <w:t>EXTENSION TAI</w:t>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r>
      <w:r w:rsidRPr="005857DF">
        <w:rPr>
          <w:snapToGrid w:val="0"/>
        </w:rPr>
        <w:tab/>
        <w:t>PRESENCE optional</w:t>
      </w:r>
      <w:r w:rsidRPr="005857DF">
        <w:rPr>
          <w:snapToGrid w:val="0"/>
        </w:rPr>
        <w:tab/>
        <w:t>},</w:t>
      </w:r>
    </w:p>
    <w:p w14:paraId="09E9A1E7" w14:textId="659DE934" w:rsidR="009B75C3" w:rsidRPr="005857DF" w:rsidRDefault="0049236B" w:rsidP="0049236B">
      <w:pPr>
        <w:pStyle w:val="PL"/>
        <w:rPr>
          <w:snapToGrid w:val="0"/>
        </w:rPr>
      </w:pPr>
      <w:r w:rsidRPr="005857DF">
        <w:rPr>
          <w:snapToGrid w:val="0"/>
        </w:rPr>
        <w:tab/>
      </w:r>
      <w:r w:rsidR="009B75C3" w:rsidRPr="005857DF">
        <w:rPr>
          <w:snapToGrid w:val="0"/>
        </w:rPr>
        <w:t>...</w:t>
      </w:r>
    </w:p>
    <w:p w14:paraId="62F4DA3B" w14:textId="77777777" w:rsidR="009B75C3" w:rsidRPr="005857DF" w:rsidRDefault="009B75C3" w:rsidP="009B75C3">
      <w:pPr>
        <w:pStyle w:val="PL"/>
        <w:rPr>
          <w:snapToGrid w:val="0"/>
        </w:rPr>
      </w:pPr>
      <w:r w:rsidRPr="005857DF">
        <w:rPr>
          <w:snapToGrid w:val="0"/>
        </w:rPr>
        <w:t>}</w:t>
      </w:r>
    </w:p>
    <w:p w14:paraId="6664F5EE" w14:textId="77777777" w:rsidR="00260958" w:rsidRPr="005857DF" w:rsidRDefault="00260958" w:rsidP="00260958">
      <w:pPr>
        <w:pStyle w:val="PL"/>
        <w:rPr>
          <w:snapToGrid w:val="0"/>
        </w:rPr>
      </w:pPr>
    </w:p>
    <w:p w14:paraId="7F39102C" w14:textId="77777777" w:rsidR="00B06F9E" w:rsidRDefault="00B06F9E" w:rsidP="00B06F9E">
      <w:pPr>
        <w:pStyle w:val="PL"/>
        <w:rPr>
          <w:snapToGrid w:val="0"/>
        </w:rPr>
      </w:pPr>
    </w:p>
    <w:p w14:paraId="4B2E64BD" w14:textId="4AF2A3A3" w:rsidR="00B06F9E" w:rsidRPr="001D2E49" w:rsidRDefault="00B06F9E" w:rsidP="00B06F9E">
      <w:pPr>
        <w:pStyle w:val="PL"/>
        <w:rPr>
          <w:snapToGrid w:val="0"/>
        </w:rPr>
      </w:pPr>
      <w:r w:rsidRPr="001D2E49">
        <w:rPr>
          <w:snapToGrid w:val="0"/>
        </w:rPr>
        <w:lastRenderedPageBreak/>
        <w:t>UserLocationInformationN3IWF</w:t>
      </w:r>
      <w:r>
        <w:rPr>
          <w:snapToGrid w:val="0"/>
        </w:rPr>
        <w:t>-without-PortNumber</w:t>
      </w:r>
      <w:r w:rsidR="003D3302">
        <w:rPr>
          <w:snapToGrid w:val="0"/>
        </w:rPr>
        <w:t xml:space="preserve"> </w:t>
      </w:r>
      <w:r w:rsidRPr="001D2E49">
        <w:rPr>
          <w:snapToGrid w:val="0"/>
        </w:rPr>
        <w:t>::= SEQUENCE {</w:t>
      </w:r>
    </w:p>
    <w:p w14:paraId="4DDB9122" w14:textId="77777777" w:rsidR="00B06F9E" w:rsidRDefault="00B06F9E" w:rsidP="00B06F9E">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7B5BA375" w14:textId="77777777" w:rsidR="00B06F9E" w:rsidRPr="00B06F9E" w:rsidRDefault="00B06F9E" w:rsidP="00B06F9E">
      <w:pPr>
        <w:pStyle w:val="PL"/>
        <w:rPr>
          <w:snapToGrid w:val="0"/>
          <w:lang w:val="fr-FR"/>
        </w:rPr>
      </w:pPr>
      <w:r>
        <w:rPr>
          <w:snapToGrid w:val="0"/>
        </w:rPr>
        <w:tab/>
      </w:r>
      <w:r w:rsidRPr="00B06F9E">
        <w:rPr>
          <w:snapToGrid w:val="0"/>
          <w:lang w:val="fr-FR"/>
        </w:rPr>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TAI</w:t>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r>
      <w:r w:rsidRPr="00B06F9E">
        <w:rPr>
          <w:snapToGrid w:val="0"/>
          <w:lang w:val="fr-FR"/>
        </w:rPr>
        <w:tab/>
        <w:t>OPTIONAL,</w:t>
      </w:r>
    </w:p>
    <w:p w14:paraId="059AC51B" w14:textId="77777777" w:rsidR="00B06F9E" w:rsidRPr="002914AC" w:rsidRDefault="00B06F9E" w:rsidP="00B06F9E">
      <w:pPr>
        <w:pStyle w:val="PL"/>
        <w:rPr>
          <w:snapToGrid w:val="0"/>
          <w:lang w:val="fr-FR"/>
        </w:rPr>
      </w:pPr>
      <w:r w:rsidRPr="00B06F9E">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B06F9E">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1D884B31" w14:textId="77777777" w:rsidR="00B06F9E" w:rsidRPr="001D2E49" w:rsidRDefault="00B06F9E" w:rsidP="00B06F9E">
      <w:pPr>
        <w:pStyle w:val="PL"/>
        <w:rPr>
          <w:snapToGrid w:val="0"/>
        </w:rPr>
      </w:pPr>
      <w:r w:rsidRPr="002914AC">
        <w:rPr>
          <w:snapToGrid w:val="0"/>
          <w:lang w:val="fr-FR"/>
        </w:rPr>
        <w:tab/>
      </w:r>
      <w:r w:rsidRPr="001D2E49">
        <w:rPr>
          <w:snapToGrid w:val="0"/>
        </w:rPr>
        <w:t>...</w:t>
      </w:r>
    </w:p>
    <w:p w14:paraId="10B95AFD" w14:textId="77777777" w:rsidR="00B06F9E" w:rsidRPr="001D2E49" w:rsidRDefault="00B06F9E" w:rsidP="00B06F9E">
      <w:pPr>
        <w:pStyle w:val="PL"/>
        <w:rPr>
          <w:snapToGrid w:val="0"/>
        </w:rPr>
      </w:pPr>
      <w:r w:rsidRPr="001D2E49">
        <w:rPr>
          <w:snapToGrid w:val="0"/>
        </w:rPr>
        <w:t>}</w:t>
      </w:r>
    </w:p>
    <w:p w14:paraId="31E45AA0" w14:textId="77777777" w:rsidR="00B06F9E" w:rsidRPr="001D2E49" w:rsidRDefault="00B06F9E" w:rsidP="00B06F9E">
      <w:pPr>
        <w:pStyle w:val="PL"/>
        <w:rPr>
          <w:snapToGrid w:val="0"/>
        </w:rPr>
      </w:pPr>
    </w:p>
    <w:p w14:paraId="2075873D" w14:textId="77777777" w:rsidR="00B06F9E" w:rsidRPr="001D2E49" w:rsidRDefault="00B06F9E" w:rsidP="00B06F9E">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57D20434" w14:textId="77777777" w:rsidR="00B06F9E" w:rsidRPr="001D2E49" w:rsidRDefault="00B06F9E" w:rsidP="00B06F9E">
      <w:pPr>
        <w:pStyle w:val="PL"/>
        <w:rPr>
          <w:snapToGrid w:val="0"/>
        </w:rPr>
      </w:pPr>
      <w:r w:rsidRPr="001D2E49">
        <w:rPr>
          <w:snapToGrid w:val="0"/>
        </w:rPr>
        <w:tab/>
        <w:t>...</w:t>
      </w:r>
    </w:p>
    <w:p w14:paraId="2EF81EF3" w14:textId="77777777" w:rsidR="00B06F9E" w:rsidRDefault="00B06F9E" w:rsidP="00B06F9E">
      <w:pPr>
        <w:pStyle w:val="PL"/>
        <w:rPr>
          <w:snapToGrid w:val="0"/>
        </w:rPr>
      </w:pPr>
      <w:r w:rsidRPr="001D2E49">
        <w:rPr>
          <w:snapToGrid w:val="0"/>
        </w:rPr>
        <w:t>}</w:t>
      </w:r>
    </w:p>
    <w:p w14:paraId="5420891D" w14:textId="77777777" w:rsidR="00B06F9E" w:rsidRPr="005857DF" w:rsidRDefault="00B06F9E" w:rsidP="00260958">
      <w:pPr>
        <w:pStyle w:val="PL"/>
        <w:rPr>
          <w:snapToGrid w:val="0"/>
        </w:rPr>
      </w:pPr>
    </w:p>
    <w:p w14:paraId="4A3B85E6" w14:textId="77777777" w:rsidR="00260958" w:rsidRPr="005857DF" w:rsidRDefault="00260958" w:rsidP="00260958">
      <w:pPr>
        <w:pStyle w:val="PL"/>
        <w:rPr>
          <w:snapToGrid w:val="0"/>
        </w:rPr>
      </w:pPr>
      <w:r w:rsidRPr="005857DF">
        <w:rPr>
          <w:snapToGrid w:val="0"/>
        </w:rPr>
        <w:t>UserLocationInformationTNGF ::= SEQUENCE {</w:t>
      </w:r>
    </w:p>
    <w:p w14:paraId="688CAB9C" w14:textId="77777777" w:rsidR="00260958" w:rsidRPr="005857DF" w:rsidRDefault="00260958" w:rsidP="00260958">
      <w:pPr>
        <w:pStyle w:val="PL"/>
        <w:rPr>
          <w:snapToGrid w:val="0"/>
        </w:rPr>
      </w:pPr>
      <w:r w:rsidRPr="005857DF">
        <w:rPr>
          <w:snapToGrid w:val="0"/>
        </w:rPr>
        <w:tab/>
        <w:t>tNAP-ID</w:t>
      </w:r>
      <w:r w:rsidRPr="005857DF">
        <w:rPr>
          <w:snapToGrid w:val="0"/>
        </w:rPr>
        <w:tab/>
      </w:r>
      <w:r w:rsidRPr="005857DF">
        <w:rPr>
          <w:snapToGrid w:val="0"/>
        </w:rPr>
        <w:tab/>
      </w:r>
      <w:r w:rsidRPr="005857DF">
        <w:rPr>
          <w:snapToGrid w:val="0"/>
        </w:rPr>
        <w:tab/>
      </w:r>
      <w:r w:rsidRPr="005857DF">
        <w:rPr>
          <w:snapToGrid w:val="0"/>
        </w:rPr>
        <w:tab/>
        <w:t>TNAP-ID,</w:t>
      </w:r>
    </w:p>
    <w:p w14:paraId="77A05E74" w14:textId="77777777" w:rsidR="00260958" w:rsidRPr="001564E7" w:rsidRDefault="00260958" w:rsidP="00260958">
      <w:pPr>
        <w:pStyle w:val="PL"/>
        <w:rPr>
          <w:snapToGrid w:val="0"/>
        </w:rPr>
      </w:pPr>
      <w:r w:rsidRPr="005857DF">
        <w:rPr>
          <w:snapToGrid w:val="0"/>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5E547FBA"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6AB4D883"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NGF-ExtIEs} }</w:t>
      </w:r>
      <w:r w:rsidRPr="001564E7">
        <w:rPr>
          <w:snapToGrid w:val="0"/>
          <w:lang w:val="fr-FR"/>
        </w:rPr>
        <w:tab/>
        <w:t>OPTIONAL,</w:t>
      </w:r>
    </w:p>
    <w:p w14:paraId="36E3008B" w14:textId="77777777" w:rsidR="00260958" w:rsidRPr="001564E7" w:rsidRDefault="00260958" w:rsidP="00260958">
      <w:pPr>
        <w:pStyle w:val="PL"/>
        <w:rPr>
          <w:snapToGrid w:val="0"/>
          <w:lang w:val="fr-FR"/>
        </w:rPr>
      </w:pPr>
      <w:r w:rsidRPr="001564E7">
        <w:rPr>
          <w:snapToGrid w:val="0"/>
          <w:lang w:val="fr-FR"/>
        </w:rPr>
        <w:tab/>
        <w:t>...</w:t>
      </w:r>
    </w:p>
    <w:p w14:paraId="3D989E00" w14:textId="77777777" w:rsidR="00260958" w:rsidRPr="001564E7" w:rsidRDefault="00260958" w:rsidP="00260958">
      <w:pPr>
        <w:pStyle w:val="PL"/>
        <w:rPr>
          <w:snapToGrid w:val="0"/>
          <w:lang w:val="fr-FR"/>
        </w:rPr>
      </w:pPr>
      <w:r w:rsidRPr="001564E7">
        <w:rPr>
          <w:snapToGrid w:val="0"/>
          <w:lang w:val="fr-FR"/>
        </w:rPr>
        <w:t>}</w:t>
      </w:r>
    </w:p>
    <w:p w14:paraId="22F2471C" w14:textId="77777777" w:rsidR="00260958" w:rsidRPr="001564E7" w:rsidRDefault="00260958" w:rsidP="00260958">
      <w:pPr>
        <w:pStyle w:val="PL"/>
        <w:rPr>
          <w:snapToGrid w:val="0"/>
          <w:lang w:val="fr-FR"/>
        </w:rPr>
      </w:pPr>
    </w:p>
    <w:p w14:paraId="439EC03C" w14:textId="77777777" w:rsidR="00260958" w:rsidRPr="001564E7" w:rsidRDefault="00260958" w:rsidP="00260958">
      <w:pPr>
        <w:pStyle w:val="PL"/>
        <w:rPr>
          <w:snapToGrid w:val="0"/>
          <w:lang w:val="fr-FR"/>
        </w:rPr>
      </w:pPr>
      <w:r w:rsidRPr="001564E7">
        <w:rPr>
          <w:snapToGrid w:val="0"/>
          <w:lang w:val="fr-FR"/>
        </w:rPr>
        <w:t>UserLocationInformationTNGF-ExtIEs NGAP-PROTOCOL-EXTENSION ::= {</w:t>
      </w:r>
    </w:p>
    <w:p w14:paraId="773046D6"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3C418714" w14:textId="121A66FF"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8E7D678" w14:textId="77777777" w:rsidR="00260958" w:rsidRPr="001564E7" w:rsidRDefault="00260958" w:rsidP="00260958">
      <w:pPr>
        <w:pStyle w:val="PL"/>
        <w:rPr>
          <w:snapToGrid w:val="0"/>
          <w:lang w:val="fr-FR"/>
        </w:rPr>
      </w:pPr>
      <w:r w:rsidRPr="001564E7">
        <w:rPr>
          <w:snapToGrid w:val="0"/>
          <w:lang w:val="fr-FR"/>
        </w:rPr>
        <w:t>}</w:t>
      </w:r>
    </w:p>
    <w:p w14:paraId="311B8905" w14:textId="77777777" w:rsidR="00260958" w:rsidRPr="001564E7" w:rsidRDefault="00260958" w:rsidP="00260958">
      <w:pPr>
        <w:pStyle w:val="PL"/>
        <w:rPr>
          <w:snapToGrid w:val="0"/>
          <w:lang w:val="fr-FR"/>
        </w:rPr>
      </w:pPr>
    </w:p>
    <w:p w14:paraId="08644CFA" w14:textId="77777777" w:rsidR="00260958" w:rsidRPr="001564E7" w:rsidRDefault="00260958" w:rsidP="00260958">
      <w:pPr>
        <w:pStyle w:val="PL"/>
        <w:rPr>
          <w:snapToGrid w:val="0"/>
          <w:lang w:val="fr-FR"/>
        </w:rPr>
      </w:pPr>
      <w:r w:rsidRPr="001564E7">
        <w:rPr>
          <w:snapToGrid w:val="0"/>
          <w:lang w:val="fr-FR"/>
        </w:rPr>
        <w:t>UserLocationInformationTWIF ::= SEQUENCE {</w:t>
      </w:r>
    </w:p>
    <w:p w14:paraId="0AE9C33A" w14:textId="77777777" w:rsidR="00260958" w:rsidRPr="001564E7" w:rsidRDefault="00260958" w:rsidP="00260958">
      <w:pPr>
        <w:pStyle w:val="PL"/>
        <w:rPr>
          <w:snapToGrid w:val="0"/>
          <w:lang w:val="fr-FR"/>
        </w:rPr>
      </w:pPr>
      <w:r w:rsidRPr="001564E7">
        <w:rPr>
          <w:snapToGrid w:val="0"/>
          <w:lang w:val="fr-FR"/>
        </w:rPr>
        <w:tab/>
        <w:t>tWAP-ID</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WAP-ID,</w:t>
      </w:r>
    </w:p>
    <w:p w14:paraId="44F34895" w14:textId="77777777" w:rsidR="00260958" w:rsidRPr="001564E7" w:rsidRDefault="00260958" w:rsidP="00260958">
      <w:pPr>
        <w:pStyle w:val="PL"/>
        <w:rPr>
          <w:snapToGrid w:val="0"/>
        </w:rPr>
      </w:pPr>
      <w:r w:rsidRPr="001564E7">
        <w:rPr>
          <w:snapToGrid w:val="0"/>
          <w:lang w:val="fr-FR"/>
        </w:rPr>
        <w:tab/>
      </w:r>
      <w:r w:rsidRPr="001564E7">
        <w:rPr>
          <w:snapToGrid w:val="0"/>
        </w:rPr>
        <w:t>iPAddress</w:t>
      </w:r>
      <w:r w:rsidRPr="001564E7">
        <w:rPr>
          <w:snapToGrid w:val="0"/>
        </w:rPr>
        <w:tab/>
      </w:r>
      <w:r w:rsidRPr="001564E7">
        <w:rPr>
          <w:snapToGrid w:val="0"/>
        </w:rPr>
        <w:tab/>
      </w:r>
      <w:r w:rsidRPr="001564E7">
        <w:rPr>
          <w:snapToGrid w:val="0"/>
        </w:rPr>
        <w:tab/>
        <w:t>TransportLayerAddress,</w:t>
      </w:r>
    </w:p>
    <w:p w14:paraId="44346507" w14:textId="77777777" w:rsidR="00260958" w:rsidRPr="001564E7" w:rsidRDefault="00260958" w:rsidP="00260958">
      <w:pPr>
        <w:pStyle w:val="PL"/>
        <w:rPr>
          <w:snapToGrid w:val="0"/>
        </w:rPr>
      </w:pPr>
      <w:r w:rsidRPr="001564E7">
        <w:rPr>
          <w:snapToGrid w:val="0"/>
        </w:rPr>
        <w:tab/>
        <w:t>portNumber</w:t>
      </w:r>
      <w:r w:rsidRPr="001564E7">
        <w:rPr>
          <w:snapToGrid w:val="0"/>
        </w:rPr>
        <w:tab/>
      </w:r>
      <w:r w:rsidRPr="001564E7">
        <w:rPr>
          <w:snapToGrid w:val="0"/>
        </w:rPr>
        <w:tab/>
      </w:r>
      <w:r w:rsidRPr="001564E7">
        <w:rPr>
          <w:snapToGrid w:val="0"/>
        </w:rPr>
        <w:tab/>
        <w:t>Port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2914A2C6" w14:textId="77777777" w:rsidR="00260958" w:rsidRPr="001564E7" w:rsidRDefault="00260958" w:rsidP="00260958">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UserLocationInformationTWIF-ExtIEs} }</w:t>
      </w:r>
      <w:r w:rsidRPr="001564E7">
        <w:rPr>
          <w:snapToGrid w:val="0"/>
          <w:lang w:val="fr-FR"/>
        </w:rPr>
        <w:tab/>
        <w:t>OPTIONAL,</w:t>
      </w:r>
    </w:p>
    <w:p w14:paraId="17B5489E" w14:textId="77777777" w:rsidR="00260958" w:rsidRPr="001564E7" w:rsidRDefault="00260958" w:rsidP="00260958">
      <w:pPr>
        <w:pStyle w:val="PL"/>
        <w:rPr>
          <w:snapToGrid w:val="0"/>
          <w:lang w:val="fr-FR"/>
        </w:rPr>
      </w:pPr>
      <w:r w:rsidRPr="001564E7">
        <w:rPr>
          <w:snapToGrid w:val="0"/>
          <w:lang w:val="fr-FR"/>
        </w:rPr>
        <w:tab/>
        <w:t>...</w:t>
      </w:r>
    </w:p>
    <w:p w14:paraId="20AFA234" w14:textId="77777777" w:rsidR="00260958" w:rsidRPr="001564E7" w:rsidRDefault="00260958" w:rsidP="00260958">
      <w:pPr>
        <w:pStyle w:val="PL"/>
        <w:rPr>
          <w:snapToGrid w:val="0"/>
          <w:lang w:val="fr-FR"/>
        </w:rPr>
      </w:pPr>
      <w:r w:rsidRPr="001564E7">
        <w:rPr>
          <w:snapToGrid w:val="0"/>
          <w:lang w:val="fr-FR"/>
        </w:rPr>
        <w:t>}</w:t>
      </w:r>
    </w:p>
    <w:p w14:paraId="0CEE5F57" w14:textId="77777777" w:rsidR="00260958" w:rsidRPr="001564E7" w:rsidRDefault="00260958" w:rsidP="00260958">
      <w:pPr>
        <w:pStyle w:val="PL"/>
        <w:rPr>
          <w:snapToGrid w:val="0"/>
          <w:lang w:val="fr-FR"/>
        </w:rPr>
      </w:pPr>
    </w:p>
    <w:p w14:paraId="2FCC33CB" w14:textId="77777777" w:rsidR="00260958" w:rsidRPr="001564E7" w:rsidRDefault="00260958" w:rsidP="00260958">
      <w:pPr>
        <w:pStyle w:val="PL"/>
        <w:rPr>
          <w:snapToGrid w:val="0"/>
          <w:lang w:val="fr-FR"/>
        </w:rPr>
      </w:pPr>
      <w:r w:rsidRPr="001564E7">
        <w:rPr>
          <w:snapToGrid w:val="0"/>
          <w:lang w:val="fr-FR"/>
        </w:rPr>
        <w:t>UserLocationInformationTWIF-ExtIEs NGAP-PROTOCOL-EXTENSION ::= {</w:t>
      </w:r>
    </w:p>
    <w:p w14:paraId="2C053740" w14:textId="77777777" w:rsidR="0049236B" w:rsidRPr="001564E7" w:rsidRDefault="00260958" w:rsidP="0049236B">
      <w:pPr>
        <w:pStyle w:val="PL"/>
        <w:rPr>
          <w:snapToGrid w:val="0"/>
          <w:lang w:val="fr-FR"/>
        </w:rPr>
      </w:pPr>
      <w:r w:rsidRPr="001564E7">
        <w:rPr>
          <w:snapToGrid w:val="0"/>
          <w:lang w:val="fr-FR"/>
        </w:rPr>
        <w:tab/>
      </w:r>
      <w:r w:rsidR="0049236B" w:rsidRPr="001564E7">
        <w:rPr>
          <w:snapToGrid w:val="0"/>
          <w:lang w:val="fr-FR"/>
        </w:rPr>
        <w:t>{ ID id-TAI</w:t>
      </w:r>
      <w:r w:rsidR="0049236B" w:rsidRPr="001564E7">
        <w:rPr>
          <w:snapToGrid w:val="0"/>
          <w:lang w:val="fr-FR"/>
        </w:rPr>
        <w:tab/>
      </w:r>
      <w:r w:rsidR="0049236B" w:rsidRPr="001564E7">
        <w:rPr>
          <w:snapToGrid w:val="0"/>
          <w:lang w:val="fr-FR"/>
        </w:rPr>
        <w:tab/>
      </w:r>
      <w:r w:rsidR="0049236B" w:rsidRPr="001564E7">
        <w:rPr>
          <w:snapToGrid w:val="0"/>
          <w:lang w:val="fr-FR"/>
        </w:rPr>
        <w:tab/>
        <w:t>CRITICALITY ignore</w:t>
      </w:r>
      <w:r w:rsidR="0049236B" w:rsidRPr="001564E7">
        <w:rPr>
          <w:snapToGrid w:val="0"/>
          <w:lang w:val="fr-FR"/>
        </w:rPr>
        <w:tab/>
        <w:t>EXTENSION TAI</w:t>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r>
      <w:r w:rsidR="0049236B" w:rsidRPr="001564E7">
        <w:rPr>
          <w:snapToGrid w:val="0"/>
          <w:lang w:val="fr-FR"/>
        </w:rPr>
        <w:tab/>
        <w:t>PRESENCE optional</w:t>
      </w:r>
      <w:r w:rsidR="0049236B" w:rsidRPr="001564E7">
        <w:rPr>
          <w:snapToGrid w:val="0"/>
          <w:lang w:val="fr-FR"/>
        </w:rPr>
        <w:tab/>
        <w:t>},</w:t>
      </w:r>
    </w:p>
    <w:p w14:paraId="47EBCC83" w14:textId="5F256A24" w:rsidR="00260958" w:rsidRPr="001564E7" w:rsidRDefault="0049236B" w:rsidP="0049236B">
      <w:pPr>
        <w:pStyle w:val="PL"/>
        <w:rPr>
          <w:snapToGrid w:val="0"/>
          <w:lang w:val="fr-FR"/>
        </w:rPr>
      </w:pPr>
      <w:r w:rsidRPr="001564E7">
        <w:rPr>
          <w:snapToGrid w:val="0"/>
          <w:lang w:val="fr-FR"/>
        </w:rPr>
        <w:tab/>
      </w:r>
      <w:r w:rsidR="00260958" w:rsidRPr="001564E7">
        <w:rPr>
          <w:snapToGrid w:val="0"/>
          <w:lang w:val="fr-FR"/>
        </w:rPr>
        <w:t>...</w:t>
      </w:r>
    </w:p>
    <w:p w14:paraId="3C11884B" w14:textId="77777777" w:rsidR="00260958" w:rsidRPr="001564E7" w:rsidRDefault="00260958" w:rsidP="00260958">
      <w:pPr>
        <w:pStyle w:val="PL"/>
        <w:rPr>
          <w:snapToGrid w:val="0"/>
          <w:lang w:val="fr-FR"/>
        </w:rPr>
      </w:pPr>
      <w:r w:rsidRPr="001564E7">
        <w:rPr>
          <w:snapToGrid w:val="0"/>
          <w:lang w:val="fr-FR"/>
        </w:rPr>
        <w:t>}</w:t>
      </w:r>
    </w:p>
    <w:p w14:paraId="07A682C3" w14:textId="77777777" w:rsidR="00260958" w:rsidRPr="001564E7" w:rsidRDefault="00260958" w:rsidP="00260958">
      <w:pPr>
        <w:pStyle w:val="PL"/>
        <w:rPr>
          <w:snapToGrid w:val="0"/>
          <w:lang w:val="fr-FR"/>
        </w:rPr>
      </w:pPr>
    </w:p>
    <w:p w14:paraId="19F31A54" w14:textId="77777777" w:rsidR="00260958" w:rsidRPr="001564E7" w:rsidRDefault="00260958" w:rsidP="00260958">
      <w:pPr>
        <w:pStyle w:val="PL"/>
        <w:rPr>
          <w:snapToGrid w:val="0"/>
          <w:lang w:val="fr-FR"/>
        </w:rPr>
      </w:pPr>
      <w:r w:rsidRPr="001564E7">
        <w:rPr>
          <w:snapToGrid w:val="0"/>
          <w:lang w:val="fr-FR"/>
        </w:rPr>
        <w:t>UserLocationInformationW-AGF ::= CHOICE {</w:t>
      </w:r>
    </w:p>
    <w:p w14:paraId="1E45D7CB" w14:textId="77777777" w:rsidR="00260958" w:rsidRPr="001564E7" w:rsidRDefault="00260958" w:rsidP="00260958">
      <w:pPr>
        <w:pStyle w:val="PL"/>
        <w:rPr>
          <w:snapToGrid w:val="0"/>
          <w:lang w:val="fr-FR"/>
        </w:rPr>
      </w:pPr>
      <w:r w:rsidRPr="001564E7">
        <w:rPr>
          <w:snapToGrid w:val="0"/>
          <w:lang w:val="fr-FR"/>
        </w:rPr>
        <w:tab/>
        <w:t>globalLine-ID</w:t>
      </w:r>
      <w:r w:rsidRPr="001564E7">
        <w:rPr>
          <w:snapToGrid w:val="0"/>
          <w:lang w:val="fr-FR"/>
        </w:rPr>
        <w:tab/>
        <w:t>GlobalLine-ID,</w:t>
      </w:r>
    </w:p>
    <w:p w14:paraId="787440F6" w14:textId="77777777" w:rsidR="00260958" w:rsidRPr="001564E7" w:rsidRDefault="00260958" w:rsidP="00260958">
      <w:pPr>
        <w:pStyle w:val="PL"/>
        <w:rPr>
          <w:snapToGrid w:val="0"/>
          <w:lang w:val="fr-FR"/>
        </w:rPr>
      </w:pPr>
      <w:r w:rsidRPr="001564E7">
        <w:rPr>
          <w:snapToGrid w:val="0"/>
          <w:lang w:val="fr-FR"/>
        </w:rPr>
        <w:tab/>
        <w:t>hFCNode-ID</w:t>
      </w:r>
      <w:r w:rsidRPr="001564E7">
        <w:rPr>
          <w:snapToGrid w:val="0"/>
          <w:lang w:val="fr-FR"/>
        </w:rPr>
        <w:tab/>
      </w:r>
      <w:r w:rsidRPr="001564E7">
        <w:rPr>
          <w:snapToGrid w:val="0"/>
          <w:lang w:val="fr-FR"/>
        </w:rPr>
        <w:tab/>
        <w:t>HFCNode-ID,</w:t>
      </w:r>
    </w:p>
    <w:p w14:paraId="1EED22BE" w14:textId="77777777" w:rsidR="00260958" w:rsidRPr="001564E7" w:rsidRDefault="00260958" w:rsidP="00260958">
      <w:pPr>
        <w:pStyle w:val="PL"/>
        <w:rPr>
          <w:lang w:val="fr-FR"/>
        </w:rPr>
      </w:pPr>
      <w:r w:rsidRPr="001564E7">
        <w:rPr>
          <w:lang w:val="fr-FR"/>
        </w:rPr>
        <w:tab/>
        <w:t>choice-Extensions</w:t>
      </w:r>
      <w:r w:rsidRPr="001564E7">
        <w:rPr>
          <w:lang w:val="fr-FR"/>
        </w:rPr>
        <w:tab/>
      </w:r>
      <w:r w:rsidRPr="001564E7">
        <w:rPr>
          <w:lang w:val="fr-FR"/>
        </w:rPr>
        <w:tab/>
        <w:t>ProtocolIE-SingleContainer { {</w:t>
      </w:r>
      <w:r w:rsidRPr="001564E7">
        <w:rPr>
          <w:snapToGrid w:val="0"/>
          <w:lang w:val="fr-FR"/>
        </w:rPr>
        <w:t xml:space="preserve"> UserLocationInformationW-AGF</w:t>
      </w:r>
      <w:r w:rsidRPr="001564E7">
        <w:rPr>
          <w:lang w:val="fr-FR"/>
        </w:rPr>
        <w:t>-ExtIEs} }</w:t>
      </w:r>
    </w:p>
    <w:p w14:paraId="0A5A92CB" w14:textId="77777777" w:rsidR="00260958" w:rsidRPr="001564E7" w:rsidRDefault="00260958" w:rsidP="00260958">
      <w:pPr>
        <w:pStyle w:val="PL"/>
        <w:rPr>
          <w:snapToGrid w:val="0"/>
          <w:lang w:val="fr-FR"/>
        </w:rPr>
      </w:pPr>
      <w:r w:rsidRPr="001564E7">
        <w:rPr>
          <w:snapToGrid w:val="0"/>
          <w:lang w:val="fr-FR"/>
        </w:rPr>
        <w:t>}</w:t>
      </w:r>
    </w:p>
    <w:p w14:paraId="4FBE18F6" w14:textId="77777777" w:rsidR="00260958" w:rsidRPr="001564E7" w:rsidRDefault="00260958" w:rsidP="00367E0D">
      <w:pPr>
        <w:pStyle w:val="PL"/>
        <w:rPr>
          <w:snapToGrid w:val="0"/>
          <w:lang w:val="fr-FR"/>
        </w:rPr>
      </w:pPr>
    </w:p>
    <w:p w14:paraId="4AD07D71" w14:textId="77777777" w:rsidR="00260958" w:rsidRPr="001564E7" w:rsidRDefault="00260958" w:rsidP="00260958">
      <w:pPr>
        <w:pStyle w:val="PL"/>
        <w:rPr>
          <w:lang w:val="fr-FR"/>
        </w:rPr>
      </w:pPr>
      <w:r w:rsidRPr="001564E7">
        <w:rPr>
          <w:snapToGrid w:val="0"/>
          <w:lang w:val="fr-FR"/>
        </w:rPr>
        <w:t>UserLocationInformationW-AGF</w:t>
      </w:r>
      <w:r w:rsidRPr="001564E7">
        <w:rPr>
          <w:lang w:val="fr-FR"/>
        </w:rPr>
        <w:t xml:space="preserve">-ExtIEs </w:t>
      </w:r>
      <w:r w:rsidRPr="001564E7">
        <w:rPr>
          <w:snapToGrid w:val="0"/>
          <w:lang w:val="fr-FR"/>
        </w:rPr>
        <w:t xml:space="preserve">NGAP-PROTOCOL-IES </w:t>
      </w:r>
      <w:r w:rsidRPr="001564E7">
        <w:rPr>
          <w:lang w:val="fr-FR"/>
        </w:rPr>
        <w:t>::= {</w:t>
      </w:r>
    </w:p>
    <w:p w14:paraId="53EC58A9" w14:textId="3EB1151D" w:rsidR="0049236B" w:rsidRPr="001564E7" w:rsidRDefault="00260958" w:rsidP="0049236B">
      <w:pPr>
        <w:pStyle w:val="PL"/>
      </w:pPr>
      <w:r w:rsidRPr="001564E7">
        <w:rPr>
          <w:lang w:val="fr-FR"/>
        </w:rPr>
        <w:tab/>
      </w:r>
      <w:r w:rsidR="00E72B4D" w:rsidRPr="001564E7">
        <w:t>{ ID id-</w:t>
      </w:r>
      <w:r w:rsidR="00E72B4D" w:rsidRPr="001564E7">
        <w:rPr>
          <w:snapToGrid w:val="0"/>
        </w:rPr>
        <w:t>GlobalCable</w:t>
      </w:r>
      <w:r w:rsidR="00E72B4D" w:rsidRPr="001564E7">
        <w:t xml:space="preserve">-ID </w:t>
      </w:r>
      <w:r w:rsidR="00E72B4D" w:rsidRPr="001564E7">
        <w:tab/>
        <w:t xml:space="preserve">CRITICALITY </w:t>
      </w:r>
      <w:r w:rsidR="00E72B4D" w:rsidRPr="001564E7">
        <w:tab/>
        <w:t xml:space="preserve">ignore </w:t>
      </w:r>
      <w:r w:rsidR="00E72B4D" w:rsidRPr="001564E7">
        <w:tab/>
        <w:t xml:space="preserve">TYPE </w:t>
      </w:r>
      <w:r w:rsidR="00E72B4D" w:rsidRPr="001564E7">
        <w:tab/>
      </w:r>
      <w:r w:rsidR="00E72B4D" w:rsidRPr="001564E7">
        <w:rPr>
          <w:snapToGrid w:val="0"/>
        </w:rPr>
        <w:t>GlobalCable</w:t>
      </w:r>
      <w:r w:rsidR="00E72B4D" w:rsidRPr="001564E7">
        <w:t xml:space="preserve">-ID </w:t>
      </w:r>
      <w:r w:rsidR="00E72B4D" w:rsidRPr="001564E7">
        <w:tab/>
      </w:r>
      <w:r w:rsidR="00BA4F12" w:rsidRPr="001564E7">
        <w:tab/>
      </w:r>
      <w:r w:rsidR="00E72B4D" w:rsidRPr="001564E7">
        <w:t xml:space="preserve">PRESENCE </w:t>
      </w:r>
      <w:r w:rsidR="00E72B4D" w:rsidRPr="001564E7">
        <w:tab/>
        <w:t>mandatory }</w:t>
      </w:r>
      <w:r w:rsidR="0049236B" w:rsidRPr="001564E7">
        <w:t>|</w:t>
      </w:r>
    </w:p>
    <w:p w14:paraId="2D122D1A" w14:textId="77777777" w:rsidR="0049236B" w:rsidRPr="001564E7" w:rsidRDefault="0049236B" w:rsidP="0049236B">
      <w:pPr>
        <w:pStyle w:val="PL"/>
      </w:pPr>
      <w:r w:rsidRPr="001564E7">
        <w:tab/>
        <w:t>{ ID id-H</w:t>
      </w:r>
      <w:r w:rsidRPr="001564E7">
        <w:rPr>
          <w:snapToGrid w:val="0"/>
        </w:rPr>
        <w:t>FCNode-ID-new</w:t>
      </w:r>
      <w:r w:rsidRPr="001564E7">
        <w:t xml:space="preserve"> </w:t>
      </w:r>
      <w:r w:rsidRPr="001564E7">
        <w:tab/>
        <w:t xml:space="preserve">CRITICALITY </w:t>
      </w:r>
      <w:r w:rsidRPr="001564E7">
        <w:tab/>
        <w:t xml:space="preserve">ignore </w:t>
      </w:r>
      <w:r w:rsidRPr="001564E7">
        <w:tab/>
        <w:t xml:space="preserve">TYPE </w:t>
      </w:r>
      <w:r w:rsidRPr="001564E7">
        <w:tab/>
      </w:r>
      <w:r w:rsidRPr="001564E7">
        <w:rPr>
          <w:snapToGrid w:val="0"/>
        </w:rPr>
        <w:t>HFCNode-ID</w:t>
      </w:r>
      <w:r w:rsidRPr="001564E7">
        <w:t xml:space="preserve">-new </w:t>
      </w:r>
      <w:r w:rsidRPr="001564E7">
        <w:tab/>
      </w:r>
      <w:r w:rsidRPr="001564E7">
        <w:tab/>
        <w:t xml:space="preserve">PRESENCE </w:t>
      </w:r>
      <w:r w:rsidRPr="001564E7">
        <w:tab/>
        <w:t>mandatory }|</w:t>
      </w:r>
    </w:p>
    <w:p w14:paraId="3B693D5B" w14:textId="2D5912E4" w:rsidR="00E72B4D" w:rsidRPr="001564E7" w:rsidRDefault="0049236B" w:rsidP="0049236B">
      <w:pPr>
        <w:pStyle w:val="PL"/>
      </w:pPr>
      <w:r w:rsidRPr="001564E7">
        <w:tab/>
        <w:t>{ ID id-</w:t>
      </w:r>
      <w:r w:rsidRPr="001564E7">
        <w:rPr>
          <w:snapToGrid w:val="0"/>
        </w:rPr>
        <w:t>GlobalCable</w:t>
      </w:r>
      <w:r w:rsidRPr="001564E7">
        <w:t>-ID</w:t>
      </w:r>
      <w:r w:rsidRPr="001564E7">
        <w:rPr>
          <w:snapToGrid w:val="0"/>
        </w:rPr>
        <w:t>-new</w:t>
      </w:r>
      <w:r w:rsidRPr="001564E7">
        <w:t xml:space="preserve"> </w:t>
      </w:r>
      <w:r w:rsidRPr="001564E7">
        <w:tab/>
        <w:t xml:space="preserve">CRITICALITY ignore </w:t>
      </w:r>
      <w:r w:rsidRPr="001564E7">
        <w:tab/>
        <w:t xml:space="preserve">TYPE </w:t>
      </w:r>
      <w:r w:rsidRPr="001564E7">
        <w:tab/>
      </w:r>
      <w:r w:rsidRPr="001564E7">
        <w:rPr>
          <w:snapToGrid w:val="0"/>
        </w:rPr>
        <w:t>GlobalCable</w:t>
      </w:r>
      <w:r w:rsidRPr="001564E7">
        <w:t xml:space="preserve">-ID-new </w:t>
      </w:r>
      <w:r w:rsidRPr="001564E7">
        <w:tab/>
        <w:t xml:space="preserve">PRESENCE </w:t>
      </w:r>
      <w:r w:rsidRPr="001564E7">
        <w:tab/>
        <w:t>mandatory }</w:t>
      </w:r>
      <w:r w:rsidR="00E72B4D" w:rsidRPr="001564E7">
        <w:t>,</w:t>
      </w:r>
    </w:p>
    <w:p w14:paraId="4F6395B6" w14:textId="77777777" w:rsidR="00260958" w:rsidRPr="001564E7" w:rsidRDefault="00E72B4D" w:rsidP="00E72B4D">
      <w:pPr>
        <w:pStyle w:val="PL"/>
        <w:rPr>
          <w:lang w:val="fr-FR"/>
        </w:rPr>
      </w:pPr>
      <w:r w:rsidRPr="001564E7">
        <w:tab/>
      </w:r>
      <w:r w:rsidR="00260958" w:rsidRPr="001564E7">
        <w:rPr>
          <w:lang w:val="fr-FR"/>
        </w:rPr>
        <w:t>...</w:t>
      </w:r>
    </w:p>
    <w:p w14:paraId="3A735629" w14:textId="77777777" w:rsidR="00260958" w:rsidRPr="001564E7" w:rsidRDefault="00260958" w:rsidP="00260958">
      <w:pPr>
        <w:pStyle w:val="PL"/>
        <w:rPr>
          <w:snapToGrid w:val="0"/>
          <w:lang w:val="fr-FR"/>
        </w:rPr>
      </w:pPr>
      <w:r w:rsidRPr="001564E7">
        <w:rPr>
          <w:lang w:val="fr-FR"/>
        </w:rPr>
        <w:t>}</w:t>
      </w:r>
    </w:p>
    <w:p w14:paraId="75BD4413" w14:textId="77777777" w:rsidR="009B75C3" w:rsidRPr="001564E7" w:rsidRDefault="009B75C3" w:rsidP="009B75C3">
      <w:pPr>
        <w:pStyle w:val="PL"/>
        <w:rPr>
          <w:snapToGrid w:val="0"/>
          <w:lang w:val="fr-FR"/>
        </w:rPr>
      </w:pPr>
    </w:p>
    <w:p w14:paraId="78E97D4B" w14:textId="77777777" w:rsidR="009B75C3" w:rsidRPr="001564E7" w:rsidRDefault="009B75C3" w:rsidP="009B75C3">
      <w:pPr>
        <w:pStyle w:val="PL"/>
        <w:rPr>
          <w:snapToGrid w:val="0"/>
          <w:lang w:val="fr-FR"/>
        </w:rPr>
      </w:pPr>
      <w:r w:rsidRPr="001564E7">
        <w:rPr>
          <w:snapToGrid w:val="0"/>
          <w:lang w:val="fr-FR"/>
        </w:rPr>
        <w:t>UserLocationInformationNR ::= SEQUENCE {</w:t>
      </w:r>
    </w:p>
    <w:p w14:paraId="307891C5" w14:textId="77777777" w:rsidR="009B75C3" w:rsidRPr="001564E7" w:rsidRDefault="009B75C3" w:rsidP="009B75C3">
      <w:pPr>
        <w:pStyle w:val="PL"/>
        <w:rPr>
          <w:snapToGrid w:val="0"/>
          <w:lang w:val="fr-FR"/>
        </w:rPr>
      </w:pPr>
      <w:r w:rsidRPr="001564E7">
        <w:rPr>
          <w:snapToGrid w:val="0"/>
          <w:lang w:val="fr-FR"/>
        </w:rPr>
        <w:lastRenderedPageBreak/>
        <w:tab/>
        <w:t>nR-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NR-CGI,</w:t>
      </w:r>
    </w:p>
    <w:p w14:paraId="1C7CFF38" w14:textId="77777777" w:rsidR="009B75C3" w:rsidRPr="001564E7" w:rsidRDefault="009B75C3" w:rsidP="009B75C3">
      <w:pPr>
        <w:pStyle w:val="PL"/>
        <w:rPr>
          <w:snapToGrid w:val="0"/>
          <w:lang w:val="fr-FR"/>
        </w:rPr>
      </w:pPr>
      <w:r w:rsidRPr="001564E7">
        <w:rPr>
          <w:snapToGrid w:val="0"/>
          <w:lang w:val="fr-FR"/>
        </w:rPr>
        <w:tab/>
        <w:t>tA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TAI,</w:t>
      </w:r>
    </w:p>
    <w:p w14:paraId="0257DA38" w14:textId="77777777" w:rsidR="009B75C3" w:rsidRPr="001564E7" w:rsidRDefault="009B75C3" w:rsidP="009B75C3">
      <w:pPr>
        <w:pStyle w:val="PL"/>
        <w:rPr>
          <w:snapToGrid w:val="0"/>
          <w:lang w:val="fr-FR"/>
        </w:rPr>
      </w:pP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t>TimeStamp</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OPTIONAL,</w:t>
      </w:r>
    </w:p>
    <w:p w14:paraId="7F5B45C5" w14:textId="77777777" w:rsidR="009B75C3" w:rsidRPr="001564E7" w:rsidRDefault="009B75C3" w:rsidP="009B75C3">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ProtocolExtensionContainer { {UserLocationInformationNR-ExtIEs} }</w:t>
      </w:r>
      <w:r w:rsidRPr="001564E7">
        <w:rPr>
          <w:snapToGrid w:val="0"/>
          <w:lang w:val="fr-FR"/>
        </w:rPr>
        <w:tab/>
        <w:t>OPTIONAL,</w:t>
      </w:r>
    </w:p>
    <w:p w14:paraId="6B9095F2" w14:textId="77777777" w:rsidR="009B75C3" w:rsidRPr="001564E7" w:rsidRDefault="009B75C3" w:rsidP="009B75C3">
      <w:pPr>
        <w:pStyle w:val="PL"/>
        <w:rPr>
          <w:snapToGrid w:val="0"/>
          <w:lang w:val="fr-FR"/>
        </w:rPr>
      </w:pPr>
      <w:r w:rsidRPr="001564E7">
        <w:rPr>
          <w:snapToGrid w:val="0"/>
          <w:lang w:val="fr-FR"/>
        </w:rPr>
        <w:tab/>
        <w:t>...</w:t>
      </w:r>
    </w:p>
    <w:p w14:paraId="24D54DBE" w14:textId="77777777" w:rsidR="009B75C3" w:rsidRPr="001564E7" w:rsidRDefault="009B75C3" w:rsidP="009B75C3">
      <w:pPr>
        <w:pStyle w:val="PL"/>
        <w:rPr>
          <w:snapToGrid w:val="0"/>
          <w:lang w:val="fr-FR"/>
        </w:rPr>
      </w:pPr>
      <w:r w:rsidRPr="001564E7">
        <w:rPr>
          <w:snapToGrid w:val="0"/>
          <w:lang w:val="fr-FR"/>
        </w:rPr>
        <w:t>}</w:t>
      </w:r>
    </w:p>
    <w:p w14:paraId="261429FF" w14:textId="77777777" w:rsidR="009B75C3" w:rsidRPr="001564E7" w:rsidRDefault="009B75C3" w:rsidP="009B75C3">
      <w:pPr>
        <w:pStyle w:val="PL"/>
        <w:rPr>
          <w:snapToGrid w:val="0"/>
          <w:lang w:val="fr-FR"/>
        </w:rPr>
      </w:pPr>
    </w:p>
    <w:p w14:paraId="6E9BE969" w14:textId="77777777" w:rsidR="009B75C3" w:rsidRPr="001564E7" w:rsidRDefault="009B75C3" w:rsidP="009B75C3">
      <w:pPr>
        <w:pStyle w:val="PL"/>
        <w:rPr>
          <w:snapToGrid w:val="0"/>
          <w:lang w:val="fr-FR"/>
        </w:rPr>
      </w:pPr>
      <w:r w:rsidRPr="001564E7">
        <w:rPr>
          <w:snapToGrid w:val="0"/>
          <w:lang w:val="fr-FR"/>
        </w:rPr>
        <w:t>UserLocationInformationNR-ExtIEs NGAP-PROTOCOL-EXTENSION ::= {</w:t>
      </w:r>
    </w:p>
    <w:p w14:paraId="6E564FD0" w14:textId="77777777" w:rsidR="005F05C7" w:rsidRPr="001564E7" w:rsidRDefault="00EF1EB1" w:rsidP="005F05C7">
      <w:pPr>
        <w:pStyle w:val="PL"/>
        <w:rPr>
          <w:snapToGrid w:val="0"/>
        </w:rPr>
      </w:pPr>
      <w:r w:rsidRPr="001564E7">
        <w:rPr>
          <w:snapToGrid w:val="0"/>
          <w:lang w:val="fr-FR"/>
        </w:rPr>
        <w:tab/>
      </w:r>
      <w:r w:rsidRPr="001564E7">
        <w:rPr>
          <w:snapToGrid w:val="0"/>
        </w:rPr>
        <w:t>{ ID id-PSCellInformation</w:t>
      </w:r>
      <w:r w:rsidRPr="001564E7">
        <w:rPr>
          <w:snapToGrid w:val="0"/>
        </w:rPr>
        <w:tab/>
        <w:t>CRITICALITY ignore</w:t>
      </w:r>
      <w:r w:rsidRPr="001564E7">
        <w:rPr>
          <w:snapToGrid w:val="0"/>
        </w:rPr>
        <w:tab/>
        <w:t>EXTENSION NGRAN-CGI</w:t>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5F05C7" w:rsidRPr="001564E7">
        <w:rPr>
          <w:snapToGrid w:val="0"/>
        </w:rPr>
        <w:t>|</w:t>
      </w:r>
    </w:p>
    <w:p w14:paraId="0040C358" w14:textId="77777777" w:rsidR="00DB6F11" w:rsidRPr="001564E7" w:rsidRDefault="005F05C7" w:rsidP="00DB6F11">
      <w:pPr>
        <w:pStyle w:val="PL"/>
        <w:rPr>
          <w:snapToGrid w:val="0"/>
        </w:rPr>
      </w:pPr>
      <w:r w:rsidRPr="001564E7">
        <w:rPr>
          <w:snapToGrid w:val="0"/>
        </w:rPr>
        <w:tab/>
        <w:t>{ ID 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CRITICALITY reject</w:t>
      </w:r>
      <w:r w:rsidRPr="001564E7">
        <w:rPr>
          <w:snapToGrid w:val="0"/>
        </w:rPr>
        <w:tab/>
        <w:t>EXTENSION NID</w:t>
      </w:r>
      <w:r w:rsidRPr="001564E7">
        <w:rPr>
          <w:snapToGrid w:val="0"/>
        </w:rPr>
        <w:tab/>
      </w:r>
      <w:r w:rsidRPr="001564E7">
        <w:rPr>
          <w:snapToGrid w:val="0"/>
        </w:rPr>
        <w:tab/>
      </w:r>
      <w:r w:rsidRPr="001564E7">
        <w:rPr>
          <w:snapToGrid w:val="0"/>
        </w:rPr>
        <w:tab/>
      </w:r>
      <w:r w:rsidR="002C4663" w:rsidRPr="001564E7">
        <w:rPr>
          <w:snapToGrid w:val="0"/>
        </w:rPr>
        <w:tab/>
      </w:r>
      <w:r w:rsidR="002C4663" w:rsidRPr="001564E7">
        <w:rPr>
          <w:snapToGrid w:val="0"/>
        </w:rPr>
        <w:tab/>
      </w:r>
      <w:r w:rsidRPr="001564E7">
        <w:rPr>
          <w:snapToGrid w:val="0"/>
        </w:rPr>
        <w:t>PRESENCE optional</w:t>
      </w:r>
      <w:r w:rsidR="00042010" w:rsidRPr="001564E7">
        <w:rPr>
          <w:snapToGrid w:val="0"/>
        </w:rPr>
        <w:tab/>
      </w:r>
      <w:r w:rsidRPr="001564E7">
        <w:rPr>
          <w:snapToGrid w:val="0"/>
        </w:rPr>
        <w:t>}</w:t>
      </w:r>
      <w:r w:rsidR="00DB6F11" w:rsidRPr="001564E7">
        <w:rPr>
          <w:snapToGrid w:val="0"/>
        </w:rPr>
        <w:t>|</w:t>
      </w:r>
    </w:p>
    <w:p w14:paraId="4F92C648" w14:textId="77777777" w:rsidR="00EF1EB1" w:rsidRPr="001564E7" w:rsidRDefault="00DB6F11" w:rsidP="00DB6F11">
      <w:pPr>
        <w:pStyle w:val="PL"/>
        <w:rPr>
          <w:snapToGrid w:val="0"/>
        </w:rPr>
      </w:pPr>
      <w:r w:rsidRPr="001564E7">
        <w:rPr>
          <w:snapToGrid w:val="0"/>
        </w:rPr>
        <w:tab/>
        <w:t>{ ID id-NRNTNTAIInformation</w:t>
      </w:r>
      <w:r w:rsidRPr="001564E7">
        <w:rPr>
          <w:snapToGrid w:val="0"/>
        </w:rPr>
        <w:tab/>
        <w:t>CRITICALITY ignore</w:t>
      </w:r>
      <w:r w:rsidRPr="001564E7">
        <w:rPr>
          <w:snapToGrid w:val="0"/>
        </w:rPr>
        <w:tab/>
        <w:t xml:space="preserve">EXTENSION NRNTNTAIInformation </w:t>
      </w:r>
      <w:r w:rsidR="002C4663" w:rsidRPr="001564E7">
        <w:rPr>
          <w:snapToGrid w:val="0"/>
        </w:rPr>
        <w:tab/>
      </w:r>
      <w:r w:rsidRPr="001564E7">
        <w:rPr>
          <w:snapToGrid w:val="0"/>
        </w:rPr>
        <w:t>PRESENCE optional</w:t>
      </w:r>
      <w:r w:rsidR="002C4663" w:rsidRPr="001564E7">
        <w:rPr>
          <w:snapToGrid w:val="0"/>
        </w:rPr>
        <w:tab/>
      </w:r>
      <w:r w:rsidRPr="001564E7">
        <w:rPr>
          <w:snapToGrid w:val="0"/>
        </w:rPr>
        <w:t>}</w:t>
      </w:r>
      <w:r w:rsidR="00EF1EB1" w:rsidRPr="001564E7">
        <w:rPr>
          <w:snapToGrid w:val="0"/>
        </w:rPr>
        <w:t>,</w:t>
      </w:r>
    </w:p>
    <w:p w14:paraId="4CCDA4A7" w14:textId="77777777" w:rsidR="009B75C3" w:rsidRPr="001564E7" w:rsidRDefault="009B75C3" w:rsidP="009B75C3">
      <w:pPr>
        <w:pStyle w:val="PL"/>
        <w:rPr>
          <w:snapToGrid w:val="0"/>
        </w:rPr>
      </w:pPr>
      <w:r w:rsidRPr="001564E7">
        <w:rPr>
          <w:snapToGrid w:val="0"/>
        </w:rPr>
        <w:tab/>
        <w:t>...</w:t>
      </w:r>
    </w:p>
    <w:p w14:paraId="0832837F" w14:textId="77777777" w:rsidR="009B75C3" w:rsidRPr="001564E7" w:rsidRDefault="009B75C3" w:rsidP="009B75C3">
      <w:pPr>
        <w:pStyle w:val="PL"/>
        <w:rPr>
          <w:snapToGrid w:val="0"/>
        </w:rPr>
      </w:pPr>
      <w:r w:rsidRPr="001564E7">
        <w:rPr>
          <w:snapToGrid w:val="0"/>
        </w:rPr>
        <w:t>}</w:t>
      </w:r>
    </w:p>
    <w:p w14:paraId="14EB5709" w14:textId="77777777" w:rsidR="009B75C3" w:rsidRPr="001564E7" w:rsidRDefault="009B75C3" w:rsidP="009B75C3">
      <w:pPr>
        <w:pStyle w:val="PL"/>
        <w:rPr>
          <w:snapToGrid w:val="0"/>
        </w:rPr>
      </w:pPr>
    </w:p>
    <w:p w14:paraId="2376BB14" w14:textId="77777777" w:rsidR="009B75C3" w:rsidRPr="001564E7" w:rsidRDefault="009B75C3" w:rsidP="009B75C3">
      <w:pPr>
        <w:pStyle w:val="PL"/>
        <w:rPr>
          <w:snapToGrid w:val="0"/>
        </w:rPr>
      </w:pPr>
      <w:r w:rsidRPr="001564E7">
        <w:rPr>
          <w:snapToGrid w:val="0"/>
        </w:rPr>
        <w:t>UserPlaneSecurityInformation ::= SEQUENCE {</w:t>
      </w:r>
    </w:p>
    <w:p w14:paraId="1CF3BAB2" w14:textId="77777777" w:rsidR="009B75C3" w:rsidRPr="001564E7" w:rsidRDefault="009B75C3" w:rsidP="009B75C3">
      <w:pPr>
        <w:pStyle w:val="PL"/>
        <w:rPr>
          <w:snapToGrid w:val="0"/>
        </w:rPr>
      </w:pPr>
      <w:r w:rsidRPr="001564E7">
        <w:rPr>
          <w:snapToGrid w:val="0"/>
        </w:rPr>
        <w:tab/>
        <w:t>securityResult</w:t>
      </w:r>
      <w:r w:rsidRPr="001564E7">
        <w:rPr>
          <w:snapToGrid w:val="0"/>
        </w:rPr>
        <w:tab/>
      </w:r>
      <w:r w:rsidRPr="001564E7">
        <w:rPr>
          <w:snapToGrid w:val="0"/>
        </w:rPr>
        <w:tab/>
      </w:r>
      <w:r w:rsidRPr="001564E7">
        <w:rPr>
          <w:snapToGrid w:val="0"/>
        </w:rPr>
        <w:tab/>
        <w:t>SecurityResult,</w:t>
      </w:r>
    </w:p>
    <w:p w14:paraId="4D4DFCA1" w14:textId="77777777" w:rsidR="009B75C3" w:rsidRPr="001564E7" w:rsidRDefault="009B75C3" w:rsidP="009B75C3">
      <w:pPr>
        <w:pStyle w:val="PL"/>
        <w:rPr>
          <w:snapToGrid w:val="0"/>
        </w:rPr>
      </w:pPr>
      <w:r w:rsidRPr="001564E7">
        <w:rPr>
          <w:snapToGrid w:val="0"/>
        </w:rPr>
        <w:tab/>
        <w:t>securityIndication</w:t>
      </w:r>
      <w:r w:rsidRPr="001564E7">
        <w:rPr>
          <w:snapToGrid w:val="0"/>
        </w:rPr>
        <w:tab/>
      </w:r>
      <w:r w:rsidRPr="001564E7">
        <w:rPr>
          <w:snapToGrid w:val="0"/>
        </w:rPr>
        <w:tab/>
        <w:t>SecurityIndication,</w:t>
      </w:r>
    </w:p>
    <w:p w14:paraId="43E18EA5" w14:textId="77777777" w:rsidR="009B75C3" w:rsidRPr="001564E7" w:rsidRDefault="009B75C3" w:rsidP="009B75C3">
      <w:pPr>
        <w:pStyle w:val="PL"/>
        <w:rPr>
          <w:snapToGrid w:val="0"/>
        </w:rPr>
      </w:pPr>
      <w:r w:rsidRPr="001564E7">
        <w:rPr>
          <w:snapToGrid w:val="0"/>
        </w:rPr>
        <w:tab/>
        <w:t>iE-Extensions</w:t>
      </w:r>
      <w:r w:rsidRPr="001564E7">
        <w:rPr>
          <w:snapToGrid w:val="0"/>
        </w:rPr>
        <w:tab/>
      </w:r>
      <w:r w:rsidRPr="001564E7">
        <w:rPr>
          <w:snapToGrid w:val="0"/>
        </w:rPr>
        <w:tab/>
        <w:t>ProtocolExtensionContainer { {UserPlaneSecurityInformation-ExtIEs} }</w:t>
      </w:r>
      <w:r w:rsidRPr="001564E7">
        <w:rPr>
          <w:snapToGrid w:val="0"/>
        </w:rPr>
        <w:tab/>
        <w:t>OPTIONAL,</w:t>
      </w:r>
    </w:p>
    <w:p w14:paraId="3F2A27D5" w14:textId="77777777" w:rsidR="009B75C3" w:rsidRPr="001564E7" w:rsidRDefault="009B75C3" w:rsidP="009B75C3">
      <w:pPr>
        <w:pStyle w:val="PL"/>
        <w:rPr>
          <w:snapToGrid w:val="0"/>
        </w:rPr>
      </w:pPr>
      <w:r w:rsidRPr="001564E7">
        <w:rPr>
          <w:snapToGrid w:val="0"/>
        </w:rPr>
        <w:tab/>
        <w:t>...</w:t>
      </w:r>
    </w:p>
    <w:p w14:paraId="4F46F2B1" w14:textId="77777777" w:rsidR="009B75C3" w:rsidRPr="001564E7" w:rsidRDefault="009B75C3" w:rsidP="009B75C3">
      <w:pPr>
        <w:pStyle w:val="PL"/>
        <w:rPr>
          <w:snapToGrid w:val="0"/>
        </w:rPr>
      </w:pPr>
      <w:r w:rsidRPr="001564E7">
        <w:rPr>
          <w:snapToGrid w:val="0"/>
        </w:rPr>
        <w:t>}</w:t>
      </w:r>
    </w:p>
    <w:p w14:paraId="6FD941BF" w14:textId="77777777" w:rsidR="009B75C3" w:rsidRPr="001564E7" w:rsidRDefault="009B75C3" w:rsidP="009B75C3">
      <w:pPr>
        <w:pStyle w:val="PL"/>
        <w:rPr>
          <w:snapToGrid w:val="0"/>
        </w:rPr>
      </w:pPr>
    </w:p>
    <w:p w14:paraId="7CBC273B" w14:textId="77777777" w:rsidR="009B75C3" w:rsidRPr="001564E7" w:rsidRDefault="009B75C3" w:rsidP="009B75C3">
      <w:pPr>
        <w:pStyle w:val="PL"/>
        <w:rPr>
          <w:snapToGrid w:val="0"/>
        </w:rPr>
      </w:pPr>
      <w:r w:rsidRPr="001564E7">
        <w:rPr>
          <w:snapToGrid w:val="0"/>
        </w:rPr>
        <w:t>UserPlaneSecurityInformation-ExtIEs NGAP-PROTOCOL-EXTENSION ::= {</w:t>
      </w:r>
    </w:p>
    <w:p w14:paraId="593A0389" w14:textId="77777777" w:rsidR="009B75C3" w:rsidRPr="001564E7" w:rsidRDefault="009B75C3" w:rsidP="009B75C3">
      <w:pPr>
        <w:pStyle w:val="PL"/>
        <w:rPr>
          <w:snapToGrid w:val="0"/>
        </w:rPr>
      </w:pPr>
      <w:r w:rsidRPr="001564E7">
        <w:rPr>
          <w:snapToGrid w:val="0"/>
        </w:rPr>
        <w:tab/>
        <w:t>...</w:t>
      </w:r>
    </w:p>
    <w:p w14:paraId="21A67769" w14:textId="77777777" w:rsidR="009B75C3" w:rsidRPr="001564E7" w:rsidRDefault="009B75C3" w:rsidP="009B75C3">
      <w:pPr>
        <w:pStyle w:val="PL"/>
        <w:rPr>
          <w:snapToGrid w:val="0"/>
        </w:rPr>
      </w:pPr>
      <w:r w:rsidRPr="001564E7">
        <w:rPr>
          <w:snapToGrid w:val="0"/>
        </w:rPr>
        <w:t>}</w:t>
      </w:r>
    </w:p>
    <w:p w14:paraId="0A3FCC6B" w14:textId="77777777" w:rsidR="009B75C3" w:rsidRPr="001564E7" w:rsidRDefault="009B75C3" w:rsidP="009B75C3">
      <w:pPr>
        <w:pStyle w:val="PL"/>
        <w:rPr>
          <w:snapToGrid w:val="0"/>
        </w:rPr>
      </w:pPr>
    </w:p>
    <w:p w14:paraId="4C91CD1B" w14:textId="77777777" w:rsidR="009B75C3" w:rsidRPr="001564E7" w:rsidRDefault="009B75C3" w:rsidP="00137D1C">
      <w:pPr>
        <w:pStyle w:val="PL"/>
        <w:rPr>
          <w:snapToGrid w:val="0"/>
        </w:rPr>
      </w:pPr>
      <w:r w:rsidRPr="001564E7">
        <w:rPr>
          <w:snapToGrid w:val="0"/>
        </w:rPr>
        <w:t>-- V</w:t>
      </w:r>
    </w:p>
    <w:p w14:paraId="10767368" w14:textId="77777777" w:rsidR="009B75C3" w:rsidRPr="001564E7" w:rsidRDefault="009B75C3" w:rsidP="00137D1C">
      <w:pPr>
        <w:pStyle w:val="PL"/>
        <w:rPr>
          <w:snapToGrid w:val="0"/>
        </w:rPr>
      </w:pPr>
    </w:p>
    <w:p w14:paraId="2B361428" w14:textId="77777777" w:rsidR="009B75C3" w:rsidRPr="001564E7" w:rsidRDefault="009B75C3" w:rsidP="00137D1C">
      <w:pPr>
        <w:pStyle w:val="PL"/>
        <w:rPr>
          <w:snapToGrid w:val="0"/>
        </w:rPr>
      </w:pPr>
      <w:r w:rsidRPr="001564E7">
        <w:rPr>
          <w:snapToGrid w:val="0"/>
        </w:rPr>
        <w:t>VolumeTimedReportList ::= SEQUENCE (SIZE(1..maxnoofTimePeriods)) OF VolumeTimedReport-Item</w:t>
      </w:r>
    </w:p>
    <w:p w14:paraId="54AFFEEC" w14:textId="77777777" w:rsidR="009B75C3" w:rsidRPr="001564E7" w:rsidRDefault="009B75C3" w:rsidP="00137D1C">
      <w:pPr>
        <w:pStyle w:val="PL"/>
        <w:rPr>
          <w:snapToGrid w:val="0"/>
        </w:rPr>
      </w:pPr>
    </w:p>
    <w:p w14:paraId="7ED38D01" w14:textId="77777777" w:rsidR="009B75C3" w:rsidRPr="001564E7" w:rsidRDefault="009B75C3" w:rsidP="00137D1C">
      <w:pPr>
        <w:pStyle w:val="PL"/>
        <w:rPr>
          <w:snapToGrid w:val="0"/>
        </w:rPr>
      </w:pPr>
      <w:r w:rsidRPr="001564E7">
        <w:rPr>
          <w:snapToGrid w:val="0"/>
        </w:rPr>
        <w:t>VolumeTimedReport-Item ::= SEQUENCE {</w:t>
      </w:r>
    </w:p>
    <w:p w14:paraId="14D56770" w14:textId="77777777" w:rsidR="009B75C3" w:rsidRPr="001564E7" w:rsidRDefault="009B75C3" w:rsidP="00137D1C">
      <w:pPr>
        <w:pStyle w:val="PL"/>
        <w:rPr>
          <w:snapToGrid w:val="0"/>
        </w:rPr>
      </w:pPr>
      <w:r w:rsidRPr="001564E7">
        <w:rPr>
          <w:snapToGrid w:val="0"/>
        </w:rPr>
        <w:tab/>
        <w:t>startTimeStamp</w:t>
      </w:r>
      <w:r w:rsidRPr="001564E7">
        <w:rPr>
          <w:snapToGrid w:val="0"/>
        </w:rPr>
        <w:tab/>
      </w:r>
      <w:r w:rsidRPr="001564E7">
        <w:rPr>
          <w:snapToGrid w:val="0"/>
        </w:rPr>
        <w:tab/>
      </w:r>
      <w:r w:rsidRPr="001564E7">
        <w:rPr>
          <w:snapToGrid w:val="0"/>
        </w:rPr>
        <w:tab/>
      </w:r>
      <w:r w:rsidRPr="001564E7">
        <w:rPr>
          <w:snapToGrid w:val="0"/>
        </w:rPr>
        <w:tab/>
        <w:t>OCTET STRING (SIZE(4)),</w:t>
      </w:r>
    </w:p>
    <w:p w14:paraId="59EDE1C4" w14:textId="77777777" w:rsidR="009B75C3" w:rsidRPr="001564E7" w:rsidRDefault="009B75C3" w:rsidP="00137D1C">
      <w:pPr>
        <w:pStyle w:val="PL"/>
        <w:rPr>
          <w:snapToGrid w:val="0"/>
        </w:rPr>
      </w:pPr>
      <w:r w:rsidRPr="001564E7">
        <w:rPr>
          <w:snapToGrid w:val="0"/>
        </w:rPr>
        <w:tab/>
        <w:t>endTimeStamp</w:t>
      </w:r>
      <w:r w:rsidRPr="001564E7">
        <w:rPr>
          <w:snapToGrid w:val="0"/>
        </w:rPr>
        <w:tab/>
      </w:r>
      <w:r w:rsidRPr="001564E7">
        <w:rPr>
          <w:snapToGrid w:val="0"/>
        </w:rPr>
        <w:tab/>
      </w:r>
      <w:r w:rsidRPr="001564E7">
        <w:rPr>
          <w:snapToGrid w:val="0"/>
        </w:rPr>
        <w:tab/>
      </w:r>
      <w:r w:rsidRPr="001564E7">
        <w:rPr>
          <w:snapToGrid w:val="0"/>
        </w:rPr>
        <w:tab/>
        <w:t>OCTET STRING (SIZE(4)),</w:t>
      </w:r>
    </w:p>
    <w:p w14:paraId="15FB113E" w14:textId="77777777" w:rsidR="009B75C3" w:rsidRPr="001564E7" w:rsidRDefault="009B75C3" w:rsidP="00137D1C">
      <w:pPr>
        <w:pStyle w:val="PL"/>
        <w:rPr>
          <w:snapToGrid w:val="0"/>
        </w:rPr>
      </w:pPr>
      <w:r w:rsidRPr="001564E7">
        <w:rPr>
          <w:snapToGrid w:val="0"/>
        </w:rPr>
        <w:tab/>
        <w:t>usageCountU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5BD146B9" w14:textId="77777777" w:rsidR="009B75C3" w:rsidRPr="001564E7" w:rsidRDefault="009B75C3" w:rsidP="00137D1C">
      <w:pPr>
        <w:pStyle w:val="PL"/>
        <w:rPr>
          <w:snapToGrid w:val="0"/>
        </w:rPr>
      </w:pPr>
      <w:r w:rsidRPr="001564E7">
        <w:rPr>
          <w:snapToGrid w:val="0"/>
        </w:rPr>
        <w:tab/>
        <w:t>usageCountDL</w:t>
      </w:r>
      <w:r w:rsidRPr="001564E7">
        <w:rPr>
          <w:snapToGrid w:val="0"/>
        </w:rPr>
        <w:tab/>
      </w:r>
      <w:r w:rsidRPr="001564E7">
        <w:rPr>
          <w:snapToGrid w:val="0"/>
        </w:rPr>
        <w:tab/>
      </w:r>
      <w:r w:rsidRPr="001564E7">
        <w:rPr>
          <w:snapToGrid w:val="0"/>
        </w:rPr>
        <w:tab/>
      </w:r>
      <w:r w:rsidRPr="001564E7">
        <w:rPr>
          <w:snapToGrid w:val="0"/>
        </w:rPr>
        <w:tab/>
        <w:t>INTEGER (0..18446744073709551615),</w:t>
      </w:r>
    </w:p>
    <w:p w14:paraId="069300D3" w14:textId="77777777" w:rsidR="009B75C3" w:rsidRPr="001564E7" w:rsidRDefault="009B75C3" w:rsidP="00137D1C">
      <w:pPr>
        <w:pStyle w:val="PL"/>
        <w:rPr>
          <w:snapToGrid w:val="0"/>
        </w:rPr>
      </w:pPr>
      <w:r w:rsidRPr="001564E7">
        <w:rPr>
          <w:snapToGrid w:val="0"/>
        </w:rPr>
        <w:tab/>
        <w:t>iE-Extensions</w:t>
      </w:r>
      <w:r w:rsidRPr="001564E7">
        <w:rPr>
          <w:snapToGrid w:val="0"/>
        </w:rPr>
        <w:tab/>
      </w:r>
      <w:r w:rsidRPr="001564E7">
        <w:rPr>
          <w:snapToGrid w:val="0"/>
        </w:rPr>
        <w:tab/>
        <w:t>ProtocolExtensionContainer { {VolumeTimedReport-Item-ExtIEs} } OPTIONAL,</w:t>
      </w:r>
    </w:p>
    <w:p w14:paraId="50935B6B" w14:textId="77777777" w:rsidR="009B75C3" w:rsidRPr="001564E7" w:rsidRDefault="00867FA1" w:rsidP="00137D1C">
      <w:pPr>
        <w:pStyle w:val="PL"/>
        <w:rPr>
          <w:snapToGrid w:val="0"/>
        </w:rPr>
      </w:pPr>
      <w:r w:rsidRPr="001564E7">
        <w:rPr>
          <w:snapToGrid w:val="0"/>
        </w:rPr>
        <w:tab/>
      </w:r>
      <w:r w:rsidR="009B75C3" w:rsidRPr="001564E7">
        <w:rPr>
          <w:snapToGrid w:val="0"/>
        </w:rPr>
        <w:t>...</w:t>
      </w:r>
    </w:p>
    <w:p w14:paraId="4026FDA0" w14:textId="77777777" w:rsidR="009B75C3" w:rsidRPr="001564E7" w:rsidRDefault="009B75C3" w:rsidP="00137D1C">
      <w:pPr>
        <w:pStyle w:val="PL"/>
        <w:rPr>
          <w:snapToGrid w:val="0"/>
        </w:rPr>
      </w:pPr>
      <w:r w:rsidRPr="001564E7">
        <w:rPr>
          <w:snapToGrid w:val="0"/>
        </w:rPr>
        <w:t>}</w:t>
      </w:r>
    </w:p>
    <w:p w14:paraId="32DCB03A" w14:textId="77777777" w:rsidR="009B75C3" w:rsidRPr="001564E7" w:rsidRDefault="009B75C3" w:rsidP="00137D1C">
      <w:pPr>
        <w:pStyle w:val="PL"/>
        <w:rPr>
          <w:snapToGrid w:val="0"/>
        </w:rPr>
      </w:pPr>
    </w:p>
    <w:p w14:paraId="57617763" w14:textId="77777777" w:rsidR="009B75C3" w:rsidRPr="001564E7" w:rsidRDefault="009B75C3" w:rsidP="00137D1C">
      <w:pPr>
        <w:pStyle w:val="PL"/>
        <w:rPr>
          <w:snapToGrid w:val="0"/>
        </w:rPr>
      </w:pPr>
      <w:r w:rsidRPr="001564E7">
        <w:rPr>
          <w:snapToGrid w:val="0"/>
        </w:rPr>
        <w:t>VolumeTimedReport-Item-ExtIEs NGAP-PROTOCOL-EXTENSION ::= {</w:t>
      </w:r>
    </w:p>
    <w:p w14:paraId="512DF465" w14:textId="77777777" w:rsidR="009B75C3" w:rsidRPr="001564E7" w:rsidRDefault="009B75C3" w:rsidP="00137D1C">
      <w:pPr>
        <w:pStyle w:val="PL"/>
        <w:rPr>
          <w:snapToGrid w:val="0"/>
        </w:rPr>
      </w:pPr>
      <w:r w:rsidRPr="001564E7">
        <w:rPr>
          <w:snapToGrid w:val="0"/>
        </w:rPr>
        <w:tab/>
        <w:t>...</w:t>
      </w:r>
    </w:p>
    <w:p w14:paraId="6B05A1F4" w14:textId="77777777" w:rsidR="009B75C3" w:rsidRPr="001564E7" w:rsidRDefault="009B75C3" w:rsidP="00137D1C">
      <w:pPr>
        <w:pStyle w:val="PL"/>
        <w:rPr>
          <w:snapToGrid w:val="0"/>
        </w:rPr>
      </w:pPr>
      <w:r w:rsidRPr="001564E7">
        <w:rPr>
          <w:snapToGrid w:val="0"/>
        </w:rPr>
        <w:t>}</w:t>
      </w:r>
    </w:p>
    <w:p w14:paraId="5222F09F" w14:textId="77777777" w:rsidR="009B75C3" w:rsidRPr="001564E7" w:rsidRDefault="009B75C3" w:rsidP="00137D1C">
      <w:pPr>
        <w:pStyle w:val="PL"/>
        <w:rPr>
          <w:snapToGrid w:val="0"/>
        </w:rPr>
      </w:pPr>
    </w:p>
    <w:p w14:paraId="2175DBA8" w14:textId="77777777" w:rsidR="009B75C3" w:rsidRPr="001564E7" w:rsidRDefault="009B75C3" w:rsidP="00137D1C">
      <w:pPr>
        <w:pStyle w:val="PL"/>
        <w:rPr>
          <w:snapToGrid w:val="0"/>
        </w:rPr>
      </w:pPr>
      <w:r w:rsidRPr="001564E7">
        <w:rPr>
          <w:snapToGrid w:val="0"/>
        </w:rPr>
        <w:t>-- W</w:t>
      </w:r>
    </w:p>
    <w:p w14:paraId="417871FB" w14:textId="77777777" w:rsidR="00260958" w:rsidRPr="001564E7" w:rsidRDefault="00260958" w:rsidP="00260958">
      <w:pPr>
        <w:pStyle w:val="PL"/>
        <w:rPr>
          <w:snapToGrid w:val="0"/>
        </w:rPr>
      </w:pPr>
    </w:p>
    <w:p w14:paraId="44B97BA1" w14:textId="77777777" w:rsidR="00260958" w:rsidRPr="001564E7" w:rsidRDefault="00260958" w:rsidP="00260958">
      <w:pPr>
        <w:pStyle w:val="PL"/>
        <w:rPr>
          <w:snapToGrid w:val="0"/>
        </w:rPr>
      </w:pPr>
      <w:r w:rsidRPr="001564E7">
        <w:rPr>
          <w:snapToGrid w:val="0"/>
        </w:rPr>
        <w:t>W-AGF-ID ::= CHOICE {</w:t>
      </w:r>
    </w:p>
    <w:p w14:paraId="1AC8BA57" w14:textId="77777777" w:rsidR="00260958" w:rsidRPr="001564E7" w:rsidRDefault="00260958" w:rsidP="00260958">
      <w:pPr>
        <w:pStyle w:val="PL"/>
        <w:rPr>
          <w:snapToGrid w:val="0"/>
        </w:rPr>
      </w:pPr>
      <w:r w:rsidRPr="001564E7">
        <w:rPr>
          <w:snapToGrid w:val="0"/>
        </w:rPr>
        <w:tab/>
        <w:t>w-AGF-ID</w:t>
      </w:r>
      <w:r w:rsidRPr="001564E7">
        <w:rPr>
          <w:snapToGrid w:val="0"/>
        </w:rPr>
        <w:tab/>
      </w:r>
      <w:r w:rsidRPr="001564E7">
        <w:rPr>
          <w:snapToGrid w:val="0"/>
        </w:rPr>
        <w:tab/>
      </w:r>
      <w:r w:rsidRPr="001564E7">
        <w:rPr>
          <w:snapToGrid w:val="0"/>
        </w:rPr>
        <w:tab/>
      </w:r>
      <w:r w:rsidRPr="001564E7">
        <w:rPr>
          <w:snapToGrid w:val="0"/>
        </w:rPr>
        <w:tab/>
        <w:t>BIT STRING (SIZE(16</w:t>
      </w:r>
      <w:r w:rsidR="00867FA1" w:rsidRPr="001564E7">
        <w:rPr>
          <w:snapToGrid w:val="0"/>
        </w:rPr>
        <w:t>, ...</w:t>
      </w:r>
      <w:r w:rsidRPr="001564E7">
        <w:rPr>
          <w:snapToGrid w:val="0"/>
        </w:rPr>
        <w:t>)),</w:t>
      </w:r>
    </w:p>
    <w:p w14:paraId="21A14FD5" w14:textId="77777777" w:rsidR="00260958" w:rsidRPr="001564E7" w:rsidRDefault="00260958" w:rsidP="00260958">
      <w:pPr>
        <w:pStyle w:val="PL"/>
      </w:pPr>
      <w:r w:rsidRPr="001564E7">
        <w:tab/>
        <w:t>choice-Extensions</w:t>
      </w:r>
      <w:r w:rsidRPr="001564E7">
        <w:tab/>
      </w:r>
      <w:r w:rsidRPr="001564E7">
        <w:tab/>
        <w:t>ProtocolIE-SingleContainer { {W-AGF</w:t>
      </w:r>
      <w:r w:rsidRPr="001564E7">
        <w:rPr>
          <w:snapToGrid w:val="0"/>
        </w:rPr>
        <w:t>-ID</w:t>
      </w:r>
      <w:r w:rsidRPr="001564E7">
        <w:t>-ExtIEs} }</w:t>
      </w:r>
    </w:p>
    <w:p w14:paraId="44806902" w14:textId="77777777" w:rsidR="00260958" w:rsidRPr="001564E7" w:rsidRDefault="00260958" w:rsidP="00260958">
      <w:pPr>
        <w:pStyle w:val="PL"/>
        <w:rPr>
          <w:snapToGrid w:val="0"/>
        </w:rPr>
      </w:pPr>
      <w:r w:rsidRPr="001564E7">
        <w:rPr>
          <w:snapToGrid w:val="0"/>
        </w:rPr>
        <w:t>}</w:t>
      </w:r>
    </w:p>
    <w:p w14:paraId="0D494846" w14:textId="77777777" w:rsidR="00260958" w:rsidRPr="001564E7" w:rsidRDefault="00260958" w:rsidP="00260958">
      <w:pPr>
        <w:pStyle w:val="PL"/>
        <w:rPr>
          <w:snapToGrid w:val="0"/>
        </w:rPr>
      </w:pPr>
    </w:p>
    <w:p w14:paraId="4F66510A" w14:textId="77777777" w:rsidR="00260958" w:rsidRPr="001564E7" w:rsidRDefault="00260958" w:rsidP="00260958">
      <w:pPr>
        <w:pStyle w:val="PL"/>
      </w:pPr>
      <w:r w:rsidRPr="001564E7">
        <w:rPr>
          <w:snapToGrid w:val="0"/>
        </w:rPr>
        <w:t>W-AGF-ID</w:t>
      </w:r>
      <w:r w:rsidRPr="001564E7">
        <w:t xml:space="preserve">-ExtIEs </w:t>
      </w:r>
      <w:r w:rsidRPr="001564E7">
        <w:rPr>
          <w:snapToGrid w:val="0"/>
        </w:rPr>
        <w:t xml:space="preserve">NGAP-PROTOCOL-IES </w:t>
      </w:r>
      <w:r w:rsidRPr="001564E7">
        <w:t>::= {</w:t>
      </w:r>
    </w:p>
    <w:p w14:paraId="233FBB89" w14:textId="77777777" w:rsidR="00260958" w:rsidRPr="001564E7" w:rsidRDefault="00260958" w:rsidP="00260958">
      <w:pPr>
        <w:pStyle w:val="PL"/>
      </w:pPr>
      <w:r w:rsidRPr="001564E7">
        <w:tab/>
        <w:t>...</w:t>
      </w:r>
    </w:p>
    <w:p w14:paraId="5F0A3482" w14:textId="77777777" w:rsidR="00260958" w:rsidRPr="001564E7" w:rsidRDefault="00260958" w:rsidP="00260958">
      <w:pPr>
        <w:pStyle w:val="PL"/>
        <w:rPr>
          <w:snapToGrid w:val="0"/>
        </w:rPr>
      </w:pPr>
      <w:r w:rsidRPr="001564E7">
        <w:lastRenderedPageBreak/>
        <w:t>}</w:t>
      </w:r>
    </w:p>
    <w:p w14:paraId="258D52D8" w14:textId="77777777" w:rsidR="009B75C3" w:rsidRPr="001564E7" w:rsidRDefault="009B75C3" w:rsidP="009B75C3">
      <w:pPr>
        <w:pStyle w:val="PL"/>
        <w:rPr>
          <w:snapToGrid w:val="0"/>
        </w:rPr>
      </w:pPr>
    </w:p>
    <w:p w14:paraId="39AFE65C" w14:textId="77777777" w:rsidR="009B75C3" w:rsidRPr="001564E7" w:rsidRDefault="009B75C3" w:rsidP="009B75C3">
      <w:pPr>
        <w:pStyle w:val="PL"/>
        <w:rPr>
          <w:snapToGrid w:val="0"/>
        </w:rPr>
      </w:pPr>
      <w:r w:rsidRPr="001564E7">
        <w:rPr>
          <w:snapToGrid w:val="0"/>
        </w:rPr>
        <w:t>WarningAreaCoordinates ::= OCTET STRING (SIZE(1..1024))</w:t>
      </w:r>
    </w:p>
    <w:p w14:paraId="2C25329C" w14:textId="77777777" w:rsidR="009B75C3" w:rsidRPr="001564E7" w:rsidRDefault="009B75C3" w:rsidP="009B75C3">
      <w:pPr>
        <w:pStyle w:val="PL"/>
        <w:rPr>
          <w:snapToGrid w:val="0"/>
        </w:rPr>
      </w:pPr>
    </w:p>
    <w:p w14:paraId="2A1366AF" w14:textId="77777777" w:rsidR="009B75C3" w:rsidRPr="001564E7" w:rsidRDefault="009B75C3" w:rsidP="009B75C3">
      <w:pPr>
        <w:pStyle w:val="PL"/>
        <w:rPr>
          <w:snapToGrid w:val="0"/>
        </w:rPr>
      </w:pPr>
      <w:r w:rsidRPr="001564E7">
        <w:rPr>
          <w:snapToGrid w:val="0"/>
        </w:rPr>
        <w:t>WarningAreaList ::= CHOICE {</w:t>
      </w:r>
    </w:p>
    <w:p w14:paraId="45572383" w14:textId="77777777" w:rsidR="009B75C3" w:rsidRPr="001564E7" w:rsidRDefault="009B75C3" w:rsidP="009B75C3">
      <w:pPr>
        <w:pStyle w:val="PL"/>
        <w:rPr>
          <w:snapToGrid w:val="0"/>
        </w:rPr>
      </w:pPr>
      <w:r w:rsidRPr="001564E7">
        <w:rPr>
          <w:snapToGrid w:val="0"/>
        </w:rPr>
        <w:tab/>
        <w:t>eUTRA-CGIListForWarning</w:t>
      </w:r>
      <w:r w:rsidRPr="001564E7">
        <w:rPr>
          <w:snapToGrid w:val="0"/>
        </w:rPr>
        <w:tab/>
      </w:r>
      <w:r w:rsidRPr="001564E7">
        <w:rPr>
          <w:snapToGrid w:val="0"/>
        </w:rPr>
        <w:tab/>
      </w:r>
      <w:r w:rsidRPr="001564E7">
        <w:rPr>
          <w:snapToGrid w:val="0"/>
        </w:rPr>
        <w:tab/>
        <w:t>EUTRA-CGIListForWarning,</w:t>
      </w:r>
    </w:p>
    <w:p w14:paraId="3AFA2D8F" w14:textId="77777777" w:rsidR="009B75C3" w:rsidRPr="001564E7" w:rsidRDefault="009B75C3" w:rsidP="009B75C3">
      <w:pPr>
        <w:pStyle w:val="PL"/>
        <w:rPr>
          <w:snapToGrid w:val="0"/>
        </w:rPr>
      </w:pPr>
      <w:r w:rsidRPr="001564E7">
        <w:rPr>
          <w:snapToGrid w:val="0"/>
        </w:rPr>
        <w:tab/>
        <w:t>nR-CGIListForWarning</w:t>
      </w:r>
      <w:r w:rsidRPr="001564E7">
        <w:rPr>
          <w:snapToGrid w:val="0"/>
        </w:rPr>
        <w:tab/>
      </w:r>
      <w:r w:rsidRPr="001564E7">
        <w:rPr>
          <w:snapToGrid w:val="0"/>
        </w:rPr>
        <w:tab/>
      </w:r>
      <w:r w:rsidRPr="001564E7">
        <w:rPr>
          <w:snapToGrid w:val="0"/>
        </w:rPr>
        <w:tab/>
        <w:t>NR-CGIListForWarning,</w:t>
      </w:r>
    </w:p>
    <w:p w14:paraId="2AB2A00A" w14:textId="77777777" w:rsidR="009B75C3" w:rsidRPr="001564E7" w:rsidRDefault="009B75C3" w:rsidP="009B75C3">
      <w:pPr>
        <w:pStyle w:val="PL"/>
        <w:rPr>
          <w:snapToGrid w:val="0"/>
        </w:rPr>
      </w:pPr>
      <w:r w:rsidRPr="001564E7">
        <w:rPr>
          <w:snapToGrid w:val="0"/>
        </w:rPr>
        <w:tab/>
        <w:t>tAIListForWarning</w:t>
      </w:r>
      <w:r w:rsidRPr="001564E7">
        <w:rPr>
          <w:snapToGrid w:val="0"/>
        </w:rPr>
        <w:tab/>
      </w:r>
      <w:r w:rsidRPr="001564E7">
        <w:rPr>
          <w:snapToGrid w:val="0"/>
        </w:rPr>
        <w:tab/>
      </w:r>
      <w:r w:rsidRPr="001564E7">
        <w:rPr>
          <w:snapToGrid w:val="0"/>
        </w:rPr>
        <w:tab/>
      </w:r>
      <w:r w:rsidRPr="001564E7">
        <w:rPr>
          <w:snapToGrid w:val="0"/>
        </w:rPr>
        <w:tab/>
        <w:t>TAIListForWarning,</w:t>
      </w:r>
    </w:p>
    <w:p w14:paraId="21B2785A" w14:textId="77777777" w:rsidR="009B75C3" w:rsidRPr="001564E7" w:rsidRDefault="009B75C3" w:rsidP="009B75C3">
      <w:pPr>
        <w:pStyle w:val="PL"/>
        <w:rPr>
          <w:snapToGrid w:val="0"/>
        </w:rPr>
      </w:pPr>
      <w:r w:rsidRPr="001564E7">
        <w:rPr>
          <w:snapToGrid w:val="0"/>
        </w:rPr>
        <w:tab/>
        <w:t>emergencyAreaIDList</w:t>
      </w:r>
      <w:r w:rsidRPr="001564E7">
        <w:rPr>
          <w:snapToGrid w:val="0"/>
        </w:rPr>
        <w:tab/>
      </w:r>
      <w:r w:rsidRPr="001564E7">
        <w:rPr>
          <w:snapToGrid w:val="0"/>
        </w:rPr>
        <w:tab/>
      </w:r>
      <w:r w:rsidRPr="001564E7">
        <w:rPr>
          <w:snapToGrid w:val="0"/>
        </w:rPr>
        <w:tab/>
      </w:r>
      <w:r w:rsidRPr="001564E7">
        <w:rPr>
          <w:snapToGrid w:val="0"/>
        </w:rPr>
        <w:tab/>
        <w:t>EmergencyAreaIDList,</w:t>
      </w:r>
    </w:p>
    <w:p w14:paraId="56BFCA91" w14:textId="77777777" w:rsidR="009B75C3" w:rsidRPr="001564E7" w:rsidRDefault="009B75C3" w:rsidP="009B75C3">
      <w:pPr>
        <w:pStyle w:val="PL"/>
      </w:pPr>
      <w:r w:rsidRPr="001564E7">
        <w:tab/>
        <w:t>choice-Extensions</w:t>
      </w:r>
      <w:r w:rsidRPr="001564E7">
        <w:tab/>
      </w:r>
      <w:r w:rsidRPr="001564E7">
        <w:tab/>
        <w:t>ProtocolIE-SingleContainer { {</w:t>
      </w:r>
      <w:r w:rsidRPr="001564E7">
        <w:rPr>
          <w:snapToGrid w:val="0"/>
        </w:rPr>
        <w:t>WarningAreaList</w:t>
      </w:r>
      <w:r w:rsidRPr="001564E7">
        <w:t>-ExtIEs} }</w:t>
      </w:r>
    </w:p>
    <w:p w14:paraId="16CB0D85" w14:textId="77777777" w:rsidR="009B75C3" w:rsidRPr="001564E7" w:rsidRDefault="009B75C3" w:rsidP="009B75C3">
      <w:pPr>
        <w:pStyle w:val="PL"/>
        <w:rPr>
          <w:snapToGrid w:val="0"/>
        </w:rPr>
      </w:pPr>
      <w:r w:rsidRPr="001564E7">
        <w:rPr>
          <w:snapToGrid w:val="0"/>
        </w:rPr>
        <w:t>}</w:t>
      </w:r>
    </w:p>
    <w:p w14:paraId="06D26FED" w14:textId="77777777" w:rsidR="009B75C3" w:rsidRPr="001564E7" w:rsidRDefault="009B75C3" w:rsidP="009B75C3">
      <w:pPr>
        <w:pStyle w:val="PL"/>
        <w:rPr>
          <w:snapToGrid w:val="0"/>
        </w:rPr>
      </w:pPr>
    </w:p>
    <w:p w14:paraId="521C8AF2" w14:textId="77777777" w:rsidR="009B75C3" w:rsidRPr="001564E7" w:rsidRDefault="009B75C3" w:rsidP="009B75C3">
      <w:pPr>
        <w:pStyle w:val="PL"/>
      </w:pPr>
      <w:r w:rsidRPr="001564E7">
        <w:rPr>
          <w:snapToGrid w:val="0"/>
        </w:rPr>
        <w:t>WarningAreaList</w:t>
      </w:r>
      <w:r w:rsidRPr="001564E7">
        <w:t xml:space="preserve">-ExtIEs </w:t>
      </w:r>
      <w:r w:rsidRPr="001564E7">
        <w:rPr>
          <w:snapToGrid w:val="0"/>
        </w:rPr>
        <w:t xml:space="preserve">NGAP-PROTOCOL-IES </w:t>
      </w:r>
      <w:r w:rsidRPr="001564E7">
        <w:t>::= {</w:t>
      </w:r>
    </w:p>
    <w:p w14:paraId="2C0B5A6E" w14:textId="77777777" w:rsidR="009B75C3" w:rsidRPr="001564E7" w:rsidRDefault="009B75C3" w:rsidP="009B75C3">
      <w:pPr>
        <w:pStyle w:val="PL"/>
      </w:pPr>
      <w:r w:rsidRPr="001564E7">
        <w:tab/>
        <w:t>...</w:t>
      </w:r>
    </w:p>
    <w:p w14:paraId="4A98F2BF" w14:textId="77777777" w:rsidR="009B75C3" w:rsidRPr="001564E7" w:rsidRDefault="009B75C3" w:rsidP="009B75C3">
      <w:pPr>
        <w:pStyle w:val="PL"/>
      </w:pPr>
      <w:r w:rsidRPr="001564E7">
        <w:t>}</w:t>
      </w:r>
    </w:p>
    <w:p w14:paraId="68A5597C" w14:textId="77777777" w:rsidR="009B75C3" w:rsidRPr="001564E7" w:rsidRDefault="009B75C3" w:rsidP="009B75C3">
      <w:pPr>
        <w:pStyle w:val="PL"/>
        <w:rPr>
          <w:snapToGrid w:val="0"/>
        </w:rPr>
      </w:pPr>
    </w:p>
    <w:p w14:paraId="2A66CA8E" w14:textId="77777777" w:rsidR="009B75C3" w:rsidRPr="001564E7" w:rsidRDefault="009B75C3" w:rsidP="009B75C3">
      <w:pPr>
        <w:pStyle w:val="PL"/>
        <w:rPr>
          <w:snapToGrid w:val="0"/>
        </w:rPr>
      </w:pPr>
      <w:r w:rsidRPr="001564E7">
        <w:rPr>
          <w:snapToGrid w:val="0"/>
        </w:rPr>
        <w:t>WarningMessageContents ::= OCTET STRING (SIZE(1..9600))</w:t>
      </w:r>
    </w:p>
    <w:p w14:paraId="447581A0" w14:textId="77777777" w:rsidR="009B75C3" w:rsidRPr="001564E7" w:rsidRDefault="009B75C3" w:rsidP="009B75C3">
      <w:pPr>
        <w:pStyle w:val="PL"/>
        <w:rPr>
          <w:snapToGrid w:val="0"/>
        </w:rPr>
      </w:pPr>
    </w:p>
    <w:p w14:paraId="6AFAC15F" w14:textId="77777777" w:rsidR="009B75C3" w:rsidRPr="001564E7" w:rsidRDefault="009B75C3" w:rsidP="009B75C3">
      <w:pPr>
        <w:pStyle w:val="PL"/>
        <w:rPr>
          <w:snapToGrid w:val="0"/>
        </w:rPr>
      </w:pPr>
      <w:r w:rsidRPr="001564E7">
        <w:rPr>
          <w:snapToGrid w:val="0"/>
        </w:rPr>
        <w:t>WarningSecurityInfo ::= OCTET STRING (SIZE(50))</w:t>
      </w:r>
    </w:p>
    <w:p w14:paraId="30D94915" w14:textId="77777777" w:rsidR="009B75C3" w:rsidRPr="001564E7" w:rsidRDefault="009B75C3" w:rsidP="009B75C3">
      <w:pPr>
        <w:pStyle w:val="PL"/>
        <w:rPr>
          <w:snapToGrid w:val="0"/>
        </w:rPr>
      </w:pPr>
    </w:p>
    <w:p w14:paraId="1AD56FF1" w14:textId="77777777" w:rsidR="009B75C3" w:rsidRPr="001564E7" w:rsidRDefault="009B75C3" w:rsidP="009B75C3">
      <w:pPr>
        <w:pStyle w:val="PL"/>
        <w:rPr>
          <w:snapToGrid w:val="0"/>
        </w:rPr>
      </w:pPr>
      <w:r w:rsidRPr="001564E7">
        <w:rPr>
          <w:snapToGrid w:val="0"/>
        </w:rPr>
        <w:t>WarningType ::= OCTET STRING (SIZE(2))</w:t>
      </w:r>
    </w:p>
    <w:p w14:paraId="093424B4" w14:textId="77777777" w:rsidR="00A03583" w:rsidRPr="001564E7" w:rsidRDefault="00A03583" w:rsidP="00367E0D">
      <w:pPr>
        <w:pStyle w:val="PL"/>
        <w:rPr>
          <w:snapToGrid w:val="0"/>
        </w:rPr>
      </w:pPr>
    </w:p>
    <w:p w14:paraId="3070D10D" w14:textId="77777777" w:rsidR="00A03583" w:rsidRPr="001564E7" w:rsidRDefault="00A03583" w:rsidP="00A03583">
      <w:pPr>
        <w:pStyle w:val="PL"/>
        <w:rPr>
          <w:snapToGrid w:val="0"/>
        </w:rPr>
      </w:pPr>
      <w:r w:rsidRPr="001564E7">
        <w:rPr>
          <w:snapToGrid w:val="0"/>
        </w:rPr>
        <w:t>WLANMeasurementConfiguration ::= SEQUENCE {</w:t>
      </w:r>
    </w:p>
    <w:p w14:paraId="7310BA62" w14:textId="77777777" w:rsidR="00A03583" w:rsidRPr="001564E7" w:rsidRDefault="00A03583" w:rsidP="00A03583">
      <w:pPr>
        <w:pStyle w:val="PL"/>
        <w:rPr>
          <w:snapToGrid w:val="0"/>
        </w:rPr>
      </w:pPr>
      <w:r w:rsidRPr="001564E7">
        <w:rPr>
          <w:snapToGrid w:val="0"/>
        </w:rPr>
        <w:tab/>
        <w:t xml:space="preserve">wlanMeasConfig             </w:t>
      </w:r>
      <w:r w:rsidR="00042010" w:rsidRPr="001564E7">
        <w:rPr>
          <w:snapToGrid w:val="0"/>
        </w:rPr>
        <w:tab/>
      </w:r>
      <w:r w:rsidRPr="001564E7">
        <w:rPr>
          <w:snapToGrid w:val="0"/>
        </w:rPr>
        <w:t>WLANMeasConfig,</w:t>
      </w:r>
    </w:p>
    <w:p w14:paraId="63CB398F" w14:textId="77777777" w:rsidR="00A03583" w:rsidRPr="001564E7" w:rsidRDefault="00A03583" w:rsidP="00A03583">
      <w:pPr>
        <w:pStyle w:val="PL"/>
        <w:rPr>
          <w:snapToGrid w:val="0"/>
        </w:rPr>
      </w:pPr>
      <w:r w:rsidRPr="001564E7">
        <w:rPr>
          <w:snapToGrid w:val="0"/>
        </w:rPr>
        <w:tab/>
        <w:t>wlanMeasConfigNameList</w:t>
      </w:r>
      <w:r w:rsidRPr="001564E7">
        <w:rPr>
          <w:snapToGrid w:val="0"/>
        </w:rPr>
        <w:tab/>
      </w:r>
      <w:r w:rsidRPr="001564E7">
        <w:rPr>
          <w:snapToGrid w:val="0"/>
        </w:rPr>
        <w:tab/>
        <w:t xml:space="preserve">WLANMeasConfigNameList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066C1BD0" w14:textId="77777777" w:rsidR="00A03583" w:rsidRPr="001564E7" w:rsidRDefault="00A03583" w:rsidP="00A03583">
      <w:pPr>
        <w:pStyle w:val="PL"/>
        <w:rPr>
          <w:snapToGrid w:val="0"/>
        </w:rPr>
      </w:pPr>
      <w:r w:rsidRPr="001564E7">
        <w:rPr>
          <w:snapToGrid w:val="0"/>
        </w:rPr>
        <w:tab/>
        <w:t xml:space="preserve">wlan-rssi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73AD83" w14:textId="77777777" w:rsidR="00A03583" w:rsidRPr="001564E7" w:rsidRDefault="00A03583" w:rsidP="00A03583">
      <w:pPr>
        <w:pStyle w:val="PL"/>
        <w:rPr>
          <w:snapToGrid w:val="0"/>
        </w:rPr>
      </w:pPr>
      <w:r w:rsidRPr="001564E7">
        <w:rPr>
          <w:snapToGrid w:val="0"/>
        </w:rPr>
        <w:tab/>
        <w:t xml:space="preserve">wlan-rtt                   </w:t>
      </w:r>
      <w:r w:rsidR="00042010" w:rsidRPr="001564E7">
        <w:rPr>
          <w:snapToGrid w:val="0"/>
        </w:rPr>
        <w:tab/>
      </w:r>
      <w:r w:rsidRPr="001564E7">
        <w:rPr>
          <w:snapToGrid w:val="0"/>
        </w:rPr>
        <w:t xml:space="preserve">ENUMERATED {true, ...}            </w:t>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7CD46835" w14:textId="77777777" w:rsidR="00A03583" w:rsidRPr="001564E7" w:rsidRDefault="00A03583" w:rsidP="00A0358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 WLANMeasurementConfiguration-ExtIEs } } </w:t>
      </w:r>
      <w:r w:rsidR="00042010" w:rsidRPr="001564E7">
        <w:rPr>
          <w:snapToGrid w:val="0"/>
          <w:lang w:val="fr-FR"/>
        </w:rPr>
        <w:tab/>
      </w:r>
      <w:r w:rsidRPr="001564E7">
        <w:rPr>
          <w:snapToGrid w:val="0"/>
          <w:lang w:val="fr-FR"/>
        </w:rPr>
        <w:t>OPTIONAL,</w:t>
      </w:r>
    </w:p>
    <w:p w14:paraId="7BAEAF90" w14:textId="77777777" w:rsidR="00A03583" w:rsidRPr="001564E7" w:rsidRDefault="00A03583" w:rsidP="00A03583">
      <w:pPr>
        <w:pStyle w:val="PL"/>
        <w:rPr>
          <w:snapToGrid w:val="0"/>
        </w:rPr>
      </w:pPr>
      <w:r w:rsidRPr="001564E7">
        <w:rPr>
          <w:snapToGrid w:val="0"/>
          <w:lang w:val="fr-FR"/>
        </w:rPr>
        <w:tab/>
      </w:r>
      <w:r w:rsidRPr="001564E7">
        <w:rPr>
          <w:snapToGrid w:val="0"/>
        </w:rPr>
        <w:t>...</w:t>
      </w:r>
    </w:p>
    <w:p w14:paraId="77922052" w14:textId="77777777" w:rsidR="00A03583" w:rsidRPr="001564E7" w:rsidRDefault="00A03583" w:rsidP="00A03583">
      <w:pPr>
        <w:pStyle w:val="PL"/>
        <w:rPr>
          <w:snapToGrid w:val="0"/>
        </w:rPr>
      </w:pPr>
      <w:r w:rsidRPr="001564E7">
        <w:rPr>
          <w:snapToGrid w:val="0"/>
        </w:rPr>
        <w:t>}</w:t>
      </w:r>
    </w:p>
    <w:p w14:paraId="3BEED11E" w14:textId="77777777" w:rsidR="00A03583" w:rsidRPr="001564E7" w:rsidRDefault="00A03583" w:rsidP="00A03583">
      <w:pPr>
        <w:pStyle w:val="PL"/>
        <w:rPr>
          <w:snapToGrid w:val="0"/>
        </w:rPr>
      </w:pPr>
    </w:p>
    <w:p w14:paraId="53D931F5" w14:textId="77777777" w:rsidR="00A03583" w:rsidRPr="001564E7" w:rsidRDefault="00A03583" w:rsidP="00A03583">
      <w:pPr>
        <w:pStyle w:val="PL"/>
        <w:rPr>
          <w:snapToGrid w:val="0"/>
        </w:rPr>
      </w:pPr>
      <w:r w:rsidRPr="001564E7">
        <w:rPr>
          <w:snapToGrid w:val="0"/>
        </w:rPr>
        <w:t>WLANMeasurementConfiguration-ExtIEs NGAP-PROTOCOL-EXTENSION ::= {</w:t>
      </w:r>
    </w:p>
    <w:p w14:paraId="4E5E5779" w14:textId="77777777" w:rsidR="00A03583" w:rsidRPr="001564E7" w:rsidRDefault="00A03583" w:rsidP="00A03583">
      <w:pPr>
        <w:pStyle w:val="PL"/>
        <w:rPr>
          <w:snapToGrid w:val="0"/>
        </w:rPr>
      </w:pPr>
      <w:r w:rsidRPr="001564E7">
        <w:rPr>
          <w:snapToGrid w:val="0"/>
        </w:rPr>
        <w:tab/>
        <w:t>...</w:t>
      </w:r>
    </w:p>
    <w:p w14:paraId="144EA423" w14:textId="77777777" w:rsidR="00A03583" w:rsidRPr="001564E7" w:rsidRDefault="00A03583" w:rsidP="00A03583">
      <w:pPr>
        <w:pStyle w:val="PL"/>
        <w:rPr>
          <w:snapToGrid w:val="0"/>
        </w:rPr>
      </w:pPr>
      <w:r w:rsidRPr="001564E7">
        <w:rPr>
          <w:snapToGrid w:val="0"/>
        </w:rPr>
        <w:t>}</w:t>
      </w:r>
    </w:p>
    <w:p w14:paraId="27FB8AC3" w14:textId="77777777" w:rsidR="00A03583" w:rsidRPr="001564E7" w:rsidRDefault="00A03583" w:rsidP="00A03583">
      <w:pPr>
        <w:pStyle w:val="PL"/>
        <w:rPr>
          <w:snapToGrid w:val="0"/>
        </w:rPr>
      </w:pPr>
    </w:p>
    <w:p w14:paraId="78072F95" w14:textId="77777777" w:rsidR="00A03583" w:rsidRPr="001564E7" w:rsidRDefault="00A03583" w:rsidP="00A03583">
      <w:pPr>
        <w:pStyle w:val="PL"/>
        <w:rPr>
          <w:snapToGrid w:val="0"/>
        </w:rPr>
      </w:pPr>
      <w:r w:rsidRPr="001564E7">
        <w:rPr>
          <w:snapToGrid w:val="0"/>
        </w:rPr>
        <w:t>WLANMeasConfigNameList ::= SEQUENCE (SIZE(1..maxnoofWLANName)) OF WLAN</w:t>
      </w:r>
      <w:r w:rsidR="00867FA1" w:rsidRPr="001564E7">
        <w:rPr>
          <w:snapToGrid w:val="0"/>
        </w:rPr>
        <w:t>MeasConfig</w:t>
      </w:r>
      <w:r w:rsidRPr="001564E7">
        <w:rPr>
          <w:snapToGrid w:val="0"/>
        </w:rPr>
        <w:t>Name</w:t>
      </w:r>
      <w:r w:rsidR="00867FA1" w:rsidRPr="001564E7">
        <w:rPr>
          <w:snapToGrid w:val="0"/>
        </w:rPr>
        <w:t>Item</w:t>
      </w:r>
    </w:p>
    <w:p w14:paraId="46B951AD" w14:textId="77777777" w:rsidR="00A03583" w:rsidRPr="001564E7" w:rsidRDefault="00A03583" w:rsidP="00A03583">
      <w:pPr>
        <w:pStyle w:val="PL"/>
        <w:rPr>
          <w:snapToGrid w:val="0"/>
        </w:rPr>
      </w:pPr>
    </w:p>
    <w:p w14:paraId="4E7F3F13" w14:textId="77777777" w:rsidR="00867FA1" w:rsidRPr="001564E7" w:rsidRDefault="00867FA1" w:rsidP="00867FA1">
      <w:pPr>
        <w:pStyle w:val="PL"/>
        <w:rPr>
          <w:snapToGrid w:val="0"/>
        </w:rPr>
      </w:pPr>
      <w:r w:rsidRPr="001564E7">
        <w:rPr>
          <w:snapToGrid w:val="0"/>
        </w:rPr>
        <w:t>WLANMeasConfigNameItem ::= SEQUENCE {</w:t>
      </w:r>
    </w:p>
    <w:p w14:paraId="02A3A4F5" w14:textId="77777777" w:rsidR="00867FA1" w:rsidRPr="001564E7" w:rsidRDefault="00867FA1" w:rsidP="00867FA1">
      <w:pPr>
        <w:pStyle w:val="PL"/>
        <w:rPr>
          <w:snapToGrid w:val="0"/>
        </w:rPr>
      </w:pPr>
      <w:r w:rsidRPr="001564E7">
        <w:rPr>
          <w:snapToGrid w:val="0"/>
        </w:rPr>
        <w:tab/>
        <w:t>wLANName</w:t>
      </w:r>
      <w:r w:rsidRPr="001564E7">
        <w:rPr>
          <w:snapToGrid w:val="0"/>
        </w:rPr>
        <w:tab/>
      </w:r>
      <w:r w:rsidRPr="001564E7">
        <w:rPr>
          <w:snapToGrid w:val="0"/>
        </w:rPr>
        <w:tab/>
      </w:r>
      <w:r w:rsidRPr="001564E7">
        <w:rPr>
          <w:snapToGrid w:val="0"/>
        </w:rPr>
        <w:tab/>
        <w:t>WLANName,</w:t>
      </w:r>
    </w:p>
    <w:p w14:paraId="5AFBF171" w14:textId="77777777" w:rsidR="00867FA1" w:rsidRPr="001564E7" w:rsidRDefault="00867FA1" w:rsidP="00867FA1">
      <w:pPr>
        <w:pStyle w:val="PL"/>
        <w:rPr>
          <w:snapToGrid w:val="0"/>
        </w:rPr>
      </w:pPr>
      <w:r w:rsidRPr="001564E7">
        <w:rPr>
          <w:snapToGrid w:val="0"/>
        </w:rPr>
        <w:tab/>
        <w:t>iE-Extensions</w:t>
      </w:r>
      <w:r w:rsidRPr="001564E7">
        <w:rPr>
          <w:snapToGrid w:val="0"/>
        </w:rPr>
        <w:tab/>
      </w:r>
      <w:r w:rsidRPr="001564E7">
        <w:rPr>
          <w:snapToGrid w:val="0"/>
        </w:rPr>
        <w:tab/>
        <w:t xml:space="preserve">ProtocolExtensionContainer { { WLANMeasConfigNameItem-ExtIEs } } </w:t>
      </w:r>
      <w:r w:rsidRPr="001564E7">
        <w:rPr>
          <w:snapToGrid w:val="0"/>
        </w:rPr>
        <w:tab/>
        <w:t>OPTIONAL,</w:t>
      </w:r>
    </w:p>
    <w:p w14:paraId="0E6A5CDD" w14:textId="77777777" w:rsidR="00867FA1" w:rsidRPr="001564E7" w:rsidRDefault="00867FA1" w:rsidP="00867FA1">
      <w:pPr>
        <w:pStyle w:val="PL"/>
        <w:rPr>
          <w:snapToGrid w:val="0"/>
        </w:rPr>
      </w:pPr>
      <w:r w:rsidRPr="001564E7">
        <w:rPr>
          <w:snapToGrid w:val="0"/>
        </w:rPr>
        <w:tab/>
        <w:t>...</w:t>
      </w:r>
    </w:p>
    <w:p w14:paraId="2179487A" w14:textId="77777777" w:rsidR="00867FA1" w:rsidRPr="001564E7" w:rsidRDefault="00867FA1" w:rsidP="00867FA1">
      <w:pPr>
        <w:pStyle w:val="PL"/>
        <w:rPr>
          <w:snapToGrid w:val="0"/>
        </w:rPr>
      </w:pPr>
      <w:r w:rsidRPr="001564E7">
        <w:rPr>
          <w:snapToGrid w:val="0"/>
        </w:rPr>
        <w:t>}</w:t>
      </w:r>
    </w:p>
    <w:p w14:paraId="44DE4105" w14:textId="77777777" w:rsidR="00867FA1" w:rsidRPr="001564E7" w:rsidRDefault="00867FA1" w:rsidP="00867FA1">
      <w:pPr>
        <w:pStyle w:val="PL"/>
        <w:rPr>
          <w:snapToGrid w:val="0"/>
        </w:rPr>
      </w:pPr>
    </w:p>
    <w:p w14:paraId="1D712859" w14:textId="77777777" w:rsidR="00867FA1" w:rsidRPr="001564E7" w:rsidRDefault="00867FA1" w:rsidP="00867FA1">
      <w:pPr>
        <w:pStyle w:val="PL"/>
        <w:rPr>
          <w:snapToGrid w:val="0"/>
        </w:rPr>
      </w:pPr>
      <w:r w:rsidRPr="001564E7">
        <w:rPr>
          <w:snapToGrid w:val="0"/>
        </w:rPr>
        <w:t>WLANMeasConfigNameItem-ExtIEs NGAP-PROTOCOL-EXTENSION ::= {</w:t>
      </w:r>
    </w:p>
    <w:p w14:paraId="19259568" w14:textId="77777777" w:rsidR="00867FA1" w:rsidRPr="001564E7" w:rsidRDefault="00867FA1" w:rsidP="00867FA1">
      <w:pPr>
        <w:pStyle w:val="PL"/>
        <w:rPr>
          <w:snapToGrid w:val="0"/>
        </w:rPr>
      </w:pPr>
      <w:r w:rsidRPr="001564E7">
        <w:rPr>
          <w:snapToGrid w:val="0"/>
        </w:rPr>
        <w:tab/>
        <w:t>...</w:t>
      </w:r>
    </w:p>
    <w:p w14:paraId="51E17DAA" w14:textId="77777777" w:rsidR="00867FA1" w:rsidRPr="001564E7" w:rsidRDefault="00867FA1" w:rsidP="00867FA1">
      <w:pPr>
        <w:pStyle w:val="PL"/>
        <w:rPr>
          <w:snapToGrid w:val="0"/>
        </w:rPr>
      </w:pPr>
      <w:r w:rsidRPr="001564E7">
        <w:rPr>
          <w:snapToGrid w:val="0"/>
        </w:rPr>
        <w:t>}</w:t>
      </w:r>
    </w:p>
    <w:p w14:paraId="529EB627" w14:textId="77777777" w:rsidR="00867FA1" w:rsidRPr="001564E7" w:rsidRDefault="00867FA1" w:rsidP="00867FA1">
      <w:pPr>
        <w:pStyle w:val="PL"/>
        <w:rPr>
          <w:snapToGrid w:val="0"/>
        </w:rPr>
      </w:pPr>
    </w:p>
    <w:p w14:paraId="2DBED661" w14:textId="77777777" w:rsidR="00A03583" w:rsidRPr="001564E7" w:rsidRDefault="00A03583" w:rsidP="00A03583">
      <w:pPr>
        <w:pStyle w:val="PL"/>
        <w:rPr>
          <w:snapToGrid w:val="0"/>
        </w:rPr>
      </w:pPr>
      <w:r w:rsidRPr="001564E7">
        <w:rPr>
          <w:snapToGrid w:val="0"/>
        </w:rPr>
        <w:t>WLANMeasConfig::= ENUMERATED {setup,...}</w:t>
      </w:r>
    </w:p>
    <w:p w14:paraId="0D330369" w14:textId="77777777" w:rsidR="00A03583" w:rsidRPr="001564E7" w:rsidRDefault="00A03583" w:rsidP="00A03583">
      <w:pPr>
        <w:pStyle w:val="PL"/>
        <w:rPr>
          <w:snapToGrid w:val="0"/>
        </w:rPr>
      </w:pPr>
    </w:p>
    <w:p w14:paraId="79168126" w14:textId="77777777" w:rsidR="00A03583" w:rsidRPr="001564E7" w:rsidRDefault="00A03583" w:rsidP="00A03583">
      <w:pPr>
        <w:pStyle w:val="PL"/>
        <w:rPr>
          <w:snapToGrid w:val="0"/>
        </w:rPr>
      </w:pPr>
      <w:r w:rsidRPr="001564E7">
        <w:rPr>
          <w:snapToGrid w:val="0"/>
        </w:rPr>
        <w:t xml:space="preserve">WLANName ::= OCTET STRING (SIZE (1..32))   </w:t>
      </w:r>
    </w:p>
    <w:p w14:paraId="6F657CDF" w14:textId="77777777" w:rsidR="003D4294" w:rsidRPr="001564E7" w:rsidRDefault="003D4294" w:rsidP="003D4294">
      <w:pPr>
        <w:pStyle w:val="PL"/>
        <w:rPr>
          <w:snapToGrid w:val="0"/>
        </w:rPr>
      </w:pPr>
    </w:p>
    <w:p w14:paraId="237470C6" w14:textId="77777777" w:rsidR="003D4294" w:rsidRPr="001564E7" w:rsidRDefault="003D4294" w:rsidP="003D4294">
      <w:pPr>
        <w:pStyle w:val="PL"/>
        <w:rPr>
          <w:snapToGrid w:val="0"/>
          <w:lang w:val="fr-FR"/>
        </w:rPr>
      </w:pPr>
      <w:r w:rsidRPr="001564E7">
        <w:rPr>
          <w:snapToGrid w:val="0"/>
          <w:lang w:val="fr-FR" w:eastAsia="zh-CN"/>
        </w:rPr>
        <w:lastRenderedPageBreak/>
        <w:t>WUS-Assistance-Information</w:t>
      </w:r>
      <w:r w:rsidRPr="001564E7">
        <w:rPr>
          <w:snapToGrid w:val="0"/>
          <w:lang w:val="fr-FR"/>
        </w:rPr>
        <w:t xml:space="preserve">  ::= SEQUENCE {</w:t>
      </w:r>
    </w:p>
    <w:p w14:paraId="451715D9" w14:textId="77777777" w:rsidR="003D4294" w:rsidRPr="001564E7" w:rsidRDefault="003D4294" w:rsidP="003D4294">
      <w:pPr>
        <w:pStyle w:val="PL"/>
        <w:rPr>
          <w:snapToGrid w:val="0"/>
          <w:lang w:val="fr-FR"/>
        </w:rPr>
      </w:pPr>
      <w:r w:rsidRPr="001564E7">
        <w:rPr>
          <w:snapToGrid w:val="0"/>
          <w:lang w:val="fr-FR"/>
        </w:rPr>
        <w:tab/>
        <w:t>pagingProbabilityInformation             PagingProbabilityInformation,</w:t>
      </w:r>
    </w:p>
    <w:p w14:paraId="21AE0F55" w14:textId="77777777" w:rsidR="003D4294" w:rsidRPr="001564E7" w:rsidRDefault="003D4294" w:rsidP="003D4294">
      <w:pPr>
        <w:pStyle w:val="PL"/>
        <w:rPr>
          <w:snapToGrid w:val="0"/>
          <w:lang w:val="fr-FR"/>
        </w:rPr>
      </w:pPr>
      <w:r w:rsidRPr="001564E7">
        <w:rPr>
          <w:snapToGrid w:val="0"/>
          <w:lang w:val="fr-FR"/>
        </w:rPr>
        <w:tab/>
        <w:t>iE-Extensions</w:t>
      </w:r>
      <w:r w:rsidRPr="001564E7">
        <w:rPr>
          <w:snapToGrid w:val="0"/>
          <w:lang w:val="fr-FR"/>
        </w:rPr>
        <w:tab/>
      </w:r>
      <w:r w:rsidRPr="001564E7">
        <w:rPr>
          <w:snapToGrid w:val="0"/>
          <w:lang w:val="fr-FR"/>
        </w:rPr>
        <w:tab/>
        <w:t xml:space="preserve">ProtocolExtensionContainer { { </w:t>
      </w:r>
      <w:r w:rsidRPr="001564E7">
        <w:rPr>
          <w:snapToGrid w:val="0"/>
          <w:lang w:val="fr-FR" w:eastAsia="zh-CN"/>
        </w:rPr>
        <w:t>WUS-Assistance-Information</w:t>
      </w:r>
      <w:r w:rsidRPr="001564E7">
        <w:rPr>
          <w:snapToGrid w:val="0"/>
          <w:lang w:val="fr-FR"/>
        </w:rPr>
        <w:t>-ExtIEs } } OPTIONAL,</w:t>
      </w:r>
    </w:p>
    <w:p w14:paraId="2D8F0021" w14:textId="77777777" w:rsidR="003D4294" w:rsidRPr="001564E7" w:rsidRDefault="003D4294" w:rsidP="003D4294">
      <w:pPr>
        <w:pStyle w:val="PL"/>
        <w:rPr>
          <w:snapToGrid w:val="0"/>
          <w:lang w:val="fr-FR"/>
        </w:rPr>
      </w:pPr>
      <w:r w:rsidRPr="001564E7">
        <w:rPr>
          <w:snapToGrid w:val="0"/>
          <w:lang w:val="fr-FR"/>
        </w:rPr>
        <w:tab/>
        <w:t>...</w:t>
      </w:r>
    </w:p>
    <w:p w14:paraId="6204BA11" w14:textId="77777777" w:rsidR="003D4294" w:rsidRPr="001564E7" w:rsidRDefault="003D4294" w:rsidP="003D4294">
      <w:pPr>
        <w:pStyle w:val="PL"/>
        <w:rPr>
          <w:snapToGrid w:val="0"/>
          <w:lang w:val="fr-FR"/>
        </w:rPr>
      </w:pPr>
      <w:r w:rsidRPr="001564E7">
        <w:rPr>
          <w:snapToGrid w:val="0"/>
          <w:lang w:val="fr-FR"/>
        </w:rPr>
        <w:t>}</w:t>
      </w:r>
    </w:p>
    <w:p w14:paraId="6A631456" w14:textId="77777777" w:rsidR="003D4294" w:rsidRPr="001564E7" w:rsidRDefault="003D4294" w:rsidP="003D4294">
      <w:pPr>
        <w:pStyle w:val="PL"/>
        <w:rPr>
          <w:snapToGrid w:val="0"/>
          <w:lang w:val="fr-FR"/>
        </w:rPr>
      </w:pPr>
    </w:p>
    <w:p w14:paraId="7610123D" w14:textId="77777777" w:rsidR="003D4294" w:rsidRPr="001564E7" w:rsidRDefault="003D4294" w:rsidP="003D4294">
      <w:pPr>
        <w:pStyle w:val="PL"/>
        <w:rPr>
          <w:snapToGrid w:val="0"/>
          <w:lang w:val="fr-FR"/>
        </w:rPr>
      </w:pPr>
      <w:r w:rsidRPr="001564E7">
        <w:rPr>
          <w:snapToGrid w:val="0"/>
          <w:lang w:val="fr-FR" w:eastAsia="zh-CN"/>
        </w:rPr>
        <w:t>WUS-Assistance-Information</w:t>
      </w:r>
      <w:r w:rsidRPr="001564E7">
        <w:rPr>
          <w:snapToGrid w:val="0"/>
          <w:lang w:val="fr-FR"/>
        </w:rPr>
        <w:t>-ExtIEs NGAP-PROTOCOL-EXTENSION ::= {</w:t>
      </w:r>
    </w:p>
    <w:p w14:paraId="619896AF" w14:textId="77777777" w:rsidR="003D4294" w:rsidRPr="001564E7" w:rsidRDefault="003D4294" w:rsidP="003D4294">
      <w:pPr>
        <w:pStyle w:val="PL"/>
        <w:rPr>
          <w:snapToGrid w:val="0"/>
        </w:rPr>
      </w:pPr>
      <w:r w:rsidRPr="001564E7">
        <w:rPr>
          <w:snapToGrid w:val="0"/>
          <w:lang w:val="fr-FR"/>
        </w:rPr>
        <w:tab/>
      </w:r>
      <w:r w:rsidRPr="001564E7">
        <w:rPr>
          <w:snapToGrid w:val="0"/>
        </w:rPr>
        <w:t>...</w:t>
      </w:r>
    </w:p>
    <w:p w14:paraId="35D9A066" w14:textId="77777777" w:rsidR="003D4294" w:rsidRPr="001564E7" w:rsidRDefault="003D4294" w:rsidP="003D4294">
      <w:pPr>
        <w:pStyle w:val="PL"/>
        <w:rPr>
          <w:snapToGrid w:val="0"/>
        </w:rPr>
      </w:pPr>
      <w:r w:rsidRPr="001564E7">
        <w:rPr>
          <w:snapToGrid w:val="0"/>
        </w:rPr>
        <w:t>}</w:t>
      </w:r>
    </w:p>
    <w:p w14:paraId="78EB4750" w14:textId="77777777" w:rsidR="009B75C3" w:rsidRPr="001564E7" w:rsidRDefault="009B75C3" w:rsidP="009B75C3">
      <w:pPr>
        <w:pStyle w:val="PL"/>
        <w:rPr>
          <w:snapToGrid w:val="0"/>
        </w:rPr>
      </w:pPr>
    </w:p>
    <w:p w14:paraId="751BB53B" w14:textId="77777777" w:rsidR="009B75C3" w:rsidRPr="001564E7" w:rsidRDefault="009B75C3" w:rsidP="00137D1C">
      <w:pPr>
        <w:pStyle w:val="PL"/>
        <w:rPr>
          <w:snapToGrid w:val="0"/>
        </w:rPr>
      </w:pPr>
      <w:r w:rsidRPr="001564E7">
        <w:rPr>
          <w:snapToGrid w:val="0"/>
        </w:rPr>
        <w:t>-- X</w:t>
      </w:r>
    </w:p>
    <w:p w14:paraId="43048B4C" w14:textId="77777777" w:rsidR="009B75C3" w:rsidRPr="001564E7" w:rsidRDefault="009B75C3" w:rsidP="009B75C3">
      <w:pPr>
        <w:pStyle w:val="PL"/>
        <w:rPr>
          <w:snapToGrid w:val="0"/>
        </w:rPr>
      </w:pPr>
    </w:p>
    <w:p w14:paraId="2060CDFC" w14:textId="77777777" w:rsidR="009B75C3" w:rsidRPr="001564E7" w:rsidRDefault="009B75C3" w:rsidP="009B75C3">
      <w:pPr>
        <w:pStyle w:val="PL"/>
        <w:rPr>
          <w:snapToGrid w:val="0"/>
        </w:rPr>
      </w:pPr>
      <w:r w:rsidRPr="001564E7">
        <w:rPr>
          <w:snapToGrid w:val="0"/>
        </w:rPr>
        <w:t>XnExtTLAs ::= SEQUENCE (SIZE(1..maxnoofXnExtTLAs)) OF XnExtTLA-Item</w:t>
      </w:r>
    </w:p>
    <w:p w14:paraId="3CCAFB30" w14:textId="77777777" w:rsidR="009B75C3" w:rsidRPr="001564E7" w:rsidRDefault="009B75C3" w:rsidP="009B75C3">
      <w:pPr>
        <w:pStyle w:val="PL"/>
        <w:rPr>
          <w:snapToGrid w:val="0"/>
        </w:rPr>
      </w:pPr>
    </w:p>
    <w:p w14:paraId="52133495" w14:textId="77777777" w:rsidR="009B75C3" w:rsidRPr="001564E7" w:rsidRDefault="009B75C3" w:rsidP="009B75C3">
      <w:pPr>
        <w:pStyle w:val="PL"/>
        <w:rPr>
          <w:snapToGrid w:val="0"/>
        </w:rPr>
      </w:pPr>
      <w:r w:rsidRPr="001564E7">
        <w:rPr>
          <w:snapToGrid w:val="0"/>
        </w:rPr>
        <w:t>XnExtTLA-Item ::= SEQUENCE {</w:t>
      </w:r>
    </w:p>
    <w:p w14:paraId="45D5114B" w14:textId="77777777" w:rsidR="009B75C3" w:rsidRPr="001564E7" w:rsidRDefault="009B75C3" w:rsidP="009B75C3">
      <w:pPr>
        <w:pStyle w:val="PL"/>
        <w:rPr>
          <w:snapToGrid w:val="0"/>
        </w:rPr>
      </w:pPr>
      <w:r w:rsidRPr="001564E7">
        <w:rPr>
          <w:snapToGrid w:val="0"/>
        </w:rPr>
        <w:tab/>
        <w:t>iPsecTLA</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TransportLayerAddress</w:t>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1A0549EF" w14:textId="77777777" w:rsidR="009B75C3" w:rsidRPr="001564E7" w:rsidRDefault="009B75C3" w:rsidP="009B75C3">
      <w:pPr>
        <w:pStyle w:val="PL"/>
        <w:rPr>
          <w:snapToGrid w:val="0"/>
        </w:rPr>
      </w:pPr>
      <w:r w:rsidRPr="001564E7">
        <w:rPr>
          <w:snapToGrid w:val="0"/>
        </w:rPr>
        <w:tab/>
        <w:t>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00042010" w:rsidRPr="001564E7">
        <w:rPr>
          <w:snapToGrid w:val="0"/>
        </w:rPr>
        <w:tab/>
      </w:r>
      <w:r w:rsidRPr="001564E7">
        <w:rPr>
          <w:snapToGrid w:val="0"/>
        </w:rPr>
        <w:t>OPTIONAL,</w:t>
      </w:r>
    </w:p>
    <w:p w14:paraId="57F20793"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 xml:space="preserve">ProtocolExtensionContainer { {XnExtTLA-Item-ExtIEs} } </w:t>
      </w:r>
      <w:r w:rsidR="00042010" w:rsidRPr="001564E7">
        <w:rPr>
          <w:snapToGrid w:val="0"/>
          <w:lang w:val="fr-FR"/>
        </w:rPr>
        <w:tab/>
      </w:r>
      <w:r w:rsidRPr="001564E7">
        <w:rPr>
          <w:snapToGrid w:val="0"/>
          <w:lang w:val="fr-FR"/>
        </w:rPr>
        <w:t>OPTIONAL,</w:t>
      </w:r>
    </w:p>
    <w:p w14:paraId="7B19839E"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1CDB2FD9" w14:textId="77777777" w:rsidR="009B75C3" w:rsidRPr="001564E7" w:rsidRDefault="009B75C3" w:rsidP="009B75C3">
      <w:pPr>
        <w:pStyle w:val="PL"/>
        <w:rPr>
          <w:snapToGrid w:val="0"/>
        </w:rPr>
      </w:pPr>
      <w:r w:rsidRPr="001564E7">
        <w:rPr>
          <w:snapToGrid w:val="0"/>
        </w:rPr>
        <w:t>}</w:t>
      </w:r>
    </w:p>
    <w:p w14:paraId="1FC75D98" w14:textId="77777777" w:rsidR="009B75C3" w:rsidRPr="001564E7" w:rsidRDefault="009B75C3" w:rsidP="009B75C3">
      <w:pPr>
        <w:pStyle w:val="PL"/>
        <w:rPr>
          <w:snapToGrid w:val="0"/>
        </w:rPr>
      </w:pPr>
    </w:p>
    <w:p w14:paraId="3E5E47D1" w14:textId="77777777" w:rsidR="009B75C3" w:rsidRPr="001564E7" w:rsidRDefault="009B75C3" w:rsidP="009B75C3">
      <w:pPr>
        <w:pStyle w:val="PL"/>
        <w:rPr>
          <w:snapToGrid w:val="0"/>
        </w:rPr>
      </w:pPr>
      <w:r w:rsidRPr="001564E7">
        <w:rPr>
          <w:snapToGrid w:val="0"/>
        </w:rPr>
        <w:t>XnExtTLA-Item-ExtIEs NGAP-PROTOCOL-EXTENSION ::= {</w:t>
      </w:r>
    </w:p>
    <w:p w14:paraId="41F5EE39" w14:textId="77777777" w:rsidR="006D50D0" w:rsidRPr="001564E7" w:rsidRDefault="006D50D0" w:rsidP="009B75C3">
      <w:pPr>
        <w:pStyle w:val="PL"/>
        <w:rPr>
          <w:snapToGrid w:val="0"/>
        </w:rPr>
      </w:pPr>
      <w:r w:rsidRPr="001564E7">
        <w:rPr>
          <w:snapToGrid w:val="0"/>
        </w:rPr>
        <w:tab/>
        <w:t>{ ID id-SCTP-TLAs</w:t>
      </w:r>
      <w:r w:rsidRPr="001564E7">
        <w:rPr>
          <w:snapToGrid w:val="0"/>
        </w:rPr>
        <w:tab/>
      </w:r>
      <w:r w:rsidRPr="001564E7">
        <w:rPr>
          <w:snapToGrid w:val="0"/>
        </w:rPr>
        <w:tab/>
        <w:t>CRITICALITY ignore</w:t>
      </w:r>
      <w:r w:rsidRPr="001564E7">
        <w:rPr>
          <w:snapToGrid w:val="0"/>
        </w:rPr>
        <w:tab/>
        <w:t>EXTENSION SCTP-TLAs</w:t>
      </w:r>
      <w:r w:rsidRPr="001564E7">
        <w:rPr>
          <w:snapToGrid w:val="0"/>
        </w:rPr>
        <w:tab/>
      </w:r>
      <w:r w:rsidRPr="001564E7">
        <w:rPr>
          <w:snapToGrid w:val="0"/>
        </w:rPr>
        <w:tab/>
        <w:t>PRESENCE optional },</w:t>
      </w:r>
    </w:p>
    <w:p w14:paraId="12C0DD9F" w14:textId="77777777" w:rsidR="009B75C3" w:rsidRPr="001564E7" w:rsidRDefault="009B75C3" w:rsidP="009B75C3">
      <w:pPr>
        <w:pStyle w:val="PL"/>
        <w:rPr>
          <w:snapToGrid w:val="0"/>
        </w:rPr>
      </w:pPr>
      <w:r w:rsidRPr="001564E7">
        <w:rPr>
          <w:snapToGrid w:val="0"/>
        </w:rPr>
        <w:tab/>
        <w:t>...</w:t>
      </w:r>
    </w:p>
    <w:p w14:paraId="0C02D93B" w14:textId="77777777" w:rsidR="009B75C3" w:rsidRPr="001564E7" w:rsidRDefault="009B75C3" w:rsidP="009B75C3">
      <w:pPr>
        <w:pStyle w:val="PL"/>
        <w:rPr>
          <w:snapToGrid w:val="0"/>
        </w:rPr>
      </w:pPr>
      <w:r w:rsidRPr="001564E7">
        <w:rPr>
          <w:snapToGrid w:val="0"/>
        </w:rPr>
        <w:t>}</w:t>
      </w:r>
    </w:p>
    <w:p w14:paraId="64547650" w14:textId="77777777" w:rsidR="009B75C3" w:rsidRPr="001564E7" w:rsidRDefault="009B75C3" w:rsidP="009B75C3">
      <w:pPr>
        <w:pStyle w:val="PL"/>
        <w:rPr>
          <w:snapToGrid w:val="0"/>
        </w:rPr>
      </w:pPr>
    </w:p>
    <w:p w14:paraId="174BB8A7" w14:textId="77777777" w:rsidR="009B75C3" w:rsidRPr="001564E7" w:rsidRDefault="009B75C3" w:rsidP="009B75C3">
      <w:pPr>
        <w:pStyle w:val="PL"/>
        <w:rPr>
          <w:snapToGrid w:val="0"/>
        </w:rPr>
      </w:pPr>
      <w:r w:rsidRPr="001564E7">
        <w:rPr>
          <w:snapToGrid w:val="0"/>
        </w:rPr>
        <w:t>XnGTP-TLAs ::= SEQUENCE (SIZE(1..maxnoofXnGTP-TLAs)) OF TransportLayerAddress</w:t>
      </w:r>
    </w:p>
    <w:p w14:paraId="4EF78D1F" w14:textId="77777777" w:rsidR="009B75C3" w:rsidRPr="001564E7" w:rsidRDefault="009B75C3" w:rsidP="009B75C3">
      <w:pPr>
        <w:pStyle w:val="PL"/>
        <w:rPr>
          <w:snapToGrid w:val="0"/>
        </w:rPr>
      </w:pPr>
    </w:p>
    <w:p w14:paraId="09EDCFC8" w14:textId="77777777" w:rsidR="009B75C3" w:rsidRPr="001564E7" w:rsidRDefault="009B75C3" w:rsidP="009B75C3">
      <w:pPr>
        <w:pStyle w:val="PL"/>
        <w:rPr>
          <w:snapToGrid w:val="0"/>
        </w:rPr>
      </w:pPr>
      <w:r w:rsidRPr="001564E7">
        <w:rPr>
          <w:snapToGrid w:val="0"/>
        </w:rPr>
        <w:t>XnTLAs ::= SEQUENCE (SIZE(1..</w:t>
      </w:r>
      <w:r w:rsidRPr="001564E7">
        <w:t>maxnoofXnTLAs</w:t>
      </w:r>
      <w:r w:rsidRPr="001564E7">
        <w:rPr>
          <w:snapToGrid w:val="0"/>
        </w:rPr>
        <w:t>)) OF TransportLayerAddress</w:t>
      </w:r>
    </w:p>
    <w:p w14:paraId="0348E641" w14:textId="77777777" w:rsidR="009B75C3" w:rsidRPr="001564E7" w:rsidRDefault="009B75C3" w:rsidP="009B75C3">
      <w:pPr>
        <w:pStyle w:val="PL"/>
        <w:rPr>
          <w:snapToGrid w:val="0"/>
        </w:rPr>
      </w:pPr>
    </w:p>
    <w:p w14:paraId="1EB600BD" w14:textId="77777777" w:rsidR="009B75C3" w:rsidRPr="001564E7" w:rsidRDefault="009B75C3" w:rsidP="009B75C3">
      <w:pPr>
        <w:pStyle w:val="PL"/>
        <w:rPr>
          <w:snapToGrid w:val="0"/>
        </w:rPr>
      </w:pPr>
      <w:r w:rsidRPr="001564E7">
        <w:rPr>
          <w:snapToGrid w:val="0"/>
        </w:rPr>
        <w:t>XnTNLConfigurationInfo ::= SEQUENCE {</w:t>
      </w:r>
    </w:p>
    <w:p w14:paraId="4747242F" w14:textId="77777777" w:rsidR="009B75C3" w:rsidRPr="001564E7" w:rsidRDefault="009B75C3" w:rsidP="009B75C3">
      <w:pPr>
        <w:pStyle w:val="PL"/>
        <w:rPr>
          <w:snapToGrid w:val="0"/>
        </w:rPr>
      </w:pPr>
      <w:r w:rsidRPr="001564E7">
        <w:rPr>
          <w:snapToGrid w:val="0"/>
        </w:rPr>
        <w:tab/>
        <w:t>xnTransportLayerAddresses</w:t>
      </w:r>
      <w:r w:rsidRPr="001564E7">
        <w:rPr>
          <w:snapToGrid w:val="0"/>
        </w:rPr>
        <w:tab/>
      </w:r>
      <w:r w:rsidRPr="001564E7">
        <w:rPr>
          <w:snapToGrid w:val="0"/>
        </w:rPr>
        <w:tab/>
      </w:r>
      <w:r w:rsidRPr="001564E7">
        <w:rPr>
          <w:snapToGrid w:val="0"/>
        </w:rPr>
        <w:tab/>
        <w:t>XnTLAs,</w:t>
      </w:r>
    </w:p>
    <w:p w14:paraId="0F440189" w14:textId="77777777" w:rsidR="009B75C3" w:rsidRPr="001564E7" w:rsidRDefault="009B75C3" w:rsidP="009B75C3">
      <w:pPr>
        <w:pStyle w:val="PL"/>
        <w:rPr>
          <w:snapToGrid w:val="0"/>
        </w:rPr>
      </w:pPr>
      <w:r w:rsidRPr="001564E7">
        <w:rPr>
          <w:snapToGrid w:val="0"/>
        </w:rPr>
        <w:tab/>
        <w:t>xnExtendedTransportLayerAddresses</w:t>
      </w:r>
      <w:r w:rsidRPr="001564E7">
        <w:rPr>
          <w:snapToGrid w:val="0"/>
        </w:rPr>
        <w:tab/>
        <w:t>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OPTIONAL,</w:t>
      </w:r>
    </w:p>
    <w:p w14:paraId="3EFB8BCF" w14:textId="77777777" w:rsidR="009B75C3" w:rsidRPr="001564E7" w:rsidRDefault="009B75C3" w:rsidP="009B75C3">
      <w:pPr>
        <w:pStyle w:val="PL"/>
        <w:rPr>
          <w:snapToGrid w:val="0"/>
          <w:lang w:val="fr-FR"/>
        </w:rPr>
      </w:pPr>
      <w:r w:rsidRPr="001564E7">
        <w:rPr>
          <w:snapToGrid w:val="0"/>
        </w:rPr>
        <w:tab/>
      </w:r>
      <w:r w:rsidRPr="001564E7">
        <w:rPr>
          <w:snapToGrid w:val="0"/>
          <w:lang w:val="fr-FR"/>
        </w:rPr>
        <w:t>iE-Extensions</w:t>
      </w:r>
      <w:r w:rsidRPr="001564E7">
        <w:rPr>
          <w:snapToGrid w:val="0"/>
          <w:lang w:val="fr-FR"/>
        </w:rPr>
        <w:tab/>
      </w:r>
      <w:r w:rsidRPr="001564E7">
        <w:rPr>
          <w:snapToGrid w:val="0"/>
          <w:lang w:val="fr-FR"/>
        </w:rPr>
        <w:tab/>
        <w:t>ProtocolExtensionContainer { {XnTNLConfigurationInfo-ExtIEs} }</w:t>
      </w:r>
      <w:r w:rsidRPr="001564E7">
        <w:rPr>
          <w:snapToGrid w:val="0"/>
          <w:lang w:val="fr-FR"/>
        </w:rPr>
        <w:tab/>
        <w:t>OPTIONAL,</w:t>
      </w:r>
    </w:p>
    <w:p w14:paraId="532F5007" w14:textId="77777777" w:rsidR="009B75C3" w:rsidRPr="001564E7" w:rsidRDefault="009B75C3" w:rsidP="009B75C3">
      <w:pPr>
        <w:pStyle w:val="PL"/>
        <w:rPr>
          <w:snapToGrid w:val="0"/>
        </w:rPr>
      </w:pPr>
      <w:r w:rsidRPr="001564E7">
        <w:rPr>
          <w:snapToGrid w:val="0"/>
          <w:lang w:val="fr-FR"/>
        </w:rPr>
        <w:tab/>
      </w:r>
      <w:r w:rsidRPr="001564E7">
        <w:rPr>
          <w:snapToGrid w:val="0"/>
        </w:rPr>
        <w:t>...</w:t>
      </w:r>
    </w:p>
    <w:p w14:paraId="591DEF7D" w14:textId="77777777" w:rsidR="009B75C3" w:rsidRPr="001564E7" w:rsidRDefault="009B75C3" w:rsidP="009B75C3">
      <w:pPr>
        <w:pStyle w:val="PL"/>
        <w:rPr>
          <w:snapToGrid w:val="0"/>
        </w:rPr>
      </w:pPr>
      <w:r w:rsidRPr="001564E7">
        <w:rPr>
          <w:snapToGrid w:val="0"/>
        </w:rPr>
        <w:t>}</w:t>
      </w:r>
    </w:p>
    <w:p w14:paraId="6C796B2B" w14:textId="77777777" w:rsidR="009B75C3" w:rsidRPr="001564E7" w:rsidRDefault="009B75C3" w:rsidP="009B75C3">
      <w:pPr>
        <w:pStyle w:val="PL"/>
        <w:rPr>
          <w:snapToGrid w:val="0"/>
        </w:rPr>
      </w:pPr>
    </w:p>
    <w:p w14:paraId="09114BE2" w14:textId="77777777" w:rsidR="009B75C3" w:rsidRPr="001564E7" w:rsidRDefault="009B75C3" w:rsidP="009B75C3">
      <w:pPr>
        <w:pStyle w:val="PL"/>
        <w:rPr>
          <w:snapToGrid w:val="0"/>
        </w:rPr>
      </w:pPr>
      <w:r w:rsidRPr="001564E7">
        <w:rPr>
          <w:snapToGrid w:val="0"/>
        </w:rPr>
        <w:t>XnTNLConfigurationInfo-ExtIEs NGAP-PROTOCOL-EXTENSION ::= {</w:t>
      </w:r>
    </w:p>
    <w:p w14:paraId="7798C8EE" w14:textId="77777777" w:rsidR="009B75C3" w:rsidRPr="001564E7" w:rsidRDefault="009B75C3" w:rsidP="009B75C3">
      <w:pPr>
        <w:pStyle w:val="PL"/>
        <w:rPr>
          <w:snapToGrid w:val="0"/>
        </w:rPr>
      </w:pPr>
      <w:r w:rsidRPr="001564E7">
        <w:rPr>
          <w:snapToGrid w:val="0"/>
        </w:rPr>
        <w:tab/>
        <w:t>...</w:t>
      </w:r>
    </w:p>
    <w:p w14:paraId="3B615CA1" w14:textId="77777777" w:rsidR="009B75C3" w:rsidRPr="001564E7" w:rsidRDefault="009B75C3" w:rsidP="009B75C3">
      <w:pPr>
        <w:pStyle w:val="PL"/>
        <w:rPr>
          <w:snapToGrid w:val="0"/>
        </w:rPr>
      </w:pPr>
      <w:r w:rsidRPr="001564E7">
        <w:rPr>
          <w:snapToGrid w:val="0"/>
        </w:rPr>
        <w:t>}</w:t>
      </w:r>
    </w:p>
    <w:p w14:paraId="212B643B" w14:textId="77777777" w:rsidR="009B75C3" w:rsidRPr="001564E7" w:rsidRDefault="009B75C3" w:rsidP="009B75C3">
      <w:pPr>
        <w:pStyle w:val="PL"/>
        <w:rPr>
          <w:snapToGrid w:val="0"/>
        </w:rPr>
      </w:pPr>
    </w:p>
    <w:p w14:paraId="18B0F9D0" w14:textId="77777777" w:rsidR="009B75C3" w:rsidRPr="001564E7" w:rsidRDefault="009B75C3" w:rsidP="00137D1C">
      <w:pPr>
        <w:pStyle w:val="PL"/>
        <w:rPr>
          <w:snapToGrid w:val="0"/>
        </w:rPr>
      </w:pPr>
      <w:r w:rsidRPr="001564E7">
        <w:rPr>
          <w:snapToGrid w:val="0"/>
        </w:rPr>
        <w:t>-- Y</w:t>
      </w:r>
    </w:p>
    <w:p w14:paraId="586C53E3" w14:textId="77777777" w:rsidR="009B75C3" w:rsidRPr="001564E7" w:rsidRDefault="009B75C3" w:rsidP="00137D1C">
      <w:pPr>
        <w:pStyle w:val="PL"/>
        <w:rPr>
          <w:snapToGrid w:val="0"/>
        </w:rPr>
      </w:pPr>
      <w:r w:rsidRPr="001564E7">
        <w:rPr>
          <w:snapToGrid w:val="0"/>
        </w:rPr>
        <w:t>-- Z</w:t>
      </w:r>
    </w:p>
    <w:p w14:paraId="4EDB1590" w14:textId="77777777" w:rsidR="009B75C3" w:rsidRPr="001564E7" w:rsidRDefault="009B75C3" w:rsidP="009B75C3">
      <w:pPr>
        <w:pStyle w:val="PL"/>
        <w:rPr>
          <w:snapToGrid w:val="0"/>
        </w:rPr>
      </w:pPr>
    </w:p>
    <w:p w14:paraId="45D716F2" w14:textId="77777777" w:rsidR="009B75C3" w:rsidRPr="001564E7" w:rsidRDefault="009B75C3" w:rsidP="009B75C3">
      <w:pPr>
        <w:pStyle w:val="PL"/>
        <w:rPr>
          <w:snapToGrid w:val="0"/>
        </w:rPr>
      </w:pPr>
      <w:r w:rsidRPr="001564E7">
        <w:rPr>
          <w:snapToGrid w:val="0"/>
        </w:rPr>
        <w:t>END</w:t>
      </w:r>
    </w:p>
    <w:p w14:paraId="67980F63" w14:textId="77777777" w:rsidR="009B75C3" w:rsidRPr="001564E7" w:rsidRDefault="009B75C3" w:rsidP="009B75C3">
      <w:pPr>
        <w:pStyle w:val="PL"/>
        <w:rPr>
          <w:snapToGrid w:val="0"/>
        </w:rPr>
      </w:pPr>
      <w:r w:rsidRPr="001564E7">
        <w:rPr>
          <w:snapToGrid w:val="0"/>
        </w:rPr>
        <w:t>-- ASN1STOP</w:t>
      </w:r>
    </w:p>
    <w:p w14:paraId="4F934220" w14:textId="77777777" w:rsidR="009B75C3" w:rsidRPr="001564E7" w:rsidRDefault="009B75C3" w:rsidP="009B75C3"/>
    <w:p w14:paraId="5F5C9473" w14:textId="77777777" w:rsidR="009B75C3" w:rsidRPr="001564E7" w:rsidRDefault="009B75C3" w:rsidP="009B75C3">
      <w:pPr>
        <w:pStyle w:val="Heading3"/>
      </w:pPr>
      <w:bookmarkStart w:id="19440" w:name="_CR9_4_6"/>
      <w:bookmarkStart w:id="19441" w:name="_Toc20955357"/>
      <w:bookmarkStart w:id="19442" w:name="_Toc29503810"/>
      <w:bookmarkStart w:id="19443" w:name="_Toc29504394"/>
      <w:bookmarkStart w:id="19444" w:name="_Toc29504978"/>
      <w:bookmarkStart w:id="19445" w:name="_Toc36553431"/>
      <w:bookmarkStart w:id="19446" w:name="_Toc36555158"/>
      <w:bookmarkStart w:id="19447" w:name="_Toc45652557"/>
      <w:bookmarkStart w:id="19448" w:name="_Toc45658989"/>
      <w:bookmarkStart w:id="19449" w:name="_Toc45720809"/>
      <w:bookmarkStart w:id="19450" w:name="_Toc45798689"/>
      <w:bookmarkStart w:id="19451" w:name="_Toc45898078"/>
      <w:bookmarkStart w:id="19452" w:name="_Toc51746285"/>
      <w:bookmarkStart w:id="19453" w:name="_Toc64446550"/>
      <w:bookmarkStart w:id="19454" w:name="_Toc73982420"/>
      <w:bookmarkStart w:id="19455" w:name="_Toc88652510"/>
      <w:bookmarkStart w:id="19456" w:name="_Toc97891554"/>
      <w:bookmarkStart w:id="19457" w:name="_Toc99123759"/>
      <w:bookmarkStart w:id="19458" w:name="_Toc99662565"/>
      <w:bookmarkStart w:id="19459" w:name="_Toc105152644"/>
      <w:bookmarkStart w:id="19460" w:name="_Toc105174450"/>
      <w:bookmarkStart w:id="19461" w:name="_Toc106109448"/>
      <w:bookmarkStart w:id="19462" w:name="_Toc107409906"/>
      <w:bookmarkStart w:id="19463" w:name="_Toc112757095"/>
      <w:bookmarkStart w:id="19464" w:name="_Toc222849179"/>
      <w:bookmarkEnd w:id="19440"/>
      <w:r w:rsidRPr="001564E7">
        <w:lastRenderedPageBreak/>
        <w:t>9.4.6</w:t>
      </w:r>
      <w:r w:rsidRPr="001564E7">
        <w:tab/>
        <w:t>Common Definitions</w:t>
      </w:r>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bookmarkEnd w:id="19457"/>
      <w:bookmarkEnd w:id="19458"/>
      <w:bookmarkEnd w:id="19459"/>
      <w:bookmarkEnd w:id="19460"/>
      <w:bookmarkEnd w:id="19461"/>
      <w:bookmarkEnd w:id="19462"/>
      <w:bookmarkEnd w:id="19463"/>
      <w:bookmarkEnd w:id="19464"/>
    </w:p>
    <w:p w14:paraId="7DB7DCE9" w14:textId="77777777" w:rsidR="009B75C3" w:rsidRPr="001564E7" w:rsidRDefault="009B75C3" w:rsidP="009B75C3">
      <w:pPr>
        <w:pStyle w:val="PL"/>
        <w:rPr>
          <w:snapToGrid w:val="0"/>
        </w:rPr>
      </w:pPr>
      <w:r w:rsidRPr="001564E7">
        <w:rPr>
          <w:snapToGrid w:val="0"/>
        </w:rPr>
        <w:t>-- ASN1START</w:t>
      </w:r>
    </w:p>
    <w:p w14:paraId="11A2CE62" w14:textId="77777777" w:rsidR="009B75C3" w:rsidRPr="001564E7" w:rsidRDefault="009B75C3" w:rsidP="009B75C3">
      <w:pPr>
        <w:pStyle w:val="PL"/>
        <w:rPr>
          <w:snapToGrid w:val="0"/>
        </w:rPr>
      </w:pPr>
      <w:r w:rsidRPr="001564E7">
        <w:rPr>
          <w:snapToGrid w:val="0"/>
        </w:rPr>
        <w:t>-- **************************************************************</w:t>
      </w:r>
    </w:p>
    <w:p w14:paraId="2DD44345" w14:textId="77777777" w:rsidR="009B75C3" w:rsidRPr="001564E7" w:rsidRDefault="009B75C3" w:rsidP="009B75C3">
      <w:pPr>
        <w:pStyle w:val="PL"/>
        <w:rPr>
          <w:snapToGrid w:val="0"/>
        </w:rPr>
      </w:pPr>
      <w:r w:rsidRPr="001564E7">
        <w:rPr>
          <w:snapToGrid w:val="0"/>
        </w:rPr>
        <w:t>--</w:t>
      </w:r>
    </w:p>
    <w:p w14:paraId="43257459" w14:textId="77777777" w:rsidR="009B75C3" w:rsidRPr="001564E7" w:rsidRDefault="009B75C3" w:rsidP="009B75C3">
      <w:pPr>
        <w:pStyle w:val="PL"/>
        <w:rPr>
          <w:snapToGrid w:val="0"/>
        </w:rPr>
      </w:pPr>
      <w:r w:rsidRPr="001564E7">
        <w:rPr>
          <w:snapToGrid w:val="0"/>
        </w:rPr>
        <w:t>-- Common definitions</w:t>
      </w:r>
    </w:p>
    <w:p w14:paraId="0EED62B6" w14:textId="77777777" w:rsidR="009B75C3" w:rsidRPr="001564E7" w:rsidRDefault="009B75C3" w:rsidP="009B75C3">
      <w:pPr>
        <w:pStyle w:val="PL"/>
        <w:rPr>
          <w:snapToGrid w:val="0"/>
        </w:rPr>
      </w:pPr>
      <w:r w:rsidRPr="001564E7">
        <w:rPr>
          <w:snapToGrid w:val="0"/>
        </w:rPr>
        <w:t>--</w:t>
      </w:r>
    </w:p>
    <w:p w14:paraId="43F09491" w14:textId="77777777" w:rsidR="009B75C3" w:rsidRPr="001564E7" w:rsidRDefault="009B75C3" w:rsidP="009B75C3">
      <w:pPr>
        <w:pStyle w:val="PL"/>
        <w:rPr>
          <w:snapToGrid w:val="0"/>
        </w:rPr>
      </w:pPr>
      <w:r w:rsidRPr="001564E7">
        <w:rPr>
          <w:snapToGrid w:val="0"/>
        </w:rPr>
        <w:t>-- **************************************************************</w:t>
      </w:r>
    </w:p>
    <w:p w14:paraId="7F805E35" w14:textId="77777777" w:rsidR="009B75C3" w:rsidRPr="001564E7" w:rsidRDefault="009B75C3" w:rsidP="009B75C3">
      <w:pPr>
        <w:pStyle w:val="PL"/>
        <w:rPr>
          <w:snapToGrid w:val="0"/>
        </w:rPr>
      </w:pPr>
    </w:p>
    <w:p w14:paraId="7AAB07CB" w14:textId="77777777" w:rsidR="009B75C3" w:rsidRPr="001564E7" w:rsidRDefault="009B75C3" w:rsidP="009B75C3">
      <w:pPr>
        <w:pStyle w:val="PL"/>
        <w:rPr>
          <w:snapToGrid w:val="0"/>
        </w:rPr>
      </w:pPr>
      <w:r w:rsidRPr="001564E7">
        <w:rPr>
          <w:snapToGrid w:val="0"/>
        </w:rPr>
        <w:t>NGAP-CommonDataTypes {</w:t>
      </w:r>
    </w:p>
    <w:p w14:paraId="0E56F05C"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384FA568" w14:textId="77777777" w:rsidR="009B75C3" w:rsidRPr="001564E7" w:rsidRDefault="009B75C3" w:rsidP="009B75C3">
      <w:pPr>
        <w:pStyle w:val="PL"/>
        <w:rPr>
          <w:snapToGrid w:val="0"/>
        </w:rPr>
      </w:pPr>
      <w:r w:rsidRPr="001564E7">
        <w:rPr>
          <w:snapToGrid w:val="0"/>
        </w:rPr>
        <w:t>ngran-Access (22) modules (3) ngap (1) version1 (1) ngap-CommonDataTypes (3) }</w:t>
      </w:r>
    </w:p>
    <w:p w14:paraId="62895228" w14:textId="77777777" w:rsidR="009B75C3" w:rsidRPr="001564E7" w:rsidRDefault="009B75C3" w:rsidP="009B75C3">
      <w:pPr>
        <w:pStyle w:val="PL"/>
        <w:rPr>
          <w:snapToGrid w:val="0"/>
        </w:rPr>
      </w:pPr>
    </w:p>
    <w:p w14:paraId="4921BE65" w14:textId="77777777" w:rsidR="009B75C3" w:rsidRPr="001564E7" w:rsidRDefault="009B75C3" w:rsidP="009B75C3">
      <w:pPr>
        <w:pStyle w:val="PL"/>
        <w:rPr>
          <w:snapToGrid w:val="0"/>
        </w:rPr>
      </w:pPr>
      <w:r w:rsidRPr="001564E7">
        <w:rPr>
          <w:snapToGrid w:val="0"/>
        </w:rPr>
        <w:t xml:space="preserve">DEFINITIONS AUTOMATIC TAGS ::= </w:t>
      </w:r>
    </w:p>
    <w:p w14:paraId="2E91F7D1" w14:textId="77777777" w:rsidR="009B75C3" w:rsidRPr="001564E7" w:rsidRDefault="009B75C3" w:rsidP="009B75C3">
      <w:pPr>
        <w:pStyle w:val="PL"/>
        <w:rPr>
          <w:snapToGrid w:val="0"/>
        </w:rPr>
      </w:pPr>
    </w:p>
    <w:p w14:paraId="30DCDF93" w14:textId="77777777" w:rsidR="009B75C3" w:rsidRPr="001564E7" w:rsidRDefault="009B75C3" w:rsidP="009B75C3">
      <w:pPr>
        <w:pStyle w:val="PL"/>
        <w:rPr>
          <w:snapToGrid w:val="0"/>
        </w:rPr>
      </w:pPr>
      <w:r w:rsidRPr="001564E7">
        <w:rPr>
          <w:snapToGrid w:val="0"/>
        </w:rPr>
        <w:t>BEGIN</w:t>
      </w:r>
    </w:p>
    <w:p w14:paraId="2479CB4B" w14:textId="77777777" w:rsidR="009B75C3" w:rsidRPr="001564E7" w:rsidRDefault="009B75C3" w:rsidP="009B75C3">
      <w:pPr>
        <w:pStyle w:val="PL"/>
        <w:rPr>
          <w:snapToGrid w:val="0"/>
        </w:rPr>
      </w:pPr>
    </w:p>
    <w:p w14:paraId="6F78BB42" w14:textId="77777777" w:rsidR="009B75C3" w:rsidRPr="001564E7" w:rsidRDefault="009B75C3" w:rsidP="009B75C3">
      <w:pPr>
        <w:pStyle w:val="PL"/>
        <w:rPr>
          <w:snapToGrid w:val="0"/>
        </w:rPr>
      </w:pPr>
      <w:r w:rsidRPr="001564E7">
        <w:rPr>
          <w:snapToGrid w:val="0"/>
        </w:rPr>
        <w:t>Criticality</w:t>
      </w:r>
      <w:r w:rsidRPr="001564E7">
        <w:rPr>
          <w:snapToGrid w:val="0"/>
        </w:rPr>
        <w:tab/>
      </w:r>
      <w:r w:rsidRPr="001564E7">
        <w:rPr>
          <w:snapToGrid w:val="0"/>
        </w:rPr>
        <w:tab/>
        <w:t>::= ENUMERATED { reject, ignore, notify }</w:t>
      </w:r>
    </w:p>
    <w:p w14:paraId="05B4C9F7" w14:textId="77777777" w:rsidR="009B75C3" w:rsidRPr="001564E7" w:rsidRDefault="009B75C3" w:rsidP="009B75C3">
      <w:pPr>
        <w:pStyle w:val="PL"/>
        <w:rPr>
          <w:snapToGrid w:val="0"/>
        </w:rPr>
      </w:pPr>
    </w:p>
    <w:p w14:paraId="03B4CD4B" w14:textId="77777777" w:rsidR="009B75C3" w:rsidRPr="001564E7" w:rsidRDefault="009B75C3" w:rsidP="009B75C3">
      <w:pPr>
        <w:pStyle w:val="PL"/>
        <w:rPr>
          <w:snapToGrid w:val="0"/>
        </w:rPr>
      </w:pPr>
      <w:r w:rsidRPr="001564E7">
        <w:rPr>
          <w:snapToGrid w:val="0"/>
        </w:rPr>
        <w:t>Presence</w:t>
      </w:r>
      <w:r w:rsidRPr="001564E7">
        <w:rPr>
          <w:snapToGrid w:val="0"/>
        </w:rPr>
        <w:tab/>
      </w:r>
      <w:r w:rsidRPr="001564E7">
        <w:rPr>
          <w:snapToGrid w:val="0"/>
        </w:rPr>
        <w:tab/>
        <w:t>::= ENUMERATED { optional, conditional, mandatory }</w:t>
      </w:r>
    </w:p>
    <w:p w14:paraId="4A347170" w14:textId="77777777" w:rsidR="009B75C3" w:rsidRPr="001564E7" w:rsidRDefault="009B75C3" w:rsidP="009B75C3">
      <w:pPr>
        <w:pStyle w:val="PL"/>
        <w:rPr>
          <w:snapToGrid w:val="0"/>
        </w:rPr>
      </w:pPr>
    </w:p>
    <w:p w14:paraId="58F0C28F" w14:textId="77777777" w:rsidR="009B75C3" w:rsidRPr="001564E7" w:rsidRDefault="009B75C3" w:rsidP="009B75C3">
      <w:pPr>
        <w:pStyle w:val="PL"/>
        <w:rPr>
          <w:snapToGrid w:val="0"/>
        </w:rPr>
      </w:pPr>
      <w:r w:rsidRPr="001564E7">
        <w:rPr>
          <w:snapToGrid w:val="0"/>
        </w:rPr>
        <w:t>PrivateIE-ID</w:t>
      </w:r>
      <w:r w:rsidRPr="001564E7">
        <w:rPr>
          <w:snapToGrid w:val="0"/>
        </w:rPr>
        <w:tab/>
        <w:t>::= CHOICE {</w:t>
      </w:r>
    </w:p>
    <w:p w14:paraId="2764BEDE" w14:textId="77777777" w:rsidR="009B75C3" w:rsidRPr="001564E7" w:rsidRDefault="009B75C3" w:rsidP="009B75C3">
      <w:pPr>
        <w:pStyle w:val="PL"/>
        <w:rPr>
          <w:snapToGrid w:val="0"/>
        </w:rPr>
      </w:pPr>
      <w:r w:rsidRPr="001564E7">
        <w:rPr>
          <w:snapToGrid w:val="0"/>
        </w:rPr>
        <w:tab/>
        <w:t>local</w:t>
      </w:r>
      <w:r w:rsidRPr="001564E7">
        <w:rPr>
          <w:snapToGrid w:val="0"/>
        </w:rPr>
        <w:tab/>
      </w:r>
      <w:r w:rsidRPr="001564E7">
        <w:rPr>
          <w:snapToGrid w:val="0"/>
        </w:rPr>
        <w:tab/>
      </w:r>
      <w:r w:rsidRPr="001564E7">
        <w:rPr>
          <w:snapToGrid w:val="0"/>
        </w:rPr>
        <w:tab/>
      </w:r>
      <w:r w:rsidRPr="001564E7">
        <w:rPr>
          <w:snapToGrid w:val="0"/>
        </w:rPr>
        <w:tab/>
        <w:t>INTEGER (0..65535),</w:t>
      </w:r>
    </w:p>
    <w:p w14:paraId="5EFB1919" w14:textId="77777777" w:rsidR="009B75C3" w:rsidRPr="001564E7" w:rsidRDefault="009B75C3" w:rsidP="009B75C3">
      <w:pPr>
        <w:pStyle w:val="PL"/>
        <w:rPr>
          <w:snapToGrid w:val="0"/>
        </w:rPr>
      </w:pPr>
      <w:r w:rsidRPr="001564E7">
        <w:rPr>
          <w:snapToGrid w:val="0"/>
        </w:rPr>
        <w:tab/>
        <w:t>global</w:t>
      </w:r>
      <w:r w:rsidRPr="001564E7">
        <w:rPr>
          <w:snapToGrid w:val="0"/>
        </w:rPr>
        <w:tab/>
      </w:r>
      <w:r w:rsidRPr="001564E7">
        <w:rPr>
          <w:snapToGrid w:val="0"/>
        </w:rPr>
        <w:tab/>
      </w:r>
      <w:r w:rsidRPr="001564E7">
        <w:rPr>
          <w:snapToGrid w:val="0"/>
        </w:rPr>
        <w:tab/>
      </w:r>
      <w:r w:rsidRPr="001564E7">
        <w:rPr>
          <w:snapToGrid w:val="0"/>
        </w:rPr>
        <w:tab/>
        <w:t>OBJECT IDENTIFIER</w:t>
      </w:r>
    </w:p>
    <w:p w14:paraId="61FEB4BD" w14:textId="77777777" w:rsidR="009B75C3" w:rsidRPr="001564E7" w:rsidRDefault="009B75C3" w:rsidP="009B75C3">
      <w:pPr>
        <w:pStyle w:val="PL"/>
        <w:rPr>
          <w:snapToGrid w:val="0"/>
        </w:rPr>
      </w:pPr>
      <w:r w:rsidRPr="001564E7">
        <w:rPr>
          <w:snapToGrid w:val="0"/>
        </w:rPr>
        <w:t>}</w:t>
      </w:r>
    </w:p>
    <w:p w14:paraId="03689CA4" w14:textId="77777777" w:rsidR="009B75C3" w:rsidRPr="001564E7" w:rsidRDefault="009B75C3" w:rsidP="009B75C3">
      <w:pPr>
        <w:pStyle w:val="PL"/>
        <w:rPr>
          <w:snapToGrid w:val="0"/>
        </w:rPr>
      </w:pPr>
    </w:p>
    <w:p w14:paraId="5F4DFB38" w14:textId="77777777" w:rsidR="009B75C3" w:rsidRPr="001564E7" w:rsidRDefault="009B75C3" w:rsidP="009B75C3">
      <w:pPr>
        <w:pStyle w:val="PL"/>
        <w:rPr>
          <w:snapToGrid w:val="0"/>
        </w:rPr>
      </w:pPr>
      <w:r w:rsidRPr="001564E7">
        <w:rPr>
          <w:snapToGrid w:val="0"/>
        </w:rPr>
        <w:t>ProcedureCode</w:t>
      </w:r>
      <w:r w:rsidRPr="001564E7">
        <w:rPr>
          <w:snapToGrid w:val="0"/>
        </w:rPr>
        <w:tab/>
      </w:r>
      <w:r w:rsidRPr="001564E7">
        <w:rPr>
          <w:snapToGrid w:val="0"/>
        </w:rPr>
        <w:tab/>
        <w:t>::= INTEGER (0..255)</w:t>
      </w:r>
    </w:p>
    <w:p w14:paraId="4DAB83A9" w14:textId="77777777" w:rsidR="009B75C3" w:rsidRPr="001564E7" w:rsidRDefault="009B75C3" w:rsidP="009B75C3">
      <w:pPr>
        <w:pStyle w:val="PL"/>
        <w:rPr>
          <w:snapToGrid w:val="0"/>
        </w:rPr>
      </w:pPr>
    </w:p>
    <w:p w14:paraId="47E6CEF3" w14:textId="77777777" w:rsidR="009B75C3" w:rsidRPr="001564E7" w:rsidRDefault="009B75C3" w:rsidP="009B75C3">
      <w:pPr>
        <w:pStyle w:val="PL"/>
        <w:rPr>
          <w:snapToGrid w:val="0"/>
        </w:rPr>
      </w:pPr>
      <w:r w:rsidRPr="001564E7">
        <w:rPr>
          <w:snapToGrid w:val="0"/>
        </w:rPr>
        <w:t>ProtocolExtensionID</w:t>
      </w:r>
      <w:r w:rsidRPr="001564E7">
        <w:rPr>
          <w:snapToGrid w:val="0"/>
        </w:rPr>
        <w:tab/>
        <w:t>::= INTEGER (0..65535)</w:t>
      </w:r>
    </w:p>
    <w:p w14:paraId="7C9E10F9" w14:textId="77777777" w:rsidR="009B75C3" w:rsidRPr="001564E7" w:rsidRDefault="009B75C3" w:rsidP="009B75C3">
      <w:pPr>
        <w:pStyle w:val="PL"/>
        <w:rPr>
          <w:snapToGrid w:val="0"/>
        </w:rPr>
      </w:pPr>
    </w:p>
    <w:p w14:paraId="56FE1259" w14:textId="77777777" w:rsidR="009B75C3" w:rsidRPr="001564E7" w:rsidRDefault="009B75C3" w:rsidP="009B75C3">
      <w:pPr>
        <w:pStyle w:val="PL"/>
        <w:rPr>
          <w:snapToGrid w:val="0"/>
        </w:rPr>
      </w:pPr>
      <w:r w:rsidRPr="001564E7">
        <w:rPr>
          <w:snapToGrid w:val="0"/>
        </w:rPr>
        <w:t>ProtocolIE-ID</w:t>
      </w:r>
      <w:r w:rsidRPr="001564E7">
        <w:rPr>
          <w:snapToGrid w:val="0"/>
        </w:rPr>
        <w:tab/>
      </w:r>
      <w:r w:rsidRPr="001564E7">
        <w:rPr>
          <w:snapToGrid w:val="0"/>
        </w:rPr>
        <w:tab/>
        <w:t>::= INTEGER (0..65535)</w:t>
      </w:r>
    </w:p>
    <w:p w14:paraId="6C12BDC4" w14:textId="77777777" w:rsidR="009B75C3" w:rsidRPr="001564E7" w:rsidRDefault="009B75C3" w:rsidP="009B75C3">
      <w:pPr>
        <w:pStyle w:val="PL"/>
        <w:rPr>
          <w:snapToGrid w:val="0"/>
        </w:rPr>
      </w:pPr>
    </w:p>
    <w:p w14:paraId="2606F573" w14:textId="77777777" w:rsidR="009B75C3" w:rsidRPr="001564E7" w:rsidRDefault="009B75C3" w:rsidP="009B75C3">
      <w:pPr>
        <w:pStyle w:val="PL"/>
        <w:rPr>
          <w:snapToGrid w:val="0"/>
        </w:rPr>
      </w:pPr>
      <w:r w:rsidRPr="001564E7">
        <w:rPr>
          <w:snapToGrid w:val="0"/>
        </w:rPr>
        <w:t>TriggeringMessage</w:t>
      </w:r>
      <w:r w:rsidRPr="001564E7">
        <w:rPr>
          <w:snapToGrid w:val="0"/>
        </w:rPr>
        <w:tab/>
        <w:t>::= ENUMERATED { initiating-message, successful-outcome, unsuccessful-outcome }</w:t>
      </w:r>
    </w:p>
    <w:p w14:paraId="74031052" w14:textId="77777777" w:rsidR="009B75C3" w:rsidRPr="001564E7" w:rsidRDefault="009B75C3" w:rsidP="009B75C3">
      <w:pPr>
        <w:pStyle w:val="PL"/>
        <w:rPr>
          <w:snapToGrid w:val="0"/>
        </w:rPr>
      </w:pPr>
    </w:p>
    <w:p w14:paraId="349607EF" w14:textId="77777777" w:rsidR="009B75C3" w:rsidRPr="001564E7" w:rsidRDefault="009B75C3" w:rsidP="009B75C3">
      <w:pPr>
        <w:pStyle w:val="PL"/>
        <w:rPr>
          <w:snapToGrid w:val="0"/>
        </w:rPr>
      </w:pPr>
      <w:r w:rsidRPr="001564E7">
        <w:rPr>
          <w:snapToGrid w:val="0"/>
        </w:rPr>
        <w:t>END</w:t>
      </w:r>
    </w:p>
    <w:p w14:paraId="7ABB3642" w14:textId="77777777" w:rsidR="009B75C3" w:rsidRPr="001564E7" w:rsidRDefault="009B75C3" w:rsidP="009B75C3">
      <w:pPr>
        <w:pStyle w:val="PL"/>
        <w:rPr>
          <w:snapToGrid w:val="0"/>
        </w:rPr>
      </w:pPr>
      <w:r w:rsidRPr="001564E7">
        <w:rPr>
          <w:snapToGrid w:val="0"/>
        </w:rPr>
        <w:t>-- ASN1STOP</w:t>
      </w:r>
    </w:p>
    <w:p w14:paraId="7B1D8B64" w14:textId="77777777" w:rsidR="009B75C3" w:rsidRPr="001564E7" w:rsidRDefault="009B75C3" w:rsidP="009B75C3">
      <w:pPr>
        <w:pStyle w:val="PL"/>
        <w:rPr>
          <w:snapToGrid w:val="0"/>
        </w:rPr>
      </w:pPr>
    </w:p>
    <w:p w14:paraId="377980A0" w14:textId="77777777" w:rsidR="009B75C3" w:rsidRPr="001564E7" w:rsidRDefault="009B75C3" w:rsidP="009B75C3">
      <w:pPr>
        <w:pStyle w:val="Heading3"/>
      </w:pPr>
      <w:bookmarkStart w:id="19465" w:name="_CR9_4_7"/>
      <w:bookmarkStart w:id="19466" w:name="_Toc20955358"/>
      <w:bookmarkStart w:id="19467" w:name="_Toc29503811"/>
      <w:bookmarkStart w:id="19468" w:name="_Toc29504395"/>
      <w:bookmarkStart w:id="19469" w:name="_Toc29504979"/>
      <w:bookmarkStart w:id="19470" w:name="_Toc36553432"/>
      <w:bookmarkStart w:id="19471" w:name="_Toc36555159"/>
      <w:bookmarkStart w:id="19472" w:name="_Toc45652558"/>
      <w:bookmarkStart w:id="19473" w:name="_Toc45658990"/>
      <w:bookmarkStart w:id="19474" w:name="_Toc45720810"/>
      <w:bookmarkStart w:id="19475" w:name="_Toc45798690"/>
      <w:bookmarkStart w:id="19476" w:name="_Toc45898079"/>
      <w:bookmarkStart w:id="19477" w:name="_Toc51746286"/>
      <w:bookmarkStart w:id="19478" w:name="_Toc64446551"/>
      <w:bookmarkStart w:id="19479" w:name="_Toc73982421"/>
      <w:bookmarkStart w:id="19480" w:name="_Toc88652511"/>
      <w:bookmarkStart w:id="19481" w:name="_Toc97891555"/>
      <w:bookmarkStart w:id="19482" w:name="_Toc99123760"/>
      <w:bookmarkStart w:id="19483" w:name="_Toc99662566"/>
      <w:bookmarkStart w:id="19484" w:name="_Toc105152645"/>
      <w:bookmarkStart w:id="19485" w:name="_Toc105174451"/>
      <w:bookmarkStart w:id="19486" w:name="_Toc106109449"/>
      <w:bookmarkStart w:id="19487" w:name="_Toc107409907"/>
      <w:bookmarkStart w:id="19488" w:name="_Toc112757096"/>
      <w:bookmarkStart w:id="19489" w:name="_Toc222849180"/>
      <w:bookmarkEnd w:id="19465"/>
      <w:r w:rsidRPr="001564E7">
        <w:t>9.4.7</w:t>
      </w:r>
      <w:r w:rsidRPr="001564E7">
        <w:tab/>
        <w:t>Constant Definitions</w:t>
      </w:r>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bookmarkEnd w:id="19482"/>
      <w:bookmarkEnd w:id="19483"/>
      <w:bookmarkEnd w:id="19484"/>
      <w:bookmarkEnd w:id="19485"/>
      <w:bookmarkEnd w:id="19486"/>
      <w:bookmarkEnd w:id="19487"/>
      <w:bookmarkEnd w:id="19488"/>
      <w:bookmarkEnd w:id="19489"/>
    </w:p>
    <w:p w14:paraId="4B48595C" w14:textId="77777777" w:rsidR="009B75C3" w:rsidRPr="001564E7" w:rsidRDefault="009B75C3" w:rsidP="009B75C3">
      <w:pPr>
        <w:pStyle w:val="PL"/>
        <w:rPr>
          <w:snapToGrid w:val="0"/>
        </w:rPr>
      </w:pPr>
      <w:r w:rsidRPr="001564E7">
        <w:rPr>
          <w:snapToGrid w:val="0"/>
        </w:rPr>
        <w:t>-- ASN1START</w:t>
      </w:r>
    </w:p>
    <w:p w14:paraId="3198F318" w14:textId="77777777" w:rsidR="009B75C3" w:rsidRPr="001564E7" w:rsidRDefault="009B75C3" w:rsidP="009B75C3">
      <w:pPr>
        <w:pStyle w:val="PL"/>
        <w:rPr>
          <w:snapToGrid w:val="0"/>
        </w:rPr>
      </w:pPr>
      <w:r w:rsidRPr="001564E7">
        <w:rPr>
          <w:snapToGrid w:val="0"/>
        </w:rPr>
        <w:t>-- **************************************************************</w:t>
      </w:r>
    </w:p>
    <w:p w14:paraId="53B29CEF" w14:textId="77777777" w:rsidR="009B75C3" w:rsidRPr="001564E7" w:rsidRDefault="009B75C3" w:rsidP="009B75C3">
      <w:pPr>
        <w:pStyle w:val="PL"/>
        <w:rPr>
          <w:snapToGrid w:val="0"/>
        </w:rPr>
      </w:pPr>
      <w:r w:rsidRPr="001564E7">
        <w:rPr>
          <w:snapToGrid w:val="0"/>
        </w:rPr>
        <w:t>--</w:t>
      </w:r>
    </w:p>
    <w:p w14:paraId="063B6607" w14:textId="77777777" w:rsidR="009B75C3" w:rsidRPr="001564E7" w:rsidRDefault="009B75C3" w:rsidP="009B75C3">
      <w:pPr>
        <w:pStyle w:val="PL"/>
        <w:rPr>
          <w:snapToGrid w:val="0"/>
        </w:rPr>
      </w:pPr>
      <w:r w:rsidRPr="001564E7">
        <w:rPr>
          <w:snapToGrid w:val="0"/>
        </w:rPr>
        <w:t>-- Constant definitions</w:t>
      </w:r>
    </w:p>
    <w:p w14:paraId="2FC5CEEB" w14:textId="77777777" w:rsidR="009B75C3" w:rsidRPr="001564E7" w:rsidRDefault="009B75C3" w:rsidP="009B75C3">
      <w:pPr>
        <w:pStyle w:val="PL"/>
        <w:rPr>
          <w:snapToGrid w:val="0"/>
        </w:rPr>
      </w:pPr>
      <w:r w:rsidRPr="001564E7">
        <w:rPr>
          <w:snapToGrid w:val="0"/>
        </w:rPr>
        <w:t>--</w:t>
      </w:r>
    </w:p>
    <w:p w14:paraId="529FE5EF" w14:textId="77777777" w:rsidR="009B75C3" w:rsidRPr="001564E7" w:rsidRDefault="009B75C3" w:rsidP="009B75C3">
      <w:pPr>
        <w:pStyle w:val="PL"/>
        <w:rPr>
          <w:snapToGrid w:val="0"/>
        </w:rPr>
      </w:pPr>
      <w:r w:rsidRPr="001564E7">
        <w:rPr>
          <w:snapToGrid w:val="0"/>
        </w:rPr>
        <w:t>-- **************************************************************</w:t>
      </w:r>
    </w:p>
    <w:p w14:paraId="5B44F67C" w14:textId="77777777" w:rsidR="009B75C3" w:rsidRPr="001564E7" w:rsidRDefault="009B75C3" w:rsidP="009B75C3">
      <w:pPr>
        <w:pStyle w:val="PL"/>
        <w:rPr>
          <w:snapToGrid w:val="0"/>
        </w:rPr>
      </w:pPr>
    </w:p>
    <w:p w14:paraId="7FB0EC21" w14:textId="77777777" w:rsidR="009B75C3" w:rsidRPr="001564E7" w:rsidRDefault="009B75C3" w:rsidP="009B75C3">
      <w:pPr>
        <w:pStyle w:val="PL"/>
        <w:rPr>
          <w:snapToGrid w:val="0"/>
        </w:rPr>
      </w:pPr>
      <w:r w:rsidRPr="001564E7">
        <w:rPr>
          <w:snapToGrid w:val="0"/>
        </w:rPr>
        <w:t xml:space="preserve">NGAP-Constants { </w:t>
      </w:r>
    </w:p>
    <w:p w14:paraId="415F9C35"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0BF87E97" w14:textId="77777777" w:rsidR="009B75C3" w:rsidRPr="001564E7" w:rsidRDefault="009B75C3" w:rsidP="009B75C3">
      <w:pPr>
        <w:pStyle w:val="PL"/>
        <w:rPr>
          <w:snapToGrid w:val="0"/>
        </w:rPr>
      </w:pPr>
      <w:r w:rsidRPr="001564E7">
        <w:rPr>
          <w:snapToGrid w:val="0"/>
        </w:rPr>
        <w:t xml:space="preserve">ngran-Access (22) modules (3) ngap (1) version1 (1) ngap-Constants (4) } </w:t>
      </w:r>
    </w:p>
    <w:p w14:paraId="571D1875" w14:textId="77777777" w:rsidR="009B75C3" w:rsidRPr="001564E7" w:rsidRDefault="009B75C3" w:rsidP="009B75C3">
      <w:pPr>
        <w:pStyle w:val="PL"/>
        <w:rPr>
          <w:snapToGrid w:val="0"/>
        </w:rPr>
      </w:pPr>
    </w:p>
    <w:p w14:paraId="124023C9" w14:textId="77777777" w:rsidR="009B75C3" w:rsidRPr="001564E7" w:rsidRDefault="009B75C3" w:rsidP="009B75C3">
      <w:pPr>
        <w:pStyle w:val="PL"/>
        <w:rPr>
          <w:snapToGrid w:val="0"/>
        </w:rPr>
      </w:pPr>
      <w:r w:rsidRPr="001564E7">
        <w:rPr>
          <w:snapToGrid w:val="0"/>
        </w:rPr>
        <w:t xml:space="preserve">DEFINITIONS AUTOMATIC TAGS ::= </w:t>
      </w:r>
    </w:p>
    <w:p w14:paraId="41A9A359" w14:textId="77777777" w:rsidR="009B75C3" w:rsidRPr="001564E7" w:rsidRDefault="009B75C3" w:rsidP="009B75C3">
      <w:pPr>
        <w:pStyle w:val="PL"/>
        <w:rPr>
          <w:snapToGrid w:val="0"/>
        </w:rPr>
      </w:pPr>
    </w:p>
    <w:p w14:paraId="23EC5231" w14:textId="77777777" w:rsidR="009B75C3" w:rsidRPr="001564E7" w:rsidRDefault="009B75C3" w:rsidP="009B75C3">
      <w:pPr>
        <w:pStyle w:val="PL"/>
        <w:rPr>
          <w:snapToGrid w:val="0"/>
        </w:rPr>
      </w:pPr>
      <w:r w:rsidRPr="001564E7">
        <w:rPr>
          <w:snapToGrid w:val="0"/>
        </w:rPr>
        <w:t>BEGIN</w:t>
      </w:r>
    </w:p>
    <w:p w14:paraId="3C19F8DE" w14:textId="77777777" w:rsidR="009B75C3" w:rsidRPr="001564E7" w:rsidRDefault="009B75C3" w:rsidP="009B75C3">
      <w:pPr>
        <w:pStyle w:val="PL"/>
        <w:rPr>
          <w:snapToGrid w:val="0"/>
        </w:rPr>
      </w:pPr>
    </w:p>
    <w:p w14:paraId="4B6D3909" w14:textId="77777777" w:rsidR="009B75C3" w:rsidRPr="001564E7" w:rsidRDefault="009B75C3" w:rsidP="009B75C3">
      <w:pPr>
        <w:pStyle w:val="PL"/>
        <w:rPr>
          <w:snapToGrid w:val="0"/>
        </w:rPr>
      </w:pPr>
      <w:r w:rsidRPr="001564E7">
        <w:rPr>
          <w:snapToGrid w:val="0"/>
        </w:rPr>
        <w:t>-- **************************************************************</w:t>
      </w:r>
    </w:p>
    <w:p w14:paraId="3831E6B0" w14:textId="77777777" w:rsidR="009B75C3" w:rsidRPr="001564E7" w:rsidRDefault="009B75C3" w:rsidP="009B75C3">
      <w:pPr>
        <w:pStyle w:val="PL"/>
        <w:rPr>
          <w:snapToGrid w:val="0"/>
        </w:rPr>
      </w:pPr>
      <w:r w:rsidRPr="001564E7">
        <w:rPr>
          <w:snapToGrid w:val="0"/>
        </w:rPr>
        <w:t>--</w:t>
      </w:r>
    </w:p>
    <w:p w14:paraId="6D6BAE4C" w14:textId="77777777" w:rsidR="009B75C3" w:rsidRPr="001564E7" w:rsidRDefault="009B75C3" w:rsidP="009B75C3">
      <w:pPr>
        <w:pStyle w:val="PL"/>
        <w:outlineLvl w:val="3"/>
        <w:rPr>
          <w:snapToGrid w:val="0"/>
        </w:rPr>
      </w:pPr>
      <w:r w:rsidRPr="001564E7">
        <w:rPr>
          <w:snapToGrid w:val="0"/>
        </w:rPr>
        <w:t>-- IE parameter types from other modules.</w:t>
      </w:r>
    </w:p>
    <w:p w14:paraId="570A9AEF" w14:textId="77777777" w:rsidR="009B75C3" w:rsidRPr="001564E7" w:rsidRDefault="009B75C3" w:rsidP="009B75C3">
      <w:pPr>
        <w:pStyle w:val="PL"/>
        <w:rPr>
          <w:snapToGrid w:val="0"/>
        </w:rPr>
      </w:pPr>
      <w:r w:rsidRPr="001564E7">
        <w:rPr>
          <w:snapToGrid w:val="0"/>
        </w:rPr>
        <w:t>--</w:t>
      </w:r>
    </w:p>
    <w:p w14:paraId="4CE6B072" w14:textId="77777777" w:rsidR="009B75C3" w:rsidRPr="001564E7" w:rsidRDefault="009B75C3" w:rsidP="009B75C3">
      <w:pPr>
        <w:pStyle w:val="PL"/>
        <w:rPr>
          <w:snapToGrid w:val="0"/>
        </w:rPr>
      </w:pPr>
      <w:r w:rsidRPr="001564E7">
        <w:rPr>
          <w:snapToGrid w:val="0"/>
        </w:rPr>
        <w:t>-- **************************************************************</w:t>
      </w:r>
    </w:p>
    <w:p w14:paraId="490BD54A" w14:textId="77777777" w:rsidR="009B75C3" w:rsidRPr="001564E7" w:rsidRDefault="009B75C3" w:rsidP="009B75C3">
      <w:pPr>
        <w:pStyle w:val="PL"/>
        <w:rPr>
          <w:snapToGrid w:val="0"/>
        </w:rPr>
      </w:pPr>
    </w:p>
    <w:p w14:paraId="6602437C" w14:textId="77777777" w:rsidR="009B75C3" w:rsidRPr="001564E7" w:rsidRDefault="009B75C3" w:rsidP="009B75C3">
      <w:pPr>
        <w:pStyle w:val="PL"/>
        <w:rPr>
          <w:rFonts w:eastAsia="SimSun"/>
          <w:lang w:eastAsia="zh-CN"/>
        </w:rPr>
      </w:pPr>
      <w:r w:rsidRPr="001564E7">
        <w:rPr>
          <w:rFonts w:eastAsia="SimSun"/>
          <w:lang w:eastAsia="zh-CN"/>
        </w:rPr>
        <w:t>IMPORTS</w:t>
      </w:r>
    </w:p>
    <w:p w14:paraId="7FE3D072" w14:textId="77777777" w:rsidR="009B75C3" w:rsidRPr="001564E7" w:rsidRDefault="009B75C3" w:rsidP="009B75C3">
      <w:pPr>
        <w:pStyle w:val="PL"/>
        <w:rPr>
          <w:rFonts w:eastAsia="SimSun"/>
          <w:lang w:eastAsia="zh-CN"/>
        </w:rPr>
      </w:pPr>
    </w:p>
    <w:p w14:paraId="61C0B4E6" w14:textId="77777777" w:rsidR="009B75C3" w:rsidRPr="001564E7" w:rsidRDefault="009B75C3" w:rsidP="009B75C3">
      <w:pPr>
        <w:pStyle w:val="PL"/>
        <w:rPr>
          <w:rFonts w:eastAsia="SimSun"/>
          <w:lang w:eastAsia="zh-CN"/>
        </w:rPr>
      </w:pPr>
      <w:r w:rsidRPr="001564E7">
        <w:rPr>
          <w:rFonts w:eastAsia="SimSun"/>
          <w:lang w:eastAsia="zh-CN"/>
        </w:rPr>
        <w:tab/>
        <w:t>ProcedureCode,</w:t>
      </w:r>
    </w:p>
    <w:p w14:paraId="38E8D5C3" w14:textId="77777777" w:rsidR="009B75C3" w:rsidRPr="001564E7" w:rsidRDefault="009B75C3" w:rsidP="009B75C3">
      <w:pPr>
        <w:pStyle w:val="PL"/>
        <w:rPr>
          <w:rFonts w:eastAsia="SimSun"/>
          <w:lang w:eastAsia="zh-CN"/>
        </w:rPr>
      </w:pPr>
      <w:r w:rsidRPr="001564E7">
        <w:rPr>
          <w:rFonts w:eastAsia="SimSun"/>
          <w:lang w:eastAsia="zh-CN"/>
        </w:rPr>
        <w:tab/>
        <w:t>ProtocolIE-ID</w:t>
      </w:r>
    </w:p>
    <w:p w14:paraId="575D7D7E" w14:textId="77777777" w:rsidR="009B75C3" w:rsidRPr="001564E7" w:rsidRDefault="009B75C3" w:rsidP="009B75C3">
      <w:pPr>
        <w:pStyle w:val="PL"/>
        <w:rPr>
          <w:rFonts w:eastAsia="SimSun"/>
          <w:lang w:eastAsia="zh-CN"/>
        </w:rPr>
      </w:pPr>
      <w:r w:rsidRPr="001564E7">
        <w:rPr>
          <w:rFonts w:eastAsia="SimSun"/>
          <w:lang w:eastAsia="zh-CN"/>
        </w:rPr>
        <w:t>FROM NGAP-CommonDataTypes;</w:t>
      </w:r>
    </w:p>
    <w:p w14:paraId="38A43AF1" w14:textId="77777777" w:rsidR="009B75C3" w:rsidRPr="001564E7" w:rsidRDefault="009B75C3" w:rsidP="009B75C3">
      <w:pPr>
        <w:pStyle w:val="PL"/>
        <w:rPr>
          <w:snapToGrid w:val="0"/>
        </w:rPr>
      </w:pPr>
    </w:p>
    <w:p w14:paraId="0F76062C" w14:textId="77777777" w:rsidR="009B75C3" w:rsidRPr="001564E7" w:rsidRDefault="009B75C3" w:rsidP="009B75C3">
      <w:pPr>
        <w:pStyle w:val="PL"/>
        <w:rPr>
          <w:snapToGrid w:val="0"/>
        </w:rPr>
      </w:pPr>
    </w:p>
    <w:p w14:paraId="3DD77890" w14:textId="77777777" w:rsidR="009B75C3" w:rsidRPr="001564E7" w:rsidRDefault="009B75C3" w:rsidP="009B75C3">
      <w:pPr>
        <w:pStyle w:val="PL"/>
        <w:rPr>
          <w:snapToGrid w:val="0"/>
        </w:rPr>
      </w:pPr>
      <w:r w:rsidRPr="001564E7">
        <w:rPr>
          <w:snapToGrid w:val="0"/>
        </w:rPr>
        <w:t>-- **************************************************************</w:t>
      </w:r>
    </w:p>
    <w:p w14:paraId="0E38F718" w14:textId="77777777" w:rsidR="009B75C3" w:rsidRPr="001564E7" w:rsidRDefault="009B75C3" w:rsidP="009B75C3">
      <w:pPr>
        <w:pStyle w:val="PL"/>
        <w:rPr>
          <w:snapToGrid w:val="0"/>
        </w:rPr>
      </w:pPr>
      <w:r w:rsidRPr="001564E7">
        <w:rPr>
          <w:snapToGrid w:val="0"/>
        </w:rPr>
        <w:t>--</w:t>
      </w:r>
    </w:p>
    <w:p w14:paraId="3A6C11D6" w14:textId="77777777" w:rsidR="009B75C3" w:rsidRPr="001564E7" w:rsidRDefault="009B75C3" w:rsidP="009B75C3">
      <w:pPr>
        <w:pStyle w:val="PL"/>
        <w:outlineLvl w:val="3"/>
        <w:rPr>
          <w:snapToGrid w:val="0"/>
        </w:rPr>
      </w:pPr>
      <w:r w:rsidRPr="001564E7">
        <w:rPr>
          <w:snapToGrid w:val="0"/>
        </w:rPr>
        <w:t>-- Elementary Procedures</w:t>
      </w:r>
    </w:p>
    <w:p w14:paraId="5EF50878" w14:textId="77777777" w:rsidR="009B75C3" w:rsidRPr="001564E7" w:rsidRDefault="009B75C3" w:rsidP="009B75C3">
      <w:pPr>
        <w:pStyle w:val="PL"/>
        <w:rPr>
          <w:snapToGrid w:val="0"/>
        </w:rPr>
      </w:pPr>
      <w:r w:rsidRPr="001564E7">
        <w:rPr>
          <w:snapToGrid w:val="0"/>
        </w:rPr>
        <w:t>--</w:t>
      </w:r>
    </w:p>
    <w:p w14:paraId="7952D99A" w14:textId="77777777" w:rsidR="009B75C3" w:rsidRPr="001564E7" w:rsidRDefault="009B75C3" w:rsidP="009B75C3">
      <w:pPr>
        <w:pStyle w:val="PL"/>
        <w:rPr>
          <w:snapToGrid w:val="0"/>
        </w:rPr>
      </w:pPr>
      <w:r w:rsidRPr="001564E7">
        <w:rPr>
          <w:snapToGrid w:val="0"/>
        </w:rPr>
        <w:t>-- **************************************************************</w:t>
      </w:r>
    </w:p>
    <w:p w14:paraId="7A72EC5E" w14:textId="77777777" w:rsidR="009B75C3" w:rsidRPr="001564E7" w:rsidRDefault="009B75C3" w:rsidP="009B75C3">
      <w:pPr>
        <w:pStyle w:val="PL"/>
        <w:rPr>
          <w:snapToGrid w:val="0"/>
        </w:rPr>
      </w:pPr>
    </w:p>
    <w:p w14:paraId="25E2C311" w14:textId="77777777" w:rsidR="009B75C3" w:rsidRPr="001564E7" w:rsidRDefault="009B75C3" w:rsidP="009B75C3">
      <w:pPr>
        <w:pStyle w:val="PL"/>
        <w:rPr>
          <w:snapToGrid w:val="0"/>
        </w:rPr>
      </w:pPr>
      <w:r w:rsidRPr="001564E7">
        <w:rPr>
          <w:snapToGrid w:val="0"/>
        </w:rPr>
        <w:t>id-AMF</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0</w:t>
      </w:r>
    </w:p>
    <w:p w14:paraId="076232D4" w14:textId="77777777" w:rsidR="009B75C3" w:rsidRPr="001564E7" w:rsidRDefault="009B75C3" w:rsidP="009B75C3">
      <w:pPr>
        <w:pStyle w:val="PL"/>
        <w:rPr>
          <w:snapToGrid w:val="0"/>
        </w:rPr>
      </w:pPr>
      <w:r w:rsidRPr="001564E7">
        <w:rPr>
          <w:snapToGrid w:val="0"/>
        </w:rPr>
        <w:t>id-AMFStatu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w:t>
      </w:r>
    </w:p>
    <w:p w14:paraId="5D44A5B6" w14:textId="77777777" w:rsidR="009B75C3" w:rsidRPr="001564E7" w:rsidRDefault="009B75C3" w:rsidP="009B75C3">
      <w:pPr>
        <w:pStyle w:val="PL"/>
        <w:rPr>
          <w:snapToGrid w:val="0"/>
          <w:lang w:eastAsia="zh-CN"/>
        </w:rPr>
      </w:pPr>
      <w:r w:rsidRPr="001564E7">
        <w:rPr>
          <w:snapToGrid w:val="0"/>
          <w:lang w:eastAsia="zh-CN"/>
        </w:rPr>
        <w:t>id-CellTrafficTrace</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2</w:t>
      </w:r>
    </w:p>
    <w:p w14:paraId="2D9627E3" w14:textId="77777777" w:rsidR="009B75C3" w:rsidRPr="001564E7" w:rsidRDefault="009B75C3" w:rsidP="009B75C3">
      <w:pPr>
        <w:pStyle w:val="PL"/>
      </w:pPr>
      <w:r w:rsidRPr="001564E7">
        <w:rPr>
          <w:snapToGrid w:val="0"/>
        </w:rPr>
        <w:t>id-</w:t>
      </w:r>
      <w:r w:rsidRPr="001564E7">
        <w:t>DeactivateTrace</w:t>
      </w:r>
      <w:r w:rsidRPr="001564E7">
        <w:tab/>
      </w:r>
      <w:r w:rsidRPr="001564E7">
        <w:tab/>
      </w:r>
      <w:r w:rsidRPr="001564E7">
        <w:tab/>
      </w:r>
      <w:r w:rsidRPr="001564E7">
        <w:tab/>
      </w:r>
      <w:r w:rsidRPr="001564E7">
        <w:tab/>
      </w:r>
      <w:r w:rsidRPr="001564E7">
        <w:tab/>
      </w:r>
      <w:r w:rsidRPr="001564E7">
        <w:tab/>
      </w:r>
      <w:r w:rsidRPr="001564E7">
        <w:rPr>
          <w:snapToGrid w:val="0"/>
        </w:rPr>
        <w:t>ProcedureCode ::= 3</w:t>
      </w:r>
    </w:p>
    <w:p w14:paraId="7484F119" w14:textId="77777777" w:rsidR="009B75C3" w:rsidRPr="001564E7" w:rsidRDefault="009B75C3" w:rsidP="009B75C3">
      <w:pPr>
        <w:pStyle w:val="PL"/>
        <w:rPr>
          <w:snapToGrid w:val="0"/>
        </w:rPr>
      </w:pPr>
      <w:r w:rsidRPr="001564E7">
        <w:rPr>
          <w:snapToGrid w:val="0"/>
        </w:rPr>
        <w:t>id-Down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w:t>
      </w:r>
    </w:p>
    <w:p w14:paraId="2B2250C8" w14:textId="77777777" w:rsidR="009B75C3" w:rsidRPr="001564E7" w:rsidRDefault="009B75C3" w:rsidP="009B75C3">
      <w:pPr>
        <w:pStyle w:val="PL"/>
        <w:rPr>
          <w:snapToGrid w:val="0"/>
        </w:rPr>
      </w:pPr>
      <w:r w:rsidRPr="001564E7">
        <w:rPr>
          <w:snapToGrid w:val="0"/>
        </w:rPr>
        <w:t>id-Downlink</w:t>
      </w:r>
      <w:r w:rsidRPr="001564E7">
        <w:rPr>
          <w:snapToGrid w:val="0"/>
          <w:lang w:eastAsia="zh-CN"/>
        </w:rPr>
        <w:t>NonUEAssociatedNRPPa</w:t>
      </w:r>
      <w:r w:rsidRPr="001564E7">
        <w:rPr>
          <w:snapToGrid w:val="0"/>
        </w:rPr>
        <w:t>Transport</w:t>
      </w:r>
      <w:r w:rsidRPr="001564E7">
        <w:rPr>
          <w:snapToGrid w:val="0"/>
        </w:rPr>
        <w:tab/>
        <w:t>ProcedureCode ::= 5</w:t>
      </w:r>
    </w:p>
    <w:p w14:paraId="5E81D681" w14:textId="77777777" w:rsidR="009B75C3" w:rsidRPr="001564E7" w:rsidRDefault="009B75C3" w:rsidP="009B75C3">
      <w:pPr>
        <w:pStyle w:val="PL"/>
        <w:rPr>
          <w:snapToGrid w:val="0"/>
        </w:rPr>
      </w:pPr>
      <w:r w:rsidRPr="001564E7">
        <w:rPr>
          <w:snapToGrid w:val="0"/>
        </w:rPr>
        <w:t>id-DownlinkRANConfigurationTransfer</w:t>
      </w:r>
      <w:r w:rsidRPr="001564E7">
        <w:rPr>
          <w:snapToGrid w:val="0"/>
        </w:rPr>
        <w:tab/>
      </w:r>
      <w:r w:rsidRPr="001564E7">
        <w:rPr>
          <w:snapToGrid w:val="0"/>
        </w:rPr>
        <w:tab/>
      </w:r>
      <w:r w:rsidRPr="001564E7">
        <w:rPr>
          <w:snapToGrid w:val="0"/>
        </w:rPr>
        <w:tab/>
        <w:t>ProcedureCode ::= 6</w:t>
      </w:r>
    </w:p>
    <w:p w14:paraId="360F0880" w14:textId="77777777" w:rsidR="009B75C3" w:rsidRPr="001564E7" w:rsidRDefault="009B75C3" w:rsidP="009B75C3">
      <w:pPr>
        <w:pStyle w:val="PL"/>
        <w:rPr>
          <w:snapToGrid w:val="0"/>
        </w:rPr>
      </w:pPr>
      <w:r w:rsidRPr="001564E7">
        <w:rPr>
          <w:snapToGrid w:val="0"/>
        </w:rPr>
        <w:t>id-DownlinkRANStatusTransfer</w:t>
      </w:r>
      <w:r w:rsidRPr="001564E7">
        <w:rPr>
          <w:snapToGrid w:val="0"/>
        </w:rPr>
        <w:tab/>
      </w:r>
      <w:r w:rsidRPr="001564E7">
        <w:rPr>
          <w:snapToGrid w:val="0"/>
        </w:rPr>
        <w:tab/>
      </w:r>
      <w:r w:rsidRPr="001564E7">
        <w:rPr>
          <w:snapToGrid w:val="0"/>
        </w:rPr>
        <w:tab/>
      </w:r>
      <w:r w:rsidRPr="001564E7">
        <w:rPr>
          <w:snapToGrid w:val="0"/>
        </w:rPr>
        <w:tab/>
        <w:t>ProcedureCode ::= 7</w:t>
      </w:r>
    </w:p>
    <w:p w14:paraId="79C5F714" w14:textId="77777777" w:rsidR="009B75C3" w:rsidRPr="001564E7" w:rsidRDefault="009B75C3" w:rsidP="009B75C3">
      <w:pPr>
        <w:pStyle w:val="PL"/>
        <w:rPr>
          <w:snapToGrid w:val="0"/>
        </w:rPr>
      </w:pPr>
      <w:r w:rsidRPr="001564E7">
        <w:rPr>
          <w:snapToGrid w:val="0"/>
        </w:rPr>
        <w:t>id-Downlink</w:t>
      </w:r>
      <w:r w:rsidRPr="001564E7">
        <w:rPr>
          <w:snapToGrid w:val="0"/>
          <w:lang w:eastAsia="zh-CN"/>
        </w:rPr>
        <w:t>UEAssociatedNRPPa</w:t>
      </w:r>
      <w:r w:rsidRPr="001564E7">
        <w:rPr>
          <w:snapToGrid w:val="0"/>
        </w:rPr>
        <w:t>Transport</w:t>
      </w:r>
      <w:r w:rsidRPr="001564E7">
        <w:rPr>
          <w:snapToGrid w:val="0"/>
        </w:rPr>
        <w:tab/>
      </w:r>
      <w:r w:rsidRPr="001564E7">
        <w:rPr>
          <w:snapToGrid w:val="0"/>
        </w:rPr>
        <w:tab/>
        <w:t>ProcedureCode ::= 8</w:t>
      </w:r>
    </w:p>
    <w:p w14:paraId="3AA4BFA3" w14:textId="77777777" w:rsidR="009B75C3" w:rsidRPr="001564E7" w:rsidRDefault="009B75C3" w:rsidP="009B75C3">
      <w:pPr>
        <w:pStyle w:val="PL"/>
        <w:rPr>
          <w:snapToGrid w:val="0"/>
        </w:rPr>
      </w:pPr>
      <w:r w:rsidRPr="001564E7">
        <w:rPr>
          <w:snapToGrid w:val="0"/>
        </w:rPr>
        <w:t>id-Error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9</w:t>
      </w:r>
    </w:p>
    <w:p w14:paraId="5D58B657" w14:textId="77777777" w:rsidR="009B75C3" w:rsidRPr="001564E7" w:rsidRDefault="009B75C3" w:rsidP="009B75C3">
      <w:pPr>
        <w:pStyle w:val="PL"/>
        <w:rPr>
          <w:snapToGrid w:val="0"/>
        </w:rPr>
      </w:pPr>
      <w:r w:rsidRPr="001564E7">
        <w:rPr>
          <w:snapToGrid w:val="0"/>
        </w:rPr>
        <w:t>id-Handover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0</w:t>
      </w:r>
    </w:p>
    <w:p w14:paraId="2F58178D" w14:textId="77777777" w:rsidR="009B75C3" w:rsidRPr="001564E7" w:rsidRDefault="009B75C3" w:rsidP="009B75C3">
      <w:pPr>
        <w:pStyle w:val="PL"/>
        <w:rPr>
          <w:snapToGrid w:val="0"/>
        </w:rPr>
      </w:pPr>
      <w:r w:rsidRPr="001564E7">
        <w:rPr>
          <w:snapToGrid w:val="0"/>
        </w:rPr>
        <w:t>id-HandoverNot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1</w:t>
      </w:r>
    </w:p>
    <w:p w14:paraId="618C3DEF" w14:textId="77777777" w:rsidR="009B75C3" w:rsidRPr="001564E7" w:rsidRDefault="009B75C3" w:rsidP="009B75C3">
      <w:pPr>
        <w:pStyle w:val="PL"/>
        <w:rPr>
          <w:snapToGrid w:val="0"/>
        </w:rPr>
      </w:pPr>
      <w:r w:rsidRPr="001564E7">
        <w:rPr>
          <w:snapToGrid w:val="0"/>
        </w:rPr>
        <w:t>id-HandoverPrepa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2</w:t>
      </w:r>
    </w:p>
    <w:p w14:paraId="5C30DF20" w14:textId="77777777" w:rsidR="009B75C3" w:rsidRPr="001564E7" w:rsidRDefault="009B75C3" w:rsidP="009B75C3">
      <w:pPr>
        <w:pStyle w:val="PL"/>
        <w:rPr>
          <w:snapToGrid w:val="0"/>
        </w:rPr>
      </w:pPr>
      <w:r w:rsidRPr="001564E7">
        <w:rPr>
          <w:snapToGrid w:val="0"/>
        </w:rPr>
        <w:t>id-HandoverResourceAllocation</w:t>
      </w:r>
      <w:r w:rsidRPr="001564E7">
        <w:rPr>
          <w:snapToGrid w:val="0"/>
        </w:rPr>
        <w:tab/>
      </w:r>
      <w:r w:rsidRPr="001564E7">
        <w:rPr>
          <w:snapToGrid w:val="0"/>
        </w:rPr>
        <w:tab/>
      </w:r>
      <w:r w:rsidRPr="001564E7">
        <w:rPr>
          <w:snapToGrid w:val="0"/>
        </w:rPr>
        <w:tab/>
      </w:r>
      <w:r w:rsidRPr="001564E7">
        <w:rPr>
          <w:snapToGrid w:val="0"/>
        </w:rPr>
        <w:tab/>
        <w:t>ProcedureCode ::= 13</w:t>
      </w:r>
    </w:p>
    <w:p w14:paraId="59ECBEA4" w14:textId="77777777" w:rsidR="009B75C3" w:rsidRPr="001564E7" w:rsidRDefault="009B75C3" w:rsidP="009B75C3">
      <w:pPr>
        <w:pStyle w:val="PL"/>
        <w:rPr>
          <w:snapToGrid w:val="0"/>
        </w:rPr>
      </w:pPr>
      <w:r w:rsidRPr="001564E7">
        <w:rPr>
          <w:snapToGrid w:val="0"/>
        </w:rPr>
        <w:t>id-InitialContext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4</w:t>
      </w:r>
    </w:p>
    <w:p w14:paraId="6A5A889F" w14:textId="77777777" w:rsidR="009B75C3" w:rsidRPr="001564E7" w:rsidRDefault="009B75C3" w:rsidP="009B75C3">
      <w:pPr>
        <w:pStyle w:val="PL"/>
        <w:rPr>
          <w:snapToGrid w:val="0"/>
        </w:rPr>
      </w:pPr>
      <w:r w:rsidRPr="001564E7">
        <w:rPr>
          <w:snapToGrid w:val="0"/>
        </w:rPr>
        <w:t>id-InitialU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5</w:t>
      </w:r>
    </w:p>
    <w:p w14:paraId="2E381C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Control</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6</w:t>
      </w:r>
    </w:p>
    <w:p w14:paraId="39BB39F2" w14:textId="77777777" w:rsidR="009B75C3" w:rsidRPr="001564E7" w:rsidRDefault="009B75C3" w:rsidP="009B75C3">
      <w:pPr>
        <w:pStyle w:val="PL"/>
        <w:rPr>
          <w:snapToGrid w:val="0"/>
          <w:lang w:eastAsia="zh-CN"/>
        </w:rPr>
      </w:pPr>
      <w:r w:rsidRPr="001564E7">
        <w:rPr>
          <w:snapToGrid w:val="0"/>
        </w:rPr>
        <w:t>id-</w:t>
      </w:r>
      <w:r w:rsidRPr="001564E7">
        <w:rPr>
          <w:snapToGrid w:val="0"/>
          <w:lang w:eastAsia="zh-CN"/>
        </w:rPr>
        <w:t>LocationReportingFailureIndication</w:t>
      </w:r>
      <w:r w:rsidRPr="001564E7">
        <w:rPr>
          <w:snapToGrid w:val="0"/>
          <w:lang w:eastAsia="zh-CN"/>
        </w:rPr>
        <w:tab/>
      </w:r>
      <w:r w:rsidRPr="001564E7">
        <w:rPr>
          <w:snapToGrid w:val="0"/>
          <w:lang w:eastAsia="zh-CN"/>
        </w:rPr>
        <w:tab/>
      </w:r>
      <w:r w:rsidRPr="001564E7">
        <w:rPr>
          <w:snapToGrid w:val="0"/>
        </w:rPr>
        <w:t>ProcedureCode ::= 17</w:t>
      </w:r>
    </w:p>
    <w:p w14:paraId="5EAABE12" w14:textId="77777777" w:rsidR="009B75C3" w:rsidRPr="001564E7" w:rsidRDefault="009B75C3" w:rsidP="009B75C3">
      <w:pPr>
        <w:pStyle w:val="PL"/>
        <w:rPr>
          <w:snapToGrid w:val="0"/>
        </w:rPr>
      </w:pPr>
      <w:r w:rsidRPr="001564E7">
        <w:rPr>
          <w:snapToGrid w:val="0"/>
        </w:rPr>
        <w:t>id-</w:t>
      </w:r>
      <w:r w:rsidRPr="001564E7">
        <w:rPr>
          <w:snapToGrid w:val="0"/>
          <w:lang w:eastAsia="zh-CN"/>
        </w:rPr>
        <w:t>LocationReport</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18</w:t>
      </w:r>
    </w:p>
    <w:p w14:paraId="574AAB7A" w14:textId="77777777" w:rsidR="009B75C3" w:rsidRPr="001564E7" w:rsidRDefault="009B75C3" w:rsidP="009B75C3">
      <w:pPr>
        <w:pStyle w:val="PL"/>
        <w:rPr>
          <w:snapToGrid w:val="0"/>
        </w:rPr>
      </w:pPr>
      <w:r w:rsidRPr="001564E7">
        <w:rPr>
          <w:snapToGrid w:val="0"/>
        </w:rPr>
        <w:t>id-NASNonDeliver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19</w:t>
      </w:r>
    </w:p>
    <w:p w14:paraId="66A15995" w14:textId="77777777" w:rsidR="009B75C3" w:rsidRPr="001564E7" w:rsidRDefault="009B75C3" w:rsidP="009B75C3">
      <w:pPr>
        <w:pStyle w:val="PL"/>
        <w:rPr>
          <w:snapToGrid w:val="0"/>
        </w:rPr>
      </w:pPr>
      <w:r w:rsidRPr="001564E7">
        <w:rPr>
          <w:snapToGrid w:val="0"/>
        </w:rPr>
        <w:t>id-NGRes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0</w:t>
      </w:r>
    </w:p>
    <w:p w14:paraId="56F6A968" w14:textId="77777777" w:rsidR="009B75C3" w:rsidRPr="001564E7" w:rsidRDefault="009B75C3" w:rsidP="009B75C3">
      <w:pPr>
        <w:pStyle w:val="PL"/>
        <w:rPr>
          <w:snapToGrid w:val="0"/>
        </w:rPr>
      </w:pPr>
      <w:r w:rsidRPr="001564E7">
        <w:rPr>
          <w:snapToGrid w:val="0"/>
        </w:rPr>
        <w:t>id-NG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1</w:t>
      </w:r>
    </w:p>
    <w:p w14:paraId="4FCDD36C" w14:textId="77777777" w:rsidR="009B75C3" w:rsidRPr="001564E7" w:rsidRDefault="009B75C3" w:rsidP="00947A7A">
      <w:pPr>
        <w:pStyle w:val="PL"/>
        <w:rPr>
          <w:rFonts w:eastAsia="SimSun"/>
          <w:snapToGrid w:val="0"/>
          <w:lang w:eastAsia="zh-CN"/>
        </w:rPr>
      </w:pPr>
      <w:r w:rsidRPr="001564E7">
        <w:rPr>
          <w:snapToGrid w:val="0"/>
        </w:rPr>
        <w:t>id-Overload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2</w:t>
      </w:r>
    </w:p>
    <w:p w14:paraId="2634AB81" w14:textId="77777777" w:rsidR="009B75C3" w:rsidRPr="001564E7" w:rsidRDefault="009B75C3" w:rsidP="00947A7A">
      <w:pPr>
        <w:pStyle w:val="PL"/>
        <w:rPr>
          <w:rFonts w:eastAsia="SimSun"/>
          <w:snapToGrid w:val="0"/>
          <w:lang w:eastAsia="zh-CN"/>
        </w:rPr>
      </w:pPr>
      <w:r w:rsidRPr="001564E7">
        <w:rPr>
          <w:snapToGrid w:val="0"/>
        </w:rPr>
        <w:t>id-OverloadSto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3</w:t>
      </w:r>
    </w:p>
    <w:p w14:paraId="4DA44276" w14:textId="77777777" w:rsidR="009B75C3" w:rsidRPr="001564E7" w:rsidRDefault="009B75C3" w:rsidP="009B75C3">
      <w:pPr>
        <w:pStyle w:val="PL"/>
        <w:rPr>
          <w:snapToGrid w:val="0"/>
        </w:rPr>
      </w:pPr>
      <w:r w:rsidRPr="001564E7">
        <w:rPr>
          <w:snapToGrid w:val="0"/>
        </w:rPr>
        <w:t>id-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4</w:t>
      </w:r>
    </w:p>
    <w:p w14:paraId="31969776" w14:textId="77777777" w:rsidR="009B75C3" w:rsidRPr="001564E7" w:rsidRDefault="009B75C3" w:rsidP="009B75C3">
      <w:pPr>
        <w:pStyle w:val="PL"/>
        <w:rPr>
          <w:snapToGrid w:val="0"/>
        </w:rPr>
      </w:pPr>
      <w:r w:rsidRPr="001564E7">
        <w:rPr>
          <w:snapToGrid w:val="0"/>
        </w:rPr>
        <w:t>id-PathSwitch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5</w:t>
      </w:r>
    </w:p>
    <w:p w14:paraId="793D6799" w14:textId="77777777" w:rsidR="009B75C3" w:rsidRPr="001564E7" w:rsidRDefault="009B75C3" w:rsidP="009B75C3">
      <w:pPr>
        <w:pStyle w:val="PL"/>
        <w:rPr>
          <w:snapToGrid w:val="0"/>
        </w:rPr>
      </w:pPr>
      <w:r w:rsidRPr="001564E7">
        <w:rPr>
          <w:snapToGrid w:val="0"/>
        </w:rPr>
        <w:t>id-PDUSessionResourceMod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6</w:t>
      </w:r>
    </w:p>
    <w:p w14:paraId="43BC61B3" w14:textId="77777777" w:rsidR="009B75C3" w:rsidRPr="001564E7" w:rsidRDefault="009B75C3" w:rsidP="009B75C3">
      <w:pPr>
        <w:pStyle w:val="PL"/>
        <w:rPr>
          <w:snapToGrid w:val="0"/>
        </w:rPr>
      </w:pPr>
      <w:r w:rsidRPr="001564E7">
        <w:rPr>
          <w:snapToGrid w:val="0"/>
        </w:rPr>
        <w:lastRenderedPageBreak/>
        <w:t>id-PDUSessionResourceModifyIndication</w:t>
      </w:r>
      <w:r w:rsidRPr="001564E7">
        <w:rPr>
          <w:snapToGrid w:val="0"/>
        </w:rPr>
        <w:tab/>
      </w:r>
      <w:r w:rsidRPr="001564E7">
        <w:rPr>
          <w:snapToGrid w:val="0"/>
        </w:rPr>
        <w:tab/>
        <w:t>ProcedureCode ::= 27</w:t>
      </w:r>
    </w:p>
    <w:p w14:paraId="2CFCF974" w14:textId="77777777" w:rsidR="009B75C3" w:rsidRPr="001564E7" w:rsidRDefault="009B75C3" w:rsidP="009B75C3">
      <w:pPr>
        <w:pStyle w:val="PL"/>
        <w:rPr>
          <w:snapToGrid w:val="0"/>
        </w:rPr>
      </w:pPr>
      <w:r w:rsidRPr="001564E7">
        <w:rPr>
          <w:snapToGrid w:val="0"/>
        </w:rPr>
        <w:t>id-PDUSessionResourceRelease</w:t>
      </w:r>
      <w:r w:rsidRPr="001564E7">
        <w:rPr>
          <w:snapToGrid w:val="0"/>
        </w:rPr>
        <w:tab/>
      </w:r>
      <w:r w:rsidRPr="001564E7">
        <w:rPr>
          <w:snapToGrid w:val="0"/>
        </w:rPr>
        <w:tab/>
      </w:r>
      <w:r w:rsidRPr="001564E7">
        <w:rPr>
          <w:snapToGrid w:val="0"/>
        </w:rPr>
        <w:tab/>
      </w:r>
      <w:r w:rsidRPr="001564E7">
        <w:rPr>
          <w:snapToGrid w:val="0"/>
        </w:rPr>
        <w:tab/>
        <w:t>ProcedureCode ::= 28</w:t>
      </w:r>
    </w:p>
    <w:p w14:paraId="7FFAA06B" w14:textId="77777777" w:rsidR="009B75C3" w:rsidRPr="001564E7" w:rsidRDefault="009B75C3" w:rsidP="009B75C3">
      <w:pPr>
        <w:pStyle w:val="PL"/>
        <w:rPr>
          <w:snapToGrid w:val="0"/>
        </w:rPr>
      </w:pPr>
      <w:r w:rsidRPr="001564E7">
        <w:rPr>
          <w:snapToGrid w:val="0"/>
        </w:rPr>
        <w:t>id-PDUSessionResource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29</w:t>
      </w:r>
    </w:p>
    <w:p w14:paraId="4CE91B70" w14:textId="77777777" w:rsidR="009B75C3" w:rsidRPr="001564E7" w:rsidRDefault="009B75C3" w:rsidP="009B75C3">
      <w:pPr>
        <w:pStyle w:val="PL"/>
        <w:rPr>
          <w:snapToGrid w:val="0"/>
        </w:rPr>
      </w:pPr>
      <w:r w:rsidRPr="001564E7">
        <w:rPr>
          <w:snapToGrid w:val="0"/>
        </w:rPr>
        <w:t>id-PDUSessionResourceNotif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0</w:t>
      </w:r>
    </w:p>
    <w:p w14:paraId="25CE6730" w14:textId="77777777" w:rsidR="009B75C3" w:rsidRPr="001564E7" w:rsidRDefault="009B75C3" w:rsidP="009B75C3">
      <w:pPr>
        <w:pStyle w:val="PL"/>
        <w:rPr>
          <w:snapToGrid w:val="0"/>
        </w:rPr>
      </w:pPr>
      <w:r w:rsidRPr="001564E7">
        <w:rPr>
          <w:snapToGrid w:val="0"/>
        </w:rPr>
        <w:t>id-Private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1</w:t>
      </w:r>
    </w:p>
    <w:p w14:paraId="7A596B8F" w14:textId="77777777" w:rsidR="009B75C3" w:rsidRPr="001564E7" w:rsidRDefault="009B75C3" w:rsidP="009B75C3">
      <w:pPr>
        <w:pStyle w:val="PL"/>
        <w:rPr>
          <w:snapToGrid w:val="0"/>
        </w:rPr>
      </w:pPr>
      <w:r w:rsidRPr="001564E7">
        <w:rPr>
          <w:snapToGrid w:val="0"/>
        </w:rPr>
        <w:t>id-PWSCance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2</w:t>
      </w:r>
    </w:p>
    <w:p w14:paraId="538045F5" w14:textId="77777777" w:rsidR="009B75C3" w:rsidRPr="001564E7" w:rsidRDefault="009B75C3" w:rsidP="009B75C3">
      <w:pPr>
        <w:pStyle w:val="PL"/>
        <w:rPr>
          <w:snapToGrid w:val="0"/>
        </w:rPr>
      </w:pPr>
      <w:r w:rsidRPr="001564E7">
        <w:rPr>
          <w:snapToGrid w:val="0"/>
        </w:rPr>
        <w:t>id-PWS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3</w:t>
      </w:r>
    </w:p>
    <w:p w14:paraId="7B08AF54" w14:textId="77777777" w:rsidR="009B75C3" w:rsidRPr="001564E7" w:rsidRDefault="009B75C3" w:rsidP="009B75C3">
      <w:pPr>
        <w:pStyle w:val="PL"/>
        <w:rPr>
          <w:snapToGrid w:val="0"/>
        </w:rPr>
      </w:pPr>
      <w:r w:rsidRPr="001564E7">
        <w:rPr>
          <w:snapToGrid w:val="0"/>
        </w:rPr>
        <w:t>id-PWSRestar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4</w:t>
      </w:r>
    </w:p>
    <w:p w14:paraId="173B15DD" w14:textId="77777777" w:rsidR="009B75C3" w:rsidRPr="001564E7" w:rsidRDefault="009B75C3" w:rsidP="009B75C3">
      <w:pPr>
        <w:pStyle w:val="PL"/>
        <w:rPr>
          <w:snapToGrid w:val="0"/>
        </w:rPr>
      </w:pPr>
      <w:r w:rsidRPr="001564E7">
        <w:rPr>
          <w:snapToGrid w:val="0"/>
        </w:rPr>
        <w:t>id-RAN</w:t>
      </w:r>
      <w:r w:rsidRPr="001564E7">
        <w:t>Configuration</w:t>
      </w:r>
      <w:r w:rsidRPr="001564E7">
        <w:rPr>
          <w:snapToGrid w:val="0"/>
        </w:rPr>
        <w:t>Upd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5</w:t>
      </w:r>
    </w:p>
    <w:p w14:paraId="50C28BF0" w14:textId="77777777" w:rsidR="009B75C3" w:rsidRPr="001564E7" w:rsidRDefault="009B75C3" w:rsidP="009B75C3">
      <w:pPr>
        <w:pStyle w:val="PL"/>
        <w:rPr>
          <w:snapToGrid w:val="0"/>
        </w:rPr>
      </w:pPr>
      <w:r w:rsidRPr="001564E7">
        <w:rPr>
          <w:snapToGrid w:val="0"/>
        </w:rPr>
        <w:t>id-RerouteNAS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6</w:t>
      </w:r>
    </w:p>
    <w:p w14:paraId="527F490F" w14:textId="77777777" w:rsidR="009B75C3" w:rsidRPr="001564E7" w:rsidRDefault="009B75C3" w:rsidP="009B75C3">
      <w:pPr>
        <w:pStyle w:val="PL"/>
        <w:rPr>
          <w:snapToGrid w:val="0"/>
        </w:rPr>
      </w:pPr>
      <w:r w:rsidRPr="001564E7">
        <w:rPr>
          <w:snapToGrid w:val="0"/>
        </w:rPr>
        <w:t>id-RRCInactiveTransitionReport</w:t>
      </w:r>
      <w:r w:rsidRPr="001564E7">
        <w:rPr>
          <w:snapToGrid w:val="0"/>
        </w:rPr>
        <w:tab/>
      </w:r>
      <w:r w:rsidRPr="001564E7">
        <w:rPr>
          <w:snapToGrid w:val="0"/>
        </w:rPr>
        <w:tab/>
      </w:r>
      <w:r w:rsidRPr="001564E7">
        <w:rPr>
          <w:snapToGrid w:val="0"/>
        </w:rPr>
        <w:tab/>
      </w:r>
      <w:r w:rsidRPr="001564E7">
        <w:rPr>
          <w:snapToGrid w:val="0"/>
        </w:rPr>
        <w:tab/>
        <w:t>ProcedureCode ::= 37</w:t>
      </w:r>
    </w:p>
    <w:p w14:paraId="78229A3D" w14:textId="77777777" w:rsidR="009B75C3" w:rsidRPr="001564E7" w:rsidRDefault="009B75C3" w:rsidP="009B75C3">
      <w:pPr>
        <w:pStyle w:val="PL"/>
        <w:rPr>
          <w:snapToGrid w:val="0"/>
        </w:rPr>
      </w:pPr>
      <w:r w:rsidRPr="001564E7">
        <w:rPr>
          <w:snapToGrid w:val="0"/>
        </w:rPr>
        <w:t>id-TraceFailur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8</w:t>
      </w:r>
    </w:p>
    <w:p w14:paraId="62841589" w14:textId="77777777" w:rsidR="009B75C3" w:rsidRPr="001564E7" w:rsidRDefault="009B75C3" w:rsidP="009B75C3">
      <w:pPr>
        <w:pStyle w:val="PL"/>
        <w:rPr>
          <w:snapToGrid w:val="0"/>
        </w:rPr>
      </w:pPr>
      <w:r w:rsidRPr="001564E7">
        <w:rPr>
          <w:snapToGrid w:val="0"/>
        </w:rPr>
        <w:t>id-Trac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39</w:t>
      </w:r>
    </w:p>
    <w:p w14:paraId="003B20E2" w14:textId="77777777" w:rsidR="009B75C3" w:rsidRPr="001564E7" w:rsidRDefault="009B75C3" w:rsidP="009B75C3">
      <w:pPr>
        <w:pStyle w:val="PL"/>
        <w:rPr>
          <w:snapToGrid w:val="0"/>
        </w:rPr>
      </w:pPr>
      <w:r w:rsidRPr="001564E7">
        <w:rPr>
          <w:snapToGrid w:val="0"/>
        </w:rPr>
        <w:t>id-UEContextModif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0</w:t>
      </w:r>
    </w:p>
    <w:p w14:paraId="77693818" w14:textId="77777777" w:rsidR="009B75C3" w:rsidRPr="001564E7" w:rsidRDefault="009B75C3" w:rsidP="009B75C3">
      <w:pPr>
        <w:pStyle w:val="PL"/>
        <w:rPr>
          <w:snapToGrid w:val="0"/>
        </w:rPr>
      </w:pPr>
      <w:r w:rsidRPr="001564E7">
        <w:rPr>
          <w:snapToGrid w:val="0"/>
        </w:rPr>
        <w:t>id-UEContext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1</w:t>
      </w:r>
    </w:p>
    <w:p w14:paraId="1A99E131" w14:textId="77777777" w:rsidR="009B75C3" w:rsidRPr="001564E7" w:rsidRDefault="009B75C3" w:rsidP="009B75C3">
      <w:pPr>
        <w:pStyle w:val="PL"/>
        <w:rPr>
          <w:snapToGrid w:val="0"/>
        </w:rPr>
      </w:pPr>
      <w:r w:rsidRPr="001564E7">
        <w:rPr>
          <w:snapToGrid w:val="0"/>
        </w:rPr>
        <w:t>id-UEContextRelease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2</w:t>
      </w:r>
    </w:p>
    <w:p w14:paraId="1C60C907" w14:textId="77777777" w:rsidR="009B75C3" w:rsidRPr="001564E7" w:rsidRDefault="009B75C3" w:rsidP="009B75C3">
      <w:pPr>
        <w:pStyle w:val="PL"/>
        <w:rPr>
          <w:snapToGrid w:val="0"/>
        </w:rPr>
      </w:pPr>
      <w:r w:rsidRPr="001564E7">
        <w:rPr>
          <w:snapToGrid w:val="0"/>
        </w:rPr>
        <w:t>id-UERadioCapabilityChe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3</w:t>
      </w:r>
    </w:p>
    <w:p w14:paraId="480CDC2C" w14:textId="77777777" w:rsidR="009B75C3" w:rsidRPr="001564E7" w:rsidRDefault="009B75C3" w:rsidP="009B75C3">
      <w:pPr>
        <w:pStyle w:val="PL"/>
        <w:rPr>
          <w:snapToGrid w:val="0"/>
        </w:rPr>
      </w:pPr>
      <w:r w:rsidRPr="001564E7">
        <w:rPr>
          <w:snapToGrid w:val="0"/>
        </w:rPr>
        <w:t>id-UERadioCapabilityInfoIndication</w:t>
      </w:r>
      <w:r w:rsidRPr="001564E7">
        <w:rPr>
          <w:snapToGrid w:val="0"/>
        </w:rPr>
        <w:tab/>
      </w:r>
      <w:r w:rsidRPr="001564E7">
        <w:rPr>
          <w:snapToGrid w:val="0"/>
        </w:rPr>
        <w:tab/>
      </w:r>
      <w:r w:rsidRPr="001564E7">
        <w:rPr>
          <w:snapToGrid w:val="0"/>
        </w:rPr>
        <w:tab/>
        <w:t>ProcedureCode ::= 44</w:t>
      </w:r>
    </w:p>
    <w:p w14:paraId="30675A87" w14:textId="77777777" w:rsidR="009B75C3" w:rsidRPr="001564E7" w:rsidRDefault="009B75C3" w:rsidP="009B75C3">
      <w:pPr>
        <w:pStyle w:val="PL"/>
        <w:rPr>
          <w:snapToGrid w:val="0"/>
        </w:rPr>
      </w:pPr>
      <w:r w:rsidRPr="001564E7">
        <w:rPr>
          <w:snapToGrid w:val="0"/>
        </w:rPr>
        <w:t>id-UETNLABinding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5</w:t>
      </w:r>
    </w:p>
    <w:p w14:paraId="0808BF05" w14:textId="77777777" w:rsidR="009B75C3" w:rsidRPr="001564E7" w:rsidRDefault="009B75C3" w:rsidP="009B75C3">
      <w:pPr>
        <w:pStyle w:val="PL"/>
        <w:rPr>
          <w:snapToGrid w:val="0"/>
        </w:rPr>
      </w:pPr>
      <w:r w:rsidRPr="001564E7">
        <w:rPr>
          <w:snapToGrid w:val="0"/>
        </w:rPr>
        <w:t>id-UplinkNASTrans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6</w:t>
      </w:r>
    </w:p>
    <w:p w14:paraId="5294CB5A" w14:textId="77777777" w:rsidR="009B75C3" w:rsidRPr="001564E7" w:rsidDel="00D14275" w:rsidRDefault="009B75C3" w:rsidP="009B75C3">
      <w:pPr>
        <w:pStyle w:val="PL"/>
        <w:rPr>
          <w:snapToGrid w:val="0"/>
          <w:lang w:eastAsia="zh-CN"/>
        </w:rPr>
      </w:pPr>
      <w:r w:rsidRPr="001564E7">
        <w:rPr>
          <w:snapToGrid w:val="0"/>
        </w:rPr>
        <w:t>id-Uplink</w:t>
      </w:r>
      <w:r w:rsidRPr="001564E7">
        <w:rPr>
          <w:snapToGrid w:val="0"/>
          <w:lang w:eastAsia="zh-CN"/>
        </w:rPr>
        <w:t>NonUEAssociatedNRPPa</w:t>
      </w:r>
      <w:r w:rsidRPr="001564E7">
        <w:rPr>
          <w:snapToGrid w:val="0"/>
        </w:rPr>
        <w:t>Transport</w:t>
      </w:r>
      <w:r w:rsidRPr="001564E7">
        <w:rPr>
          <w:snapToGrid w:val="0"/>
        </w:rPr>
        <w:tab/>
      </w:r>
      <w:r w:rsidRPr="001564E7">
        <w:rPr>
          <w:snapToGrid w:val="0"/>
        </w:rPr>
        <w:tab/>
        <w:t>ProcedureCode ::= 47</w:t>
      </w:r>
    </w:p>
    <w:p w14:paraId="314A1FCD" w14:textId="77777777" w:rsidR="009B75C3" w:rsidRPr="001564E7" w:rsidRDefault="009B75C3" w:rsidP="009B75C3">
      <w:pPr>
        <w:pStyle w:val="PL"/>
        <w:rPr>
          <w:snapToGrid w:val="0"/>
        </w:rPr>
      </w:pPr>
      <w:r w:rsidRPr="001564E7">
        <w:rPr>
          <w:snapToGrid w:val="0"/>
        </w:rPr>
        <w:t>id-UplinkRANConfigurationTransfer</w:t>
      </w:r>
      <w:r w:rsidRPr="001564E7">
        <w:rPr>
          <w:snapToGrid w:val="0"/>
        </w:rPr>
        <w:tab/>
      </w:r>
      <w:r w:rsidRPr="001564E7">
        <w:rPr>
          <w:snapToGrid w:val="0"/>
        </w:rPr>
        <w:tab/>
      </w:r>
      <w:r w:rsidRPr="001564E7">
        <w:rPr>
          <w:snapToGrid w:val="0"/>
        </w:rPr>
        <w:tab/>
        <w:t>ProcedureCode ::= 48</w:t>
      </w:r>
    </w:p>
    <w:p w14:paraId="03B2C8BA" w14:textId="77777777" w:rsidR="009B75C3" w:rsidRPr="001564E7" w:rsidRDefault="009B75C3" w:rsidP="009B75C3">
      <w:pPr>
        <w:pStyle w:val="PL"/>
        <w:rPr>
          <w:snapToGrid w:val="0"/>
        </w:rPr>
      </w:pPr>
      <w:r w:rsidRPr="001564E7">
        <w:rPr>
          <w:snapToGrid w:val="0"/>
        </w:rPr>
        <w:t>id-UplinkRANStatus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49</w:t>
      </w:r>
    </w:p>
    <w:p w14:paraId="7CCB4575" w14:textId="77777777" w:rsidR="009B75C3" w:rsidRPr="001564E7" w:rsidRDefault="009B75C3" w:rsidP="009B75C3">
      <w:pPr>
        <w:pStyle w:val="PL"/>
        <w:rPr>
          <w:snapToGrid w:val="0"/>
        </w:rPr>
      </w:pPr>
      <w:r w:rsidRPr="001564E7">
        <w:rPr>
          <w:snapToGrid w:val="0"/>
        </w:rPr>
        <w:t>id-Uplink</w:t>
      </w:r>
      <w:r w:rsidRPr="001564E7">
        <w:rPr>
          <w:snapToGrid w:val="0"/>
          <w:lang w:eastAsia="zh-CN"/>
        </w:rPr>
        <w:t>UEAssociatedNRPPa</w:t>
      </w:r>
      <w:r w:rsidRPr="001564E7">
        <w:rPr>
          <w:snapToGrid w:val="0"/>
        </w:rPr>
        <w:t>Transport</w:t>
      </w:r>
      <w:r w:rsidRPr="001564E7">
        <w:rPr>
          <w:snapToGrid w:val="0"/>
        </w:rPr>
        <w:tab/>
      </w:r>
      <w:r w:rsidRPr="001564E7">
        <w:rPr>
          <w:snapToGrid w:val="0"/>
        </w:rPr>
        <w:tab/>
      </w:r>
      <w:r w:rsidRPr="001564E7">
        <w:rPr>
          <w:snapToGrid w:val="0"/>
        </w:rPr>
        <w:tab/>
        <w:t>ProcedureCode ::= 50</w:t>
      </w:r>
    </w:p>
    <w:p w14:paraId="1D349B0F" w14:textId="77777777" w:rsidR="009B75C3" w:rsidRPr="001564E7" w:rsidRDefault="009B75C3" w:rsidP="009B75C3">
      <w:pPr>
        <w:pStyle w:val="PL"/>
        <w:rPr>
          <w:snapToGrid w:val="0"/>
        </w:rPr>
      </w:pPr>
      <w:r w:rsidRPr="001564E7">
        <w:rPr>
          <w:snapToGrid w:val="0"/>
        </w:rPr>
        <w:t>id-WriteReplaceWar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1</w:t>
      </w:r>
    </w:p>
    <w:p w14:paraId="062D442D" w14:textId="77777777" w:rsidR="009B75C3" w:rsidRPr="001564E7" w:rsidRDefault="009B75C3" w:rsidP="009B75C3">
      <w:pPr>
        <w:pStyle w:val="PL"/>
        <w:rPr>
          <w:snapToGrid w:val="0"/>
        </w:rPr>
      </w:pPr>
      <w:r w:rsidRPr="001564E7">
        <w:rPr>
          <w:snapToGrid w:val="0"/>
        </w:rPr>
        <w:t>id-SecondaryRATDataUsageReport</w:t>
      </w:r>
      <w:r w:rsidRPr="001564E7">
        <w:rPr>
          <w:snapToGrid w:val="0"/>
        </w:rPr>
        <w:tab/>
      </w:r>
      <w:r w:rsidRPr="001564E7">
        <w:rPr>
          <w:snapToGrid w:val="0"/>
        </w:rPr>
        <w:tab/>
      </w:r>
      <w:r w:rsidRPr="001564E7">
        <w:rPr>
          <w:snapToGrid w:val="0"/>
        </w:rPr>
        <w:tab/>
      </w:r>
      <w:r w:rsidRPr="001564E7">
        <w:rPr>
          <w:snapToGrid w:val="0"/>
        </w:rPr>
        <w:tab/>
        <w:t>ProcedureCode ::= 52</w:t>
      </w:r>
    </w:p>
    <w:p w14:paraId="119D2EE5" w14:textId="77777777" w:rsidR="00B300BC" w:rsidRPr="001564E7" w:rsidRDefault="00B300BC" w:rsidP="00B300BC">
      <w:pPr>
        <w:pStyle w:val="PL"/>
        <w:rPr>
          <w:snapToGrid w:val="0"/>
        </w:rPr>
      </w:pPr>
      <w:r w:rsidRPr="001564E7">
        <w:rPr>
          <w:snapToGrid w:val="0"/>
        </w:rPr>
        <w:t>id-UplinkRIMInformationTransfer</w:t>
      </w:r>
      <w:r w:rsidRPr="001564E7">
        <w:rPr>
          <w:snapToGrid w:val="0"/>
        </w:rPr>
        <w:tab/>
      </w:r>
      <w:r w:rsidRPr="001564E7">
        <w:rPr>
          <w:snapToGrid w:val="0"/>
        </w:rPr>
        <w:tab/>
      </w:r>
      <w:r w:rsidRPr="001564E7">
        <w:rPr>
          <w:snapToGrid w:val="0"/>
        </w:rPr>
        <w:tab/>
      </w:r>
      <w:r w:rsidRPr="001564E7">
        <w:rPr>
          <w:snapToGrid w:val="0"/>
        </w:rPr>
        <w:tab/>
        <w:t>ProcedureCode ::= 53</w:t>
      </w:r>
    </w:p>
    <w:p w14:paraId="561CB1AD" w14:textId="77777777" w:rsidR="00B300BC" w:rsidRPr="001564E7" w:rsidRDefault="00B300BC" w:rsidP="00B300BC">
      <w:pPr>
        <w:pStyle w:val="PL"/>
        <w:rPr>
          <w:snapToGrid w:val="0"/>
        </w:rPr>
      </w:pPr>
      <w:r w:rsidRPr="001564E7">
        <w:rPr>
          <w:snapToGrid w:val="0"/>
        </w:rPr>
        <w:t>id-DownlinkRIMInformationTransfer</w:t>
      </w:r>
      <w:r w:rsidRPr="001564E7">
        <w:rPr>
          <w:snapToGrid w:val="0"/>
        </w:rPr>
        <w:tab/>
      </w:r>
      <w:r w:rsidRPr="001564E7">
        <w:rPr>
          <w:snapToGrid w:val="0"/>
        </w:rPr>
        <w:tab/>
      </w:r>
      <w:r w:rsidRPr="001564E7">
        <w:rPr>
          <w:snapToGrid w:val="0"/>
        </w:rPr>
        <w:tab/>
        <w:t>ProcedureCode ::= 54</w:t>
      </w:r>
    </w:p>
    <w:p w14:paraId="25D91350" w14:textId="77777777" w:rsidR="00A47EB7" w:rsidRPr="001564E7" w:rsidRDefault="00A47EB7" w:rsidP="00A47EB7">
      <w:pPr>
        <w:pStyle w:val="PL"/>
        <w:rPr>
          <w:snapToGrid w:val="0"/>
        </w:rPr>
      </w:pPr>
      <w:r w:rsidRPr="001564E7">
        <w:rPr>
          <w:snapToGrid w:val="0"/>
        </w:rPr>
        <w:t>id-RetrieveU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5</w:t>
      </w:r>
    </w:p>
    <w:p w14:paraId="13C6B942" w14:textId="77777777" w:rsidR="00A47EB7" w:rsidRPr="001564E7" w:rsidRDefault="00A47EB7" w:rsidP="00A47EB7">
      <w:pPr>
        <w:pStyle w:val="PL"/>
        <w:rPr>
          <w:snapToGrid w:val="0"/>
        </w:rPr>
      </w:pPr>
      <w:r w:rsidRPr="001564E7">
        <w:rPr>
          <w:snapToGrid w:val="0"/>
        </w:rPr>
        <w:t>id-UE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6</w:t>
      </w:r>
    </w:p>
    <w:p w14:paraId="49BDE09C" w14:textId="77777777" w:rsidR="00A47EB7" w:rsidRPr="001564E7" w:rsidRDefault="00A47EB7" w:rsidP="00A47EB7">
      <w:pPr>
        <w:pStyle w:val="PL"/>
        <w:rPr>
          <w:snapToGrid w:val="0"/>
        </w:rPr>
      </w:pPr>
      <w:r w:rsidRPr="001564E7">
        <w:rPr>
          <w:snapToGrid w:val="0"/>
        </w:rPr>
        <w:t>id-RANCPRelocationIndication</w:t>
      </w:r>
      <w:r w:rsidRPr="001564E7">
        <w:rPr>
          <w:snapToGrid w:val="0"/>
        </w:rPr>
        <w:tab/>
      </w:r>
      <w:r w:rsidRPr="001564E7">
        <w:rPr>
          <w:snapToGrid w:val="0"/>
        </w:rPr>
        <w:tab/>
      </w:r>
      <w:r w:rsidRPr="001564E7">
        <w:rPr>
          <w:snapToGrid w:val="0"/>
        </w:rPr>
        <w:tab/>
      </w:r>
      <w:r w:rsidRPr="001564E7">
        <w:rPr>
          <w:snapToGrid w:val="0"/>
        </w:rPr>
        <w:tab/>
        <w:t>ProcedureCode ::= 57</w:t>
      </w:r>
    </w:p>
    <w:p w14:paraId="145E8D07" w14:textId="77777777" w:rsidR="00E83DD1" w:rsidRPr="001564E7" w:rsidRDefault="00E83DD1" w:rsidP="00367E0D">
      <w:pPr>
        <w:pStyle w:val="PL"/>
        <w:rPr>
          <w:snapToGrid w:val="0"/>
        </w:rPr>
      </w:pPr>
      <w:r w:rsidRPr="001564E7">
        <w:rPr>
          <w:snapToGrid w:val="0"/>
        </w:rPr>
        <w:t>id-UEContextResu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8</w:t>
      </w:r>
    </w:p>
    <w:p w14:paraId="0A54FC8B" w14:textId="77777777" w:rsidR="00E83DD1" w:rsidRPr="001564E7" w:rsidRDefault="00E83DD1" w:rsidP="00367E0D">
      <w:pPr>
        <w:pStyle w:val="PL"/>
        <w:rPr>
          <w:snapToGrid w:val="0"/>
        </w:rPr>
      </w:pPr>
      <w:r w:rsidRPr="001564E7">
        <w:rPr>
          <w:snapToGrid w:val="0"/>
        </w:rPr>
        <w:t>id-UEContextSuspe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59</w:t>
      </w:r>
    </w:p>
    <w:p w14:paraId="79692068" w14:textId="77777777" w:rsidR="00095490" w:rsidRPr="001564E7" w:rsidRDefault="00095490" w:rsidP="00095490">
      <w:pPr>
        <w:pStyle w:val="PL"/>
        <w:rPr>
          <w:snapToGrid w:val="0"/>
        </w:rPr>
      </w:pPr>
      <w:r w:rsidRPr="001564E7">
        <w:rPr>
          <w:snapToGrid w:val="0"/>
        </w:rPr>
        <w:t>id-UERadioCapabilityIDMapping</w:t>
      </w:r>
      <w:r w:rsidRPr="001564E7">
        <w:rPr>
          <w:snapToGrid w:val="0"/>
        </w:rPr>
        <w:tab/>
      </w:r>
      <w:r w:rsidRPr="001564E7">
        <w:rPr>
          <w:snapToGrid w:val="0"/>
        </w:rPr>
        <w:tab/>
      </w:r>
      <w:r w:rsidRPr="001564E7">
        <w:rPr>
          <w:snapToGrid w:val="0"/>
        </w:rPr>
        <w:tab/>
      </w:r>
      <w:r w:rsidRPr="001564E7">
        <w:rPr>
          <w:snapToGrid w:val="0"/>
        </w:rPr>
        <w:tab/>
        <w:t>ProcedureCode ::= 60</w:t>
      </w:r>
    </w:p>
    <w:p w14:paraId="510D33A9" w14:textId="77777777" w:rsidR="00D70A30" w:rsidRPr="001564E7" w:rsidRDefault="00D70A30" w:rsidP="00D70A30">
      <w:pPr>
        <w:pStyle w:val="PL"/>
        <w:rPr>
          <w:snapToGrid w:val="0"/>
        </w:rPr>
      </w:pPr>
      <w:r w:rsidRPr="001564E7">
        <w:rPr>
          <w:snapToGrid w:val="0"/>
        </w:rPr>
        <w:t>id-HandoverSuccess</w:t>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ProcedureCode ::= 61</w:t>
      </w:r>
    </w:p>
    <w:p w14:paraId="0283BA3B" w14:textId="77777777" w:rsidR="00D70A30" w:rsidRPr="001564E7" w:rsidRDefault="00D70A30" w:rsidP="00D70A30">
      <w:pPr>
        <w:pStyle w:val="PL"/>
        <w:rPr>
          <w:snapToGrid w:val="0"/>
        </w:rPr>
      </w:pPr>
      <w:r w:rsidRPr="001564E7">
        <w:rPr>
          <w:snapToGrid w:val="0"/>
        </w:rPr>
        <w:t>id-</w:t>
      </w:r>
      <w:r w:rsidRPr="001564E7">
        <w:rPr>
          <w:rFonts w:hint="eastAsia"/>
          <w:snapToGrid w:val="0"/>
        </w:rPr>
        <w:t>UplinkRAN</w:t>
      </w:r>
      <w:r w:rsidRPr="001564E7">
        <w:rPr>
          <w:snapToGrid w:val="0"/>
        </w:rPr>
        <w:t>EarlyStatusTransfer</w:t>
      </w:r>
      <w:r w:rsidRPr="001564E7">
        <w:rPr>
          <w:snapToGrid w:val="0"/>
        </w:rPr>
        <w:tab/>
      </w:r>
      <w:r w:rsidRPr="001564E7">
        <w:rPr>
          <w:snapToGrid w:val="0"/>
        </w:rPr>
        <w:tab/>
      </w:r>
      <w:r w:rsidRPr="001564E7">
        <w:rPr>
          <w:snapToGrid w:val="0"/>
        </w:rPr>
        <w:tab/>
      </w:r>
      <w:r w:rsidRPr="001564E7">
        <w:rPr>
          <w:snapToGrid w:val="0"/>
        </w:rPr>
        <w:tab/>
        <w:t>ProcedureCode ::= 62</w:t>
      </w:r>
    </w:p>
    <w:p w14:paraId="128C2920" w14:textId="77777777" w:rsidR="00D70A30" w:rsidRPr="001564E7" w:rsidRDefault="00D70A30" w:rsidP="00D70A30">
      <w:pPr>
        <w:pStyle w:val="PL"/>
        <w:rPr>
          <w:snapToGrid w:val="0"/>
        </w:rPr>
      </w:pPr>
      <w:r w:rsidRPr="001564E7">
        <w:rPr>
          <w:snapToGrid w:val="0"/>
        </w:rPr>
        <w:t>id-</w:t>
      </w:r>
      <w:r w:rsidRPr="001564E7">
        <w:rPr>
          <w:rFonts w:hint="eastAsia"/>
          <w:snapToGrid w:val="0"/>
        </w:rPr>
        <w:t>DownlinkRAN</w:t>
      </w:r>
      <w:r w:rsidRPr="001564E7">
        <w:rPr>
          <w:snapToGrid w:val="0"/>
        </w:rPr>
        <w:t>EarlyStatusTransfer</w:t>
      </w:r>
      <w:r w:rsidRPr="001564E7">
        <w:rPr>
          <w:snapToGrid w:val="0"/>
        </w:rPr>
        <w:tab/>
      </w:r>
      <w:r w:rsidRPr="001564E7">
        <w:rPr>
          <w:snapToGrid w:val="0"/>
        </w:rPr>
        <w:tab/>
      </w:r>
      <w:r w:rsidRPr="001564E7">
        <w:rPr>
          <w:snapToGrid w:val="0"/>
        </w:rPr>
        <w:tab/>
        <w:t>ProcedureCode ::= 63</w:t>
      </w:r>
    </w:p>
    <w:p w14:paraId="2612733E" w14:textId="77777777" w:rsidR="00C43B25" w:rsidRPr="001564E7" w:rsidRDefault="00C43B25" w:rsidP="00C43B25">
      <w:pPr>
        <w:pStyle w:val="PL"/>
        <w:rPr>
          <w:snapToGrid w:val="0"/>
        </w:rPr>
      </w:pPr>
      <w:bookmarkStart w:id="19490" w:name="_Hlk44941722"/>
      <w:r w:rsidRPr="001564E7">
        <w:rPr>
          <w:snapToGrid w:val="0"/>
        </w:rPr>
        <w:t>id-AMFCPRelocationIndication</w:t>
      </w:r>
      <w:bookmarkEnd w:id="19490"/>
      <w:r w:rsidRPr="001564E7">
        <w:rPr>
          <w:snapToGrid w:val="0"/>
        </w:rPr>
        <w:tab/>
      </w:r>
      <w:r w:rsidRPr="001564E7">
        <w:rPr>
          <w:snapToGrid w:val="0"/>
        </w:rPr>
        <w:tab/>
      </w:r>
      <w:r w:rsidRPr="001564E7">
        <w:rPr>
          <w:snapToGrid w:val="0"/>
        </w:rPr>
        <w:tab/>
      </w:r>
      <w:r w:rsidRPr="001564E7">
        <w:rPr>
          <w:snapToGrid w:val="0"/>
        </w:rPr>
        <w:tab/>
        <w:t>ProcedureCode ::= 64</w:t>
      </w:r>
    </w:p>
    <w:p w14:paraId="2CDBC7FF" w14:textId="77777777" w:rsidR="00C43B25" w:rsidRPr="001564E7" w:rsidRDefault="00C43B25" w:rsidP="00C43B25">
      <w:pPr>
        <w:pStyle w:val="PL"/>
        <w:rPr>
          <w:snapToGrid w:val="0"/>
        </w:rPr>
      </w:pPr>
      <w:bookmarkStart w:id="19491" w:name="_Hlk44941731"/>
      <w:r w:rsidRPr="001564E7">
        <w:rPr>
          <w:snapToGrid w:val="0"/>
        </w:rPr>
        <w:t>id-ConnectionEstablishmentIndication</w:t>
      </w:r>
      <w:bookmarkEnd w:id="19491"/>
      <w:r w:rsidRPr="001564E7">
        <w:rPr>
          <w:snapToGrid w:val="0"/>
        </w:rPr>
        <w:tab/>
      </w:r>
      <w:r w:rsidRPr="001564E7">
        <w:rPr>
          <w:snapToGrid w:val="0"/>
        </w:rPr>
        <w:tab/>
        <w:t>ProcedureCode ::= 65</w:t>
      </w:r>
    </w:p>
    <w:p w14:paraId="06945D81" w14:textId="77777777" w:rsidR="00175795" w:rsidRPr="001564E7" w:rsidRDefault="00175795" w:rsidP="00175795">
      <w:pPr>
        <w:pStyle w:val="PL"/>
        <w:rPr>
          <w:snapToGrid w:val="0"/>
        </w:rPr>
      </w:pPr>
      <w:r w:rsidRPr="001564E7">
        <w:rPr>
          <w:snapToGrid w:val="0"/>
        </w:rPr>
        <w:t>id-BroadcastSessionModification</w:t>
      </w:r>
      <w:r w:rsidRPr="001564E7">
        <w:rPr>
          <w:snapToGrid w:val="0"/>
        </w:rPr>
        <w:tab/>
      </w:r>
      <w:r w:rsidRPr="001564E7">
        <w:rPr>
          <w:snapToGrid w:val="0"/>
        </w:rPr>
        <w:tab/>
      </w:r>
      <w:r w:rsidRPr="001564E7">
        <w:rPr>
          <w:snapToGrid w:val="0"/>
        </w:rPr>
        <w:tab/>
      </w:r>
      <w:r w:rsidRPr="001564E7">
        <w:rPr>
          <w:snapToGrid w:val="0"/>
        </w:rPr>
        <w:tab/>
        <w:t>ProcedureCode ::= 66</w:t>
      </w:r>
    </w:p>
    <w:p w14:paraId="04D3C581" w14:textId="77777777" w:rsidR="00175795" w:rsidRPr="001564E7" w:rsidRDefault="00175795" w:rsidP="00175795">
      <w:pPr>
        <w:pStyle w:val="PL"/>
        <w:rPr>
          <w:snapToGrid w:val="0"/>
        </w:rPr>
      </w:pPr>
      <w:r w:rsidRPr="001564E7">
        <w:rPr>
          <w:snapToGrid w:val="0"/>
        </w:rPr>
        <w:t>id-BroadcastSessionRelea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7</w:t>
      </w:r>
    </w:p>
    <w:p w14:paraId="4B4C9CB6" w14:textId="77777777" w:rsidR="00175795" w:rsidRPr="001564E7" w:rsidRDefault="00175795" w:rsidP="00175795">
      <w:pPr>
        <w:pStyle w:val="PL"/>
        <w:rPr>
          <w:snapToGrid w:val="0"/>
        </w:rPr>
      </w:pPr>
      <w:r w:rsidRPr="001564E7">
        <w:rPr>
          <w:snapToGrid w:val="0"/>
        </w:rPr>
        <w:t>id-BroadcastSessionSetu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8</w:t>
      </w:r>
    </w:p>
    <w:p w14:paraId="5524CA75" w14:textId="77777777" w:rsidR="00175795" w:rsidRPr="001564E7" w:rsidRDefault="00175795" w:rsidP="00175795">
      <w:pPr>
        <w:pStyle w:val="PL"/>
        <w:rPr>
          <w:snapToGrid w:val="0"/>
        </w:rPr>
      </w:pPr>
      <w:r w:rsidRPr="001564E7">
        <w:t>id-DistributionSetup</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69</w:t>
      </w:r>
    </w:p>
    <w:p w14:paraId="7F77CA42" w14:textId="77777777" w:rsidR="00175795" w:rsidRPr="001564E7" w:rsidRDefault="00175795" w:rsidP="00175795">
      <w:pPr>
        <w:pStyle w:val="PL"/>
        <w:rPr>
          <w:snapToGrid w:val="0"/>
        </w:rPr>
      </w:pPr>
      <w:r w:rsidRPr="001564E7">
        <w:t>id-DistributionReleas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0</w:t>
      </w:r>
    </w:p>
    <w:p w14:paraId="31974B6D" w14:textId="77777777" w:rsidR="00175795" w:rsidRPr="001564E7" w:rsidRDefault="00175795" w:rsidP="00175795">
      <w:pPr>
        <w:pStyle w:val="PL"/>
      </w:pPr>
      <w:r w:rsidRPr="001564E7">
        <w:t>id-MulticastSessionActivation</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t>ProcedureCode ::= 71</w:t>
      </w:r>
    </w:p>
    <w:p w14:paraId="14355B68" w14:textId="77777777" w:rsidR="00175795" w:rsidRPr="001564E7" w:rsidRDefault="00175795" w:rsidP="00175795">
      <w:pPr>
        <w:pStyle w:val="PL"/>
      </w:pPr>
      <w:r w:rsidRPr="001564E7">
        <w:t>id-MulticastSessionDeactivation</w:t>
      </w:r>
      <w:r w:rsidRPr="001564E7">
        <w:rPr>
          <w:snapToGrid w:val="0"/>
        </w:rPr>
        <w:t xml:space="preserve"> </w:t>
      </w:r>
      <w:r w:rsidRPr="001564E7">
        <w:rPr>
          <w:snapToGrid w:val="0"/>
        </w:rPr>
        <w:tab/>
      </w:r>
      <w:r w:rsidRPr="001564E7">
        <w:rPr>
          <w:snapToGrid w:val="0"/>
        </w:rPr>
        <w:tab/>
      </w:r>
      <w:r w:rsidRPr="001564E7">
        <w:rPr>
          <w:snapToGrid w:val="0"/>
        </w:rPr>
        <w:tab/>
        <w:t>ProcedureCode ::= 72</w:t>
      </w:r>
    </w:p>
    <w:p w14:paraId="5E007135" w14:textId="77777777" w:rsidR="00175795" w:rsidRPr="001564E7" w:rsidRDefault="00175795" w:rsidP="00175795">
      <w:pPr>
        <w:pStyle w:val="PL"/>
        <w:rPr>
          <w:snapToGrid w:val="0"/>
          <w:lang w:eastAsia="zh-CN"/>
        </w:rPr>
      </w:pPr>
      <w:r w:rsidRPr="001564E7">
        <w:t>id-MulticastSessionUpdate</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3</w:t>
      </w:r>
    </w:p>
    <w:p w14:paraId="5203E295" w14:textId="77777777" w:rsidR="00175795" w:rsidRPr="001564E7" w:rsidRDefault="00175795" w:rsidP="00175795">
      <w:pPr>
        <w:pStyle w:val="PL"/>
        <w:tabs>
          <w:tab w:val="clear" w:pos="384"/>
        </w:tabs>
        <w:rPr>
          <w:snapToGrid w:val="0"/>
        </w:rPr>
      </w:pPr>
      <w:r w:rsidRPr="001564E7">
        <w:rPr>
          <w:snapToGrid w:val="0"/>
        </w:rPr>
        <w:t>id-MulticastGroup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cedureCode ::= 74</w:t>
      </w:r>
    </w:p>
    <w:p w14:paraId="7A185048" w14:textId="77777777" w:rsidR="00EE7010" w:rsidRPr="001564E7" w:rsidRDefault="00EE7010" w:rsidP="00EE7010">
      <w:pPr>
        <w:pStyle w:val="PL"/>
        <w:rPr>
          <w:snapToGrid w:val="0"/>
          <w:lang w:eastAsia="zh-CN"/>
        </w:rPr>
      </w:pPr>
      <w:r w:rsidRPr="001564E7">
        <w:rPr>
          <w:rFonts w:hint="eastAsia"/>
          <w:snapToGrid w:val="0"/>
          <w:lang w:eastAsia="zh-CN"/>
        </w:rPr>
        <w:t>i</w:t>
      </w:r>
      <w:r w:rsidRPr="001564E7">
        <w:rPr>
          <w:snapToGrid w:val="0"/>
          <w:lang w:eastAsia="zh-CN"/>
        </w:rPr>
        <w:t>d-BroadcastSessionR</w:t>
      </w:r>
      <w:r w:rsidR="00A5475D" w:rsidRPr="001564E7">
        <w:rPr>
          <w:snapToGrid w:val="0"/>
          <w:lang w:eastAsia="zh-CN"/>
        </w:rPr>
        <w:t>e</w:t>
      </w:r>
      <w:r w:rsidRPr="001564E7">
        <w:rPr>
          <w:snapToGrid w:val="0"/>
          <w:lang w:eastAsia="zh-CN"/>
        </w:rPr>
        <w:t>leaseRequired</w:t>
      </w:r>
      <w:r w:rsidRPr="001564E7">
        <w:rPr>
          <w:snapToGrid w:val="0"/>
          <w:lang w:eastAsia="zh-CN"/>
        </w:rPr>
        <w:tab/>
      </w:r>
      <w:r w:rsidRPr="001564E7">
        <w:rPr>
          <w:snapToGrid w:val="0"/>
          <w:lang w:eastAsia="zh-CN"/>
        </w:rPr>
        <w:tab/>
      </w:r>
      <w:r w:rsidRPr="001564E7">
        <w:rPr>
          <w:snapToGrid w:val="0"/>
          <w:lang w:eastAsia="zh-CN"/>
        </w:rPr>
        <w:tab/>
      </w:r>
      <w:r w:rsidRPr="001564E7">
        <w:rPr>
          <w:snapToGrid w:val="0"/>
        </w:rPr>
        <w:t>ProcedureCode ::= 75</w:t>
      </w:r>
    </w:p>
    <w:p w14:paraId="11CCD86A" w14:textId="77777777" w:rsidR="009B75C3" w:rsidRPr="001564E7" w:rsidRDefault="009B75C3" w:rsidP="009B75C3">
      <w:pPr>
        <w:pStyle w:val="PL"/>
        <w:rPr>
          <w:snapToGrid w:val="0"/>
        </w:rPr>
      </w:pPr>
    </w:p>
    <w:p w14:paraId="7A971087" w14:textId="77777777" w:rsidR="009B75C3" w:rsidRPr="001564E7" w:rsidRDefault="009B75C3" w:rsidP="009B75C3">
      <w:pPr>
        <w:pStyle w:val="PL"/>
        <w:rPr>
          <w:snapToGrid w:val="0"/>
        </w:rPr>
      </w:pPr>
      <w:r w:rsidRPr="001564E7">
        <w:rPr>
          <w:snapToGrid w:val="0"/>
        </w:rPr>
        <w:t>-- **************************************************************</w:t>
      </w:r>
    </w:p>
    <w:p w14:paraId="106209D3" w14:textId="77777777" w:rsidR="009B75C3" w:rsidRPr="001564E7" w:rsidRDefault="009B75C3" w:rsidP="009B75C3">
      <w:pPr>
        <w:pStyle w:val="PL"/>
        <w:rPr>
          <w:snapToGrid w:val="0"/>
        </w:rPr>
      </w:pPr>
      <w:r w:rsidRPr="001564E7">
        <w:rPr>
          <w:snapToGrid w:val="0"/>
        </w:rPr>
        <w:lastRenderedPageBreak/>
        <w:t>--</w:t>
      </w:r>
    </w:p>
    <w:p w14:paraId="1C1FA405" w14:textId="77777777" w:rsidR="009B75C3" w:rsidRPr="001564E7" w:rsidRDefault="009B75C3" w:rsidP="009B75C3">
      <w:pPr>
        <w:pStyle w:val="PL"/>
        <w:outlineLvl w:val="3"/>
        <w:rPr>
          <w:snapToGrid w:val="0"/>
        </w:rPr>
      </w:pPr>
      <w:r w:rsidRPr="001564E7">
        <w:rPr>
          <w:snapToGrid w:val="0"/>
        </w:rPr>
        <w:t>-- Extension constants</w:t>
      </w:r>
    </w:p>
    <w:p w14:paraId="04E4086C" w14:textId="77777777" w:rsidR="009B75C3" w:rsidRPr="001564E7" w:rsidRDefault="009B75C3" w:rsidP="009B75C3">
      <w:pPr>
        <w:pStyle w:val="PL"/>
        <w:rPr>
          <w:snapToGrid w:val="0"/>
        </w:rPr>
      </w:pPr>
      <w:r w:rsidRPr="001564E7">
        <w:rPr>
          <w:snapToGrid w:val="0"/>
        </w:rPr>
        <w:t>--</w:t>
      </w:r>
    </w:p>
    <w:p w14:paraId="3B23B7FB" w14:textId="77777777" w:rsidR="009B75C3" w:rsidRPr="001564E7" w:rsidRDefault="009B75C3" w:rsidP="009B75C3">
      <w:pPr>
        <w:pStyle w:val="PL"/>
        <w:rPr>
          <w:snapToGrid w:val="0"/>
        </w:rPr>
      </w:pPr>
      <w:r w:rsidRPr="001564E7">
        <w:rPr>
          <w:snapToGrid w:val="0"/>
        </w:rPr>
        <w:t>-- **************************************************************</w:t>
      </w:r>
    </w:p>
    <w:p w14:paraId="6455DA1E" w14:textId="77777777" w:rsidR="009B75C3" w:rsidRPr="001564E7" w:rsidRDefault="009B75C3" w:rsidP="009B75C3">
      <w:pPr>
        <w:pStyle w:val="PL"/>
        <w:rPr>
          <w:snapToGrid w:val="0"/>
        </w:rPr>
      </w:pPr>
    </w:p>
    <w:p w14:paraId="4C9DAB1B" w14:textId="77777777" w:rsidR="009B75C3" w:rsidRPr="001564E7" w:rsidRDefault="009B75C3" w:rsidP="009B75C3">
      <w:pPr>
        <w:pStyle w:val="PL"/>
        <w:rPr>
          <w:snapToGrid w:val="0"/>
        </w:rPr>
      </w:pPr>
      <w:r w:rsidRPr="001564E7">
        <w:rPr>
          <w:snapToGrid w:val="0"/>
        </w:rPr>
        <w:t>maxPrivate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57BA0E76" w14:textId="77777777" w:rsidR="009B75C3" w:rsidRPr="001564E7" w:rsidRDefault="009B75C3" w:rsidP="009B75C3">
      <w:pPr>
        <w:pStyle w:val="PL"/>
        <w:rPr>
          <w:snapToGrid w:val="0"/>
        </w:rPr>
      </w:pPr>
      <w:r w:rsidRPr="001564E7">
        <w:rPr>
          <w:snapToGrid w:val="0"/>
        </w:rPr>
        <w:t>maxProtocolExten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17C9B50A" w14:textId="77777777" w:rsidR="009B75C3" w:rsidRPr="001564E7" w:rsidRDefault="009B75C3" w:rsidP="009B75C3">
      <w:pPr>
        <w:pStyle w:val="PL"/>
        <w:rPr>
          <w:snapToGrid w:val="0"/>
        </w:rPr>
      </w:pPr>
      <w:r w:rsidRPr="001564E7">
        <w:rPr>
          <w:snapToGrid w:val="0"/>
        </w:rPr>
        <w:t>maxProtocol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NTEGER ::= 65535</w:t>
      </w:r>
    </w:p>
    <w:p w14:paraId="3032F0E3" w14:textId="77777777" w:rsidR="009B75C3" w:rsidRPr="001564E7" w:rsidRDefault="009B75C3" w:rsidP="009B75C3">
      <w:pPr>
        <w:pStyle w:val="PL"/>
        <w:rPr>
          <w:snapToGrid w:val="0"/>
        </w:rPr>
      </w:pPr>
    </w:p>
    <w:p w14:paraId="2D500D68" w14:textId="77777777" w:rsidR="009B75C3" w:rsidRPr="001564E7" w:rsidRDefault="009B75C3" w:rsidP="009B75C3">
      <w:pPr>
        <w:pStyle w:val="PL"/>
        <w:rPr>
          <w:snapToGrid w:val="0"/>
        </w:rPr>
      </w:pPr>
      <w:r w:rsidRPr="001564E7">
        <w:rPr>
          <w:snapToGrid w:val="0"/>
        </w:rPr>
        <w:t>-- **************************************************************</w:t>
      </w:r>
    </w:p>
    <w:p w14:paraId="731F198F" w14:textId="77777777" w:rsidR="009B75C3" w:rsidRPr="001564E7" w:rsidRDefault="009B75C3" w:rsidP="009B75C3">
      <w:pPr>
        <w:pStyle w:val="PL"/>
        <w:rPr>
          <w:snapToGrid w:val="0"/>
        </w:rPr>
      </w:pPr>
      <w:r w:rsidRPr="001564E7">
        <w:rPr>
          <w:snapToGrid w:val="0"/>
        </w:rPr>
        <w:t>--</w:t>
      </w:r>
    </w:p>
    <w:p w14:paraId="0B24676E" w14:textId="77777777" w:rsidR="009B75C3" w:rsidRPr="001564E7" w:rsidRDefault="009B75C3" w:rsidP="009B75C3">
      <w:pPr>
        <w:pStyle w:val="PL"/>
        <w:outlineLvl w:val="3"/>
        <w:rPr>
          <w:snapToGrid w:val="0"/>
        </w:rPr>
      </w:pPr>
      <w:r w:rsidRPr="001564E7">
        <w:rPr>
          <w:snapToGrid w:val="0"/>
        </w:rPr>
        <w:t>-- Lists</w:t>
      </w:r>
    </w:p>
    <w:p w14:paraId="0EA0B0C5" w14:textId="77777777" w:rsidR="009B75C3" w:rsidRPr="001564E7" w:rsidRDefault="009B75C3" w:rsidP="009B75C3">
      <w:pPr>
        <w:pStyle w:val="PL"/>
        <w:rPr>
          <w:snapToGrid w:val="0"/>
        </w:rPr>
      </w:pPr>
      <w:r w:rsidRPr="001564E7">
        <w:rPr>
          <w:snapToGrid w:val="0"/>
        </w:rPr>
        <w:t>--</w:t>
      </w:r>
    </w:p>
    <w:p w14:paraId="45AA25D2" w14:textId="77777777" w:rsidR="009B75C3" w:rsidRPr="001564E7" w:rsidRDefault="009B75C3" w:rsidP="009B75C3">
      <w:pPr>
        <w:pStyle w:val="PL"/>
        <w:rPr>
          <w:snapToGrid w:val="0"/>
        </w:rPr>
      </w:pPr>
      <w:r w:rsidRPr="001564E7">
        <w:rPr>
          <w:snapToGrid w:val="0"/>
        </w:rPr>
        <w:t>-- **************************************************************</w:t>
      </w:r>
    </w:p>
    <w:p w14:paraId="2B79C23B" w14:textId="77777777" w:rsidR="009B75C3" w:rsidRPr="001564E7" w:rsidRDefault="009B75C3" w:rsidP="009B75C3">
      <w:pPr>
        <w:pStyle w:val="PL"/>
        <w:rPr>
          <w:snapToGrid w:val="0"/>
        </w:rPr>
      </w:pPr>
    </w:p>
    <w:p w14:paraId="791D1C35" w14:textId="705C54F8" w:rsidR="009B75C3" w:rsidRPr="001564E7" w:rsidRDefault="009B75C3" w:rsidP="009B75C3">
      <w:pPr>
        <w:pStyle w:val="PL"/>
      </w:pPr>
      <w:r w:rsidRPr="001564E7">
        <w:tab/>
      </w:r>
      <w:r w:rsidRPr="001564E7">
        <w:rPr>
          <w:rFonts w:eastAsia="MS Mincho" w:cs="Arial"/>
          <w:lang w:eastAsia="ja-JP"/>
        </w:rPr>
        <w:t>maxnoofAllowedArea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tab/>
      </w:r>
      <w:r w:rsidR="002966E8" w:rsidRPr="001564E7">
        <w:tab/>
      </w:r>
      <w:r w:rsidRPr="001564E7">
        <w:rPr>
          <w:snapToGrid w:val="0"/>
        </w:rPr>
        <w:t>INTEGER ::= 16</w:t>
      </w:r>
    </w:p>
    <w:p w14:paraId="6CD02818" w14:textId="5F6688E0" w:rsidR="005F05C7" w:rsidRPr="001564E7" w:rsidRDefault="005F05C7" w:rsidP="005F05C7">
      <w:pPr>
        <w:pStyle w:val="PL"/>
      </w:pPr>
      <w:r w:rsidRPr="001564E7">
        <w:rPr>
          <w:snapToGrid w:val="0"/>
        </w:rPr>
        <w:tab/>
      </w:r>
      <w:r w:rsidRPr="001564E7">
        <w:t>maxnoofAllowedCAGsperPLMN</w:t>
      </w:r>
      <w:r w:rsidRPr="001564E7">
        <w:tab/>
      </w:r>
      <w:r w:rsidRPr="001564E7">
        <w:tab/>
      </w:r>
      <w:r w:rsidRPr="001564E7">
        <w:tab/>
      </w:r>
      <w:r w:rsidR="002966E8" w:rsidRPr="001564E7">
        <w:tab/>
      </w:r>
      <w:r w:rsidR="002966E8" w:rsidRPr="001564E7">
        <w:tab/>
      </w:r>
      <w:r w:rsidRPr="001564E7">
        <w:rPr>
          <w:snapToGrid w:val="0"/>
        </w:rPr>
        <w:t>INTEGER ::= 256</w:t>
      </w:r>
    </w:p>
    <w:p w14:paraId="089F10E4" w14:textId="3BA18FEB" w:rsidR="009B75C3" w:rsidRPr="001564E7" w:rsidRDefault="009B75C3" w:rsidP="009B75C3">
      <w:pPr>
        <w:pStyle w:val="PL"/>
      </w:pPr>
      <w:r w:rsidRPr="001564E7">
        <w:tab/>
        <w:t>maxnoofAllowed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5957AB28" w14:textId="59592E33" w:rsidR="00A03583" w:rsidRPr="001564E7" w:rsidRDefault="00A03583" w:rsidP="00A03583">
      <w:pPr>
        <w:pStyle w:val="PL"/>
        <w:rPr>
          <w:snapToGrid w:val="0"/>
        </w:rPr>
      </w:pPr>
      <w:r w:rsidRPr="001564E7">
        <w:rPr>
          <w:snapToGrid w:val="0"/>
        </w:rPr>
        <w:tab/>
        <w:t>maxnoofBluetoothNam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134DFD71" w14:textId="60CC5FD7" w:rsidR="009B75C3" w:rsidRPr="001564E7" w:rsidRDefault="009B75C3" w:rsidP="009B75C3">
      <w:pPr>
        <w:pStyle w:val="PL"/>
      </w:pPr>
      <w:r w:rsidRPr="001564E7">
        <w:tab/>
        <w:t>maxnoofBPLMN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2</w:t>
      </w:r>
    </w:p>
    <w:p w14:paraId="32009EB6" w14:textId="6DCE3C91" w:rsidR="005F05C7" w:rsidRPr="001564E7" w:rsidRDefault="005F05C7" w:rsidP="005F05C7">
      <w:pPr>
        <w:pStyle w:val="PL"/>
      </w:pPr>
      <w:r w:rsidRPr="001564E7">
        <w:rPr>
          <w:snapToGrid w:val="0"/>
        </w:rPr>
        <w:tab/>
        <w:t>maxnoofCAGSperCel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5CD56A9B" w14:textId="01F4BB59" w:rsidR="00A03583" w:rsidRPr="001564E7" w:rsidRDefault="00A03583" w:rsidP="00947A7A">
      <w:pPr>
        <w:pStyle w:val="PL"/>
        <w:rPr>
          <w:snapToGrid w:val="0"/>
        </w:rPr>
      </w:pPr>
      <w:r w:rsidRPr="001564E7">
        <w:rPr>
          <w:snapToGrid w:val="0"/>
        </w:rPr>
        <w:tab/>
        <w:t>maxnoofCellID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267A8E2" w14:textId="34DFDB92" w:rsidR="009B75C3" w:rsidRPr="001564E7" w:rsidRDefault="009B75C3" w:rsidP="009B75C3">
      <w:pPr>
        <w:pStyle w:val="PL"/>
        <w:rPr>
          <w:snapToGrid w:val="0"/>
        </w:rPr>
      </w:pPr>
      <w:r w:rsidRPr="001564E7">
        <w:tab/>
        <w:t>maxnoofCellIDforWarning</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5DC6A125" w14:textId="4F489D6C" w:rsidR="009B75C3" w:rsidRPr="001564E7" w:rsidRDefault="009B75C3" w:rsidP="009B75C3">
      <w:pPr>
        <w:pStyle w:val="PL"/>
      </w:pPr>
      <w:r w:rsidRPr="001564E7">
        <w:rPr>
          <w:snapToGrid w:val="0"/>
        </w:rPr>
        <w:tab/>
        <w:t>maxnoofCell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820E761" w14:textId="664F4E78" w:rsidR="009B75C3" w:rsidRPr="001564E7" w:rsidRDefault="009B75C3" w:rsidP="009B75C3">
      <w:pPr>
        <w:pStyle w:val="PL"/>
      </w:pPr>
      <w:r w:rsidRPr="001564E7">
        <w:tab/>
        <w:t>maxnoofCellinE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1159440A" w14:textId="7A7543DC" w:rsidR="009B75C3" w:rsidRPr="001564E7" w:rsidRDefault="009B75C3" w:rsidP="009B75C3">
      <w:pPr>
        <w:pStyle w:val="PL"/>
        <w:rPr>
          <w:snapToGrid w:val="0"/>
        </w:rPr>
      </w:pPr>
      <w:r w:rsidRPr="001564E7">
        <w:tab/>
        <w:t>maxnoofCellinTAI</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2893F845" w14:textId="1890B22D" w:rsidR="00175795" w:rsidRPr="001564E7" w:rsidRDefault="00175795" w:rsidP="00175795">
      <w:pPr>
        <w:pStyle w:val="PL"/>
        <w:rPr>
          <w:snapToGrid w:val="0"/>
        </w:rPr>
      </w:pPr>
      <w:r w:rsidRPr="001564E7">
        <w:rPr>
          <w:snapToGrid w:val="0"/>
        </w:rPr>
        <w:tab/>
        <w:t>maxnoofCells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192</w:t>
      </w:r>
    </w:p>
    <w:p w14:paraId="4FA8313A" w14:textId="328E4AC5" w:rsidR="009B75C3" w:rsidRPr="001564E7" w:rsidRDefault="009B75C3" w:rsidP="009B75C3">
      <w:pPr>
        <w:pStyle w:val="PL"/>
      </w:pPr>
      <w:r w:rsidRPr="001564E7">
        <w:tab/>
        <w:t>maxnoofCellsing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16384</w:t>
      </w:r>
    </w:p>
    <w:p w14:paraId="027566D3" w14:textId="356203FA" w:rsidR="009B75C3" w:rsidRPr="001564E7" w:rsidRDefault="009B75C3" w:rsidP="009B75C3">
      <w:pPr>
        <w:pStyle w:val="PL"/>
        <w:rPr>
          <w:snapToGrid w:val="0"/>
        </w:rPr>
      </w:pPr>
      <w:r w:rsidRPr="001564E7">
        <w:tab/>
        <w:t>maxnoofCellsinngeNB</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6CF65D94" w14:textId="13D3DBA8" w:rsidR="00E75B3E" w:rsidRPr="001564E7" w:rsidRDefault="00E75B3E" w:rsidP="00947A7A">
      <w:pPr>
        <w:pStyle w:val="PL"/>
      </w:pPr>
      <w:r w:rsidRPr="001564E7">
        <w:tab/>
      </w:r>
      <w:r w:rsidRPr="001564E7">
        <w:rPr>
          <w:rFonts w:eastAsia="Malgun Gothic"/>
          <w:lang w:eastAsia="en-GB"/>
        </w:rPr>
        <w:t>maxnoofCells</w:t>
      </w:r>
      <w:r w:rsidRPr="001564E7">
        <w:rPr>
          <w:rFonts w:eastAsia="SimSun"/>
          <w:lang w:eastAsia="en-GB"/>
        </w:rPr>
        <w:t>inNGRANNode</w:t>
      </w:r>
      <w:r w:rsidRPr="001564E7">
        <w:rPr>
          <w:rFonts w:eastAsia="SimSun"/>
          <w:lang w:eastAsia="en-GB"/>
        </w:rPr>
        <w:tab/>
      </w:r>
      <w:r w:rsidRPr="001564E7">
        <w:rPr>
          <w:rFonts w:eastAsia="SimSun"/>
          <w:lang w:eastAsia="en-GB"/>
        </w:rPr>
        <w:tab/>
      </w:r>
      <w:r w:rsidRPr="001564E7">
        <w:rPr>
          <w:rFonts w:eastAsia="SimSun"/>
          <w:lang w:eastAsia="en-GB"/>
        </w:rPr>
        <w:tab/>
      </w:r>
      <w:r w:rsidRPr="001564E7">
        <w:rPr>
          <w:rFonts w:eastAsia="SimSun"/>
          <w:lang w:eastAsia="en-GB"/>
        </w:rPr>
        <w:tab/>
      </w:r>
      <w:r w:rsidR="002966E8" w:rsidRPr="001564E7">
        <w:rPr>
          <w:rFonts w:eastAsia="SimSun"/>
          <w:lang w:eastAsia="en-GB"/>
        </w:rPr>
        <w:tab/>
      </w:r>
      <w:r w:rsidR="002966E8" w:rsidRPr="001564E7">
        <w:rPr>
          <w:rFonts w:eastAsia="SimSun"/>
          <w:lang w:eastAsia="en-GB"/>
        </w:rPr>
        <w:tab/>
      </w:r>
      <w:r w:rsidRPr="001564E7">
        <w:t>INTEGER ::= 16384</w:t>
      </w:r>
    </w:p>
    <w:p w14:paraId="4270E80F" w14:textId="084E3942" w:rsidR="009B75C3" w:rsidRPr="001564E7" w:rsidRDefault="009B75C3" w:rsidP="009B75C3">
      <w:pPr>
        <w:pStyle w:val="PL"/>
        <w:rPr>
          <w:snapToGrid w:val="0"/>
        </w:rPr>
      </w:pPr>
      <w:r w:rsidRPr="001564E7">
        <w:rPr>
          <w:snapToGrid w:val="0"/>
        </w:rPr>
        <w:tab/>
        <w:t>maxnoofCellsinUEHistory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836A95" w14:textId="6E9999AC" w:rsidR="009B75C3" w:rsidRPr="001564E7" w:rsidRDefault="009B75C3" w:rsidP="009B75C3">
      <w:pPr>
        <w:pStyle w:val="PL"/>
      </w:pPr>
      <w:r w:rsidRPr="001564E7">
        <w:rPr>
          <w:snapToGrid w:val="0"/>
        </w:rPr>
        <w:tab/>
        <w:t>maxnoofCellsUEMovingTrajectory</w:t>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4C9C9585" w14:textId="1933E76C" w:rsidR="009B75C3" w:rsidRPr="001564E7" w:rsidRDefault="009B75C3" w:rsidP="009B75C3">
      <w:pPr>
        <w:pStyle w:val="PL"/>
      </w:pPr>
      <w:r w:rsidRPr="001564E7">
        <w:rPr>
          <w:snapToGrid w:val="0"/>
        </w:rPr>
        <w:tab/>
        <w:t>maxnoofDR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2E20DC6C" w14:textId="54832296" w:rsidR="009B75C3" w:rsidRPr="001564E7" w:rsidRDefault="009B75C3" w:rsidP="009B75C3">
      <w:pPr>
        <w:pStyle w:val="PL"/>
      </w:pPr>
      <w:r w:rsidRPr="001564E7">
        <w:tab/>
      </w:r>
      <w:r w:rsidRPr="001564E7">
        <w:rPr>
          <w:rFonts w:cs="Arial"/>
          <w:szCs w:val="18"/>
          <w:lang w:eastAsia="ja-JP"/>
        </w:rPr>
        <w:t>maxnoofEmergencyAreaID</w:t>
      </w:r>
      <w:r w:rsidRPr="001564E7">
        <w:tab/>
      </w:r>
      <w:r w:rsidRPr="001564E7">
        <w:tab/>
      </w:r>
      <w:r w:rsidRPr="001564E7">
        <w:tab/>
      </w:r>
      <w:r w:rsidRPr="001564E7">
        <w:tab/>
      </w:r>
      <w:r w:rsidR="002966E8" w:rsidRPr="001564E7">
        <w:tab/>
      </w:r>
      <w:r w:rsidR="002966E8" w:rsidRPr="001564E7">
        <w:tab/>
      </w:r>
      <w:r w:rsidRPr="001564E7">
        <w:rPr>
          <w:snapToGrid w:val="0"/>
        </w:rPr>
        <w:t>INTEGER ::= 65535</w:t>
      </w:r>
    </w:p>
    <w:p w14:paraId="3DB4D6A7" w14:textId="487F7EB9" w:rsidR="009B75C3" w:rsidRPr="001564E7" w:rsidRDefault="009B75C3" w:rsidP="009B75C3">
      <w:pPr>
        <w:pStyle w:val="PL"/>
        <w:rPr>
          <w:snapToGrid w:val="0"/>
        </w:rPr>
      </w:pPr>
      <w:r w:rsidRPr="001564E7">
        <w:tab/>
        <w:t>maxnoofEAIforRestart</w:t>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5D9BA014" w14:textId="4AB85652" w:rsidR="009B75C3" w:rsidRPr="001564E7" w:rsidRDefault="009B75C3" w:rsidP="009B75C3">
      <w:pPr>
        <w:pStyle w:val="PL"/>
        <w:rPr>
          <w:snapToGrid w:val="0"/>
        </w:rPr>
      </w:pPr>
      <w:r w:rsidRPr="001564E7">
        <w:rPr>
          <w:snapToGrid w:val="0"/>
        </w:rPr>
        <w:tab/>
        <w:t>maxnoofE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5</w:t>
      </w:r>
    </w:p>
    <w:p w14:paraId="3659102F" w14:textId="35C66482" w:rsidR="009B75C3" w:rsidRPr="001564E7" w:rsidRDefault="009B75C3" w:rsidP="009B75C3">
      <w:pPr>
        <w:pStyle w:val="PL"/>
      </w:pPr>
      <w:r w:rsidRPr="001564E7">
        <w:rPr>
          <w:snapToGrid w:val="0"/>
        </w:rPr>
        <w:tab/>
      </w:r>
      <w:r w:rsidRPr="001564E7">
        <w:t>maxnoofEPLMNsPlusOne</w:t>
      </w:r>
      <w:r w:rsidRPr="001564E7">
        <w:tab/>
      </w:r>
      <w:r w:rsidRPr="001564E7">
        <w:tab/>
      </w:r>
      <w:r w:rsidRPr="001564E7">
        <w:tab/>
      </w:r>
      <w:r w:rsidRPr="001564E7">
        <w:tab/>
      </w:r>
      <w:r w:rsidR="002966E8" w:rsidRPr="001564E7">
        <w:tab/>
      </w:r>
      <w:r w:rsidR="002966E8" w:rsidRPr="001564E7">
        <w:tab/>
      </w:r>
      <w:r w:rsidRPr="001564E7">
        <w:rPr>
          <w:snapToGrid w:val="0"/>
        </w:rPr>
        <w:t>INTEGER ::= 16</w:t>
      </w:r>
    </w:p>
    <w:p w14:paraId="11CEAAA7" w14:textId="5BDF176C" w:rsidR="009B75C3" w:rsidRPr="001564E7" w:rsidRDefault="009B75C3" w:rsidP="009B75C3">
      <w:pPr>
        <w:pStyle w:val="PL"/>
      </w:pPr>
      <w:r w:rsidRPr="001564E7">
        <w:tab/>
        <w:t>maxnoofE-RABs</w:t>
      </w:r>
      <w:r w:rsidRPr="001564E7">
        <w:tab/>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256</w:t>
      </w:r>
    </w:p>
    <w:p w14:paraId="40757866" w14:textId="58011CF0" w:rsidR="009B75C3" w:rsidRPr="001564E7" w:rsidRDefault="009B75C3" w:rsidP="009B75C3">
      <w:pPr>
        <w:pStyle w:val="PL"/>
        <w:rPr>
          <w:snapToGrid w:val="0"/>
        </w:rPr>
      </w:pPr>
      <w:r w:rsidRPr="001564E7">
        <w:rPr>
          <w:snapToGrid w:val="0"/>
        </w:rPr>
        <w:tab/>
        <w:t>maxnoofError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598AF94" w14:textId="7C8C5E3E" w:rsidR="00343B45" w:rsidRPr="001564E7" w:rsidRDefault="00343B45" w:rsidP="00367E0D">
      <w:pPr>
        <w:pStyle w:val="PL"/>
      </w:pPr>
      <w:r w:rsidRPr="001564E7">
        <w:rPr>
          <w:snapToGrid w:val="0"/>
        </w:rPr>
        <w:tab/>
      </w:r>
      <w:r w:rsidRPr="001564E7">
        <w:rPr>
          <w:rFonts w:eastAsia="Batang"/>
          <w:snapToGrid w:val="0"/>
          <w:lang w:eastAsia="zh-CN"/>
        </w:rPr>
        <w:t>maxnoofExtSliceItems</w:t>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Pr="001564E7">
        <w:rPr>
          <w:rFonts w:eastAsia="Batang"/>
          <w:snapToGrid w:val="0"/>
          <w:lang w:eastAsia="zh-CN"/>
        </w:rPr>
        <w:tab/>
      </w:r>
      <w:r w:rsidR="00042010" w:rsidRPr="001564E7">
        <w:rPr>
          <w:rFonts w:eastAsia="Batang"/>
          <w:snapToGrid w:val="0"/>
          <w:lang w:eastAsia="zh-CN"/>
        </w:rPr>
        <w:tab/>
      </w:r>
      <w:r w:rsidR="002966E8" w:rsidRPr="001564E7">
        <w:rPr>
          <w:rFonts w:eastAsia="Batang"/>
          <w:snapToGrid w:val="0"/>
          <w:lang w:eastAsia="zh-CN"/>
        </w:rPr>
        <w:tab/>
      </w:r>
      <w:r w:rsidRPr="001564E7">
        <w:rPr>
          <w:snapToGrid w:val="0"/>
        </w:rPr>
        <w:t>INTEGER ::= 65535</w:t>
      </w:r>
    </w:p>
    <w:p w14:paraId="7D94A863" w14:textId="639DD881" w:rsidR="009B75C3" w:rsidRPr="001564E7" w:rsidRDefault="009B75C3" w:rsidP="009B75C3">
      <w:pPr>
        <w:pStyle w:val="PL"/>
        <w:rPr>
          <w:snapToGrid w:val="0"/>
        </w:rPr>
      </w:pPr>
      <w:r w:rsidRPr="001564E7">
        <w:rPr>
          <w:snapToGrid w:val="0"/>
        </w:rPr>
        <w:tab/>
      </w:r>
      <w:r w:rsidRPr="001564E7">
        <w:rPr>
          <w:rFonts w:eastAsia="MS Mincho" w:cs="Arial"/>
          <w:lang w:eastAsia="ja-JP"/>
        </w:rPr>
        <w:t>maxnoofForbTACs</w:t>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Pr="001564E7">
        <w:rPr>
          <w:rFonts w:eastAsia="MS Mincho" w:cs="Arial"/>
          <w:lang w:eastAsia="ja-JP"/>
        </w:rPr>
        <w:tab/>
      </w:r>
      <w:r w:rsidR="002966E8" w:rsidRPr="001564E7">
        <w:rPr>
          <w:rFonts w:eastAsia="MS Mincho" w:cs="Arial"/>
          <w:lang w:eastAsia="ja-JP"/>
        </w:rPr>
        <w:tab/>
      </w:r>
      <w:r w:rsidR="002966E8" w:rsidRPr="001564E7">
        <w:rPr>
          <w:rFonts w:eastAsia="MS Mincho" w:cs="Arial"/>
          <w:lang w:eastAsia="ja-JP"/>
        </w:rPr>
        <w:tab/>
      </w:r>
      <w:r w:rsidRPr="001564E7">
        <w:rPr>
          <w:snapToGrid w:val="0"/>
        </w:rPr>
        <w:t>INTEGER ::= 4096</w:t>
      </w:r>
    </w:p>
    <w:p w14:paraId="4B0CE642" w14:textId="541DE639" w:rsidR="00A03583" w:rsidRPr="001564E7" w:rsidRDefault="00A03583" w:rsidP="00367E0D">
      <w:pPr>
        <w:pStyle w:val="PL"/>
        <w:rPr>
          <w:snapToGrid w:val="0"/>
        </w:rPr>
      </w:pPr>
      <w:r w:rsidRPr="001564E7">
        <w:rPr>
          <w:snapToGrid w:val="0"/>
        </w:rPr>
        <w:tab/>
        <w:t>maxnoofFreq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8</w:t>
      </w:r>
    </w:p>
    <w:p w14:paraId="48EA5B67" w14:textId="765A3932" w:rsidR="00175795" w:rsidRPr="001564E7" w:rsidRDefault="00175795" w:rsidP="00175795">
      <w:pPr>
        <w:pStyle w:val="PL"/>
        <w:rPr>
          <w:snapToGrid w:val="0"/>
        </w:rPr>
      </w:pPr>
      <w:r w:rsidRPr="001564E7">
        <w:rPr>
          <w:snapToGrid w:val="0"/>
        </w:rPr>
        <w:tab/>
        <w:t>maxnoofMBSAreaSessionIDs</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61C147B2" w14:textId="03C59F3D" w:rsidR="00526086" w:rsidRPr="001564E7" w:rsidRDefault="00526086" w:rsidP="00526086">
      <w:pPr>
        <w:pStyle w:val="PL"/>
        <w:rPr>
          <w:rFonts w:eastAsia="SimSun"/>
          <w:snapToGrid w:val="0"/>
        </w:rPr>
      </w:pPr>
      <w:r w:rsidRPr="001564E7">
        <w:rPr>
          <w:rFonts w:eastAsia="SimSun"/>
          <w:snapToGrid w:val="0"/>
          <w:lang w:val="sv-SE"/>
        </w:rPr>
        <w:tab/>
      </w:r>
      <w:r w:rsidRPr="001564E7">
        <w:rPr>
          <w:rFonts w:eastAsia="SimSun"/>
          <w:snapToGrid w:val="0"/>
        </w:rPr>
        <w:t>maxnoofMBSFSAs</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64</w:t>
      </w:r>
    </w:p>
    <w:p w14:paraId="4EE86A3B" w14:textId="17BEFD6F" w:rsidR="00175795" w:rsidRPr="001564E7" w:rsidRDefault="00175795" w:rsidP="00175795">
      <w:pPr>
        <w:pStyle w:val="PL"/>
        <w:rPr>
          <w:snapToGrid w:val="0"/>
        </w:rPr>
      </w:pPr>
      <w:r w:rsidRPr="001564E7">
        <w:tab/>
        <w:t>maxnoofMBSQoSFlow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64</w:t>
      </w:r>
    </w:p>
    <w:p w14:paraId="454028DC" w14:textId="4BAA91B2" w:rsidR="00175795" w:rsidRPr="001564E7" w:rsidRDefault="00175795" w:rsidP="00175795">
      <w:pPr>
        <w:pStyle w:val="PL"/>
        <w:rPr>
          <w:snapToGrid w:val="0"/>
        </w:rPr>
      </w:pPr>
      <w:r w:rsidRPr="001564E7">
        <w:rPr>
          <w:snapToGrid w:val="0"/>
        </w:rPr>
        <w:tab/>
        <w:t>maxnoofMBSSessions</w:t>
      </w:r>
      <w:r w:rsidRPr="001564E7">
        <w:tab/>
      </w:r>
      <w:r w:rsidRPr="001564E7">
        <w:tab/>
      </w:r>
      <w:r w:rsidRPr="001564E7">
        <w:tab/>
      </w:r>
      <w:r w:rsidRPr="001564E7">
        <w:tab/>
      </w:r>
      <w:r w:rsidRPr="001564E7">
        <w:tab/>
      </w:r>
      <w:r w:rsidR="002966E8" w:rsidRPr="001564E7">
        <w:tab/>
      </w:r>
      <w:r w:rsidR="002966E8" w:rsidRPr="001564E7">
        <w:tab/>
      </w:r>
      <w:r w:rsidRPr="001564E7">
        <w:rPr>
          <w:snapToGrid w:val="0"/>
        </w:rPr>
        <w:t>INTEGER ::= 32</w:t>
      </w:r>
    </w:p>
    <w:p w14:paraId="496C4814" w14:textId="1F19D7E6" w:rsidR="007F18F6" w:rsidRPr="001564E7" w:rsidRDefault="007F18F6" w:rsidP="007F18F6">
      <w:pPr>
        <w:pStyle w:val="PL"/>
        <w:rPr>
          <w:snapToGrid w:val="0"/>
        </w:rPr>
      </w:pPr>
      <w:r w:rsidRPr="001564E7">
        <w:rPr>
          <w:snapToGrid w:val="0"/>
        </w:rPr>
        <w:tab/>
        <w:t>maxnoofMBSSessionsofUE</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 xml:space="preserve">INTEGER ::= </w:t>
      </w:r>
      <w:r w:rsidR="00BD2EEF" w:rsidRPr="001564E7">
        <w:rPr>
          <w:snapToGrid w:val="0"/>
        </w:rPr>
        <w:t>256</w:t>
      </w:r>
    </w:p>
    <w:p w14:paraId="5A15FE08" w14:textId="753B46A5" w:rsidR="00175795" w:rsidRPr="001564E7" w:rsidRDefault="00175795" w:rsidP="00175795">
      <w:pPr>
        <w:pStyle w:val="PL"/>
        <w:rPr>
          <w:rFonts w:eastAsia="Malgun Gothic"/>
          <w:snapToGrid w:val="0"/>
        </w:rPr>
      </w:pPr>
      <w:r w:rsidRPr="001564E7">
        <w:rPr>
          <w:snapToGrid w:val="0"/>
        </w:rPr>
        <w:tab/>
      </w:r>
      <w:r w:rsidRPr="001564E7">
        <w:rPr>
          <w:rFonts w:eastAsia="Malgun Gothic"/>
          <w:snapToGrid w:val="0"/>
        </w:rPr>
        <w:t>maxnoofMBSServiceAreaInformation</w:t>
      </w:r>
      <w:r w:rsidRPr="001564E7">
        <w:rPr>
          <w:rFonts w:eastAsia="Malgun Gothic"/>
          <w:snapToGrid w:val="0"/>
        </w:rPr>
        <w:tab/>
      </w:r>
      <w:r w:rsidR="005D692F" w:rsidRPr="001564E7">
        <w:rPr>
          <w:rFonts w:eastAsia="Malgun Gothic"/>
          <w:snapToGrid w:val="0"/>
        </w:rPr>
        <w:tab/>
      </w:r>
      <w:r w:rsidR="002966E8" w:rsidRPr="001564E7">
        <w:rPr>
          <w:rFonts w:eastAsia="Malgun Gothic"/>
          <w:snapToGrid w:val="0"/>
        </w:rPr>
        <w:tab/>
      </w:r>
      <w:r w:rsidRPr="001564E7">
        <w:rPr>
          <w:rFonts w:eastAsia="Malgun Gothic"/>
          <w:snapToGrid w:val="0"/>
        </w:rPr>
        <w:t>INTEGER ::= 256</w:t>
      </w:r>
    </w:p>
    <w:p w14:paraId="18BF5FC9" w14:textId="523ADF1D" w:rsidR="00A03583" w:rsidRPr="001564E7" w:rsidRDefault="00A03583" w:rsidP="00A03583">
      <w:pPr>
        <w:pStyle w:val="PL"/>
        <w:rPr>
          <w:snapToGrid w:val="0"/>
        </w:rPr>
      </w:pPr>
      <w:r w:rsidRPr="001564E7">
        <w:rPr>
          <w:snapToGrid w:val="0"/>
        </w:rPr>
        <w:tab/>
        <w:t>maxnoofMDT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6</w:t>
      </w:r>
    </w:p>
    <w:p w14:paraId="00CA648F" w14:textId="76925068" w:rsidR="00175795" w:rsidRPr="001564E7" w:rsidRDefault="00175795" w:rsidP="00175795">
      <w:pPr>
        <w:pStyle w:val="PL"/>
        <w:rPr>
          <w:snapToGrid w:val="0"/>
        </w:rPr>
      </w:pPr>
      <w:r w:rsidRPr="001564E7">
        <w:rPr>
          <w:snapToGrid w:val="0"/>
        </w:rPr>
        <w:tab/>
      </w:r>
      <w:r w:rsidRPr="001564E7">
        <w:rPr>
          <w:rFonts w:cs="Arial"/>
          <w:lang w:eastAsia="ja-JP"/>
        </w:rPr>
        <w:t>maxnoof</w:t>
      </w:r>
      <w:r w:rsidRPr="001564E7">
        <w:rPr>
          <w:rFonts w:cs="Arial"/>
          <w:lang w:eastAsia="zh-CN"/>
        </w:rPr>
        <w:t>M</w:t>
      </w:r>
      <w:r w:rsidRPr="001564E7">
        <w:rPr>
          <w:rFonts w:cs="Arial"/>
          <w:lang w:eastAsia="ja-JP"/>
        </w:rPr>
        <w:t>RBs</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2966E8" w:rsidRPr="001564E7">
        <w:rPr>
          <w:rFonts w:cs="Arial"/>
          <w:lang w:eastAsia="ja-JP"/>
        </w:rPr>
        <w:tab/>
      </w:r>
      <w:r w:rsidR="002966E8" w:rsidRPr="001564E7">
        <w:rPr>
          <w:rFonts w:cs="Arial"/>
          <w:lang w:eastAsia="ja-JP"/>
        </w:rPr>
        <w:tab/>
      </w:r>
      <w:r w:rsidRPr="001564E7">
        <w:rPr>
          <w:rFonts w:cs="Arial"/>
          <w:lang w:eastAsia="ja-JP"/>
        </w:rPr>
        <w:t>INTEGER ::= 32</w:t>
      </w:r>
    </w:p>
    <w:p w14:paraId="6F8080D0" w14:textId="0E7213FC" w:rsidR="009B75C3" w:rsidRPr="001564E7" w:rsidRDefault="009B75C3" w:rsidP="009B75C3">
      <w:pPr>
        <w:pStyle w:val="PL"/>
        <w:rPr>
          <w:snapToGrid w:val="0"/>
        </w:rPr>
      </w:pPr>
      <w:r w:rsidRPr="001564E7">
        <w:rPr>
          <w:snapToGrid w:val="0"/>
        </w:rPr>
        <w:tab/>
        <w:t>maxnoofMultiConnectivity</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4</w:t>
      </w:r>
    </w:p>
    <w:p w14:paraId="2FDA949D" w14:textId="4A77E37F" w:rsidR="009B75C3" w:rsidRPr="001564E7" w:rsidRDefault="009B75C3" w:rsidP="009B75C3">
      <w:pPr>
        <w:pStyle w:val="PL"/>
        <w:rPr>
          <w:snapToGrid w:val="0"/>
        </w:rPr>
      </w:pPr>
      <w:r w:rsidRPr="001564E7">
        <w:rPr>
          <w:snapToGrid w:val="0"/>
        </w:rPr>
        <w:lastRenderedPageBreak/>
        <w:tab/>
        <w:t>maxnoofMultiConnectivityMinusOne</w:t>
      </w:r>
      <w:r w:rsidRPr="001564E7">
        <w:rPr>
          <w:snapToGrid w:val="0"/>
        </w:rPr>
        <w:tab/>
      </w:r>
      <w:r w:rsidR="002966E8" w:rsidRPr="001564E7">
        <w:rPr>
          <w:snapToGrid w:val="0"/>
        </w:rPr>
        <w:tab/>
      </w:r>
      <w:r w:rsidR="002966E8" w:rsidRPr="001564E7">
        <w:rPr>
          <w:snapToGrid w:val="0"/>
        </w:rPr>
        <w:tab/>
      </w:r>
      <w:r w:rsidRPr="001564E7">
        <w:rPr>
          <w:snapToGrid w:val="0"/>
        </w:rPr>
        <w:t>INTEGER ::= 3</w:t>
      </w:r>
    </w:p>
    <w:p w14:paraId="6F84235F" w14:textId="0B800C4C" w:rsidR="00A03583" w:rsidRPr="001564E7" w:rsidRDefault="00A03583" w:rsidP="00367E0D">
      <w:pPr>
        <w:pStyle w:val="PL"/>
        <w:rPr>
          <w:snapToGrid w:val="0"/>
        </w:rPr>
      </w:pPr>
      <w:r w:rsidRPr="001564E7">
        <w:rPr>
          <w:snapToGrid w:val="0"/>
        </w:rPr>
        <w:tab/>
        <w:t>maxnoofNeighPCIforMDT</w:t>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B4DF9A2" w14:textId="22166289" w:rsidR="00677BFB" w:rsidRPr="001564E7" w:rsidRDefault="00677BFB" w:rsidP="00677BFB">
      <w:pPr>
        <w:pStyle w:val="PL"/>
        <w:rPr>
          <w:snapToGrid w:val="0"/>
        </w:rPr>
      </w:pPr>
      <w:r w:rsidRPr="001564E7">
        <w:rPr>
          <w:snapToGrid w:val="0"/>
        </w:rPr>
        <w:tab/>
        <w:t>maxnoofNGAPIESupportInfo</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96E9B16" w14:textId="212DDF63" w:rsidR="00D033C7" w:rsidRPr="001564E7" w:rsidRDefault="009B75C3" w:rsidP="00D033C7">
      <w:pPr>
        <w:pStyle w:val="PL"/>
        <w:rPr>
          <w:snapToGrid w:val="0"/>
        </w:rPr>
      </w:pPr>
      <w:r w:rsidRPr="001564E7">
        <w:rPr>
          <w:snapToGrid w:val="0"/>
        </w:rPr>
        <w:tab/>
        <w:t>maxnoofNGConnectionsToReset</w:t>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5536</w:t>
      </w:r>
    </w:p>
    <w:p w14:paraId="63406FA9" w14:textId="2279877A" w:rsidR="00A03583" w:rsidRPr="001564E7" w:rsidRDefault="00A03583" w:rsidP="00367E0D">
      <w:pPr>
        <w:pStyle w:val="PL"/>
        <w:rPr>
          <w:snapToGrid w:val="0"/>
        </w:rPr>
      </w:pPr>
      <w:r w:rsidRPr="001564E7">
        <w:rPr>
          <w:snapToGrid w:val="0"/>
        </w:rPr>
        <w:tab/>
        <w:t>maxnoofNRCellBan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32</w:t>
      </w:r>
    </w:p>
    <w:p w14:paraId="3A0889FA" w14:textId="102C1C61" w:rsidR="00AA7C69" w:rsidRPr="001564E7" w:rsidRDefault="00AA7C69" w:rsidP="00AA7C69">
      <w:pPr>
        <w:pStyle w:val="PL"/>
        <w:rPr>
          <w:snapToGrid w:val="0"/>
        </w:rPr>
      </w:pPr>
      <w:r w:rsidRPr="001564E7">
        <w:rPr>
          <w:snapToGrid w:val="0"/>
        </w:rPr>
        <w:tab/>
        <w:t>maxnoofNSAG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74A1FEA7" w14:textId="5EEFC140" w:rsidR="00175795" w:rsidRPr="001564E7" w:rsidRDefault="00175795" w:rsidP="00175795">
      <w:pPr>
        <w:pStyle w:val="PL"/>
        <w:rPr>
          <w:snapToGrid w:val="0"/>
        </w:rPr>
      </w:pPr>
      <w:r w:rsidRPr="001564E7">
        <w:rPr>
          <w:snapToGrid w:val="0"/>
        </w:rPr>
        <w:tab/>
        <w:t>maxnoofPagingAre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64</w:t>
      </w:r>
    </w:p>
    <w:p w14:paraId="05B34DC6" w14:textId="44F5CE54" w:rsidR="00D033C7" w:rsidRPr="001564E7" w:rsidRDefault="00D033C7" w:rsidP="009B75C3">
      <w:pPr>
        <w:pStyle w:val="PL"/>
        <w:rPr>
          <w:snapToGrid w:val="0"/>
        </w:rPr>
      </w:pPr>
      <w:r w:rsidRPr="001564E7">
        <w:rPr>
          <w:snapToGrid w:val="0"/>
        </w:rPr>
        <w:tab/>
        <w:t>maxnoof</w:t>
      </w:r>
      <w:r w:rsidRPr="001564E7">
        <w:rPr>
          <w:rFonts w:hint="eastAsia"/>
          <w:snapToGrid w:val="0"/>
        </w:rPr>
        <w:t>PC5QoSFlow</w:t>
      </w:r>
      <w:r w:rsidRPr="001564E7">
        <w:rPr>
          <w:snapToGrid w:val="0"/>
        </w:rPr>
        <w:t xml:space="preserve">s </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002966E8" w:rsidRPr="001564E7">
        <w:rPr>
          <w:snapToGrid w:val="0"/>
        </w:rPr>
        <w:tab/>
      </w:r>
      <w:r w:rsidR="002966E8" w:rsidRPr="001564E7">
        <w:rPr>
          <w:snapToGrid w:val="0"/>
        </w:rPr>
        <w:tab/>
      </w:r>
      <w:r w:rsidRPr="001564E7">
        <w:rPr>
          <w:snapToGrid w:val="0"/>
        </w:rPr>
        <w:t>INTEGER ::= 2048</w:t>
      </w:r>
    </w:p>
    <w:p w14:paraId="4ABB5735" w14:textId="018E47C1" w:rsidR="009B75C3" w:rsidRPr="001564E7" w:rsidRDefault="009B75C3" w:rsidP="009B75C3">
      <w:pPr>
        <w:pStyle w:val="PL"/>
        <w:rPr>
          <w:snapToGrid w:val="0"/>
        </w:rPr>
      </w:pPr>
      <w:r w:rsidRPr="001564E7">
        <w:rPr>
          <w:snapToGrid w:val="0"/>
        </w:rPr>
        <w:tab/>
        <w:t>maxnoofPDUSessio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256</w:t>
      </w:r>
    </w:p>
    <w:p w14:paraId="100D6187" w14:textId="57F2CAEC" w:rsidR="009B75C3" w:rsidRPr="001564E7" w:rsidRDefault="009B75C3" w:rsidP="009B75C3">
      <w:pPr>
        <w:pStyle w:val="PL"/>
        <w:rPr>
          <w:snapToGrid w:val="0"/>
        </w:rPr>
      </w:pPr>
      <w:r w:rsidRPr="001564E7">
        <w:rPr>
          <w:snapToGrid w:val="0"/>
        </w:rPr>
        <w:tab/>
        <w:t>maxnoofPLMN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rPr>
          <w:snapToGrid w:val="0"/>
        </w:rPr>
        <w:tab/>
      </w:r>
      <w:r w:rsidR="002966E8" w:rsidRPr="001564E7">
        <w:rPr>
          <w:snapToGrid w:val="0"/>
        </w:rPr>
        <w:tab/>
      </w:r>
      <w:r w:rsidRPr="001564E7">
        <w:rPr>
          <w:snapToGrid w:val="0"/>
        </w:rPr>
        <w:t>INTEGER ::= 12</w:t>
      </w:r>
    </w:p>
    <w:p w14:paraId="6C632047" w14:textId="77777777" w:rsidR="00E75B3E" w:rsidRPr="001564E7" w:rsidRDefault="00E75B3E" w:rsidP="00947A7A">
      <w:pPr>
        <w:pStyle w:val="PL"/>
      </w:pPr>
      <w:r w:rsidRPr="001564E7">
        <w:tab/>
      </w:r>
      <w:r w:rsidRPr="001564E7">
        <w:rPr>
          <w:snapToGrid w:val="0"/>
        </w:rPr>
        <w:t>maxnoofPSCellsPerPrimaryCellinUEHistoryInfo</w:t>
      </w:r>
      <w:r w:rsidRPr="001564E7">
        <w:rPr>
          <w:snapToGrid w:val="0"/>
        </w:rPr>
        <w:tab/>
      </w:r>
      <w:r w:rsidRPr="001564E7">
        <w:t>INTEGER ::= 8</w:t>
      </w:r>
    </w:p>
    <w:p w14:paraId="31DA3263" w14:textId="31637EE7" w:rsidR="00D033C7" w:rsidRPr="001564E7" w:rsidRDefault="009B75C3" w:rsidP="00D033C7">
      <w:pPr>
        <w:pStyle w:val="PL"/>
        <w:rPr>
          <w:snapToGrid w:val="0"/>
        </w:rPr>
      </w:pPr>
      <w:r w:rsidRPr="001564E7">
        <w:rPr>
          <w:snapToGrid w:val="0"/>
        </w:rPr>
        <w:tab/>
        <w:t>maxnoofQosFlow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1ACBDDB4" w14:textId="0205E525" w:rsidR="00D033C7" w:rsidRPr="001564E7" w:rsidRDefault="00D033C7" w:rsidP="0007655A">
      <w:pPr>
        <w:pStyle w:val="PL"/>
        <w:rPr>
          <w:snapToGrid w:val="0"/>
        </w:rPr>
      </w:pPr>
      <w:r w:rsidRPr="001564E7">
        <w:rPr>
          <w:snapToGrid w:val="0"/>
        </w:rPr>
        <w:tab/>
        <w:t>maxnoofQosParaSe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1A04FEC9" w14:textId="31616D53" w:rsidR="009B75C3" w:rsidRPr="001564E7" w:rsidRDefault="009B75C3" w:rsidP="009B75C3">
      <w:pPr>
        <w:pStyle w:val="PL"/>
        <w:rPr>
          <w:snapToGrid w:val="0"/>
        </w:rPr>
      </w:pPr>
      <w:r w:rsidRPr="001564E7">
        <w:rPr>
          <w:snapToGrid w:val="0"/>
        </w:rPr>
        <w:tab/>
        <w:t>maxnoofRANNode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4CAF27EE" w14:textId="22677F7B" w:rsidR="009B75C3" w:rsidRPr="001564E7" w:rsidRDefault="009B75C3" w:rsidP="009B75C3">
      <w:pPr>
        <w:pStyle w:val="PL"/>
        <w:rPr>
          <w:snapToGrid w:val="0"/>
        </w:rPr>
      </w:pPr>
      <w:r w:rsidRPr="001564E7">
        <w:rPr>
          <w:snapToGrid w:val="0"/>
        </w:rPr>
        <w:tab/>
        <w:t>maxnoofRecommend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9BB72A" w14:textId="57CBC51A" w:rsidR="009B75C3" w:rsidRPr="001564E7" w:rsidRDefault="009B75C3" w:rsidP="009B75C3">
      <w:pPr>
        <w:pStyle w:val="PL"/>
        <w:rPr>
          <w:snapToGrid w:val="0"/>
        </w:rPr>
      </w:pPr>
      <w:r w:rsidRPr="001564E7">
        <w:rPr>
          <w:snapToGrid w:val="0"/>
        </w:rPr>
        <w:tab/>
        <w:t>maxnoofRecommendedRANNode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4ECEC111" w14:textId="3A20502D" w:rsidR="009B75C3" w:rsidRPr="001564E7" w:rsidRDefault="009B75C3" w:rsidP="009B75C3">
      <w:pPr>
        <w:pStyle w:val="PL"/>
        <w:rPr>
          <w:snapToGrid w:val="0"/>
        </w:rPr>
      </w:pPr>
      <w:r w:rsidRPr="001564E7">
        <w:rPr>
          <w:snapToGrid w:val="0"/>
        </w:rPr>
        <w:tab/>
        <w:t>maxnoof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4</w:t>
      </w:r>
    </w:p>
    <w:p w14:paraId="6CD177EC" w14:textId="42CFE318" w:rsidR="00E75B3E" w:rsidRPr="001564E7" w:rsidRDefault="00E75B3E" w:rsidP="00E75B3E">
      <w:pPr>
        <w:pStyle w:val="PL"/>
      </w:pPr>
      <w:r w:rsidRPr="001564E7">
        <w:rPr>
          <w:snapToGrid w:val="0"/>
        </w:rPr>
        <w:tab/>
        <w:t>maxnoofReported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256</w:t>
      </w:r>
    </w:p>
    <w:p w14:paraId="3AF29544" w14:textId="67C6A05B" w:rsidR="00A03583" w:rsidRPr="001564E7" w:rsidRDefault="00A03583" w:rsidP="00367E0D">
      <w:pPr>
        <w:pStyle w:val="PL"/>
        <w:rPr>
          <w:snapToGrid w:val="0"/>
        </w:rPr>
      </w:pPr>
      <w:r w:rsidRPr="001564E7">
        <w:rPr>
          <w:snapToGrid w:val="0"/>
        </w:rPr>
        <w:tab/>
        <w:t>maxnoofSensor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w:t>
      </w:r>
    </w:p>
    <w:p w14:paraId="0755275A" w14:textId="2A7EC595" w:rsidR="009B75C3" w:rsidRPr="001564E7" w:rsidRDefault="009B75C3" w:rsidP="009B75C3">
      <w:pPr>
        <w:pStyle w:val="PL"/>
        <w:rPr>
          <w:snapToGrid w:val="0"/>
        </w:rPr>
      </w:pPr>
      <w:r w:rsidRPr="001564E7">
        <w:rPr>
          <w:snapToGrid w:val="0"/>
        </w:rPr>
        <w:tab/>
        <w:t>maxnoofServedGUAMI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68D34C68" w14:textId="593E8E50" w:rsidR="009B75C3" w:rsidRPr="001564E7" w:rsidRDefault="009B75C3" w:rsidP="009B75C3">
      <w:pPr>
        <w:pStyle w:val="PL"/>
        <w:rPr>
          <w:snapToGrid w:val="0"/>
        </w:rPr>
      </w:pPr>
      <w:r w:rsidRPr="001564E7">
        <w:rPr>
          <w:snapToGrid w:val="0"/>
        </w:rPr>
        <w:tab/>
        <w:t>maxnoofSliceItem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D273223" w14:textId="5ED70349" w:rsidR="00E75B3E" w:rsidRPr="001564E7" w:rsidRDefault="00E75B3E" w:rsidP="00E75B3E">
      <w:pPr>
        <w:pStyle w:val="PL"/>
      </w:pPr>
      <w:r w:rsidRPr="001564E7">
        <w:rPr>
          <w:snapToGrid w:val="0"/>
        </w:rPr>
        <w:tab/>
        <w:t>maxnoofSuccessfulHOReports</w:t>
      </w:r>
      <w:r w:rsidRPr="001564E7">
        <w:rPr>
          <w:snapToGrid w:val="0"/>
        </w:rPr>
        <w:tab/>
      </w:r>
      <w:r w:rsidRPr="001564E7">
        <w:rPr>
          <w:snapToGrid w:val="0"/>
        </w:rPr>
        <w:tab/>
      </w:r>
      <w:r w:rsidRPr="001564E7">
        <w:rPr>
          <w:snapToGrid w:val="0"/>
        </w:rPr>
        <w:tab/>
      </w:r>
      <w:r w:rsidR="002966E8" w:rsidRPr="001564E7">
        <w:tab/>
      </w:r>
      <w:r w:rsidR="002966E8" w:rsidRPr="001564E7">
        <w:tab/>
      </w:r>
      <w:r w:rsidRPr="001564E7">
        <w:t>INTEGER ::= 64</w:t>
      </w:r>
    </w:p>
    <w:p w14:paraId="33BB21F6" w14:textId="51F79670" w:rsidR="009B75C3" w:rsidRPr="001564E7" w:rsidRDefault="009B75C3" w:rsidP="009B75C3">
      <w:pPr>
        <w:pStyle w:val="PL"/>
        <w:rPr>
          <w:snapToGrid w:val="0"/>
        </w:rPr>
      </w:pPr>
      <w:r w:rsidRPr="001564E7">
        <w:rPr>
          <w:snapToGrid w:val="0"/>
        </w:rPr>
        <w:tab/>
        <w:t>maxnoofTA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56</w:t>
      </w:r>
    </w:p>
    <w:p w14:paraId="2D12AB84" w14:textId="39C9D054" w:rsidR="0066441E" w:rsidRPr="001564E7" w:rsidRDefault="0066441E" w:rsidP="0066441E">
      <w:pPr>
        <w:pStyle w:val="PL"/>
        <w:rPr>
          <w:rFonts w:eastAsia="SimSun"/>
          <w:snapToGrid w:val="0"/>
        </w:rPr>
      </w:pPr>
      <w:r w:rsidRPr="001564E7">
        <w:rPr>
          <w:snapToGrid w:val="0"/>
        </w:rPr>
        <w:tab/>
      </w:r>
      <w:r w:rsidRPr="001564E7">
        <w:rPr>
          <w:rFonts w:eastAsia="SimSun"/>
          <w:snapToGrid w:val="0"/>
        </w:rPr>
        <w:t>maxnoofTACsinNT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C4663" w:rsidRPr="001564E7">
        <w:rPr>
          <w:rFonts w:eastAsia="SimSun"/>
          <w:snapToGrid w:val="0"/>
        </w:rPr>
        <w:tab/>
      </w:r>
      <w:r w:rsidR="002966E8" w:rsidRPr="001564E7">
        <w:rPr>
          <w:rFonts w:eastAsia="SimSun"/>
          <w:snapToGrid w:val="0"/>
        </w:rPr>
        <w:tab/>
      </w:r>
      <w:r w:rsidRPr="001564E7">
        <w:rPr>
          <w:rFonts w:eastAsia="SimSun"/>
          <w:snapToGrid w:val="0"/>
        </w:rPr>
        <w:t>INTEGER ::= 12</w:t>
      </w:r>
    </w:p>
    <w:p w14:paraId="404AB5EE" w14:textId="1902ED6F" w:rsidR="00A03583" w:rsidRPr="001564E7" w:rsidRDefault="00A03583" w:rsidP="00367E0D">
      <w:pPr>
        <w:pStyle w:val="PL"/>
        <w:rPr>
          <w:snapToGrid w:val="0"/>
        </w:rPr>
      </w:pPr>
      <w:r w:rsidRPr="001564E7">
        <w:rPr>
          <w:snapToGrid w:val="0"/>
        </w:rPr>
        <w:tab/>
        <w:t>maxnoofTAforMD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8</w:t>
      </w:r>
    </w:p>
    <w:p w14:paraId="0D32302C" w14:textId="54A13618" w:rsidR="009B75C3" w:rsidRPr="001564E7" w:rsidRDefault="009B75C3" w:rsidP="009B75C3">
      <w:pPr>
        <w:pStyle w:val="PL"/>
        <w:rPr>
          <w:snapToGrid w:val="0"/>
        </w:rPr>
      </w:pPr>
      <w:r w:rsidRPr="001564E7">
        <w:rPr>
          <w:snapToGrid w:val="0"/>
        </w:rPr>
        <w:tab/>
        <w:t>maxnoofTAIforInactive</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AFFF425" w14:textId="77777777" w:rsidR="00786EAC" w:rsidRPr="0046390C" w:rsidRDefault="00786EAC" w:rsidP="00786EAC">
      <w:pPr>
        <w:pStyle w:val="PL"/>
        <w:rPr>
          <w:snapToGrid w:val="0"/>
          <w:lang w:eastAsia="ja-JP"/>
        </w:rPr>
      </w:pPr>
      <w:r w:rsidRPr="0046390C">
        <w:rPr>
          <w:snapToGrid w:val="0"/>
          <w:lang w:eastAsia="ja-JP"/>
        </w:rPr>
        <w:tab/>
        <w:t>maxnoofSupportedTAIforMBS</w:t>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r>
      <w:r w:rsidRPr="0046390C">
        <w:rPr>
          <w:snapToGrid w:val="0"/>
          <w:lang w:eastAsia="ja-JP"/>
        </w:rPr>
        <w:tab/>
        <w:t>INTEGER ::= 256</w:t>
      </w:r>
    </w:p>
    <w:p w14:paraId="596ED11D" w14:textId="56DEC2D1" w:rsidR="00175795" w:rsidRPr="001564E7" w:rsidRDefault="00175795" w:rsidP="00175795">
      <w:pPr>
        <w:pStyle w:val="PL"/>
        <w:rPr>
          <w:snapToGrid w:val="0"/>
        </w:rPr>
      </w:pPr>
      <w:r w:rsidRPr="001564E7">
        <w:rPr>
          <w:snapToGrid w:val="0"/>
        </w:rPr>
        <w:tab/>
        <w:t>maxnoofTAIforMB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024</w:t>
      </w:r>
    </w:p>
    <w:p w14:paraId="0B592A2B" w14:textId="02569CF7" w:rsidR="009B75C3" w:rsidRPr="001564E7" w:rsidRDefault="009B75C3" w:rsidP="009B75C3">
      <w:pPr>
        <w:pStyle w:val="PL"/>
        <w:rPr>
          <w:snapToGrid w:val="0"/>
        </w:rPr>
      </w:pPr>
      <w:r w:rsidRPr="001564E7">
        <w:rPr>
          <w:snapToGrid w:val="0"/>
        </w:rPr>
        <w:tab/>
        <w:t>maxnoofTAI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76B364EC" w14:textId="7AAC0C69" w:rsidR="009B75C3" w:rsidRPr="001564E7" w:rsidRDefault="009B75C3" w:rsidP="009B75C3">
      <w:pPr>
        <w:pStyle w:val="PL"/>
        <w:rPr>
          <w:snapToGrid w:val="0"/>
        </w:rPr>
      </w:pPr>
      <w:r w:rsidRPr="001564E7">
        <w:rPr>
          <w:snapToGrid w:val="0"/>
        </w:rPr>
        <w:tab/>
        <w:t>maxnoofTAIforRestart</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048</w:t>
      </w:r>
    </w:p>
    <w:p w14:paraId="5B339F81" w14:textId="02FC7E9C" w:rsidR="009B75C3" w:rsidRPr="001564E7" w:rsidRDefault="009B75C3" w:rsidP="009B75C3">
      <w:pPr>
        <w:pStyle w:val="PL"/>
        <w:rPr>
          <w:snapToGrid w:val="0"/>
        </w:rPr>
      </w:pPr>
      <w:r w:rsidRPr="001564E7">
        <w:rPr>
          <w:snapToGrid w:val="0"/>
        </w:rPr>
        <w:tab/>
        <w:t>maxnoofTAIforWarning</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65535</w:t>
      </w:r>
    </w:p>
    <w:p w14:paraId="667AF5BF" w14:textId="62AFDA63" w:rsidR="009B75C3" w:rsidRPr="001564E7" w:rsidRDefault="009B75C3" w:rsidP="009B75C3">
      <w:pPr>
        <w:pStyle w:val="PL"/>
        <w:rPr>
          <w:snapToGrid w:val="0"/>
        </w:rPr>
      </w:pPr>
      <w:r w:rsidRPr="001564E7">
        <w:rPr>
          <w:snapToGrid w:val="0"/>
        </w:rPr>
        <w:tab/>
        <w:t>maxnoofTAIinAo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16329115" w14:textId="24546F01" w:rsidR="009B75C3" w:rsidRPr="001564E7" w:rsidRDefault="009B75C3" w:rsidP="009B75C3">
      <w:pPr>
        <w:pStyle w:val="PL"/>
        <w:rPr>
          <w:snapToGrid w:val="0"/>
        </w:rPr>
      </w:pPr>
      <w:r w:rsidRPr="001564E7">
        <w:rPr>
          <w:snapToGrid w:val="0"/>
        </w:rPr>
        <w:tab/>
        <w:t>maxnoofTimePeriod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2</w:t>
      </w:r>
    </w:p>
    <w:p w14:paraId="2CF48D4D" w14:textId="48A0068E" w:rsidR="009B75C3" w:rsidRPr="001564E7" w:rsidRDefault="009B75C3" w:rsidP="009B75C3">
      <w:pPr>
        <w:pStyle w:val="PL"/>
        <w:rPr>
          <w:snapToGrid w:val="0"/>
        </w:rPr>
      </w:pPr>
      <w:r w:rsidRPr="001564E7">
        <w:rPr>
          <w:snapToGrid w:val="0"/>
        </w:rPr>
        <w:tab/>
        <w:t>maxnoofTNLAssociation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3CDD7F11" w14:textId="4FF467BB" w:rsidR="00175795" w:rsidRPr="001564E7" w:rsidRDefault="00175795" w:rsidP="00175795">
      <w:pPr>
        <w:pStyle w:val="PL"/>
        <w:rPr>
          <w:snapToGrid w:val="0"/>
        </w:rPr>
      </w:pPr>
      <w:r w:rsidRPr="001564E7">
        <w:rPr>
          <w:snapToGrid w:val="0"/>
        </w:rPr>
        <w:tab/>
        <w:t>maxnoofUEs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w:t>
      </w:r>
      <w:r w:rsidRPr="001564E7">
        <w:rPr>
          <w:snapToGrid w:val="0"/>
        </w:rPr>
        <w:tab/>
        <w:t>4096</w:t>
      </w:r>
    </w:p>
    <w:p w14:paraId="18607C94" w14:textId="02AF9930" w:rsidR="00A03583" w:rsidRPr="001564E7" w:rsidRDefault="00A03583" w:rsidP="00A03583">
      <w:pPr>
        <w:pStyle w:val="PL"/>
        <w:rPr>
          <w:snapToGrid w:val="0"/>
        </w:rPr>
      </w:pPr>
      <w:r w:rsidRPr="001564E7">
        <w:rPr>
          <w:snapToGrid w:val="0"/>
        </w:rPr>
        <w:tab/>
        <w:t>maxnoofWLAN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4</w:t>
      </w:r>
    </w:p>
    <w:p w14:paraId="48980598" w14:textId="457DD778" w:rsidR="009B75C3" w:rsidRPr="001564E7" w:rsidRDefault="009B75C3" w:rsidP="009B75C3">
      <w:pPr>
        <w:pStyle w:val="PL"/>
        <w:rPr>
          <w:snapToGrid w:val="0"/>
        </w:rPr>
      </w:pPr>
      <w:r w:rsidRPr="001564E7">
        <w:rPr>
          <w:snapToGrid w:val="0"/>
        </w:rPr>
        <w:tab/>
        <w:t>maxnoofXnExt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16</w:t>
      </w:r>
    </w:p>
    <w:p w14:paraId="0B1B6B2B" w14:textId="759A079F" w:rsidR="009B75C3" w:rsidRPr="001564E7" w:rsidRDefault="009B75C3" w:rsidP="009B75C3">
      <w:pPr>
        <w:pStyle w:val="PL"/>
        <w:rPr>
          <w:snapToGrid w:val="0"/>
        </w:rPr>
      </w:pPr>
      <w:r w:rsidRPr="001564E7">
        <w:rPr>
          <w:snapToGrid w:val="0"/>
        </w:rPr>
        <w:tab/>
        <w:t>maxnoofXnG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16</w:t>
      </w:r>
    </w:p>
    <w:p w14:paraId="35EB0705" w14:textId="3559CEA8" w:rsidR="009B75C3" w:rsidRPr="001564E7" w:rsidRDefault="009B75C3" w:rsidP="009B75C3">
      <w:pPr>
        <w:pStyle w:val="PL"/>
        <w:rPr>
          <w:snapToGrid w:val="0"/>
        </w:rPr>
      </w:pPr>
      <w:r w:rsidRPr="001564E7">
        <w:rPr>
          <w:snapToGrid w:val="0"/>
        </w:rPr>
        <w:tab/>
        <w:t>maxnoofXn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 xml:space="preserve">INTEGER ::= </w:t>
      </w:r>
      <w:r w:rsidR="000260DE" w:rsidRPr="001564E7">
        <w:rPr>
          <w:snapToGrid w:val="0"/>
        </w:rPr>
        <w:t>2</w:t>
      </w:r>
    </w:p>
    <w:p w14:paraId="14791FB7" w14:textId="782D93AC" w:rsidR="00214617" w:rsidRPr="001564E7" w:rsidRDefault="00214617" w:rsidP="00367E0D">
      <w:pPr>
        <w:pStyle w:val="PL"/>
        <w:rPr>
          <w:snapToGrid w:val="0"/>
        </w:rPr>
      </w:pPr>
      <w:r w:rsidRPr="001564E7">
        <w:rPr>
          <w:snapToGrid w:val="0"/>
        </w:rPr>
        <w:tab/>
        <w:t>maxnoofCandidateCells</w:t>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w:t>
      </w:r>
    </w:p>
    <w:p w14:paraId="05C25B3E" w14:textId="06DD32E3" w:rsidR="009B5105" w:rsidRPr="001564E7" w:rsidRDefault="009B5105" w:rsidP="009B5105">
      <w:pPr>
        <w:pStyle w:val="PL"/>
        <w:rPr>
          <w:snapToGrid w:val="0"/>
        </w:rPr>
      </w:pPr>
      <w:r w:rsidRPr="001564E7">
        <w:rPr>
          <w:snapToGrid w:val="0"/>
        </w:rPr>
        <w:tab/>
      </w:r>
      <w:r w:rsidRPr="001564E7">
        <w:t>maxnoofTargetS-NSSAIs</w:t>
      </w:r>
      <w:r w:rsidRPr="001564E7">
        <w:tab/>
      </w:r>
      <w:r w:rsidRPr="001564E7">
        <w:tab/>
      </w:r>
      <w:r w:rsidRPr="001564E7">
        <w:tab/>
      </w:r>
      <w:r w:rsidRPr="001564E7">
        <w:tab/>
      </w:r>
      <w:r w:rsidR="002966E8" w:rsidRPr="001564E7">
        <w:tab/>
      </w:r>
      <w:r w:rsidR="002966E8" w:rsidRPr="001564E7">
        <w:tab/>
      </w:r>
      <w:r w:rsidRPr="001564E7">
        <w:rPr>
          <w:snapToGrid w:val="0"/>
        </w:rPr>
        <w:t>INTEGER ::= 8</w:t>
      </w:r>
    </w:p>
    <w:p w14:paraId="0C331000" w14:textId="3613B361" w:rsidR="00A03583" w:rsidRPr="001564E7" w:rsidRDefault="00A03583" w:rsidP="00367E0D">
      <w:pPr>
        <w:pStyle w:val="PL"/>
        <w:rPr>
          <w:snapToGrid w:val="0"/>
        </w:rPr>
      </w:pPr>
      <w:r w:rsidRPr="001564E7">
        <w:rPr>
          <w:snapToGrid w:val="0"/>
        </w:rPr>
        <w:tab/>
        <w:t>maxNRARFC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2966E8" w:rsidRPr="001564E7">
        <w:tab/>
      </w:r>
      <w:r w:rsidR="002966E8" w:rsidRPr="001564E7">
        <w:tab/>
      </w:r>
      <w:r w:rsidRPr="001564E7">
        <w:rPr>
          <w:snapToGrid w:val="0"/>
        </w:rPr>
        <w:t>INTEGER ::= 3279165</w:t>
      </w:r>
    </w:p>
    <w:p w14:paraId="1DF98580" w14:textId="3693AEB5" w:rsidR="005213C2" w:rsidRPr="001564E7" w:rsidRDefault="005213C2" w:rsidP="009873D1">
      <w:pPr>
        <w:pStyle w:val="PL"/>
        <w:rPr>
          <w:rFonts w:eastAsia="SimSun"/>
          <w:snapToGrid w:val="0"/>
          <w:lang w:val="sv-SE"/>
        </w:rPr>
      </w:pPr>
      <w:r w:rsidRPr="001564E7">
        <w:rPr>
          <w:rFonts w:eastAsia="SimSun"/>
          <w:snapToGrid w:val="0"/>
          <w:lang w:val="sv-SE"/>
        </w:rPr>
        <w:tab/>
        <w:t>maxnoofCellID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32</w:t>
      </w:r>
    </w:p>
    <w:p w14:paraId="08834D81" w14:textId="722A57DA" w:rsidR="005213C2" w:rsidRPr="001564E7" w:rsidRDefault="005213C2" w:rsidP="009873D1">
      <w:pPr>
        <w:pStyle w:val="PL"/>
        <w:rPr>
          <w:rFonts w:eastAsia="SimSun"/>
          <w:snapToGrid w:val="0"/>
          <w:lang w:val="sv-SE"/>
        </w:rPr>
      </w:pPr>
      <w:r w:rsidRPr="001564E7">
        <w:rPr>
          <w:rFonts w:eastAsia="SimSun"/>
          <w:snapToGrid w:val="0"/>
          <w:lang w:val="sv-SE"/>
        </w:rPr>
        <w:tab/>
        <w:t>maxnoofPLMN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304104B6" w14:textId="524D7E8A" w:rsidR="005213C2" w:rsidRPr="001564E7" w:rsidRDefault="005213C2" w:rsidP="009873D1">
      <w:pPr>
        <w:pStyle w:val="PL"/>
        <w:rPr>
          <w:rFonts w:eastAsia="SimSun"/>
          <w:snapToGrid w:val="0"/>
          <w:lang w:val="sv-SE"/>
        </w:rPr>
      </w:pPr>
      <w:r w:rsidRPr="001564E7">
        <w:rPr>
          <w:rFonts w:eastAsia="SimSun"/>
          <w:snapToGrid w:val="0"/>
          <w:lang w:val="sv-SE"/>
        </w:rPr>
        <w:tab/>
      </w:r>
      <w:r w:rsidRPr="001564E7">
        <w:rPr>
          <w:rFonts w:eastAsia="Malgun Gothic"/>
          <w:lang w:val="sv-SE"/>
        </w:rPr>
        <w:t>maxnoofUEAppLayerMeas</w:t>
      </w:r>
      <w:r w:rsidRPr="001564E7">
        <w:rPr>
          <w:rFonts w:eastAsia="Malgun Gothic"/>
          <w:lang w:val="sv-SE"/>
        </w:rPr>
        <w:tab/>
      </w:r>
      <w:r w:rsidRPr="001564E7">
        <w:rPr>
          <w:rFonts w:eastAsia="Malgun Gothic"/>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95E9275" w14:textId="4D73E5CF" w:rsidR="005213C2" w:rsidRPr="001564E7" w:rsidRDefault="005213C2" w:rsidP="009873D1">
      <w:pPr>
        <w:pStyle w:val="PL"/>
        <w:rPr>
          <w:rFonts w:eastAsia="SimSun"/>
          <w:snapToGrid w:val="0"/>
          <w:lang w:val="sv-SE"/>
        </w:rPr>
      </w:pPr>
      <w:r w:rsidRPr="001564E7">
        <w:rPr>
          <w:rFonts w:eastAsia="SimSun"/>
          <w:snapToGrid w:val="0"/>
          <w:lang w:val="sv-SE"/>
        </w:rPr>
        <w:tab/>
        <w:t>maxnoofSNSSAIforQMC</w:t>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Pr="001564E7">
        <w:rPr>
          <w:rFonts w:eastAsia="SimSun"/>
          <w:snapToGrid w:val="0"/>
          <w:lang w:val="sv-SE"/>
        </w:rPr>
        <w:tab/>
      </w:r>
      <w:r w:rsidR="002966E8" w:rsidRPr="001564E7">
        <w:tab/>
      </w:r>
      <w:r w:rsidR="002966E8" w:rsidRPr="001564E7">
        <w:tab/>
      </w:r>
      <w:r w:rsidRPr="001564E7">
        <w:rPr>
          <w:rFonts w:eastAsia="SimSun"/>
          <w:snapToGrid w:val="0"/>
          <w:lang w:val="sv-SE"/>
        </w:rPr>
        <w:t>INTEGER ::= 16</w:t>
      </w:r>
    </w:p>
    <w:p w14:paraId="4C257243" w14:textId="4F1B3622" w:rsidR="005213C2" w:rsidRPr="001564E7" w:rsidRDefault="005213C2" w:rsidP="009873D1">
      <w:pPr>
        <w:pStyle w:val="PL"/>
        <w:rPr>
          <w:rFonts w:eastAsia="SimSun"/>
          <w:snapToGrid w:val="0"/>
        </w:rPr>
      </w:pPr>
      <w:r w:rsidRPr="001564E7">
        <w:rPr>
          <w:rFonts w:eastAsia="SimSun"/>
          <w:snapToGrid w:val="0"/>
          <w:lang w:val="sv-SE"/>
        </w:rPr>
        <w:tab/>
      </w:r>
      <w:r w:rsidRPr="001564E7">
        <w:rPr>
          <w:rFonts w:eastAsia="SimSun"/>
          <w:snapToGrid w:val="0"/>
        </w:rPr>
        <w:t>maxnoofTAforQMC</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002966E8" w:rsidRPr="001564E7">
        <w:rPr>
          <w:rFonts w:eastAsia="SimSun"/>
          <w:snapToGrid w:val="0"/>
        </w:rPr>
        <w:tab/>
      </w:r>
      <w:r w:rsidR="002966E8" w:rsidRPr="001564E7">
        <w:rPr>
          <w:rFonts w:eastAsia="SimSun"/>
          <w:snapToGrid w:val="0"/>
        </w:rPr>
        <w:tab/>
      </w:r>
      <w:r w:rsidRPr="001564E7">
        <w:rPr>
          <w:rFonts w:eastAsia="SimSun"/>
          <w:snapToGrid w:val="0"/>
        </w:rPr>
        <w:t>INTEGER ::= 8</w:t>
      </w:r>
    </w:p>
    <w:p w14:paraId="10C5EC47" w14:textId="77777777" w:rsidR="00E35D10" w:rsidRPr="001564E7" w:rsidRDefault="00E35D10" w:rsidP="00E35D10">
      <w:pPr>
        <w:pStyle w:val="PL"/>
        <w:rPr>
          <w:snapToGrid w:val="0"/>
        </w:rPr>
      </w:pPr>
      <w:r w:rsidRPr="001564E7">
        <w:rPr>
          <w:snapToGrid w:val="0"/>
        </w:rPr>
        <w:tab/>
        <w:t>maxnoofThresholds</w:t>
      </w:r>
      <w:r w:rsidRPr="001564E7">
        <w:rPr>
          <w:rFonts w:eastAsia="SimSun"/>
          <w:snapToGrid w:val="0"/>
          <w:lang w:eastAsia="en-GB"/>
        </w:rPr>
        <w:t>ForExcessPacketDelay</w:t>
      </w:r>
      <w:r w:rsidRPr="001564E7">
        <w:rPr>
          <w:snapToGrid w:val="0"/>
        </w:rPr>
        <w:tab/>
      </w:r>
      <w:r w:rsidRPr="001564E7">
        <w:rPr>
          <w:snapToGrid w:val="0"/>
        </w:rPr>
        <w:tab/>
        <w:t>INTEGER ::= 255</w:t>
      </w:r>
    </w:p>
    <w:p w14:paraId="539D536C" w14:textId="6B4A58B6" w:rsidR="009B75C3" w:rsidRPr="001564E7" w:rsidRDefault="009B75C3" w:rsidP="009B75C3">
      <w:pPr>
        <w:pStyle w:val="PL"/>
        <w:rPr>
          <w:snapToGrid w:val="0"/>
        </w:rPr>
      </w:pPr>
    </w:p>
    <w:p w14:paraId="55964354" w14:textId="77777777" w:rsidR="009B75C3" w:rsidRPr="001564E7" w:rsidRDefault="009B75C3" w:rsidP="009B75C3">
      <w:pPr>
        <w:pStyle w:val="PL"/>
        <w:rPr>
          <w:snapToGrid w:val="0"/>
        </w:rPr>
      </w:pPr>
      <w:r w:rsidRPr="001564E7">
        <w:rPr>
          <w:snapToGrid w:val="0"/>
        </w:rPr>
        <w:t>-- **************************************************************</w:t>
      </w:r>
    </w:p>
    <w:p w14:paraId="00A1D957" w14:textId="77777777" w:rsidR="009B75C3" w:rsidRPr="001564E7" w:rsidRDefault="009B75C3" w:rsidP="009B75C3">
      <w:pPr>
        <w:pStyle w:val="PL"/>
        <w:rPr>
          <w:snapToGrid w:val="0"/>
        </w:rPr>
      </w:pPr>
      <w:r w:rsidRPr="001564E7">
        <w:rPr>
          <w:snapToGrid w:val="0"/>
        </w:rPr>
        <w:t>--</w:t>
      </w:r>
    </w:p>
    <w:p w14:paraId="5C1BA0B1" w14:textId="77777777" w:rsidR="009B75C3" w:rsidRPr="001564E7" w:rsidRDefault="009B75C3" w:rsidP="009B75C3">
      <w:pPr>
        <w:pStyle w:val="PL"/>
        <w:outlineLvl w:val="3"/>
        <w:rPr>
          <w:snapToGrid w:val="0"/>
        </w:rPr>
      </w:pPr>
      <w:r w:rsidRPr="001564E7">
        <w:rPr>
          <w:snapToGrid w:val="0"/>
        </w:rPr>
        <w:lastRenderedPageBreak/>
        <w:t>-- IEs</w:t>
      </w:r>
    </w:p>
    <w:p w14:paraId="2AF08816" w14:textId="77777777" w:rsidR="009B75C3" w:rsidRPr="001564E7" w:rsidRDefault="009B75C3" w:rsidP="009B75C3">
      <w:pPr>
        <w:pStyle w:val="PL"/>
        <w:rPr>
          <w:snapToGrid w:val="0"/>
        </w:rPr>
      </w:pPr>
      <w:r w:rsidRPr="001564E7">
        <w:rPr>
          <w:snapToGrid w:val="0"/>
        </w:rPr>
        <w:t>--</w:t>
      </w:r>
    </w:p>
    <w:p w14:paraId="68A17481" w14:textId="77777777" w:rsidR="009B75C3" w:rsidRPr="001564E7" w:rsidRDefault="009B75C3" w:rsidP="009B75C3">
      <w:pPr>
        <w:pStyle w:val="PL"/>
        <w:rPr>
          <w:snapToGrid w:val="0"/>
        </w:rPr>
      </w:pPr>
      <w:r w:rsidRPr="001564E7">
        <w:rPr>
          <w:snapToGrid w:val="0"/>
        </w:rPr>
        <w:t>-- **************************************************************</w:t>
      </w:r>
    </w:p>
    <w:p w14:paraId="14FF61C4" w14:textId="77777777" w:rsidR="009B75C3" w:rsidRPr="001564E7" w:rsidRDefault="009B75C3" w:rsidP="009B75C3">
      <w:pPr>
        <w:pStyle w:val="PL"/>
        <w:rPr>
          <w:snapToGrid w:val="0"/>
        </w:rPr>
      </w:pPr>
    </w:p>
    <w:p w14:paraId="24565B12" w14:textId="77777777" w:rsidR="009B75C3" w:rsidRPr="001564E7" w:rsidRDefault="009B75C3" w:rsidP="009B75C3">
      <w:pPr>
        <w:pStyle w:val="PL"/>
        <w:rPr>
          <w:snapToGrid w:val="0"/>
        </w:rPr>
      </w:pPr>
      <w:r w:rsidRPr="001564E7">
        <w:rPr>
          <w:snapToGrid w:val="0"/>
        </w:rPr>
        <w:tab/>
        <w:t>id-Allowed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0</w:t>
      </w:r>
    </w:p>
    <w:p w14:paraId="1FF0843A" w14:textId="77777777" w:rsidR="009B75C3" w:rsidRPr="001564E7" w:rsidRDefault="009B75C3" w:rsidP="009B75C3">
      <w:pPr>
        <w:pStyle w:val="PL"/>
        <w:rPr>
          <w:snapToGrid w:val="0"/>
        </w:rPr>
      </w:pPr>
      <w:r w:rsidRPr="001564E7">
        <w:rPr>
          <w:snapToGrid w:val="0"/>
        </w:rPr>
        <w:tab/>
        <w:t>i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p>
    <w:p w14:paraId="690D71DF" w14:textId="77777777" w:rsidR="009B75C3" w:rsidRPr="001564E7" w:rsidRDefault="009B75C3" w:rsidP="009B75C3">
      <w:pPr>
        <w:pStyle w:val="PL"/>
        <w:rPr>
          <w:snapToGrid w:val="0"/>
        </w:rPr>
      </w:pPr>
      <w:r w:rsidRPr="001564E7">
        <w:rPr>
          <w:snapToGrid w:val="0"/>
        </w:rPr>
        <w:tab/>
        <w:t>id-AMFOverloadRespon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p>
    <w:p w14:paraId="43D658D2" w14:textId="77777777" w:rsidR="009B75C3" w:rsidRPr="001564E7" w:rsidRDefault="009B75C3" w:rsidP="009B75C3">
      <w:pPr>
        <w:pStyle w:val="PL"/>
        <w:rPr>
          <w:snapToGrid w:val="0"/>
        </w:rPr>
      </w:pPr>
      <w:r w:rsidRPr="001564E7">
        <w:rPr>
          <w:snapToGrid w:val="0"/>
        </w:rPr>
        <w:tab/>
        <w:t>id-AMFS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w:t>
      </w:r>
    </w:p>
    <w:p w14:paraId="111A3DD8" w14:textId="77777777" w:rsidR="009B75C3" w:rsidRPr="001564E7" w:rsidRDefault="009B75C3" w:rsidP="009B75C3">
      <w:pPr>
        <w:pStyle w:val="PL"/>
        <w:rPr>
          <w:snapToGrid w:val="0"/>
        </w:rPr>
      </w:pPr>
      <w:r w:rsidRPr="001564E7">
        <w:rPr>
          <w:snapToGrid w:val="0"/>
        </w:rPr>
        <w:tab/>
        <w:t>id-AMF-TNLAssociationFailedTo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w:t>
      </w:r>
    </w:p>
    <w:p w14:paraId="36C33ADF" w14:textId="77777777" w:rsidR="009B75C3" w:rsidRPr="001564E7" w:rsidRDefault="009B75C3" w:rsidP="009B75C3">
      <w:pPr>
        <w:pStyle w:val="PL"/>
        <w:rPr>
          <w:snapToGrid w:val="0"/>
        </w:rPr>
      </w:pPr>
      <w:r w:rsidRPr="001564E7">
        <w:rPr>
          <w:snapToGrid w:val="0"/>
        </w:rPr>
        <w:tab/>
        <w:t>id-AMF-TNLAssociation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w:t>
      </w:r>
    </w:p>
    <w:p w14:paraId="7AB647B6" w14:textId="77777777" w:rsidR="009B75C3" w:rsidRPr="001564E7" w:rsidRDefault="009B75C3" w:rsidP="009B75C3">
      <w:pPr>
        <w:pStyle w:val="PL"/>
        <w:rPr>
          <w:snapToGrid w:val="0"/>
        </w:rPr>
      </w:pPr>
      <w:r w:rsidRPr="001564E7">
        <w:rPr>
          <w:snapToGrid w:val="0"/>
        </w:rPr>
        <w:tab/>
        <w:t>id-AMF-TNLAssociationToAd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w:t>
      </w:r>
    </w:p>
    <w:p w14:paraId="3DEA14FE" w14:textId="77777777" w:rsidR="009B75C3" w:rsidRPr="001564E7" w:rsidRDefault="009B75C3" w:rsidP="009B75C3">
      <w:pPr>
        <w:pStyle w:val="PL"/>
        <w:rPr>
          <w:snapToGrid w:val="0"/>
        </w:rPr>
      </w:pPr>
      <w:r w:rsidRPr="001564E7">
        <w:rPr>
          <w:snapToGrid w:val="0"/>
        </w:rPr>
        <w:tab/>
        <w:t>id-AMF-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w:t>
      </w:r>
    </w:p>
    <w:p w14:paraId="5834221F" w14:textId="77777777" w:rsidR="009B75C3" w:rsidRPr="001564E7" w:rsidRDefault="009B75C3" w:rsidP="009B75C3">
      <w:pPr>
        <w:pStyle w:val="PL"/>
        <w:rPr>
          <w:snapToGrid w:val="0"/>
        </w:rPr>
      </w:pPr>
      <w:r w:rsidRPr="001564E7">
        <w:rPr>
          <w:snapToGrid w:val="0"/>
        </w:rPr>
        <w:tab/>
        <w:t>id-AMF-TNLAssociationToUpdat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w:t>
      </w:r>
    </w:p>
    <w:p w14:paraId="630DF4E6" w14:textId="77777777" w:rsidR="009B75C3" w:rsidRPr="001564E7" w:rsidRDefault="009B75C3" w:rsidP="009B75C3">
      <w:pPr>
        <w:pStyle w:val="PL"/>
        <w:rPr>
          <w:snapToGrid w:val="0"/>
        </w:rPr>
      </w:pPr>
      <w:r w:rsidRPr="001564E7">
        <w:rPr>
          <w:snapToGrid w:val="0"/>
        </w:rPr>
        <w:tab/>
        <w:t>id-AMFTrafficLoadReduction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w:t>
      </w:r>
    </w:p>
    <w:p w14:paraId="2978FC24" w14:textId="77777777" w:rsidR="009B75C3" w:rsidRPr="001564E7" w:rsidRDefault="009B75C3" w:rsidP="009B75C3">
      <w:pPr>
        <w:pStyle w:val="PL"/>
        <w:rPr>
          <w:snapToGrid w:val="0"/>
        </w:rPr>
      </w:pPr>
      <w:r w:rsidRPr="001564E7">
        <w:rPr>
          <w:snapToGrid w:val="0"/>
        </w:rPr>
        <w:tab/>
        <w:t>id-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w:t>
      </w:r>
    </w:p>
    <w:p w14:paraId="216DA9BA" w14:textId="77777777" w:rsidR="009B75C3" w:rsidRPr="001564E7" w:rsidRDefault="009B75C3" w:rsidP="009B75C3">
      <w:pPr>
        <w:pStyle w:val="PL"/>
        <w:rPr>
          <w:snapToGrid w:val="0"/>
        </w:rPr>
      </w:pPr>
      <w:r w:rsidRPr="001564E7">
        <w:rPr>
          <w:snapToGrid w:val="0"/>
        </w:rPr>
        <w:tab/>
        <w:t>id-AssistanceData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w:t>
      </w:r>
    </w:p>
    <w:p w14:paraId="07150457" w14:textId="77777777" w:rsidR="009B75C3" w:rsidRPr="001564E7" w:rsidRDefault="009B75C3" w:rsidP="009B75C3">
      <w:pPr>
        <w:pStyle w:val="PL"/>
        <w:rPr>
          <w:snapToGrid w:val="0"/>
          <w:lang w:eastAsia="zh-CN"/>
        </w:rPr>
      </w:pPr>
      <w:r w:rsidRPr="001564E7">
        <w:rPr>
          <w:snapToGrid w:val="0"/>
        </w:rPr>
        <w:tab/>
        <w:t>id-BroadcastCancell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w:t>
      </w:r>
    </w:p>
    <w:p w14:paraId="4C5420D2" w14:textId="77777777" w:rsidR="009B75C3" w:rsidRPr="001564E7" w:rsidRDefault="009B75C3" w:rsidP="009B75C3">
      <w:pPr>
        <w:pStyle w:val="PL"/>
        <w:rPr>
          <w:snapToGrid w:val="0"/>
        </w:rPr>
      </w:pPr>
      <w:r w:rsidRPr="001564E7">
        <w:rPr>
          <w:snapToGrid w:val="0"/>
        </w:rPr>
        <w:tab/>
        <w:t>id-BroadcastCompleted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w:t>
      </w:r>
    </w:p>
    <w:p w14:paraId="527C005D"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ancelAllWarningMessag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w:t>
      </w:r>
    </w:p>
    <w:p w14:paraId="7A26D516" w14:textId="77777777" w:rsidR="009B75C3" w:rsidRPr="001564E7" w:rsidRDefault="009B75C3" w:rsidP="009B75C3">
      <w:pPr>
        <w:pStyle w:val="PL"/>
        <w:rPr>
          <w:snapToGrid w:val="0"/>
        </w:rPr>
      </w:pPr>
      <w:r w:rsidRPr="001564E7">
        <w:rPr>
          <w:snapToGrid w:val="0"/>
        </w:rPr>
        <w:tab/>
        <w:t>id-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w:t>
      </w:r>
    </w:p>
    <w:p w14:paraId="3EC99D03"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Cell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p>
    <w:p w14:paraId="579944D8" w14:textId="77777777" w:rsidR="009B75C3" w:rsidRPr="001564E7" w:rsidRDefault="009B75C3" w:rsidP="009B75C3">
      <w:pPr>
        <w:pStyle w:val="PL"/>
        <w:rPr>
          <w:snapToGrid w:val="0"/>
        </w:rPr>
      </w:pPr>
      <w:r w:rsidRPr="001564E7">
        <w:rPr>
          <w:snapToGrid w:val="0"/>
        </w:rPr>
        <w:tab/>
        <w:t>id-ConcurrentWarningMessage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w:t>
      </w:r>
    </w:p>
    <w:p w14:paraId="2DF2FA9F" w14:textId="77777777" w:rsidR="009B75C3" w:rsidRPr="001564E7" w:rsidRDefault="009B75C3" w:rsidP="009B75C3">
      <w:pPr>
        <w:pStyle w:val="PL"/>
        <w:rPr>
          <w:snapToGrid w:val="0"/>
        </w:rPr>
      </w:pPr>
      <w:r w:rsidRPr="001564E7">
        <w:rPr>
          <w:bCs/>
          <w:lang w:eastAsia="zh-CN"/>
        </w:rPr>
        <w:tab/>
      </w:r>
      <w:r w:rsidRPr="001564E7">
        <w:rPr>
          <w:snapToGrid w:val="0"/>
        </w:rPr>
        <w:t>id-CoreNetworkAssistanceInformation</w:t>
      </w:r>
      <w:r w:rsidR="00384FAF" w:rsidRPr="001564E7">
        <w:rPr>
          <w:snapToGrid w:val="0"/>
        </w:rPr>
        <w:t>ForInactive</w:t>
      </w:r>
      <w:r w:rsidRPr="001564E7">
        <w:rPr>
          <w:snapToGrid w:val="0"/>
        </w:rPr>
        <w:tab/>
      </w:r>
      <w:r w:rsidRPr="001564E7">
        <w:rPr>
          <w:snapToGrid w:val="0"/>
        </w:rPr>
        <w:tab/>
      </w:r>
      <w:r w:rsidRPr="001564E7">
        <w:rPr>
          <w:snapToGrid w:val="0"/>
        </w:rPr>
        <w:tab/>
        <w:t>ProtocolIE-ID ::= 18</w:t>
      </w:r>
    </w:p>
    <w:p w14:paraId="5D856BAB" w14:textId="77777777" w:rsidR="009B75C3" w:rsidRPr="001564E7" w:rsidRDefault="009B75C3" w:rsidP="009B75C3">
      <w:pPr>
        <w:pStyle w:val="PL"/>
        <w:rPr>
          <w:snapToGrid w:val="0"/>
        </w:rPr>
      </w:pPr>
      <w:r w:rsidRPr="001564E7">
        <w:rPr>
          <w:snapToGrid w:val="0"/>
        </w:rPr>
        <w:tab/>
        <w:t>id-CriticalityDiagno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w:t>
      </w:r>
    </w:p>
    <w:p w14:paraId="62806B04" w14:textId="77777777" w:rsidR="009B75C3" w:rsidRPr="001564E7" w:rsidRDefault="009B75C3" w:rsidP="009B75C3">
      <w:pPr>
        <w:pStyle w:val="PL"/>
        <w:rPr>
          <w:snapToGrid w:val="0"/>
        </w:rPr>
      </w:pPr>
      <w:r w:rsidRPr="001564E7">
        <w:rPr>
          <w:snapToGrid w:val="0"/>
        </w:rPr>
        <w:tab/>
        <w:t>id-DataCodingSche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w:t>
      </w:r>
    </w:p>
    <w:p w14:paraId="739667DE" w14:textId="77777777" w:rsidR="009B75C3" w:rsidRPr="001564E7" w:rsidRDefault="009B75C3" w:rsidP="009B75C3">
      <w:pPr>
        <w:pStyle w:val="PL"/>
        <w:rPr>
          <w:snapToGrid w:val="0"/>
        </w:rPr>
      </w:pPr>
      <w:r w:rsidRPr="001564E7">
        <w:rPr>
          <w:snapToGrid w:val="0"/>
        </w:rPr>
        <w:tab/>
        <w:t>id-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w:t>
      </w:r>
    </w:p>
    <w:p w14:paraId="6C1BB3AB" w14:textId="77777777" w:rsidR="009B75C3" w:rsidRPr="001564E7" w:rsidRDefault="009B75C3" w:rsidP="009B75C3">
      <w:pPr>
        <w:pStyle w:val="PL"/>
        <w:rPr>
          <w:snapToGrid w:val="0"/>
        </w:rPr>
      </w:pPr>
      <w:r w:rsidRPr="001564E7">
        <w:rPr>
          <w:snapToGrid w:val="0"/>
        </w:rPr>
        <w:tab/>
        <w:t>id-DirectForwardingPathAvail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p>
    <w:p w14:paraId="7DC8A96B"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EmergencyAreaID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p>
    <w:p w14:paraId="16186948" w14:textId="77777777" w:rsidR="009B75C3" w:rsidRPr="001564E7" w:rsidRDefault="009B75C3" w:rsidP="009B75C3">
      <w:pPr>
        <w:pStyle w:val="PL"/>
        <w:rPr>
          <w:snapToGrid w:val="0"/>
        </w:rPr>
      </w:pPr>
      <w:r w:rsidRPr="001564E7">
        <w:rPr>
          <w:snapToGrid w:val="0"/>
        </w:rPr>
        <w:tab/>
        <w:t>id-EmergencyFallback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p>
    <w:p w14:paraId="418BA8ED"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UTRA-CGI</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25</w:t>
      </w:r>
    </w:p>
    <w:p w14:paraId="25DC67A9" w14:textId="77777777" w:rsidR="009B75C3" w:rsidRPr="001564E7" w:rsidRDefault="009B75C3" w:rsidP="009B75C3">
      <w:pPr>
        <w:pStyle w:val="PL"/>
        <w:rPr>
          <w:snapToGrid w:val="0"/>
        </w:rPr>
      </w:pPr>
      <w:r w:rsidRPr="001564E7">
        <w:rPr>
          <w:snapToGrid w:val="0"/>
          <w:lang w:val="fr-FR"/>
        </w:rPr>
        <w:tab/>
      </w:r>
      <w:r w:rsidRPr="001564E7">
        <w:rPr>
          <w:snapToGrid w:val="0"/>
        </w:rPr>
        <w:t>id-FiveG-S-TMS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p>
    <w:p w14:paraId="138196E3" w14:textId="77777777" w:rsidR="009B75C3" w:rsidRPr="001564E7" w:rsidRDefault="009B75C3" w:rsidP="009B75C3">
      <w:pPr>
        <w:pStyle w:val="PL"/>
        <w:rPr>
          <w:snapToGrid w:val="0"/>
        </w:rPr>
      </w:pPr>
      <w:r w:rsidRPr="001564E7">
        <w:rPr>
          <w:snapToGrid w:val="0"/>
        </w:rPr>
        <w:tab/>
        <w:t>id-GlobalRANNod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p>
    <w:p w14:paraId="6D8649CB" w14:textId="77777777" w:rsidR="009B75C3" w:rsidRPr="001564E7" w:rsidRDefault="009B75C3" w:rsidP="009B75C3">
      <w:pPr>
        <w:pStyle w:val="PL"/>
        <w:rPr>
          <w:snapToGrid w:val="0"/>
        </w:rPr>
      </w:pPr>
      <w:r w:rsidRPr="001564E7">
        <w:rPr>
          <w:snapToGrid w:val="0"/>
        </w:rPr>
        <w:tab/>
        <w:t>id-GUAM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8</w:t>
      </w:r>
    </w:p>
    <w:p w14:paraId="53C9EDF3" w14:textId="77777777" w:rsidR="009B75C3" w:rsidRPr="001564E7" w:rsidRDefault="009B75C3" w:rsidP="009B75C3">
      <w:pPr>
        <w:pStyle w:val="PL"/>
        <w:rPr>
          <w:snapToGrid w:val="0"/>
        </w:rPr>
      </w:pPr>
      <w:r w:rsidRPr="001564E7">
        <w:rPr>
          <w:snapToGrid w:val="0"/>
        </w:rPr>
        <w:tab/>
        <w:t>id-Handover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9</w:t>
      </w:r>
    </w:p>
    <w:p w14:paraId="04BA7133" w14:textId="77777777" w:rsidR="009B75C3" w:rsidRPr="001564E7" w:rsidRDefault="009B75C3" w:rsidP="009B75C3">
      <w:pPr>
        <w:pStyle w:val="PL"/>
        <w:rPr>
          <w:snapToGrid w:val="0"/>
        </w:rPr>
      </w:pPr>
      <w:r w:rsidRPr="001564E7">
        <w:rPr>
          <w:snapToGrid w:val="0"/>
        </w:rPr>
        <w:tab/>
        <w:t>id-IMSVoice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0</w:t>
      </w:r>
    </w:p>
    <w:p w14:paraId="7F9576E8" w14:textId="77777777" w:rsidR="009B75C3" w:rsidRPr="001564E7" w:rsidRDefault="009B75C3" w:rsidP="009B75C3">
      <w:pPr>
        <w:pStyle w:val="PL"/>
        <w:rPr>
          <w:snapToGrid w:val="0"/>
        </w:rPr>
      </w:pPr>
      <w:r w:rsidRPr="001564E7">
        <w:rPr>
          <w:snapToGrid w:val="0"/>
        </w:rPr>
        <w:tab/>
        <w:t>id-IndexToRFSP</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1</w:t>
      </w:r>
    </w:p>
    <w:p w14:paraId="23FFAA21" w14:textId="77777777" w:rsidR="009B75C3" w:rsidRPr="001564E7" w:rsidRDefault="009B75C3" w:rsidP="009B75C3">
      <w:pPr>
        <w:pStyle w:val="PL"/>
        <w:rPr>
          <w:snapToGrid w:val="0"/>
        </w:rPr>
      </w:pPr>
      <w:r w:rsidRPr="001564E7">
        <w:rPr>
          <w:snapToGrid w:val="0"/>
        </w:rPr>
        <w:tab/>
        <w:t>id-InfoOnRecommendedCellsAndRANNodesForPaging</w:t>
      </w:r>
      <w:r w:rsidRPr="001564E7">
        <w:rPr>
          <w:snapToGrid w:val="0"/>
        </w:rPr>
        <w:tab/>
      </w:r>
      <w:r w:rsidRPr="001564E7">
        <w:rPr>
          <w:snapToGrid w:val="0"/>
        </w:rPr>
        <w:tab/>
      </w:r>
      <w:r w:rsidRPr="001564E7">
        <w:rPr>
          <w:snapToGrid w:val="0"/>
        </w:rPr>
        <w:tab/>
        <w:t>ProtocolIE-ID ::= 32</w:t>
      </w:r>
    </w:p>
    <w:p w14:paraId="222E739B" w14:textId="77777777" w:rsidR="009B75C3" w:rsidRPr="001564E7" w:rsidRDefault="009B75C3" w:rsidP="009B75C3">
      <w:pPr>
        <w:pStyle w:val="PL"/>
        <w:rPr>
          <w:snapToGrid w:val="0"/>
        </w:rPr>
      </w:pPr>
      <w:r w:rsidRPr="001564E7">
        <w:rPr>
          <w:snapToGrid w:val="0"/>
        </w:rPr>
        <w:tab/>
        <w:t>id-LocationReportingReques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3</w:t>
      </w:r>
    </w:p>
    <w:p w14:paraId="6B15BCF3" w14:textId="77777777" w:rsidR="009B75C3" w:rsidRPr="001564E7" w:rsidRDefault="009B75C3" w:rsidP="009B75C3">
      <w:pPr>
        <w:pStyle w:val="PL"/>
        <w:rPr>
          <w:snapToGrid w:val="0"/>
        </w:rPr>
      </w:pPr>
      <w:r w:rsidRPr="001564E7">
        <w:rPr>
          <w:snapToGrid w:val="0"/>
        </w:rPr>
        <w:tab/>
        <w:t>id-MaskedIMEISV</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4</w:t>
      </w:r>
    </w:p>
    <w:p w14:paraId="3BFEA698" w14:textId="77777777" w:rsidR="009B75C3" w:rsidRPr="001564E7" w:rsidRDefault="009B75C3" w:rsidP="009B75C3">
      <w:pPr>
        <w:pStyle w:val="PL"/>
        <w:rPr>
          <w:snapToGrid w:val="0"/>
        </w:rPr>
      </w:pPr>
      <w:r w:rsidRPr="001564E7">
        <w:rPr>
          <w:snapToGrid w:val="0"/>
        </w:rPr>
        <w:tab/>
        <w:t>id-MessageIdentifi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w:t>
      </w:r>
    </w:p>
    <w:p w14:paraId="3349F9D9" w14:textId="77777777" w:rsidR="009B75C3" w:rsidRPr="001564E7" w:rsidRDefault="009B75C3" w:rsidP="009B75C3">
      <w:pPr>
        <w:pStyle w:val="PL"/>
        <w:rPr>
          <w:snapToGrid w:val="0"/>
        </w:rPr>
      </w:pPr>
      <w:r w:rsidRPr="001564E7">
        <w:rPr>
          <w:snapToGrid w:val="0"/>
        </w:rPr>
        <w:tab/>
        <w:t>id-MobilityRestrictio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6</w:t>
      </w:r>
    </w:p>
    <w:p w14:paraId="3802D180" w14:textId="77777777" w:rsidR="009B75C3" w:rsidRPr="001564E7" w:rsidRDefault="009B75C3" w:rsidP="009B75C3">
      <w:pPr>
        <w:pStyle w:val="PL"/>
        <w:rPr>
          <w:snapToGrid w:val="0"/>
        </w:rPr>
      </w:pPr>
      <w:r w:rsidRPr="001564E7">
        <w:rPr>
          <w:snapToGrid w:val="0"/>
        </w:rPr>
        <w:tab/>
        <w:t>id-NAS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7</w:t>
      </w:r>
    </w:p>
    <w:p w14:paraId="5F2BE2E8" w14:textId="77777777" w:rsidR="009B75C3" w:rsidRPr="001564E7" w:rsidRDefault="009B75C3" w:rsidP="009B75C3">
      <w:pPr>
        <w:pStyle w:val="PL"/>
        <w:rPr>
          <w:snapToGrid w:val="0"/>
          <w:lang w:val="fr-FR"/>
        </w:rPr>
      </w:pPr>
      <w:r w:rsidRPr="001564E7">
        <w:rPr>
          <w:snapToGrid w:val="0"/>
        </w:rPr>
        <w:tab/>
      </w:r>
      <w:r w:rsidRPr="001564E7">
        <w:rPr>
          <w:snapToGrid w:val="0"/>
          <w:lang w:val="fr-FR"/>
        </w:rPr>
        <w:t>id-NAS-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38</w:t>
      </w:r>
    </w:p>
    <w:p w14:paraId="31ACBC18" w14:textId="77777777" w:rsidR="009B75C3" w:rsidRPr="001564E7" w:rsidRDefault="009B75C3" w:rsidP="009B75C3">
      <w:pPr>
        <w:pStyle w:val="PL"/>
        <w:rPr>
          <w:snapToGrid w:val="0"/>
        </w:rPr>
      </w:pPr>
      <w:r w:rsidRPr="001564E7">
        <w:rPr>
          <w:snapToGrid w:val="0"/>
          <w:lang w:val="fr-FR"/>
        </w:rPr>
        <w:tab/>
      </w:r>
      <w:r w:rsidRPr="001564E7">
        <w:rPr>
          <w:snapToGrid w:val="0"/>
        </w:rPr>
        <w:t>id-NASSecurityParametersFromNGRA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9</w:t>
      </w:r>
    </w:p>
    <w:p w14:paraId="4AB8A814" w14:textId="77777777" w:rsidR="009B75C3" w:rsidRPr="001564E7" w:rsidRDefault="009B75C3" w:rsidP="009B75C3">
      <w:pPr>
        <w:pStyle w:val="PL"/>
        <w:rPr>
          <w:snapToGrid w:val="0"/>
        </w:rPr>
      </w:pPr>
      <w:r w:rsidRPr="001564E7">
        <w:rPr>
          <w:snapToGrid w:val="0"/>
        </w:rPr>
        <w:tab/>
        <w:t>id-New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0</w:t>
      </w:r>
    </w:p>
    <w:p w14:paraId="2914EC6C" w14:textId="77777777" w:rsidR="009B75C3" w:rsidRPr="001564E7" w:rsidRDefault="009B75C3" w:rsidP="009B75C3">
      <w:pPr>
        <w:pStyle w:val="PL"/>
        <w:rPr>
          <w:snapToGrid w:val="0"/>
        </w:rPr>
      </w:pPr>
      <w:r w:rsidRPr="001564E7">
        <w:rPr>
          <w:snapToGrid w:val="0"/>
        </w:rPr>
        <w:tab/>
        <w:t>id-NewSecurityContext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1</w:t>
      </w:r>
    </w:p>
    <w:p w14:paraId="22BEA6F4" w14:textId="77777777" w:rsidR="009B75C3" w:rsidRPr="001564E7" w:rsidRDefault="009B75C3" w:rsidP="009B75C3">
      <w:pPr>
        <w:pStyle w:val="PL"/>
        <w:rPr>
          <w:snapToGrid w:val="0"/>
          <w:lang w:eastAsia="zh-CN"/>
        </w:rPr>
      </w:pPr>
      <w:r w:rsidRPr="001564E7">
        <w:rPr>
          <w:snapToGrid w:val="0"/>
          <w:lang w:eastAsia="zh-CN"/>
        </w:rPr>
        <w:tab/>
        <w:t>id-NGAP-Messag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2</w:t>
      </w:r>
    </w:p>
    <w:p w14:paraId="0717AF91" w14:textId="77777777" w:rsidR="009B75C3" w:rsidRPr="001564E7" w:rsidRDefault="009B75C3" w:rsidP="009B75C3">
      <w:pPr>
        <w:pStyle w:val="PL"/>
        <w:rPr>
          <w:snapToGrid w:val="0"/>
        </w:rPr>
      </w:pPr>
      <w:r w:rsidRPr="001564E7">
        <w:rPr>
          <w:snapToGrid w:val="0"/>
        </w:rPr>
        <w:tab/>
        <w:t>id-NGRAN-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3</w:t>
      </w:r>
    </w:p>
    <w:p w14:paraId="32B707BF" w14:textId="77777777" w:rsidR="009B75C3" w:rsidRPr="001564E7" w:rsidRDefault="009B75C3" w:rsidP="009B75C3">
      <w:pPr>
        <w:pStyle w:val="PL"/>
        <w:rPr>
          <w:snapToGrid w:val="0"/>
        </w:rPr>
      </w:pPr>
      <w:r w:rsidRPr="001564E7">
        <w:rPr>
          <w:snapToGrid w:val="0"/>
        </w:rPr>
        <w:tab/>
        <w:t>id-NGRANTrac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4</w:t>
      </w:r>
    </w:p>
    <w:p w14:paraId="32B0FB76" w14:textId="77777777" w:rsidR="009B75C3" w:rsidRPr="001564E7" w:rsidRDefault="009B75C3" w:rsidP="009B75C3">
      <w:pPr>
        <w:pStyle w:val="PL"/>
        <w:rPr>
          <w:snapToGrid w:val="0"/>
        </w:rPr>
      </w:pPr>
      <w:r w:rsidRPr="001564E7">
        <w:rPr>
          <w:snapToGrid w:val="0"/>
        </w:rPr>
        <w:tab/>
        <w:t>id-NR-CG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5</w:t>
      </w:r>
    </w:p>
    <w:p w14:paraId="4AABA5DF" w14:textId="77777777" w:rsidR="009B75C3" w:rsidRPr="001564E7" w:rsidRDefault="009B75C3" w:rsidP="009B75C3">
      <w:pPr>
        <w:pStyle w:val="PL"/>
        <w:rPr>
          <w:snapToGrid w:val="0"/>
          <w:lang w:val="fr-FR"/>
        </w:rPr>
      </w:pPr>
      <w:r w:rsidRPr="001564E7">
        <w:rPr>
          <w:snapToGrid w:val="0"/>
        </w:rPr>
        <w:tab/>
      </w:r>
      <w:r w:rsidRPr="001564E7">
        <w:rPr>
          <w:snapToGrid w:val="0"/>
          <w:lang w:val="fr-FR"/>
        </w:rPr>
        <w:t>id-</w:t>
      </w:r>
      <w:r w:rsidRPr="001564E7">
        <w:rPr>
          <w:snapToGrid w:val="0"/>
          <w:lang w:val="fr-FR" w:eastAsia="zh-CN"/>
        </w:rPr>
        <w:t>NRPPa</w:t>
      </w:r>
      <w:r w:rsidRPr="001564E7">
        <w:rPr>
          <w:snapToGrid w:val="0"/>
          <w:lang w:val="fr-FR"/>
        </w:rPr>
        <w:t>-PDU</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46</w:t>
      </w:r>
    </w:p>
    <w:p w14:paraId="36074B35" w14:textId="77777777" w:rsidR="009B75C3" w:rsidRPr="001564E7" w:rsidRDefault="009B75C3" w:rsidP="009B75C3">
      <w:pPr>
        <w:pStyle w:val="PL"/>
        <w:rPr>
          <w:snapToGrid w:val="0"/>
        </w:rPr>
      </w:pPr>
      <w:r w:rsidRPr="001564E7">
        <w:rPr>
          <w:snapToGrid w:val="0"/>
          <w:lang w:val="fr-FR"/>
        </w:rPr>
        <w:lastRenderedPageBreak/>
        <w:tab/>
      </w:r>
      <w:r w:rsidRPr="001564E7">
        <w:rPr>
          <w:snapToGrid w:val="0"/>
        </w:rPr>
        <w:t>id-NumberOfBroadcastsReques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7</w:t>
      </w:r>
    </w:p>
    <w:p w14:paraId="50DCF902" w14:textId="77777777" w:rsidR="009B75C3" w:rsidRPr="001564E7" w:rsidRDefault="009B75C3" w:rsidP="009B75C3">
      <w:pPr>
        <w:pStyle w:val="PL"/>
        <w:rPr>
          <w:snapToGrid w:val="0"/>
        </w:rPr>
      </w:pPr>
      <w:r w:rsidRPr="001564E7">
        <w:rPr>
          <w:snapToGrid w:val="0"/>
        </w:rPr>
        <w:tab/>
        <w:t>id-OldAM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8</w:t>
      </w:r>
    </w:p>
    <w:p w14:paraId="4849A9E0" w14:textId="77777777" w:rsidR="009B75C3" w:rsidRPr="001564E7" w:rsidRDefault="009B75C3" w:rsidP="009B75C3">
      <w:pPr>
        <w:pStyle w:val="PL"/>
        <w:rPr>
          <w:snapToGrid w:val="0"/>
        </w:rPr>
      </w:pPr>
      <w:r w:rsidRPr="001564E7">
        <w:rPr>
          <w:snapToGrid w:val="0"/>
        </w:rPr>
        <w:tab/>
        <w:t>id-OverloadStartNSSA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49</w:t>
      </w:r>
    </w:p>
    <w:p w14:paraId="4D06E2A5" w14:textId="77777777" w:rsidR="009B75C3" w:rsidRPr="001564E7" w:rsidRDefault="009B75C3" w:rsidP="009B75C3">
      <w:pPr>
        <w:pStyle w:val="PL"/>
        <w:rPr>
          <w:snapToGrid w:val="0"/>
        </w:rPr>
      </w:pPr>
      <w:r w:rsidRPr="001564E7">
        <w:rPr>
          <w:snapToGrid w:val="0"/>
        </w:rPr>
        <w:tab/>
        <w:t>id-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0</w:t>
      </w:r>
    </w:p>
    <w:p w14:paraId="1C31BFD7" w14:textId="77777777" w:rsidR="009B75C3" w:rsidRPr="001564E7" w:rsidRDefault="009B75C3" w:rsidP="009B75C3">
      <w:pPr>
        <w:pStyle w:val="PL"/>
        <w:rPr>
          <w:snapToGrid w:val="0"/>
        </w:rPr>
      </w:pPr>
      <w:r w:rsidRPr="001564E7">
        <w:rPr>
          <w:snapToGrid w:val="0"/>
        </w:rPr>
        <w:tab/>
        <w:t>id-PagingOrigi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1</w:t>
      </w:r>
    </w:p>
    <w:p w14:paraId="3B996429" w14:textId="77777777" w:rsidR="009B75C3" w:rsidRPr="001564E7" w:rsidRDefault="009B75C3" w:rsidP="009B75C3">
      <w:pPr>
        <w:pStyle w:val="PL"/>
        <w:rPr>
          <w:snapToGrid w:val="0"/>
        </w:rPr>
      </w:pPr>
      <w:r w:rsidRPr="001564E7">
        <w:rPr>
          <w:snapToGrid w:val="0"/>
        </w:rPr>
        <w:tab/>
        <w:t>id-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2</w:t>
      </w:r>
    </w:p>
    <w:p w14:paraId="06A4568F" w14:textId="77777777" w:rsidR="009B75C3" w:rsidRPr="001564E7" w:rsidRDefault="009B75C3" w:rsidP="009B75C3">
      <w:pPr>
        <w:pStyle w:val="PL"/>
        <w:rPr>
          <w:snapToGrid w:val="0"/>
        </w:rPr>
      </w:pPr>
      <w:r w:rsidRPr="001564E7">
        <w:rPr>
          <w:snapToGrid w:val="0"/>
        </w:rPr>
        <w:tab/>
        <w:t>id-PDUSessionResourceAdmitt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3</w:t>
      </w:r>
    </w:p>
    <w:p w14:paraId="6999615F" w14:textId="77777777" w:rsidR="009B75C3" w:rsidRPr="001564E7" w:rsidRDefault="009B75C3" w:rsidP="009B75C3">
      <w:pPr>
        <w:pStyle w:val="PL"/>
      </w:pPr>
      <w:r w:rsidRPr="001564E7">
        <w:rPr>
          <w:snapToGrid w:val="0"/>
        </w:rPr>
        <w:tab/>
        <w:t>id-PDUSessionResource</w:t>
      </w:r>
      <w:r w:rsidRPr="001564E7">
        <w:t>FailedToModifyListModRes</w:t>
      </w:r>
      <w:r w:rsidRPr="001564E7">
        <w:rPr>
          <w:snapToGrid w:val="0"/>
        </w:rPr>
        <w:tab/>
      </w:r>
      <w:r w:rsidRPr="001564E7">
        <w:rPr>
          <w:snapToGrid w:val="0"/>
        </w:rPr>
        <w:tab/>
      </w:r>
      <w:r w:rsidRPr="001564E7">
        <w:rPr>
          <w:snapToGrid w:val="0"/>
        </w:rPr>
        <w:tab/>
        <w:t>ProtocolIE-ID ::= 54</w:t>
      </w:r>
    </w:p>
    <w:p w14:paraId="3C3966E8" w14:textId="77777777" w:rsidR="009B75C3" w:rsidRPr="001564E7" w:rsidRDefault="009B75C3" w:rsidP="009B75C3">
      <w:pPr>
        <w:pStyle w:val="PL"/>
        <w:rPr>
          <w:snapToGrid w:val="0"/>
        </w:rPr>
      </w:pPr>
      <w:r w:rsidRPr="001564E7">
        <w:rPr>
          <w:snapToGrid w:val="0"/>
        </w:rPr>
        <w:tab/>
        <w:t>id-PDUSessionResource</w:t>
      </w:r>
      <w:r w:rsidRPr="001564E7">
        <w:t>FailedToSetupListCxtRes</w:t>
      </w:r>
      <w:r w:rsidRPr="001564E7">
        <w:tab/>
      </w:r>
      <w:r w:rsidRPr="001564E7">
        <w:tab/>
      </w:r>
      <w:r w:rsidRPr="001564E7">
        <w:tab/>
      </w:r>
      <w:r w:rsidRPr="001564E7">
        <w:rPr>
          <w:snapToGrid w:val="0"/>
        </w:rPr>
        <w:t>ProtocolIE-ID ::= 55</w:t>
      </w:r>
    </w:p>
    <w:p w14:paraId="012DB39E" w14:textId="77777777" w:rsidR="009B75C3" w:rsidRPr="001564E7" w:rsidRDefault="009B75C3" w:rsidP="009B75C3">
      <w:pPr>
        <w:pStyle w:val="PL"/>
        <w:rPr>
          <w:snapToGrid w:val="0"/>
        </w:rPr>
      </w:pPr>
      <w:r w:rsidRPr="001564E7">
        <w:rPr>
          <w:snapToGrid w:val="0"/>
        </w:rPr>
        <w:tab/>
        <w:t>id-PDUSessionResource</w:t>
      </w:r>
      <w:r w:rsidRPr="001564E7">
        <w:t>FailedToSetupListHOAck</w:t>
      </w:r>
      <w:r w:rsidRPr="001564E7">
        <w:tab/>
      </w:r>
      <w:r w:rsidRPr="001564E7">
        <w:tab/>
      </w:r>
      <w:r w:rsidRPr="001564E7">
        <w:tab/>
      </w:r>
      <w:r w:rsidRPr="001564E7">
        <w:tab/>
      </w:r>
      <w:r w:rsidRPr="001564E7">
        <w:rPr>
          <w:snapToGrid w:val="0"/>
        </w:rPr>
        <w:t>ProtocolIE-ID ::= 56</w:t>
      </w:r>
    </w:p>
    <w:p w14:paraId="51506600" w14:textId="77777777" w:rsidR="009B75C3" w:rsidRPr="001564E7" w:rsidRDefault="009B75C3" w:rsidP="009B75C3">
      <w:pPr>
        <w:pStyle w:val="PL"/>
        <w:rPr>
          <w:snapToGrid w:val="0"/>
        </w:rPr>
      </w:pPr>
      <w:r w:rsidRPr="001564E7">
        <w:rPr>
          <w:snapToGrid w:val="0"/>
        </w:rPr>
        <w:tab/>
        <w:t>id-PDUSessionResource</w:t>
      </w:r>
      <w:r w:rsidRPr="001564E7">
        <w:t>FailedToSetupListPSReq</w:t>
      </w:r>
      <w:r w:rsidRPr="001564E7">
        <w:tab/>
      </w:r>
      <w:r w:rsidRPr="001564E7">
        <w:tab/>
      </w:r>
      <w:r w:rsidRPr="001564E7">
        <w:tab/>
      </w:r>
      <w:r w:rsidRPr="001564E7">
        <w:tab/>
      </w:r>
      <w:r w:rsidRPr="001564E7">
        <w:rPr>
          <w:snapToGrid w:val="0"/>
        </w:rPr>
        <w:t>ProtocolIE-ID ::= 57</w:t>
      </w:r>
    </w:p>
    <w:p w14:paraId="1465F149" w14:textId="77777777" w:rsidR="009B75C3" w:rsidRPr="001564E7" w:rsidRDefault="009B75C3" w:rsidP="009B75C3">
      <w:pPr>
        <w:pStyle w:val="PL"/>
        <w:rPr>
          <w:snapToGrid w:val="0"/>
        </w:rPr>
      </w:pPr>
      <w:r w:rsidRPr="001564E7">
        <w:rPr>
          <w:snapToGrid w:val="0"/>
        </w:rPr>
        <w:tab/>
        <w:t>id-PDUSessionResource</w:t>
      </w:r>
      <w:r w:rsidRPr="001564E7">
        <w:t>FailedToSetupListSURes</w:t>
      </w:r>
      <w:r w:rsidRPr="001564E7">
        <w:rPr>
          <w:snapToGrid w:val="0"/>
        </w:rPr>
        <w:tab/>
      </w:r>
      <w:r w:rsidRPr="001564E7">
        <w:rPr>
          <w:snapToGrid w:val="0"/>
        </w:rPr>
        <w:tab/>
      </w:r>
      <w:r w:rsidRPr="001564E7">
        <w:rPr>
          <w:snapToGrid w:val="0"/>
        </w:rPr>
        <w:tab/>
      </w:r>
      <w:r w:rsidRPr="001564E7">
        <w:rPr>
          <w:snapToGrid w:val="0"/>
        </w:rPr>
        <w:tab/>
        <w:t>ProtocolIE-ID ::= 58</w:t>
      </w:r>
    </w:p>
    <w:p w14:paraId="25E62FF3" w14:textId="77777777" w:rsidR="009B75C3" w:rsidRPr="001564E7" w:rsidRDefault="009B75C3" w:rsidP="009B75C3">
      <w:pPr>
        <w:pStyle w:val="PL"/>
      </w:pPr>
      <w:r w:rsidRPr="001564E7">
        <w:tab/>
      </w:r>
      <w:r w:rsidRPr="001564E7">
        <w:rPr>
          <w:snapToGrid w:val="0"/>
        </w:rPr>
        <w:t>id-PDUSessionResourceHandover</w:t>
      </w:r>
      <w:r w:rsidRPr="001564E7">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59</w:t>
      </w:r>
    </w:p>
    <w:p w14:paraId="0ACA3A1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Cp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0</w:t>
      </w:r>
    </w:p>
    <w:p w14:paraId="0B247D9F"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HORq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1</w:t>
      </w:r>
    </w:p>
    <w:p w14:paraId="11F405BF" w14:textId="77777777" w:rsidR="009B75C3" w:rsidRPr="001564E7" w:rsidRDefault="009B75C3" w:rsidP="009B75C3">
      <w:pPr>
        <w:pStyle w:val="PL"/>
      </w:pPr>
      <w:r w:rsidRPr="001564E7">
        <w:rPr>
          <w:snapToGrid w:val="0"/>
        </w:rPr>
        <w:tab/>
        <w:t>id-PDUSessionResource</w:t>
      </w:r>
      <w:r w:rsidRPr="001564E7">
        <w:t>ModifyListModCfm</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2</w:t>
      </w:r>
    </w:p>
    <w:p w14:paraId="598D20B7" w14:textId="77777777" w:rsidR="009B75C3" w:rsidRPr="001564E7" w:rsidRDefault="009B75C3" w:rsidP="009B75C3">
      <w:pPr>
        <w:pStyle w:val="PL"/>
      </w:pPr>
      <w:r w:rsidRPr="001564E7">
        <w:tab/>
      </w:r>
      <w:r w:rsidRPr="001564E7">
        <w:rPr>
          <w:snapToGrid w:val="0"/>
        </w:rPr>
        <w:t>id-PDUSessionResource</w:t>
      </w:r>
      <w:r w:rsidRPr="001564E7">
        <w:t>ModifyListModIn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3</w:t>
      </w:r>
    </w:p>
    <w:p w14:paraId="162CEC64" w14:textId="77777777" w:rsidR="009B75C3" w:rsidRPr="001564E7" w:rsidRDefault="009B75C3" w:rsidP="009B75C3">
      <w:pPr>
        <w:pStyle w:val="PL"/>
      </w:pPr>
      <w:r w:rsidRPr="001564E7">
        <w:rPr>
          <w:snapToGrid w:val="0"/>
        </w:rPr>
        <w:tab/>
        <w:t>id-PDUSessionResource</w:t>
      </w:r>
      <w:r w:rsidRPr="001564E7">
        <w:t>ModifyListMod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4</w:t>
      </w:r>
    </w:p>
    <w:p w14:paraId="54757EFC" w14:textId="77777777" w:rsidR="009B75C3" w:rsidRPr="001564E7" w:rsidRDefault="009B75C3" w:rsidP="009B75C3">
      <w:pPr>
        <w:pStyle w:val="PL"/>
      </w:pPr>
      <w:r w:rsidRPr="001564E7">
        <w:tab/>
      </w:r>
      <w:r w:rsidRPr="001564E7">
        <w:rPr>
          <w:snapToGrid w:val="0"/>
        </w:rPr>
        <w:t>id-PDUSessionResource</w:t>
      </w:r>
      <w:r w:rsidRPr="001564E7">
        <w:t>ModifyListMod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5</w:t>
      </w:r>
    </w:p>
    <w:p w14:paraId="3A956E67" w14:textId="77777777" w:rsidR="009B75C3" w:rsidRPr="001564E7" w:rsidRDefault="009B75C3" w:rsidP="009B75C3">
      <w:pPr>
        <w:pStyle w:val="PL"/>
      </w:pPr>
      <w:r w:rsidRPr="001564E7">
        <w:tab/>
      </w:r>
      <w:r w:rsidRPr="001564E7">
        <w:rPr>
          <w:snapToGrid w:val="0"/>
        </w:rPr>
        <w:t>id-PDUSessionResource</w:t>
      </w:r>
      <w:r w:rsidRPr="001564E7">
        <w:t>Not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6</w:t>
      </w:r>
    </w:p>
    <w:p w14:paraId="11B92BA1" w14:textId="77777777" w:rsidR="009B75C3" w:rsidRPr="001564E7" w:rsidRDefault="009B75C3" w:rsidP="009B75C3">
      <w:pPr>
        <w:pStyle w:val="PL"/>
      </w:pPr>
      <w:r w:rsidRPr="001564E7">
        <w:rPr>
          <w:snapToGrid w:val="0"/>
        </w:rPr>
        <w:tab/>
        <w:t>id-PDUSessionResource</w:t>
      </w:r>
      <w:r w:rsidRPr="001564E7">
        <w:t>ReleasedListN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67</w:t>
      </w:r>
    </w:p>
    <w:p w14:paraId="07CB7A89" w14:textId="77777777" w:rsidR="009B75C3" w:rsidRPr="001564E7" w:rsidRDefault="009B75C3" w:rsidP="009B75C3">
      <w:pPr>
        <w:pStyle w:val="PL"/>
        <w:rPr>
          <w:snapToGrid w:val="0"/>
        </w:rPr>
      </w:pPr>
      <w:r w:rsidRPr="001564E7">
        <w:rPr>
          <w:snapToGrid w:val="0"/>
        </w:rPr>
        <w:tab/>
        <w:t>id-PDUSessionResource</w:t>
      </w:r>
      <w:r w:rsidRPr="001564E7">
        <w:t>ReleasedListPSAck</w:t>
      </w:r>
      <w:r w:rsidRPr="001564E7">
        <w:tab/>
      </w:r>
      <w:r w:rsidRPr="001564E7">
        <w:tab/>
      </w:r>
      <w:r w:rsidRPr="001564E7">
        <w:tab/>
      </w:r>
      <w:r w:rsidRPr="001564E7">
        <w:tab/>
      </w:r>
      <w:r w:rsidRPr="001564E7">
        <w:tab/>
      </w:r>
      <w:r w:rsidRPr="001564E7">
        <w:rPr>
          <w:snapToGrid w:val="0"/>
        </w:rPr>
        <w:t>ProtocolIE-ID ::= 68</w:t>
      </w:r>
    </w:p>
    <w:p w14:paraId="24289258" w14:textId="77777777" w:rsidR="009B75C3" w:rsidRPr="001564E7" w:rsidRDefault="009B75C3" w:rsidP="009B75C3">
      <w:pPr>
        <w:pStyle w:val="PL"/>
      </w:pPr>
      <w:r w:rsidRPr="001564E7">
        <w:tab/>
      </w:r>
      <w:r w:rsidRPr="001564E7">
        <w:rPr>
          <w:snapToGrid w:val="0"/>
        </w:rPr>
        <w:t>id-PDUSessionResource</w:t>
      </w:r>
      <w:r w:rsidRPr="001564E7">
        <w:t>ReleasedListPSFail</w:t>
      </w:r>
      <w:r w:rsidRPr="001564E7">
        <w:tab/>
      </w:r>
      <w:r w:rsidRPr="001564E7">
        <w:tab/>
      </w:r>
      <w:r w:rsidRPr="001564E7">
        <w:tab/>
      </w:r>
      <w:r w:rsidRPr="001564E7">
        <w:tab/>
      </w:r>
      <w:r w:rsidRPr="001564E7">
        <w:tab/>
      </w:r>
      <w:r w:rsidRPr="001564E7">
        <w:rPr>
          <w:snapToGrid w:val="0"/>
        </w:rPr>
        <w:t>ProtocolIE-ID ::= 69</w:t>
      </w:r>
    </w:p>
    <w:p w14:paraId="4382F2C4" w14:textId="77777777" w:rsidR="009B75C3" w:rsidRPr="001564E7" w:rsidRDefault="009B75C3" w:rsidP="009B75C3">
      <w:pPr>
        <w:pStyle w:val="PL"/>
      </w:pPr>
      <w:r w:rsidRPr="001564E7">
        <w:rPr>
          <w:snapToGrid w:val="0"/>
        </w:rPr>
        <w:tab/>
        <w:t>id-PDUSessionResource</w:t>
      </w:r>
      <w:r w:rsidRPr="001564E7">
        <w:t>ReleasedListRelRes</w:t>
      </w:r>
      <w:r w:rsidRPr="001564E7">
        <w:tab/>
      </w:r>
      <w:r w:rsidRPr="001564E7">
        <w:tab/>
      </w:r>
      <w:r w:rsidRPr="001564E7">
        <w:tab/>
      </w:r>
      <w:r w:rsidRPr="001564E7">
        <w:tab/>
      </w:r>
      <w:r w:rsidRPr="001564E7">
        <w:tab/>
      </w:r>
      <w:r w:rsidRPr="001564E7">
        <w:rPr>
          <w:snapToGrid w:val="0"/>
        </w:rPr>
        <w:t>ProtocolIE-ID ::= 70</w:t>
      </w:r>
    </w:p>
    <w:p w14:paraId="11A816E8" w14:textId="77777777" w:rsidR="009B75C3" w:rsidRPr="001564E7" w:rsidRDefault="009B75C3" w:rsidP="009B75C3">
      <w:pPr>
        <w:pStyle w:val="PL"/>
      </w:pPr>
      <w:r w:rsidRPr="001564E7">
        <w:rPr>
          <w:snapToGrid w:val="0"/>
        </w:rPr>
        <w:tab/>
        <w:t>id-PDUSessionResourceSetup</w:t>
      </w:r>
      <w:r w:rsidRPr="001564E7">
        <w:t>List</w:t>
      </w:r>
      <w:r w:rsidRPr="001564E7">
        <w:rPr>
          <w:snapToGrid w:val="0"/>
        </w:rPr>
        <w:t>Cxt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1</w:t>
      </w:r>
    </w:p>
    <w:p w14:paraId="7883839E" w14:textId="77777777" w:rsidR="009B75C3" w:rsidRPr="001564E7" w:rsidRDefault="009B75C3" w:rsidP="009B75C3">
      <w:pPr>
        <w:pStyle w:val="PL"/>
      </w:pPr>
      <w:r w:rsidRPr="001564E7">
        <w:tab/>
      </w:r>
      <w:r w:rsidRPr="001564E7">
        <w:rPr>
          <w:snapToGrid w:val="0"/>
        </w:rPr>
        <w:t>id-PDUSessionResource</w:t>
      </w:r>
      <w:r w:rsidRPr="001564E7">
        <w:t>SetupListCxt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2</w:t>
      </w:r>
    </w:p>
    <w:p w14:paraId="685D2D39" w14:textId="77777777" w:rsidR="009B75C3" w:rsidRPr="001564E7" w:rsidRDefault="009B75C3" w:rsidP="009B75C3">
      <w:pPr>
        <w:pStyle w:val="PL"/>
      </w:pPr>
      <w:r w:rsidRPr="001564E7">
        <w:rPr>
          <w:snapToGrid w:val="0"/>
        </w:rPr>
        <w:tab/>
        <w:t>id-PDUSessionResourceSetup</w:t>
      </w:r>
      <w:r w:rsidRPr="001564E7">
        <w:t>ListHO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3</w:t>
      </w:r>
    </w:p>
    <w:p w14:paraId="599CC20A" w14:textId="77777777" w:rsidR="009B75C3" w:rsidRPr="001564E7" w:rsidRDefault="009B75C3" w:rsidP="009B75C3">
      <w:pPr>
        <w:pStyle w:val="PL"/>
      </w:pPr>
      <w:r w:rsidRPr="001564E7">
        <w:rPr>
          <w:snapToGrid w:val="0"/>
        </w:rPr>
        <w:tab/>
        <w:t>id-PDUSessionResourceSetup</w:t>
      </w:r>
      <w:r w:rsidRPr="001564E7">
        <w:t>ListSU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4</w:t>
      </w:r>
    </w:p>
    <w:p w14:paraId="6DCCEDC5" w14:textId="77777777" w:rsidR="009B75C3" w:rsidRPr="001564E7" w:rsidRDefault="009B75C3" w:rsidP="009B75C3">
      <w:pPr>
        <w:pStyle w:val="PL"/>
      </w:pPr>
      <w:r w:rsidRPr="001564E7">
        <w:tab/>
      </w:r>
      <w:r w:rsidRPr="001564E7">
        <w:rPr>
          <w:snapToGrid w:val="0"/>
        </w:rPr>
        <w:t>id-PDUSessionResource</w:t>
      </w:r>
      <w:r w:rsidRPr="001564E7">
        <w:t>SetupListSU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5</w:t>
      </w:r>
    </w:p>
    <w:p w14:paraId="69CA8D3C" w14:textId="77777777" w:rsidR="009B75C3" w:rsidRPr="001564E7" w:rsidRDefault="009B75C3" w:rsidP="009B75C3">
      <w:pPr>
        <w:pStyle w:val="PL"/>
      </w:pPr>
      <w:r w:rsidRPr="001564E7">
        <w:rPr>
          <w:snapToGrid w:val="0"/>
        </w:rPr>
        <w:tab/>
        <w:t>id-PDUSessionResourceToBeSwitchedDL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6</w:t>
      </w:r>
    </w:p>
    <w:p w14:paraId="1A991B94" w14:textId="77777777" w:rsidR="009B75C3" w:rsidRPr="001564E7" w:rsidRDefault="009B75C3" w:rsidP="009B75C3">
      <w:pPr>
        <w:pStyle w:val="PL"/>
      </w:pPr>
      <w:r w:rsidRPr="001564E7">
        <w:rPr>
          <w:snapToGrid w:val="0"/>
        </w:rPr>
        <w:tab/>
        <w:t>id-PDUSessionResourceSwitche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77</w:t>
      </w:r>
    </w:p>
    <w:p w14:paraId="7EC3BC00" w14:textId="77777777" w:rsidR="009B75C3" w:rsidRPr="001564E7" w:rsidRDefault="009B75C3" w:rsidP="009B75C3">
      <w:pPr>
        <w:pStyle w:val="PL"/>
      </w:pPr>
      <w:r w:rsidRPr="001564E7">
        <w:tab/>
      </w:r>
      <w:r w:rsidRPr="001564E7">
        <w:rPr>
          <w:snapToGrid w:val="0"/>
        </w:rPr>
        <w:t>id-PDUSessionResource</w:t>
      </w:r>
      <w:r w:rsidRPr="001564E7">
        <w:t>ToReleaseListHOCmd</w:t>
      </w:r>
      <w:r w:rsidRPr="001564E7">
        <w:tab/>
      </w:r>
      <w:r w:rsidRPr="001564E7">
        <w:tab/>
      </w:r>
      <w:r w:rsidRPr="001564E7">
        <w:tab/>
      </w:r>
      <w:r w:rsidRPr="001564E7">
        <w:tab/>
      </w:r>
      <w:r w:rsidRPr="001564E7">
        <w:tab/>
      </w:r>
      <w:r w:rsidRPr="001564E7">
        <w:rPr>
          <w:snapToGrid w:val="0"/>
        </w:rPr>
        <w:t>ProtocolIE-ID ::= 78</w:t>
      </w:r>
    </w:p>
    <w:p w14:paraId="361057E4" w14:textId="77777777" w:rsidR="009B75C3" w:rsidRPr="001564E7" w:rsidRDefault="009B75C3" w:rsidP="009B75C3">
      <w:pPr>
        <w:pStyle w:val="PL"/>
      </w:pPr>
      <w:r w:rsidRPr="001564E7">
        <w:tab/>
      </w:r>
      <w:r w:rsidRPr="001564E7">
        <w:rPr>
          <w:snapToGrid w:val="0"/>
        </w:rPr>
        <w:t>id-PDUSessionResource</w:t>
      </w:r>
      <w:r w:rsidRPr="001564E7">
        <w:t>ToReleaseListRelCmd</w:t>
      </w:r>
      <w:r w:rsidRPr="001564E7">
        <w:rPr>
          <w:snapToGrid w:val="0"/>
        </w:rPr>
        <w:tab/>
      </w:r>
      <w:r w:rsidRPr="001564E7">
        <w:rPr>
          <w:snapToGrid w:val="0"/>
        </w:rPr>
        <w:tab/>
      </w:r>
      <w:r w:rsidRPr="001564E7">
        <w:rPr>
          <w:snapToGrid w:val="0"/>
        </w:rPr>
        <w:tab/>
      </w:r>
      <w:r w:rsidRPr="001564E7">
        <w:rPr>
          <w:snapToGrid w:val="0"/>
        </w:rPr>
        <w:tab/>
        <w:t>ProtocolIE-ID ::= 79</w:t>
      </w:r>
    </w:p>
    <w:p w14:paraId="2C08A477" w14:textId="77777777" w:rsidR="009B75C3" w:rsidRPr="001564E7" w:rsidRDefault="009B75C3" w:rsidP="009B75C3">
      <w:pPr>
        <w:pStyle w:val="PL"/>
      </w:pPr>
      <w:r w:rsidRPr="001564E7">
        <w:tab/>
      </w:r>
      <w:r w:rsidRPr="001564E7">
        <w:rPr>
          <w:snapToGrid w:val="0"/>
        </w:rPr>
        <w:t>id-PLMN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0</w:t>
      </w:r>
    </w:p>
    <w:p w14:paraId="629A2C84"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PWSFailedCellI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1</w:t>
      </w:r>
    </w:p>
    <w:p w14:paraId="4FAAA223" w14:textId="77777777" w:rsidR="009B75C3" w:rsidRPr="001564E7" w:rsidRDefault="009B75C3" w:rsidP="009B75C3">
      <w:pPr>
        <w:pStyle w:val="PL"/>
        <w:rPr>
          <w:snapToGrid w:val="0"/>
        </w:rPr>
      </w:pPr>
      <w:r w:rsidRPr="001564E7">
        <w:rPr>
          <w:snapToGrid w:val="0"/>
        </w:rPr>
        <w:tab/>
        <w:t>i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2</w:t>
      </w:r>
    </w:p>
    <w:p w14:paraId="601AFEEA" w14:textId="77777777" w:rsidR="009B75C3" w:rsidRPr="001564E7" w:rsidRDefault="009B75C3" w:rsidP="009B75C3">
      <w:pPr>
        <w:pStyle w:val="PL"/>
        <w:rPr>
          <w:snapToGrid w:val="0"/>
        </w:rPr>
      </w:pPr>
      <w:r w:rsidRPr="001564E7">
        <w:rPr>
          <w:snapToGrid w:val="0"/>
        </w:rPr>
        <w:tab/>
        <w:t>id-RANPaging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3</w:t>
      </w:r>
    </w:p>
    <w:p w14:paraId="06B24DEC" w14:textId="77777777" w:rsidR="009B75C3" w:rsidRPr="001564E7" w:rsidRDefault="009B75C3" w:rsidP="009B75C3">
      <w:pPr>
        <w:pStyle w:val="PL"/>
        <w:rPr>
          <w:snapToGrid w:val="0"/>
        </w:rPr>
      </w:pPr>
      <w:r w:rsidRPr="001564E7">
        <w:rPr>
          <w:snapToGrid w:val="0"/>
        </w:rPr>
        <w:tab/>
        <w:t>id-RANStatusTransfer-TransparentContainer</w:t>
      </w:r>
      <w:r w:rsidRPr="001564E7">
        <w:rPr>
          <w:snapToGrid w:val="0"/>
        </w:rPr>
        <w:tab/>
      </w:r>
      <w:r w:rsidRPr="001564E7">
        <w:rPr>
          <w:snapToGrid w:val="0"/>
        </w:rPr>
        <w:tab/>
      </w:r>
      <w:r w:rsidRPr="001564E7">
        <w:rPr>
          <w:snapToGrid w:val="0"/>
        </w:rPr>
        <w:tab/>
      </w:r>
      <w:r w:rsidRPr="001564E7">
        <w:rPr>
          <w:snapToGrid w:val="0"/>
        </w:rPr>
        <w:tab/>
        <w:t>ProtocolIE-ID ::= 84</w:t>
      </w:r>
    </w:p>
    <w:p w14:paraId="01641454" w14:textId="77777777" w:rsidR="009B75C3" w:rsidRPr="001564E7" w:rsidRDefault="009B75C3" w:rsidP="009B75C3">
      <w:pPr>
        <w:pStyle w:val="PL"/>
        <w:rPr>
          <w:snapToGrid w:val="0"/>
        </w:rPr>
      </w:pPr>
      <w:r w:rsidRPr="001564E7">
        <w:rPr>
          <w:snapToGrid w:val="0"/>
        </w:rPr>
        <w:tab/>
        <w:t>id-RAN-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5</w:t>
      </w:r>
    </w:p>
    <w:p w14:paraId="776C99D4" w14:textId="77777777" w:rsidR="009B75C3" w:rsidRPr="001564E7" w:rsidRDefault="009B75C3" w:rsidP="009B75C3">
      <w:pPr>
        <w:pStyle w:val="PL"/>
        <w:rPr>
          <w:snapToGrid w:val="0"/>
        </w:rPr>
      </w:pPr>
      <w:r w:rsidRPr="001564E7">
        <w:rPr>
          <w:snapToGrid w:val="0"/>
        </w:rPr>
        <w:tab/>
        <w:t>id-RelativeAMFCapac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6</w:t>
      </w:r>
    </w:p>
    <w:p w14:paraId="1C564684" w14:textId="77777777" w:rsidR="009B75C3" w:rsidRPr="001564E7" w:rsidRDefault="009B75C3" w:rsidP="009B75C3">
      <w:pPr>
        <w:pStyle w:val="PL"/>
        <w:rPr>
          <w:snapToGrid w:val="0"/>
        </w:rPr>
      </w:pPr>
      <w:r w:rsidRPr="001564E7">
        <w:rPr>
          <w:snapToGrid w:val="0"/>
        </w:rPr>
        <w:tab/>
        <w:t>id-RepetitionPerio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7</w:t>
      </w:r>
    </w:p>
    <w:p w14:paraId="34DBF591" w14:textId="77777777" w:rsidR="009B75C3" w:rsidRPr="001564E7" w:rsidRDefault="009B75C3" w:rsidP="009B75C3">
      <w:pPr>
        <w:pStyle w:val="PL"/>
        <w:rPr>
          <w:snapToGrid w:val="0"/>
        </w:rPr>
      </w:pPr>
      <w:r w:rsidRPr="001564E7">
        <w:rPr>
          <w:iCs/>
        </w:rPr>
        <w:tab/>
      </w:r>
      <w:r w:rsidRPr="001564E7">
        <w:rPr>
          <w:snapToGrid w:val="0"/>
        </w:rPr>
        <w:t>id-Reset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8</w:t>
      </w:r>
    </w:p>
    <w:p w14:paraId="75689DAE" w14:textId="77777777" w:rsidR="009B75C3" w:rsidRPr="001564E7" w:rsidRDefault="009B75C3" w:rsidP="009B75C3">
      <w:pPr>
        <w:pStyle w:val="PL"/>
        <w:rPr>
          <w:snapToGrid w:val="0"/>
        </w:rPr>
      </w:pPr>
      <w:r w:rsidRPr="001564E7">
        <w:rPr>
          <w:snapToGrid w:val="0"/>
        </w:rPr>
        <w:tab/>
        <w:t>id-</w:t>
      </w:r>
      <w:r w:rsidRPr="001564E7">
        <w:rPr>
          <w:bCs/>
          <w:lang w:eastAsia="zh-CN"/>
        </w:rPr>
        <w:t>Routing</w:t>
      </w:r>
      <w:r w:rsidRPr="001564E7">
        <w:rPr>
          <w:bCs/>
        </w:rPr>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89</w:t>
      </w:r>
    </w:p>
    <w:p w14:paraId="49760C87" w14:textId="77777777" w:rsidR="009B75C3" w:rsidRPr="001564E7" w:rsidRDefault="009B75C3" w:rsidP="009B75C3">
      <w:pPr>
        <w:pStyle w:val="PL"/>
        <w:rPr>
          <w:bCs/>
          <w:lang w:eastAsia="zh-CN"/>
        </w:rPr>
      </w:pPr>
      <w:r w:rsidRPr="001564E7">
        <w:rPr>
          <w:snapToGrid w:val="0"/>
        </w:rPr>
        <w:tab/>
        <w:t>id-RRCEstablishment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0</w:t>
      </w:r>
    </w:p>
    <w:p w14:paraId="50CB7BAC" w14:textId="77777777" w:rsidR="009B75C3" w:rsidRPr="001564E7" w:rsidRDefault="009B75C3" w:rsidP="009B75C3">
      <w:pPr>
        <w:pStyle w:val="PL"/>
        <w:rPr>
          <w:snapToGrid w:val="0"/>
        </w:rPr>
      </w:pPr>
      <w:r w:rsidRPr="001564E7">
        <w:rPr>
          <w:snapToGrid w:val="0"/>
        </w:rPr>
        <w:tab/>
        <w:t>id-RRCInactiveTransitionReport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1</w:t>
      </w:r>
    </w:p>
    <w:p w14:paraId="29544D27" w14:textId="77777777" w:rsidR="009B75C3" w:rsidRPr="001564E7" w:rsidRDefault="009B75C3" w:rsidP="009B75C3">
      <w:pPr>
        <w:pStyle w:val="PL"/>
        <w:rPr>
          <w:snapToGrid w:val="0"/>
        </w:rPr>
      </w:pPr>
      <w:r w:rsidRPr="001564E7">
        <w:rPr>
          <w:snapToGrid w:val="0"/>
        </w:rPr>
        <w:tab/>
        <w:t>id-RRCSt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2</w:t>
      </w:r>
    </w:p>
    <w:p w14:paraId="22209894" w14:textId="77777777" w:rsidR="009B75C3" w:rsidRPr="001564E7" w:rsidRDefault="009B75C3" w:rsidP="009B75C3">
      <w:pPr>
        <w:pStyle w:val="PL"/>
        <w:rPr>
          <w:snapToGrid w:val="0"/>
        </w:rPr>
      </w:pPr>
      <w:r w:rsidRPr="001564E7">
        <w:rPr>
          <w:snapToGrid w:val="0"/>
        </w:rPr>
        <w:tab/>
        <w:t>id-SecurityContex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3</w:t>
      </w:r>
    </w:p>
    <w:p w14:paraId="578A1D36" w14:textId="77777777" w:rsidR="009B75C3" w:rsidRPr="001564E7" w:rsidRDefault="009B75C3" w:rsidP="009B75C3">
      <w:pPr>
        <w:pStyle w:val="PL"/>
        <w:rPr>
          <w:snapToGrid w:val="0"/>
        </w:rPr>
      </w:pPr>
      <w:r w:rsidRPr="001564E7">
        <w:rPr>
          <w:snapToGrid w:val="0"/>
        </w:rPr>
        <w:tab/>
        <w:t>id-SecurityKe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4</w:t>
      </w:r>
    </w:p>
    <w:p w14:paraId="688F8A57" w14:textId="77777777" w:rsidR="009B75C3" w:rsidRPr="001564E7" w:rsidRDefault="009B75C3" w:rsidP="009B75C3">
      <w:pPr>
        <w:pStyle w:val="PL"/>
        <w:rPr>
          <w:snapToGrid w:val="0"/>
        </w:rPr>
      </w:pPr>
      <w:r w:rsidRPr="001564E7">
        <w:rPr>
          <w:snapToGrid w:val="0"/>
        </w:rPr>
        <w:tab/>
        <w:t>id-SerialNumb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5</w:t>
      </w:r>
    </w:p>
    <w:p w14:paraId="65BB10C2" w14:textId="77777777" w:rsidR="009B75C3" w:rsidRPr="001564E7" w:rsidRDefault="009B75C3" w:rsidP="009B75C3">
      <w:pPr>
        <w:pStyle w:val="PL"/>
        <w:rPr>
          <w:snapToGrid w:val="0"/>
        </w:rPr>
      </w:pPr>
      <w:r w:rsidRPr="001564E7">
        <w:rPr>
          <w:snapToGrid w:val="0"/>
        </w:rPr>
        <w:tab/>
        <w:t>id-Served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6</w:t>
      </w:r>
    </w:p>
    <w:p w14:paraId="547EC48F" w14:textId="77777777" w:rsidR="009B75C3" w:rsidRPr="001564E7" w:rsidRDefault="009B75C3" w:rsidP="009B75C3">
      <w:pPr>
        <w:pStyle w:val="PL"/>
        <w:rPr>
          <w:snapToGrid w:val="0"/>
        </w:rPr>
      </w:pPr>
      <w:r w:rsidRPr="001564E7">
        <w:rPr>
          <w:snapToGrid w:val="0"/>
        </w:rPr>
        <w:tab/>
        <w:t>i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7</w:t>
      </w:r>
    </w:p>
    <w:p w14:paraId="1E4772E0" w14:textId="77777777" w:rsidR="009B75C3" w:rsidRPr="001564E7" w:rsidRDefault="009B75C3" w:rsidP="009B75C3">
      <w:pPr>
        <w:pStyle w:val="PL"/>
        <w:rPr>
          <w:snapToGrid w:val="0"/>
        </w:rPr>
      </w:pPr>
      <w:r w:rsidRPr="001564E7">
        <w:rPr>
          <w:snapToGrid w:val="0"/>
        </w:rPr>
        <w:lastRenderedPageBreak/>
        <w:tab/>
        <w:t>id-SONConfigurationTransfer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8</w:t>
      </w:r>
    </w:p>
    <w:p w14:paraId="360EB572" w14:textId="77777777" w:rsidR="009B75C3" w:rsidRPr="001564E7" w:rsidRDefault="009B75C3" w:rsidP="009B75C3">
      <w:pPr>
        <w:pStyle w:val="PL"/>
        <w:rPr>
          <w:snapToGrid w:val="0"/>
        </w:rPr>
      </w:pPr>
      <w:r w:rsidRPr="001564E7">
        <w:rPr>
          <w:snapToGrid w:val="0"/>
        </w:rPr>
        <w:tab/>
        <w:t>id-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99</w:t>
      </w:r>
    </w:p>
    <w:p w14:paraId="6D53A77C" w14:textId="77777777" w:rsidR="009B75C3" w:rsidRPr="001564E7" w:rsidRDefault="009B75C3" w:rsidP="009B75C3">
      <w:pPr>
        <w:pStyle w:val="PL"/>
        <w:rPr>
          <w:snapToGrid w:val="0"/>
        </w:rPr>
      </w:pPr>
      <w:r w:rsidRPr="001564E7">
        <w:rPr>
          <w:snapToGrid w:val="0"/>
        </w:rPr>
        <w:tab/>
        <w:t>id-SourceAMF-UE-NGA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0</w:t>
      </w:r>
    </w:p>
    <w:p w14:paraId="3D4D2E6B" w14:textId="77777777" w:rsidR="009B75C3" w:rsidRPr="001564E7" w:rsidRDefault="009B75C3" w:rsidP="009B75C3">
      <w:pPr>
        <w:pStyle w:val="PL"/>
        <w:rPr>
          <w:snapToGrid w:val="0"/>
        </w:rPr>
      </w:pPr>
      <w:r w:rsidRPr="001564E7">
        <w:rPr>
          <w:snapToGrid w:val="0"/>
        </w:rPr>
        <w:tab/>
        <w:t>id-SourceToTarget-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1</w:t>
      </w:r>
    </w:p>
    <w:p w14:paraId="54FA87C6" w14:textId="77777777" w:rsidR="009B75C3" w:rsidRPr="001564E7" w:rsidRDefault="009B75C3" w:rsidP="009B75C3">
      <w:pPr>
        <w:pStyle w:val="PL"/>
        <w:rPr>
          <w:snapToGrid w:val="0"/>
        </w:rPr>
      </w:pPr>
      <w:r w:rsidRPr="001564E7">
        <w:rPr>
          <w:snapToGrid w:val="0"/>
        </w:rPr>
        <w:tab/>
        <w:t>id-SupportedT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2</w:t>
      </w:r>
    </w:p>
    <w:p w14:paraId="2A37AD05" w14:textId="77777777" w:rsidR="009B75C3" w:rsidRPr="001564E7" w:rsidRDefault="009B75C3" w:rsidP="009B75C3">
      <w:pPr>
        <w:pStyle w:val="PL"/>
        <w:rPr>
          <w:snapToGrid w:val="0"/>
        </w:rPr>
      </w:pPr>
      <w:r w:rsidRPr="001564E7">
        <w:rPr>
          <w:snapToGrid w:val="0"/>
        </w:rPr>
        <w:tab/>
        <w:t>id-TAIList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3</w:t>
      </w:r>
    </w:p>
    <w:p w14:paraId="34F5567C" w14:textId="77777777" w:rsidR="009B75C3" w:rsidRPr="001564E7" w:rsidRDefault="009B75C3" w:rsidP="009B75C3">
      <w:pPr>
        <w:pStyle w:val="PL"/>
        <w:rPr>
          <w:snapToGrid w:val="0"/>
          <w:lang w:eastAsia="zh-CN"/>
        </w:rPr>
      </w:pPr>
      <w:r w:rsidRPr="001564E7">
        <w:rPr>
          <w:snapToGrid w:val="0"/>
          <w:lang w:eastAsia="zh-CN"/>
        </w:rPr>
        <w:tab/>
      </w:r>
      <w:r w:rsidRPr="001564E7">
        <w:rPr>
          <w:snapToGrid w:val="0"/>
        </w:rPr>
        <w:t>id-</w:t>
      </w:r>
      <w:r w:rsidRPr="001564E7">
        <w:rPr>
          <w:snapToGrid w:val="0"/>
          <w:lang w:eastAsia="zh-CN"/>
        </w:rPr>
        <w:t>TAIListForResta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4</w:t>
      </w:r>
    </w:p>
    <w:p w14:paraId="43039954" w14:textId="77777777" w:rsidR="009B75C3" w:rsidRPr="001564E7" w:rsidRDefault="009B75C3" w:rsidP="009B75C3">
      <w:pPr>
        <w:pStyle w:val="PL"/>
        <w:rPr>
          <w:snapToGrid w:val="0"/>
        </w:rPr>
      </w:pPr>
      <w:r w:rsidRPr="001564E7">
        <w:rPr>
          <w:snapToGrid w:val="0"/>
        </w:rPr>
        <w:tab/>
        <w:t>id-Targe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5</w:t>
      </w:r>
    </w:p>
    <w:p w14:paraId="7C1E13E3" w14:textId="77777777" w:rsidR="009B75C3" w:rsidRPr="001564E7" w:rsidRDefault="009B75C3" w:rsidP="009B75C3">
      <w:pPr>
        <w:pStyle w:val="PL"/>
      </w:pPr>
      <w:r w:rsidRPr="001564E7">
        <w:rPr>
          <w:snapToGrid w:val="0"/>
        </w:rPr>
        <w:tab/>
        <w:t>id-TargetToSource-TransparentContain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6</w:t>
      </w:r>
    </w:p>
    <w:p w14:paraId="28EDECA5" w14:textId="77777777" w:rsidR="009B75C3" w:rsidRPr="001564E7" w:rsidRDefault="009B75C3" w:rsidP="009B75C3">
      <w:pPr>
        <w:pStyle w:val="PL"/>
        <w:rPr>
          <w:snapToGrid w:val="0"/>
        </w:rPr>
      </w:pPr>
      <w:r w:rsidRPr="001564E7">
        <w:rPr>
          <w:snapToGrid w:val="0"/>
        </w:rPr>
        <w:tab/>
        <w:t>id-TimeToWai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7</w:t>
      </w:r>
    </w:p>
    <w:p w14:paraId="4A9C2F1D" w14:textId="77777777" w:rsidR="009B75C3" w:rsidRPr="001564E7" w:rsidRDefault="009B75C3" w:rsidP="009B75C3">
      <w:pPr>
        <w:pStyle w:val="PL"/>
        <w:rPr>
          <w:snapToGrid w:val="0"/>
        </w:rPr>
      </w:pPr>
      <w:r w:rsidRPr="001564E7">
        <w:tab/>
      </w:r>
      <w:r w:rsidRPr="001564E7">
        <w:rPr>
          <w:snapToGrid w:val="0"/>
        </w:rPr>
        <w:t>id-TraceActiv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8</w:t>
      </w:r>
    </w:p>
    <w:p w14:paraId="64C835B6" w14:textId="77777777" w:rsidR="009B75C3" w:rsidRPr="001564E7" w:rsidRDefault="009B75C3" w:rsidP="009B75C3">
      <w:pPr>
        <w:pStyle w:val="PL"/>
        <w:rPr>
          <w:lang w:eastAsia="zh-CN"/>
        </w:rPr>
      </w:pPr>
      <w:r w:rsidRPr="001564E7">
        <w:rPr>
          <w:lang w:eastAsia="zh-CN"/>
        </w:rPr>
        <w:tab/>
        <w:t>id-TraceCollectionEntityIPAddres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09</w:t>
      </w:r>
    </w:p>
    <w:p w14:paraId="6FC18093" w14:textId="77777777" w:rsidR="009B75C3" w:rsidRPr="001564E7" w:rsidRDefault="009B75C3" w:rsidP="00947A7A">
      <w:pPr>
        <w:pStyle w:val="PL"/>
        <w:rPr>
          <w:snapToGrid w:val="0"/>
        </w:rPr>
      </w:pPr>
      <w:r w:rsidRPr="001564E7">
        <w:rPr>
          <w:snapToGrid w:val="0"/>
        </w:rPr>
        <w:tab/>
        <w:t>id-UE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0</w:t>
      </w:r>
    </w:p>
    <w:p w14:paraId="6D6E7219" w14:textId="77777777" w:rsidR="009B75C3" w:rsidRPr="001564E7" w:rsidRDefault="009B75C3" w:rsidP="009B75C3">
      <w:pPr>
        <w:pStyle w:val="PL"/>
        <w:rPr>
          <w:snapToGrid w:val="0"/>
        </w:rPr>
      </w:pPr>
      <w:r w:rsidRPr="001564E7">
        <w:rPr>
          <w:snapToGrid w:val="0"/>
        </w:rPr>
        <w:tab/>
        <w:t>id-</w:t>
      </w:r>
      <w:r w:rsidRPr="001564E7">
        <w:rPr>
          <w:iCs/>
        </w:rPr>
        <w:t>UE-associatedLogicalNG-connectionList</w:t>
      </w:r>
      <w:r w:rsidRPr="001564E7">
        <w:rPr>
          <w:iCs/>
        </w:rPr>
        <w:tab/>
      </w:r>
      <w:r w:rsidRPr="001564E7">
        <w:rPr>
          <w:snapToGrid w:val="0"/>
        </w:rPr>
        <w:tab/>
      </w:r>
      <w:r w:rsidRPr="001564E7">
        <w:rPr>
          <w:snapToGrid w:val="0"/>
        </w:rPr>
        <w:tab/>
      </w:r>
      <w:r w:rsidRPr="001564E7">
        <w:rPr>
          <w:snapToGrid w:val="0"/>
        </w:rPr>
        <w:tab/>
        <w:t>ProtocolIE-ID ::= 111</w:t>
      </w:r>
    </w:p>
    <w:p w14:paraId="411C1C19" w14:textId="77777777" w:rsidR="009B75C3" w:rsidRPr="001564E7" w:rsidRDefault="009B75C3" w:rsidP="009B75C3">
      <w:pPr>
        <w:pStyle w:val="PL"/>
        <w:rPr>
          <w:snapToGrid w:val="0"/>
          <w:lang w:val="fr-FR"/>
        </w:rPr>
      </w:pPr>
      <w:r w:rsidRPr="001564E7">
        <w:rPr>
          <w:snapToGrid w:val="0"/>
        </w:rPr>
        <w:tab/>
      </w:r>
      <w:r w:rsidRPr="001564E7">
        <w:rPr>
          <w:snapToGrid w:val="0"/>
          <w:lang w:val="fr-FR"/>
        </w:rPr>
        <w:t>id-UEContext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2</w:t>
      </w:r>
    </w:p>
    <w:p w14:paraId="6E6EBE06" w14:textId="77777777" w:rsidR="009B75C3" w:rsidRPr="001564E7" w:rsidRDefault="009B75C3" w:rsidP="009B75C3">
      <w:pPr>
        <w:pStyle w:val="PL"/>
        <w:rPr>
          <w:snapToGrid w:val="0"/>
          <w:lang w:val="fr-FR"/>
        </w:rPr>
      </w:pPr>
      <w:r w:rsidRPr="001564E7">
        <w:rPr>
          <w:snapToGrid w:val="0"/>
          <w:lang w:val="fr-FR"/>
        </w:rPr>
        <w:tab/>
        <w:t>id-UE-NGAP-IDs</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14</w:t>
      </w:r>
    </w:p>
    <w:p w14:paraId="297CEF4E" w14:textId="77777777" w:rsidR="009B75C3" w:rsidRPr="001564E7" w:rsidRDefault="009B75C3" w:rsidP="009B75C3">
      <w:pPr>
        <w:pStyle w:val="PL"/>
        <w:rPr>
          <w:snapToGrid w:val="0"/>
        </w:rPr>
      </w:pPr>
      <w:r w:rsidRPr="001564E7">
        <w:rPr>
          <w:snapToGrid w:val="0"/>
          <w:lang w:val="fr-FR"/>
        </w:rPr>
        <w:tab/>
      </w:r>
      <w:r w:rsidRPr="001564E7">
        <w:rPr>
          <w:snapToGrid w:val="0"/>
        </w:rPr>
        <w:t>id-UEPaging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5</w:t>
      </w:r>
    </w:p>
    <w:p w14:paraId="38F55861" w14:textId="77777777" w:rsidR="009B75C3" w:rsidRPr="001564E7" w:rsidRDefault="009B75C3" w:rsidP="009B75C3">
      <w:pPr>
        <w:pStyle w:val="PL"/>
      </w:pPr>
      <w:r w:rsidRPr="001564E7">
        <w:rPr>
          <w:snapToGrid w:val="0"/>
        </w:rPr>
        <w:tab/>
        <w:t>id-UEPresenceInAreaOfInter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6</w:t>
      </w:r>
    </w:p>
    <w:p w14:paraId="374C614C" w14:textId="77777777" w:rsidR="009B75C3" w:rsidRPr="001564E7" w:rsidRDefault="009B75C3" w:rsidP="009B75C3">
      <w:pPr>
        <w:pStyle w:val="PL"/>
        <w:rPr>
          <w:snapToGrid w:val="0"/>
        </w:rPr>
      </w:pPr>
      <w:r w:rsidRPr="001564E7">
        <w:rPr>
          <w:snapToGrid w:val="0"/>
        </w:rPr>
        <w:tab/>
        <w:t>id-UERadioCapabil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7</w:t>
      </w:r>
    </w:p>
    <w:p w14:paraId="083D7535" w14:textId="77777777" w:rsidR="009B75C3" w:rsidRPr="001564E7" w:rsidRDefault="009B75C3" w:rsidP="009B75C3">
      <w:pPr>
        <w:pStyle w:val="PL"/>
        <w:rPr>
          <w:snapToGrid w:val="0"/>
        </w:rPr>
      </w:pPr>
      <w:r w:rsidRPr="001564E7">
        <w:rPr>
          <w:snapToGrid w:val="0"/>
        </w:rPr>
        <w:tab/>
        <w:t>id-UERadioCapabilityForPag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8</w:t>
      </w:r>
    </w:p>
    <w:p w14:paraId="38C62881" w14:textId="77777777" w:rsidR="009B75C3" w:rsidRPr="001564E7" w:rsidRDefault="009B75C3" w:rsidP="009B75C3">
      <w:pPr>
        <w:pStyle w:val="PL"/>
        <w:rPr>
          <w:snapToGrid w:val="0"/>
        </w:rPr>
      </w:pPr>
      <w:r w:rsidRPr="001564E7">
        <w:rPr>
          <w:snapToGrid w:val="0"/>
        </w:rPr>
        <w:tab/>
        <w:t>id-UESecurityCapabiliti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19</w:t>
      </w:r>
    </w:p>
    <w:p w14:paraId="250CA3D3" w14:textId="77777777" w:rsidR="009B75C3" w:rsidRPr="001564E7" w:rsidRDefault="009B75C3" w:rsidP="009B75C3">
      <w:pPr>
        <w:pStyle w:val="PL"/>
        <w:rPr>
          <w:snapToGrid w:val="0"/>
        </w:rPr>
      </w:pPr>
      <w:r w:rsidRPr="001564E7">
        <w:rPr>
          <w:snapToGrid w:val="0"/>
        </w:rPr>
        <w:tab/>
        <w:t>id-UnavailableGUAMI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0</w:t>
      </w:r>
    </w:p>
    <w:p w14:paraId="70F589A6" w14:textId="77777777" w:rsidR="009B75C3" w:rsidRPr="001564E7" w:rsidRDefault="009B75C3" w:rsidP="009B75C3">
      <w:pPr>
        <w:pStyle w:val="PL"/>
        <w:rPr>
          <w:snapToGrid w:val="0"/>
          <w:lang w:eastAsia="zh-CN"/>
        </w:rPr>
      </w:pPr>
      <w:r w:rsidRPr="001564E7">
        <w:rPr>
          <w:snapToGrid w:val="0"/>
          <w:lang w:eastAsia="zh-CN"/>
        </w:rPr>
        <w:tab/>
        <w:t>id-UserLoca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1</w:t>
      </w:r>
    </w:p>
    <w:p w14:paraId="16AEA7C2" w14:textId="77777777" w:rsidR="009B75C3" w:rsidRPr="001564E7" w:rsidRDefault="009B75C3" w:rsidP="009B75C3">
      <w:pPr>
        <w:pStyle w:val="PL"/>
        <w:rPr>
          <w:snapToGrid w:val="0"/>
        </w:rPr>
      </w:pPr>
      <w:r w:rsidRPr="001564E7">
        <w:rPr>
          <w:snapToGrid w:val="0"/>
        </w:rPr>
        <w:tab/>
        <w:t>id-Warn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2</w:t>
      </w:r>
    </w:p>
    <w:p w14:paraId="45667A18" w14:textId="77777777" w:rsidR="009B75C3" w:rsidRPr="001564E7" w:rsidRDefault="009B75C3" w:rsidP="009B75C3">
      <w:pPr>
        <w:pStyle w:val="PL"/>
        <w:rPr>
          <w:snapToGrid w:val="0"/>
        </w:rPr>
      </w:pPr>
      <w:r w:rsidRPr="001564E7">
        <w:rPr>
          <w:snapToGrid w:val="0"/>
        </w:rPr>
        <w:tab/>
        <w:t>id-WarningMessageContent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3</w:t>
      </w:r>
    </w:p>
    <w:p w14:paraId="0766C28A" w14:textId="77777777" w:rsidR="009B75C3" w:rsidRPr="001564E7" w:rsidRDefault="009B75C3" w:rsidP="009B75C3">
      <w:pPr>
        <w:pStyle w:val="PL"/>
        <w:rPr>
          <w:snapToGrid w:val="0"/>
        </w:rPr>
      </w:pPr>
      <w:r w:rsidRPr="001564E7">
        <w:rPr>
          <w:snapToGrid w:val="0"/>
        </w:rPr>
        <w:tab/>
        <w:t>id-WarningSecurity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4</w:t>
      </w:r>
    </w:p>
    <w:p w14:paraId="0C41D71E" w14:textId="77777777" w:rsidR="009B75C3" w:rsidRPr="001564E7" w:rsidRDefault="009B75C3" w:rsidP="009B75C3">
      <w:pPr>
        <w:pStyle w:val="PL"/>
        <w:rPr>
          <w:snapToGrid w:val="0"/>
        </w:rPr>
      </w:pPr>
      <w:r w:rsidRPr="001564E7">
        <w:rPr>
          <w:snapToGrid w:val="0"/>
        </w:rPr>
        <w:tab/>
        <w:t>id-Warning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5</w:t>
      </w:r>
    </w:p>
    <w:p w14:paraId="54E6491A" w14:textId="77777777" w:rsidR="009B75C3" w:rsidRPr="001564E7" w:rsidRDefault="009B75C3" w:rsidP="009B75C3">
      <w:pPr>
        <w:pStyle w:val="PL"/>
        <w:rPr>
          <w:snapToGrid w:val="0"/>
        </w:rPr>
      </w:pPr>
      <w:r w:rsidRPr="001564E7">
        <w:rPr>
          <w:snapToGrid w:val="0"/>
        </w:rPr>
        <w:tab/>
        <w:t>id-Additional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6</w:t>
      </w:r>
    </w:p>
    <w:p w14:paraId="218F54EC" w14:textId="77777777" w:rsidR="009B75C3" w:rsidRPr="001564E7" w:rsidRDefault="009B75C3" w:rsidP="009B75C3">
      <w:pPr>
        <w:pStyle w:val="PL"/>
        <w:rPr>
          <w:snapToGrid w:val="0"/>
        </w:rPr>
      </w:pPr>
      <w:r w:rsidRPr="001564E7">
        <w:rPr>
          <w:snapToGrid w:val="0"/>
        </w:rPr>
        <w:tab/>
        <w:t>id-DataForwardingNot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7</w:t>
      </w:r>
    </w:p>
    <w:p w14:paraId="12B9997C" w14:textId="77777777" w:rsidR="009B75C3" w:rsidRPr="001564E7" w:rsidRDefault="009B75C3" w:rsidP="009B75C3">
      <w:pPr>
        <w:pStyle w:val="PL"/>
        <w:rPr>
          <w:snapToGrid w:val="0"/>
        </w:rPr>
      </w:pPr>
      <w:r w:rsidRPr="001564E7">
        <w:rPr>
          <w:snapToGrid w:val="0"/>
        </w:rPr>
        <w:tab/>
        <w:t>id-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8</w:t>
      </w:r>
    </w:p>
    <w:p w14:paraId="7541E2EA" w14:textId="77777777" w:rsidR="009B75C3" w:rsidRPr="001564E7" w:rsidRDefault="009B75C3" w:rsidP="009B75C3">
      <w:pPr>
        <w:pStyle w:val="PL"/>
        <w:rPr>
          <w:snapToGrid w:val="0"/>
        </w:rPr>
      </w:pPr>
      <w:r w:rsidRPr="001564E7">
        <w:rPr>
          <w:snapToGrid w:val="0"/>
        </w:rPr>
        <w:tab/>
        <w:t>id-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29</w:t>
      </w:r>
    </w:p>
    <w:p w14:paraId="7BAB2609" w14:textId="77777777" w:rsidR="009B75C3" w:rsidRPr="001564E7" w:rsidRDefault="009B75C3" w:rsidP="009B75C3">
      <w:pPr>
        <w:pStyle w:val="PL"/>
        <w:rPr>
          <w:snapToGrid w:val="0"/>
        </w:rPr>
      </w:pPr>
      <w:r w:rsidRPr="001564E7">
        <w:rPr>
          <w:snapToGrid w:val="0"/>
        </w:rPr>
        <w:tab/>
        <w:t>id-</w:t>
      </w:r>
      <w:r w:rsidRPr="001564E7">
        <w:rPr>
          <w:rFonts w:hint="eastAsia"/>
          <w:snapToGrid w:val="0"/>
          <w:lang w:eastAsia="zh-CN"/>
        </w:rPr>
        <w:t>P</w:t>
      </w:r>
      <w:r w:rsidRPr="001564E7">
        <w:rPr>
          <w:snapToGrid w:val="0"/>
        </w:rPr>
        <w:t>DUSessionAggregate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0</w:t>
      </w:r>
    </w:p>
    <w:p w14:paraId="6FDF315C" w14:textId="77777777" w:rsidR="009B75C3" w:rsidRPr="001564E7" w:rsidRDefault="009B75C3" w:rsidP="009B75C3">
      <w:pPr>
        <w:pStyle w:val="PL"/>
      </w:pPr>
      <w:r w:rsidRPr="001564E7">
        <w:rPr>
          <w:snapToGrid w:val="0"/>
        </w:rPr>
        <w:tab/>
        <w:t>id-PDUSessionResource</w:t>
      </w:r>
      <w:r w:rsidRPr="001564E7">
        <w:t>FailedToModifyListModCfm</w:t>
      </w:r>
      <w:r w:rsidRPr="001564E7">
        <w:rPr>
          <w:snapToGrid w:val="0"/>
        </w:rPr>
        <w:tab/>
      </w:r>
      <w:r w:rsidRPr="001564E7">
        <w:rPr>
          <w:snapToGrid w:val="0"/>
        </w:rPr>
        <w:tab/>
      </w:r>
      <w:r w:rsidRPr="001564E7">
        <w:rPr>
          <w:snapToGrid w:val="0"/>
        </w:rPr>
        <w:tab/>
        <w:t>ProtocolIE-ID ::= 131</w:t>
      </w:r>
    </w:p>
    <w:p w14:paraId="60758DA2" w14:textId="77777777" w:rsidR="009B75C3" w:rsidRPr="001564E7" w:rsidRDefault="009B75C3" w:rsidP="009B75C3">
      <w:pPr>
        <w:pStyle w:val="PL"/>
        <w:rPr>
          <w:snapToGrid w:val="0"/>
        </w:rPr>
      </w:pPr>
      <w:r w:rsidRPr="001564E7">
        <w:rPr>
          <w:snapToGrid w:val="0"/>
        </w:rPr>
        <w:tab/>
        <w:t>id-PDUSessionResource</w:t>
      </w:r>
      <w:r w:rsidRPr="001564E7">
        <w:t>FailedToSetupListCxtFail</w:t>
      </w:r>
      <w:r w:rsidRPr="001564E7">
        <w:tab/>
      </w:r>
      <w:r w:rsidRPr="001564E7">
        <w:tab/>
      </w:r>
      <w:r w:rsidRPr="001564E7">
        <w:tab/>
      </w:r>
      <w:r w:rsidRPr="001564E7">
        <w:rPr>
          <w:snapToGrid w:val="0"/>
        </w:rPr>
        <w:t>ProtocolIE-ID ::= 132</w:t>
      </w:r>
    </w:p>
    <w:p w14:paraId="18C75965" w14:textId="77777777" w:rsidR="009B75C3" w:rsidRPr="001564E7" w:rsidRDefault="009B75C3" w:rsidP="009B75C3">
      <w:pPr>
        <w:pStyle w:val="PL"/>
        <w:rPr>
          <w:snapToGrid w:val="0"/>
        </w:rPr>
      </w:pPr>
      <w:r w:rsidRPr="001564E7">
        <w:rPr>
          <w:snapToGrid w:val="0"/>
        </w:rPr>
        <w:tab/>
        <w:t>id-PDUSessionResource</w:t>
      </w:r>
      <w:r w:rsidRPr="001564E7">
        <w:t>List</w:t>
      </w:r>
      <w:r w:rsidRPr="001564E7">
        <w:rPr>
          <w:snapToGrid w:val="0"/>
        </w:rPr>
        <w:t>CxtRel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3</w:t>
      </w:r>
    </w:p>
    <w:p w14:paraId="32BD2D7E" w14:textId="77777777" w:rsidR="009B75C3" w:rsidRPr="001564E7" w:rsidRDefault="009B75C3" w:rsidP="009B75C3">
      <w:pPr>
        <w:pStyle w:val="PL"/>
        <w:rPr>
          <w:snapToGrid w:val="0"/>
        </w:rPr>
      </w:pPr>
      <w:r w:rsidRPr="001564E7">
        <w:rPr>
          <w:snapToGrid w:val="0"/>
        </w:rPr>
        <w:tab/>
        <w:t>id-PDUSessionTyp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4</w:t>
      </w:r>
    </w:p>
    <w:p w14:paraId="1E86FE49" w14:textId="77777777" w:rsidR="009B75C3" w:rsidRPr="001564E7" w:rsidRDefault="009B75C3" w:rsidP="009B75C3">
      <w:pPr>
        <w:pStyle w:val="PL"/>
        <w:rPr>
          <w:snapToGrid w:val="0"/>
        </w:rPr>
      </w:pPr>
      <w:r w:rsidRPr="001564E7">
        <w:rPr>
          <w:snapToGrid w:val="0"/>
        </w:rPr>
        <w:tab/>
        <w:t>id-QosFlowAddOrModify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5</w:t>
      </w:r>
    </w:p>
    <w:p w14:paraId="3BD6033F" w14:textId="77777777" w:rsidR="009B75C3" w:rsidRPr="001564E7" w:rsidRDefault="009B75C3" w:rsidP="009B75C3">
      <w:pPr>
        <w:pStyle w:val="PL"/>
        <w:rPr>
          <w:snapToGrid w:val="0"/>
        </w:rPr>
      </w:pPr>
      <w:r w:rsidRPr="001564E7">
        <w:rPr>
          <w:snapToGrid w:val="0"/>
        </w:rPr>
        <w:tab/>
        <w:t>id-QosFlowSetup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6</w:t>
      </w:r>
    </w:p>
    <w:p w14:paraId="1C4761BA" w14:textId="77777777" w:rsidR="009B75C3" w:rsidRPr="001564E7" w:rsidRDefault="009B75C3" w:rsidP="009B75C3">
      <w:pPr>
        <w:pStyle w:val="PL"/>
        <w:rPr>
          <w:snapToGrid w:val="0"/>
        </w:rPr>
      </w:pPr>
      <w:r w:rsidRPr="001564E7">
        <w:rPr>
          <w:snapToGrid w:val="0"/>
        </w:rPr>
        <w:tab/>
        <w:t>id-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7</w:t>
      </w:r>
    </w:p>
    <w:p w14:paraId="797CEE3D" w14:textId="77777777" w:rsidR="009B75C3" w:rsidRPr="001564E7" w:rsidRDefault="009B75C3" w:rsidP="009B75C3">
      <w:pPr>
        <w:pStyle w:val="PL"/>
        <w:rPr>
          <w:snapToGrid w:val="0"/>
        </w:rPr>
      </w:pPr>
      <w:r w:rsidRPr="001564E7">
        <w:rPr>
          <w:snapToGrid w:val="0"/>
        </w:rPr>
        <w:tab/>
        <w:t>id-Security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8</w:t>
      </w:r>
    </w:p>
    <w:p w14:paraId="48CC99EA" w14:textId="77777777" w:rsidR="009B75C3" w:rsidRPr="001564E7" w:rsidRDefault="009B75C3" w:rsidP="009B75C3">
      <w:pPr>
        <w:pStyle w:val="PL"/>
        <w:rPr>
          <w:snapToGrid w:val="0"/>
        </w:rPr>
      </w:pPr>
      <w:r w:rsidRPr="001564E7">
        <w:rPr>
          <w:snapToGrid w:val="0"/>
        </w:rPr>
        <w:tab/>
        <w:t>id-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39</w:t>
      </w:r>
    </w:p>
    <w:p w14:paraId="6C39744E" w14:textId="77777777" w:rsidR="009B75C3" w:rsidRPr="001564E7" w:rsidRDefault="009B75C3" w:rsidP="009B75C3">
      <w:pPr>
        <w:pStyle w:val="PL"/>
        <w:rPr>
          <w:snapToGrid w:val="0"/>
        </w:rPr>
      </w:pPr>
      <w:r w:rsidRPr="001564E7">
        <w:rPr>
          <w:snapToGrid w:val="0"/>
        </w:rPr>
        <w:tab/>
        <w:t>id-UL-NGU-UP-TNLModify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0</w:t>
      </w:r>
    </w:p>
    <w:p w14:paraId="732FCD6B" w14:textId="77777777" w:rsidR="009B75C3" w:rsidRPr="001564E7" w:rsidRDefault="009B75C3" w:rsidP="009B75C3">
      <w:pPr>
        <w:pStyle w:val="PL"/>
        <w:rPr>
          <w:snapToGrid w:val="0"/>
        </w:rPr>
      </w:pPr>
      <w:r w:rsidRPr="001564E7">
        <w:rPr>
          <w:snapToGrid w:val="0"/>
        </w:rPr>
        <w:tab/>
        <w:t>id-WarningAreaCoordinat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1</w:t>
      </w:r>
    </w:p>
    <w:p w14:paraId="0BE87018" w14:textId="77777777" w:rsidR="009B75C3" w:rsidRPr="001564E7" w:rsidRDefault="009B75C3" w:rsidP="009B75C3">
      <w:pPr>
        <w:pStyle w:val="PL"/>
        <w:rPr>
          <w:snapToGrid w:val="0"/>
        </w:rPr>
      </w:pPr>
      <w:r w:rsidRPr="001564E7">
        <w:rPr>
          <w:snapToGrid w:val="0"/>
        </w:rPr>
        <w:tab/>
        <w:t>id-PDUSessionResourceSecondaryRATUsageList</w:t>
      </w:r>
      <w:r w:rsidRPr="001564E7">
        <w:rPr>
          <w:snapToGrid w:val="0"/>
        </w:rPr>
        <w:tab/>
      </w:r>
      <w:r w:rsidRPr="001564E7">
        <w:rPr>
          <w:snapToGrid w:val="0"/>
        </w:rPr>
        <w:tab/>
      </w:r>
      <w:r w:rsidRPr="001564E7">
        <w:rPr>
          <w:snapToGrid w:val="0"/>
        </w:rPr>
        <w:tab/>
      </w:r>
      <w:r w:rsidRPr="001564E7">
        <w:rPr>
          <w:snapToGrid w:val="0"/>
        </w:rPr>
        <w:tab/>
        <w:t>ProtocolIE-ID ::= 142</w:t>
      </w:r>
    </w:p>
    <w:p w14:paraId="6F2103AF" w14:textId="77777777" w:rsidR="009B75C3" w:rsidRPr="001564E7" w:rsidRDefault="009B75C3" w:rsidP="009B75C3">
      <w:pPr>
        <w:pStyle w:val="PL"/>
        <w:rPr>
          <w:snapToGrid w:val="0"/>
        </w:rPr>
      </w:pPr>
      <w:r w:rsidRPr="001564E7">
        <w:rPr>
          <w:snapToGrid w:val="0"/>
        </w:rPr>
        <w:tab/>
        <w:t>id-HandoverFla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3</w:t>
      </w:r>
    </w:p>
    <w:p w14:paraId="60974EE7" w14:textId="77777777" w:rsidR="009B75C3" w:rsidRPr="001564E7" w:rsidRDefault="009B75C3" w:rsidP="009B75C3">
      <w:pPr>
        <w:pStyle w:val="PL"/>
        <w:rPr>
          <w:snapToGrid w:val="0"/>
        </w:rPr>
      </w:pPr>
      <w:r w:rsidRPr="001564E7">
        <w:rPr>
          <w:snapToGrid w:val="0"/>
        </w:rPr>
        <w:tab/>
        <w:t>id-SecondaryRATUsag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4</w:t>
      </w:r>
    </w:p>
    <w:p w14:paraId="27BAD75A" w14:textId="77777777" w:rsidR="009B75C3" w:rsidRPr="001564E7" w:rsidRDefault="009B75C3" w:rsidP="009B75C3">
      <w:pPr>
        <w:pStyle w:val="PL"/>
        <w:rPr>
          <w:snapToGrid w:val="0"/>
        </w:rPr>
      </w:pPr>
      <w:r w:rsidRPr="001564E7">
        <w:rPr>
          <w:snapToGrid w:val="0"/>
        </w:rPr>
        <w:tab/>
        <w:t>id-PDUSessionResourceReleaseResponseTransfer</w:t>
      </w:r>
      <w:r w:rsidRPr="001564E7">
        <w:rPr>
          <w:snapToGrid w:val="0"/>
        </w:rPr>
        <w:tab/>
      </w:r>
      <w:r w:rsidRPr="001564E7">
        <w:rPr>
          <w:snapToGrid w:val="0"/>
        </w:rPr>
        <w:tab/>
      </w:r>
      <w:r w:rsidRPr="001564E7">
        <w:rPr>
          <w:snapToGrid w:val="0"/>
        </w:rPr>
        <w:tab/>
        <w:t>ProtocolIE-ID ::= 145</w:t>
      </w:r>
    </w:p>
    <w:p w14:paraId="45E44C98" w14:textId="77777777" w:rsidR="009B75C3" w:rsidRPr="001564E7" w:rsidRDefault="009B75C3" w:rsidP="009B75C3">
      <w:pPr>
        <w:pStyle w:val="PL"/>
        <w:rPr>
          <w:snapToGrid w:val="0"/>
        </w:rPr>
      </w:pPr>
      <w:r w:rsidRPr="001564E7">
        <w:rPr>
          <w:snapToGrid w:val="0"/>
        </w:rPr>
        <w:tab/>
        <w:t>id-RedirectionVoiceFallback</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6</w:t>
      </w:r>
    </w:p>
    <w:p w14:paraId="625B4632" w14:textId="77777777" w:rsidR="009B75C3" w:rsidRPr="001564E7" w:rsidRDefault="009B75C3" w:rsidP="009B75C3">
      <w:pPr>
        <w:pStyle w:val="PL"/>
        <w:rPr>
          <w:snapToGrid w:val="0"/>
        </w:rPr>
      </w:pPr>
      <w:r w:rsidRPr="001564E7">
        <w:rPr>
          <w:snapToGrid w:val="0"/>
        </w:rPr>
        <w:tab/>
        <w:t>id-UERetentio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7</w:t>
      </w:r>
    </w:p>
    <w:p w14:paraId="62A0EA57" w14:textId="77777777" w:rsidR="009B75C3" w:rsidRPr="001564E7" w:rsidRDefault="009B75C3" w:rsidP="009B75C3">
      <w:pPr>
        <w:pStyle w:val="PL"/>
        <w:rPr>
          <w:snapToGrid w:val="0"/>
        </w:rPr>
      </w:pPr>
      <w:r w:rsidRPr="001564E7">
        <w:rPr>
          <w:snapToGrid w:val="0"/>
        </w:rPr>
        <w:tab/>
        <w:t>id-S-NSS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8</w:t>
      </w:r>
    </w:p>
    <w:p w14:paraId="524B0750" w14:textId="77777777" w:rsidR="009B75C3" w:rsidRPr="001564E7" w:rsidRDefault="009B75C3" w:rsidP="009B75C3">
      <w:pPr>
        <w:pStyle w:val="PL"/>
        <w:rPr>
          <w:snapToGrid w:val="0"/>
        </w:rPr>
      </w:pPr>
      <w:r w:rsidRPr="001564E7">
        <w:rPr>
          <w:snapToGrid w:val="0"/>
        </w:rPr>
        <w:tab/>
        <w:t>id-PSCel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49</w:t>
      </w:r>
    </w:p>
    <w:p w14:paraId="23645DA2" w14:textId="77777777" w:rsidR="009B75C3" w:rsidRPr="001564E7" w:rsidRDefault="009B75C3" w:rsidP="009B75C3">
      <w:pPr>
        <w:pStyle w:val="PL"/>
        <w:rPr>
          <w:snapToGrid w:val="0"/>
        </w:rPr>
      </w:pPr>
      <w:r w:rsidRPr="001564E7">
        <w:rPr>
          <w:snapToGrid w:val="0"/>
        </w:rPr>
        <w:lastRenderedPageBreak/>
        <w:tab/>
        <w:t>id-LastEUTRAN-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0</w:t>
      </w:r>
    </w:p>
    <w:p w14:paraId="5C68D3F6" w14:textId="77777777" w:rsidR="009B75C3" w:rsidRPr="001564E7" w:rsidRDefault="009B75C3" w:rsidP="009B75C3">
      <w:pPr>
        <w:pStyle w:val="PL"/>
        <w:rPr>
          <w:snapToGrid w:val="0"/>
        </w:rPr>
      </w:pPr>
      <w:r w:rsidRPr="001564E7">
        <w:rPr>
          <w:snapToGrid w:val="0"/>
        </w:rPr>
        <w:tab/>
        <w:t>id-MaximumIntegrityProtectedDataRate-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1</w:t>
      </w:r>
    </w:p>
    <w:p w14:paraId="3C98627A" w14:textId="77777777" w:rsidR="009B75C3" w:rsidRPr="001564E7" w:rsidRDefault="009B75C3" w:rsidP="009B75C3">
      <w:pPr>
        <w:pStyle w:val="PL"/>
        <w:rPr>
          <w:snapToGrid w:val="0"/>
        </w:rPr>
      </w:pPr>
      <w:r w:rsidRPr="001564E7">
        <w:rPr>
          <w:snapToGrid w:val="0"/>
        </w:rPr>
        <w:tab/>
        <w:t>id-AdditionalDLForwardingUPTNLInformation</w:t>
      </w:r>
      <w:r w:rsidRPr="001564E7">
        <w:rPr>
          <w:snapToGrid w:val="0"/>
        </w:rPr>
        <w:tab/>
      </w:r>
      <w:r w:rsidRPr="001564E7">
        <w:rPr>
          <w:snapToGrid w:val="0"/>
        </w:rPr>
        <w:tab/>
      </w:r>
      <w:r w:rsidRPr="001564E7">
        <w:rPr>
          <w:snapToGrid w:val="0"/>
        </w:rPr>
        <w:tab/>
      </w:r>
      <w:r w:rsidRPr="001564E7">
        <w:rPr>
          <w:snapToGrid w:val="0"/>
        </w:rPr>
        <w:tab/>
        <w:t>ProtocolIE-ID ::= 152</w:t>
      </w:r>
    </w:p>
    <w:p w14:paraId="3D06C18E" w14:textId="77777777" w:rsidR="009B75C3" w:rsidRPr="001564E7" w:rsidRDefault="009B75C3" w:rsidP="009B75C3">
      <w:pPr>
        <w:pStyle w:val="PL"/>
        <w:rPr>
          <w:snapToGrid w:val="0"/>
        </w:rPr>
      </w:pPr>
      <w:r w:rsidRPr="001564E7">
        <w:rPr>
          <w:snapToGrid w:val="0"/>
        </w:rPr>
        <w:tab/>
        <w:t>id-AdditionalDLUPTNLInformationForHOList</w:t>
      </w:r>
      <w:r w:rsidRPr="001564E7">
        <w:rPr>
          <w:snapToGrid w:val="0"/>
        </w:rPr>
        <w:tab/>
      </w:r>
      <w:r w:rsidRPr="001564E7">
        <w:rPr>
          <w:snapToGrid w:val="0"/>
        </w:rPr>
        <w:tab/>
      </w:r>
      <w:r w:rsidRPr="001564E7">
        <w:rPr>
          <w:snapToGrid w:val="0"/>
        </w:rPr>
        <w:tab/>
      </w:r>
      <w:r w:rsidRPr="001564E7">
        <w:rPr>
          <w:snapToGrid w:val="0"/>
        </w:rPr>
        <w:tab/>
        <w:t>ProtocolIE-ID ::= 153</w:t>
      </w:r>
    </w:p>
    <w:p w14:paraId="473C3941" w14:textId="77777777" w:rsidR="009B75C3" w:rsidRPr="001564E7" w:rsidRDefault="009B75C3" w:rsidP="009B75C3">
      <w:pPr>
        <w:pStyle w:val="PL"/>
        <w:rPr>
          <w:snapToGrid w:val="0"/>
        </w:rPr>
      </w:pPr>
      <w:r w:rsidRPr="001564E7">
        <w:rPr>
          <w:snapToGrid w:val="0"/>
        </w:rPr>
        <w:tab/>
        <w:t>id-Additiona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4</w:t>
      </w:r>
    </w:p>
    <w:p w14:paraId="6C6D5631" w14:textId="77777777" w:rsidR="009B75C3" w:rsidRPr="001564E7" w:rsidRDefault="009B75C3" w:rsidP="009B75C3">
      <w:pPr>
        <w:pStyle w:val="PL"/>
        <w:rPr>
          <w:snapToGrid w:val="0"/>
        </w:rPr>
      </w:pPr>
      <w:r w:rsidRPr="001564E7">
        <w:rPr>
          <w:snapToGrid w:val="0"/>
        </w:rPr>
        <w:tab/>
        <w:t>id-Additional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5</w:t>
      </w:r>
    </w:p>
    <w:p w14:paraId="39907F00" w14:textId="77777777" w:rsidR="009B75C3" w:rsidRPr="001564E7" w:rsidRDefault="009B75C3" w:rsidP="009B75C3">
      <w:pPr>
        <w:pStyle w:val="PL"/>
        <w:rPr>
          <w:snapToGrid w:val="0"/>
        </w:rPr>
      </w:pPr>
      <w:r w:rsidRPr="001564E7">
        <w:rPr>
          <w:snapToGrid w:val="0"/>
        </w:rPr>
        <w:tab/>
        <w:t>id-SecurityResul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6</w:t>
      </w:r>
    </w:p>
    <w:p w14:paraId="7764FDBC" w14:textId="77777777" w:rsidR="009B75C3" w:rsidRPr="001564E7" w:rsidRDefault="009B75C3" w:rsidP="009B75C3">
      <w:pPr>
        <w:pStyle w:val="PL"/>
        <w:rPr>
          <w:snapToGrid w:val="0"/>
          <w:lang w:val="fr-FR"/>
        </w:rPr>
      </w:pPr>
      <w:r w:rsidRPr="001564E7">
        <w:rPr>
          <w:snapToGrid w:val="0"/>
        </w:rPr>
        <w:tab/>
      </w:r>
      <w:r w:rsidRPr="001564E7">
        <w:rPr>
          <w:snapToGrid w:val="0"/>
          <w:lang w:val="fr-FR"/>
        </w:rPr>
        <w:t>id-ENDC-SONConfigurationTransferDL</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57</w:t>
      </w:r>
    </w:p>
    <w:p w14:paraId="78671439" w14:textId="77777777" w:rsidR="009B75C3" w:rsidRPr="001564E7" w:rsidRDefault="009B75C3" w:rsidP="009B75C3">
      <w:pPr>
        <w:pStyle w:val="PL"/>
        <w:rPr>
          <w:snapToGrid w:val="0"/>
        </w:rPr>
      </w:pPr>
      <w:r w:rsidRPr="001564E7">
        <w:rPr>
          <w:snapToGrid w:val="0"/>
          <w:lang w:val="fr-FR"/>
        </w:rPr>
        <w:tab/>
      </w:r>
      <w:r w:rsidRPr="001564E7">
        <w:rPr>
          <w:snapToGrid w:val="0"/>
        </w:rPr>
        <w:t>id-ENDC-SONConfigurationTransfer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58</w:t>
      </w:r>
    </w:p>
    <w:p w14:paraId="257FC386" w14:textId="77777777" w:rsidR="00297857" w:rsidRPr="001564E7" w:rsidRDefault="00297857" w:rsidP="009B75C3">
      <w:pPr>
        <w:pStyle w:val="PL"/>
        <w:rPr>
          <w:snapToGrid w:val="0"/>
        </w:rPr>
      </w:pPr>
      <w:r w:rsidRPr="001564E7">
        <w:rPr>
          <w:snapToGrid w:val="0"/>
        </w:rPr>
        <w:tab/>
        <w:t>id-OldAssociatedQosFlowList-ULendmarkerexpected</w:t>
      </w:r>
      <w:r w:rsidRPr="001564E7">
        <w:rPr>
          <w:snapToGrid w:val="0"/>
        </w:rPr>
        <w:tab/>
      </w:r>
      <w:r w:rsidRPr="001564E7">
        <w:rPr>
          <w:snapToGrid w:val="0"/>
        </w:rPr>
        <w:tab/>
      </w:r>
      <w:r w:rsidRPr="001564E7">
        <w:rPr>
          <w:snapToGrid w:val="0"/>
        </w:rPr>
        <w:tab/>
        <w:t>ProtocolIE-ID ::= 159</w:t>
      </w:r>
    </w:p>
    <w:p w14:paraId="317CA60D" w14:textId="77777777" w:rsidR="00485DC6" w:rsidRPr="001564E7" w:rsidRDefault="00485DC6" w:rsidP="00485DC6">
      <w:pPr>
        <w:pStyle w:val="PL"/>
        <w:rPr>
          <w:snapToGrid w:val="0"/>
        </w:rPr>
      </w:pPr>
      <w:r w:rsidRPr="001564E7">
        <w:rPr>
          <w:snapToGrid w:val="0"/>
        </w:rPr>
        <w:tab/>
        <w:t>id-CNTypeRestrictionsForEquivalen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0</w:t>
      </w:r>
    </w:p>
    <w:p w14:paraId="15FB074F" w14:textId="77777777" w:rsidR="00643EEF" w:rsidRPr="001564E7" w:rsidRDefault="00485DC6" w:rsidP="00643EEF">
      <w:pPr>
        <w:pStyle w:val="PL"/>
        <w:rPr>
          <w:snapToGrid w:val="0"/>
        </w:rPr>
      </w:pPr>
      <w:r w:rsidRPr="001564E7">
        <w:rPr>
          <w:snapToGrid w:val="0"/>
        </w:rPr>
        <w:tab/>
        <w:t>id-CNTypeRestrictionsForServ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1</w:t>
      </w:r>
    </w:p>
    <w:p w14:paraId="5A541938" w14:textId="77777777" w:rsidR="00897841" w:rsidRPr="001564E7" w:rsidRDefault="00DE5D2F" w:rsidP="00643EEF">
      <w:pPr>
        <w:pStyle w:val="PL"/>
        <w:rPr>
          <w:snapToGrid w:val="0"/>
        </w:rPr>
      </w:pPr>
      <w:r w:rsidRPr="001564E7">
        <w:rPr>
          <w:snapToGrid w:val="0"/>
        </w:rPr>
        <w:tab/>
      </w:r>
      <w:r w:rsidR="00897841" w:rsidRPr="001564E7">
        <w:rPr>
          <w:snapToGrid w:val="0"/>
        </w:rPr>
        <w:t>id-NewGUAMI</w:t>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r>
      <w:r w:rsidR="00897841" w:rsidRPr="001564E7">
        <w:rPr>
          <w:snapToGrid w:val="0"/>
        </w:rPr>
        <w:tab/>
        <w:t>ProtocolIE-ID ::= 16</w:t>
      </w:r>
      <w:r w:rsidR="008179E6" w:rsidRPr="001564E7">
        <w:rPr>
          <w:snapToGrid w:val="0"/>
        </w:rPr>
        <w:t>2</w:t>
      </w:r>
    </w:p>
    <w:p w14:paraId="67586A09" w14:textId="77777777" w:rsidR="00DE5D2F" w:rsidRPr="001564E7" w:rsidRDefault="00DE5D2F" w:rsidP="00DE5D2F">
      <w:pPr>
        <w:pStyle w:val="PL"/>
        <w:rPr>
          <w:snapToGrid w:val="0"/>
        </w:rPr>
      </w:pPr>
      <w:r w:rsidRPr="001564E7">
        <w:rPr>
          <w:snapToGrid w:val="0"/>
        </w:rPr>
        <w:tab/>
        <w:t>id-ULForward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3</w:t>
      </w:r>
    </w:p>
    <w:p w14:paraId="45E8BC4D" w14:textId="77777777" w:rsidR="00DE5D2F" w:rsidRPr="001564E7" w:rsidRDefault="00DE5D2F" w:rsidP="00DE5D2F">
      <w:pPr>
        <w:pStyle w:val="PL"/>
        <w:rPr>
          <w:snapToGrid w:val="0"/>
        </w:rPr>
      </w:pPr>
      <w:r w:rsidRPr="001564E7">
        <w:rPr>
          <w:snapToGrid w:val="0"/>
        </w:rPr>
        <w:tab/>
        <w:t>id-ULForwarding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w:t>
      </w:r>
      <w:r w:rsidR="008179E6" w:rsidRPr="001564E7">
        <w:rPr>
          <w:snapToGrid w:val="0"/>
        </w:rPr>
        <w:t>4</w:t>
      </w:r>
    </w:p>
    <w:p w14:paraId="0C8CB86F" w14:textId="77777777" w:rsidR="00384FAF" w:rsidRPr="001564E7" w:rsidRDefault="00384FAF" w:rsidP="00DE5D2F">
      <w:pPr>
        <w:pStyle w:val="PL"/>
        <w:rPr>
          <w:snapToGrid w:val="0"/>
        </w:rPr>
      </w:pPr>
      <w:r w:rsidRPr="001564E7">
        <w:rPr>
          <w:snapToGrid w:val="0"/>
        </w:rPr>
        <w:tab/>
        <w:t>id-CNAssistedRANTuning</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5</w:t>
      </w:r>
    </w:p>
    <w:p w14:paraId="0D8C215E" w14:textId="77777777" w:rsidR="00D8088D" w:rsidRPr="001564E7" w:rsidRDefault="00D8088D" w:rsidP="00DE5D2F">
      <w:pPr>
        <w:pStyle w:val="PL"/>
        <w:rPr>
          <w:snapToGrid w:val="0"/>
        </w:rPr>
      </w:pPr>
      <w:r w:rsidRPr="001564E7">
        <w:rPr>
          <w:snapToGrid w:val="0"/>
        </w:rPr>
        <w:tab/>
        <w:t>id-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8179E6" w:rsidRPr="001564E7">
        <w:rPr>
          <w:snapToGrid w:val="0"/>
        </w:rPr>
        <w:t>66</w:t>
      </w:r>
    </w:p>
    <w:p w14:paraId="53E8B89D" w14:textId="77777777" w:rsidR="00800910" w:rsidRPr="001564E7" w:rsidRDefault="00800910" w:rsidP="00800910">
      <w:pPr>
        <w:pStyle w:val="PL"/>
        <w:rPr>
          <w:snapToGrid w:val="0"/>
        </w:rPr>
      </w:pPr>
      <w:r w:rsidRPr="001564E7">
        <w:rPr>
          <w:snapToGrid w:val="0"/>
        </w:rPr>
        <w:tab/>
        <w:t>id-NGRAN-TNLAssociationToRemov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7</w:t>
      </w:r>
    </w:p>
    <w:p w14:paraId="21FF31FC" w14:textId="77777777" w:rsidR="00800910" w:rsidRPr="001564E7" w:rsidRDefault="00800910" w:rsidP="00800910">
      <w:pPr>
        <w:pStyle w:val="PL"/>
        <w:rPr>
          <w:snapToGrid w:val="0"/>
        </w:rPr>
      </w:pPr>
      <w:r w:rsidRPr="001564E7">
        <w:rPr>
          <w:snapToGrid w:val="0"/>
        </w:rPr>
        <w:tab/>
        <w:t>id-TNLAssociationTransportLayerAddressNGRAN</w:t>
      </w:r>
      <w:r w:rsidRPr="001564E7">
        <w:rPr>
          <w:snapToGrid w:val="0"/>
        </w:rPr>
        <w:tab/>
      </w:r>
      <w:r w:rsidRPr="001564E7">
        <w:rPr>
          <w:snapToGrid w:val="0"/>
        </w:rPr>
        <w:tab/>
      </w:r>
      <w:r w:rsidRPr="001564E7">
        <w:rPr>
          <w:snapToGrid w:val="0"/>
        </w:rPr>
        <w:tab/>
      </w:r>
      <w:r w:rsidRPr="001564E7">
        <w:rPr>
          <w:snapToGrid w:val="0"/>
        </w:rPr>
        <w:tab/>
        <w:t>ProtocolIE-ID ::= 168</w:t>
      </w:r>
    </w:p>
    <w:p w14:paraId="562D46F2" w14:textId="77777777" w:rsidR="00800910" w:rsidRPr="001564E7" w:rsidRDefault="00800910" w:rsidP="00800910">
      <w:pPr>
        <w:pStyle w:val="PL"/>
        <w:rPr>
          <w:snapToGrid w:val="0"/>
        </w:rPr>
      </w:pPr>
      <w:r w:rsidRPr="001564E7">
        <w:rPr>
          <w:snapToGrid w:val="0"/>
        </w:rPr>
        <w:tab/>
        <w:t>id-EndpointIPAddressAnd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69</w:t>
      </w:r>
    </w:p>
    <w:p w14:paraId="220786CF" w14:textId="77777777" w:rsidR="00F61CA4" w:rsidRPr="001564E7" w:rsidRDefault="00F61CA4" w:rsidP="00800910">
      <w:pPr>
        <w:pStyle w:val="PL"/>
        <w:rPr>
          <w:snapToGrid w:val="0"/>
        </w:rPr>
      </w:pPr>
      <w:r w:rsidRPr="001564E7">
        <w:rPr>
          <w:snapToGrid w:val="0"/>
        </w:rPr>
        <w:tab/>
        <w:t>id-LocationReportingAdditional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0</w:t>
      </w:r>
    </w:p>
    <w:p w14:paraId="15CB8553" w14:textId="77777777" w:rsidR="00A51B4D" w:rsidRPr="001564E7" w:rsidRDefault="00792F1C" w:rsidP="00800910">
      <w:pPr>
        <w:pStyle w:val="PL"/>
        <w:rPr>
          <w:snapToGrid w:val="0"/>
        </w:rPr>
      </w:pPr>
      <w:r w:rsidRPr="001564E7">
        <w:rPr>
          <w:snapToGrid w:val="0"/>
        </w:rPr>
        <w:tab/>
      </w:r>
      <w:r w:rsidR="00A51B4D" w:rsidRPr="001564E7">
        <w:rPr>
          <w:snapToGrid w:val="0"/>
        </w:rPr>
        <w:t>id-SourceToTarget-AMFInformationReroute</w:t>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r>
      <w:r w:rsidR="00A51B4D" w:rsidRPr="001564E7">
        <w:rPr>
          <w:snapToGrid w:val="0"/>
        </w:rPr>
        <w:tab/>
        <w:t>ProtocolIE-ID ::= 171</w:t>
      </w:r>
    </w:p>
    <w:p w14:paraId="3BC677A0" w14:textId="77777777" w:rsidR="00307A0F" w:rsidRPr="001564E7" w:rsidRDefault="00307A0F" w:rsidP="00800910">
      <w:pPr>
        <w:pStyle w:val="PL"/>
        <w:rPr>
          <w:snapToGrid w:val="0"/>
        </w:rPr>
      </w:pPr>
      <w:r w:rsidRPr="001564E7">
        <w:rPr>
          <w:snapToGrid w:val="0"/>
        </w:rPr>
        <w:tab/>
        <w:t>id-AdditionalULForwardingUPTNLInformation</w:t>
      </w:r>
      <w:r w:rsidRPr="001564E7">
        <w:rPr>
          <w:snapToGrid w:val="0"/>
        </w:rPr>
        <w:tab/>
      </w:r>
      <w:r w:rsidRPr="001564E7">
        <w:rPr>
          <w:snapToGrid w:val="0"/>
        </w:rPr>
        <w:tab/>
      </w:r>
      <w:r w:rsidRPr="001564E7">
        <w:rPr>
          <w:snapToGrid w:val="0"/>
        </w:rPr>
        <w:tab/>
      </w:r>
      <w:r w:rsidRPr="001564E7">
        <w:rPr>
          <w:snapToGrid w:val="0"/>
        </w:rPr>
        <w:tab/>
        <w:t>ProtocolIE-ID ::= 172</w:t>
      </w:r>
    </w:p>
    <w:p w14:paraId="47E810FD" w14:textId="77777777" w:rsidR="006D50D0" w:rsidRPr="001564E7" w:rsidRDefault="006D50D0" w:rsidP="00800910">
      <w:pPr>
        <w:pStyle w:val="PL"/>
        <w:rPr>
          <w:snapToGrid w:val="0"/>
        </w:rPr>
      </w:pPr>
      <w:r w:rsidRPr="001564E7">
        <w:rPr>
          <w:snapToGrid w:val="0"/>
        </w:rPr>
        <w:tab/>
        <w:t>id-SCTP-TLA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3</w:t>
      </w:r>
    </w:p>
    <w:p w14:paraId="2CE087E9" w14:textId="77777777" w:rsidR="00867FA1" w:rsidRPr="001564E7" w:rsidRDefault="00867FA1" w:rsidP="00867FA1">
      <w:pPr>
        <w:pStyle w:val="PL"/>
        <w:rPr>
          <w:snapToGrid w:val="0"/>
        </w:rPr>
      </w:pPr>
      <w:r w:rsidRPr="001564E7">
        <w:rPr>
          <w:snapToGrid w:val="0"/>
        </w:rPr>
        <w:tab/>
        <w:t>id-SelectedPLMNIdent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4</w:t>
      </w:r>
    </w:p>
    <w:p w14:paraId="3CCAD2DB" w14:textId="77777777" w:rsidR="00897841" w:rsidRPr="001564E7" w:rsidRDefault="00B300BC" w:rsidP="00643EEF">
      <w:pPr>
        <w:pStyle w:val="PL"/>
        <w:rPr>
          <w:snapToGrid w:val="0"/>
        </w:rPr>
      </w:pPr>
      <w:r w:rsidRPr="001564E7">
        <w:rPr>
          <w:snapToGrid w:val="0"/>
        </w:rPr>
        <w:tab/>
        <w:t>id-RIMInformation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5</w:t>
      </w:r>
    </w:p>
    <w:p w14:paraId="4C07F3E6" w14:textId="77777777" w:rsidR="00E66D33" w:rsidRPr="001564E7" w:rsidRDefault="00E66D33" w:rsidP="00643EEF">
      <w:pPr>
        <w:pStyle w:val="PL"/>
        <w:rPr>
          <w:snapToGrid w:val="0"/>
        </w:rPr>
      </w:pPr>
      <w:r w:rsidRPr="001564E7">
        <w:rPr>
          <w:snapToGrid w:val="0"/>
        </w:rPr>
        <w:tab/>
        <w:t>id-GUAMIType</w:t>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008D02FF"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6</w:t>
      </w:r>
    </w:p>
    <w:p w14:paraId="68249E50" w14:textId="77777777" w:rsidR="00193078" w:rsidRPr="001564E7" w:rsidRDefault="00193078" w:rsidP="00193078">
      <w:pPr>
        <w:pStyle w:val="PL"/>
        <w:rPr>
          <w:snapToGrid w:val="0"/>
        </w:rPr>
      </w:pPr>
      <w:r w:rsidRPr="001564E7">
        <w:rPr>
          <w:snapToGrid w:val="0"/>
        </w:rPr>
        <w:tab/>
        <w:t>id-SRVCCOperationPossibl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7</w:t>
      </w:r>
    </w:p>
    <w:p w14:paraId="5FDA4225" w14:textId="77777777" w:rsidR="00193078" w:rsidRPr="001564E7" w:rsidRDefault="00193078" w:rsidP="00193078">
      <w:pPr>
        <w:pStyle w:val="PL"/>
        <w:rPr>
          <w:snapToGrid w:val="0"/>
        </w:rPr>
      </w:pPr>
      <w:r w:rsidRPr="001564E7">
        <w:rPr>
          <w:snapToGrid w:val="0"/>
        </w:rPr>
        <w:tab/>
        <w:t>id-TargetRNC-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78</w:t>
      </w:r>
    </w:p>
    <w:p w14:paraId="53287289" w14:textId="77777777" w:rsidR="00B66DA4" w:rsidRPr="001564E7" w:rsidRDefault="00B66DA4" w:rsidP="00B66DA4">
      <w:pPr>
        <w:pStyle w:val="PL"/>
        <w:rPr>
          <w:snapToGrid w:val="0"/>
          <w:lang w:val="fr-FR"/>
        </w:rPr>
      </w:pPr>
      <w:r w:rsidRPr="001564E7">
        <w:rPr>
          <w:snapToGrid w:val="0"/>
        </w:rPr>
        <w:tab/>
      </w:r>
      <w:r w:rsidRPr="001564E7">
        <w:rPr>
          <w:snapToGrid w:val="0"/>
          <w:lang w:val="fr-FR"/>
        </w:rPr>
        <w:t>id-RAT-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79</w:t>
      </w:r>
    </w:p>
    <w:p w14:paraId="51BEDD97" w14:textId="77777777" w:rsidR="00B66DA4" w:rsidRPr="001564E7" w:rsidRDefault="00B66DA4" w:rsidP="00B66DA4">
      <w:pPr>
        <w:pStyle w:val="PL"/>
        <w:rPr>
          <w:snapToGrid w:val="0"/>
          <w:lang w:val="fr-FR"/>
        </w:rPr>
      </w:pPr>
      <w:r w:rsidRPr="001564E7">
        <w:rPr>
          <w:snapToGrid w:val="0"/>
          <w:lang w:val="fr-FR"/>
        </w:rPr>
        <w:tab/>
        <w:t>id-ExtendedRATRestrictionInformation</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0</w:t>
      </w:r>
    </w:p>
    <w:p w14:paraId="2247D24F" w14:textId="77777777" w:rsidR="006F5CB3" w:rsidRPr="001564E7" w:rsidRDefault="006F5CB3" w:rsidP="00B66DA4">
      <w:pPr>
        <w:pStyle w:val="PL"/>
        <w:rPr>
          <w:snapToGrid w:val="0"/>
          <w:lang w:val="fr-FR"/>
        </w:rPr>
      </w:pPr>
      <w:r w:rsidRPr="001564E7">
        <w:rPr>
          <w:snapToGrid w:val="0"/>
          <w:lang w:val="fr-FR"/>
        </w:rPr>
        <w:tab/>
        <w:t>id-QosMonitoringRequest</w:t>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r>
      <w:r w:rsidRPr="001564E7">
        <w:rPr>
          <w:snapToGrid w:val="0"/>
          <w:lang w:val="fr-FR"/>
        </w:rPr>
        <w:tab/>
        <w:t>ProtocolIE-ID ::= 181</w:t>
      </w:r>
    </w:p>
    <w:p w14:paraId="385BDC1E" w14:textId="77777777" w:rsidR="001444B4" w:rsidRPr="001564E7" w:rsidRDefault="001444B4" w:rsidP="00B66DA4">
      <w:pPr>
        <w:pStyle w:val="PL"/>
        <w:rPr>
          <w:snapToGrid w:val="0"/>
          <w:lang w:val="fr-FR"/>
        </w:rPr>
      </w:pPr>
      <w:r w:rsidRPr="001564E7">
        <w:rPr>
          <w:rFonts w:eastAsia="Calibri Light"/>
          <w:snapToGrid w:val="0"/>
          <w:lang w:val="fr-FR" w:eastAsia="zh-CN"/>
        </w:rPr>
        <w:tab/>
        <w:t>id-SgNB-UE-X2AP-ID</w:t>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r>
      <w:r w:rsidRPr="001564E7">
        <w:rPr>
          <w:rFonts w:eastAsia="Calibri Light"/>
          <w:snapToGrid w:val="0"/>
          <w:lang w:val="fr-FR" w:eastAsia="zh-CN"/>
        </w:rPr>
        <w:tab/>
        <w:t>ProtocolIE-ID ::= 182</w:t>
      </w:r>
    </w:p>
    <w:p w14:paraId="37184650" w14:textId="77777777" w:rsidR="008D02FF" w:rsidRPr="001564E7" w:rsidRDefault="008D02FF" w:rsidP="008D02FF">
      <w:pPr>
        <w:pStyle w:val="PL"/>
        <w:rPr>
          <w:snapToGrid w:val="0"/>
          <w:lang w:val="fr-FR"/>
        </w:rPr>
      </w:pPr>
      <w:r w:rsidRPr="001564E7">
        <w:rPr>
          <w:snapToGrid w:val="0"/>
          <w:lang w:val="fr-FR"/>
        </w:rPr>
        <w:tab/>
        <w:t>id-AdditionalRedundantDL-NGU-UP-TNLInformation</w:t>
      </w:r>
      <w:r w:rsidRPr="001564E7">
        <w:rPr>
          <w:snapToGrid w:val="0"/>
          <w:lang w:val="fr-FR"/>
        </w:rPr>
        <w:tab/>
      </w:r>
      <w:r w:rsidRPr="001564E7">
        <w:rPr>
          <w:snapToGrid w:val="0"/>
          <w:lang w:val="fr-FR"/>
        </w:rPr>
        <w:tab/>
      </w:r>
      <w:r w:rsidRPr="001564E7">
        <w:rPr>
          <w:snapToGrid w:val="0"/>
          <w:lang w:val="fr-FR"/>
        </w:rPr>
        <w:tab/>
        <w:t>ProtocolIE-ID ::= 183</w:t>
      </w:r>
    </w:p>
    <w:p w14:paraId="394E359E" w14:textId="77777777" w:rsidR="008D02FF" w:rsidRPr="001564E7" w:rsidRDefault="008D02FF" w:rsidP="008D02FF">
      <w:pPr>
        <w:pStyle w:val="PL"/>
        <w:rPr>
          <w:snapToGrid w:val="0"/>
        </w:rPr>
      </w:pPr>
      <w:r w:rsidRPr="001564E7">
        <w:rPr>
          <w:snapToGrid w:val="0"/>
          <w:lang w:val="fr-FR"/>
        </w:rPr>
        <w:tab/>
      </w:r>
      <w:r w:rsidRPr="001564E7">
        <w:rPr>
          <w:snapToGrid w:val="0"/>
        </w:rPr>
        <w:t>id-AdditionalRedundantDLQosFlowPerTNLInformation</w:t>
      </w:r>
      <w:r w:rsidRPr="001564E7">
        <w:rPr>
          <w:snapToGrid w:val="0"/>
        </w:rPr>
        <w:tab/>
      </w:r>
      <w:r w:rsidRPr="001564E7">
        <w:rPr>
          <w:snapToGrid w:val="0"/>
        </w:rPr>
        <w:tab/>
        <w:t>ProtocolIE-ID ::= 184</w:t>
      </w:r>
    </w:p>
    <w:p w14:paraId="086BBDFA" w14:textId="77777777" w:rsidR="008D02FF" w:rsidRPr="001564E7" w:rsidRDefault="008D02FF" w:rsidP="008D02FF">
      <w:pPr>
        <w:pStyle w:val="PL"/>
        <w:rPr>
          <w:snapToGrid w:val="0"/>
        </w:rPr>
      </w:pPr>
      <w:r w:rsidRPr="001564E7">
        <w:rPr>
          <w:snapToGrid w:val="0"/>
        </w:rPr>
        <w:tab/>
        <w:t>id-AdditionalRedundantNGU-UP-TNLInformation</w:t>
      </w:r>
      <w:r w:rsidRPr="001564E7">
        <w:rPr>
          <w:snapToGrid w:val="0"/>
        </w:rPr>
        <w:tab/>
      </w:r>
      <w:r w:rsidRPr="001564E7">
        <w:rPr>
          <w:snapToGrid w:val="0"/>
        </w:rPr>
        <w:tab/>
      </w:r>
      <w:r w:rsidRPr="001564E7">
        <w:rPr>
          <w:snapToGrid w:val="0"/>
        </w:rPr>
        <w:tab/>
      </w:r>
      <w:r w:rsidRPr="001564E7">
        <w:rPr>
          <w:snapToGrid w:val="0"/>
        </w:rPr>
        <w:tab/>
        <w:t>ProtocolIE-ID ::= 185</w:t>
      </w:r>
    </w:p>
    <w:p w14:paraId="2863CF8D" w14:textId="77777777" w:rsidR="008D02FF" w:rsidRPr="001564E7" w:rsidRDefault="008D02FF" w:rsidP="008D02FF">
      <w:pPr>
        <w:pStyle w:val="PL"/>
        <w:rPr>
          <w:snapToGrid w:val="0"/>
        </w:rPr>
      </w:pPr>
      <w:r w:rsidRPr="001564E7">
        <w:rPr>
          <w:snapToGrid w:val="0"/>
        </w:rPr>
        <w:tab/>
        <w:t>id-AdditionalRedundantUL-NGU-UP-TNLInformation</w:t>
      </w:r>
      <w:r w:rsidRPr="001564E7">
        <w:rPr>
          <w:snapToGrid w:val="0"/>
        </w:rPr>
        <w:tab/>
      </w:r>
      <w:r w:rsidRPr="001564E7">
        <w:rPr>
          <w:snapToGrid w:val="0"/>
        </w:rPr>
        <w:tab/>
      </w:r>
      <w:r w:rsidRPr="001564E7">
        <w:rPr>
          <w:snapToGrid w:val="0"/>
        </w:rPr>
        <w:tab/>
        <w:t>ProtocolIE-ID ::= 186</w:t>
      </w:r>
    </w:p>
    <w:p w14:paraId="181E22C0" w14:textId="77777777" w:rsidR="008D02FF" w:rsidRPr="001564E7" w:rsidRDefault="008D02FF" w:rsidP="008D02FF">
      <w:pPr>
        <w:pStyle w:val="PL"/>
        <w:rPr>
          <w:snapToGrid w:val="0"/>
        </w:rPr>
      </w:pPr>
      <w:r w:rsidRPr="001564E7">
        <w:rPr>
          <w:snapToGrid w:val="0"/>
        </w:rPr>
        <w:tab/>
        <w:t>id-CNPacketDelayBudgetD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7</w:t>
      </w:r>
    </w:p>
    <w:p w14:paraId="5727E103" w14:textId="77777777" w:rsidR="008D02FF" w:rsidRPr="001564E7" w:rsidRDefault="008D02FF" w:rsidP="008D02FF">
      <w:pPr>
        <w:pStyle w:val="PL"/>
        <w:rPr>
          <w:snapToGrid w:val="0"/>
        </w:rPr>
      </w:pPr>
      <w:r w:rsidRPr="001564E7">
        <w:rPr>
          <w:snapToGrid w:val="0"/>
        </w:rPr>
        <w:tab/>
        <w:t>id-CNPacketDelayBudgetUL</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8</w:t>
      </w:r>
    </w:p>
    <w:p w14:paraId="2FF011F3" w14:textId="77777777" w:rsidR="008D02FF" w:rsidRPr="001564E7" w:rsidRDefault="008D02FF" w:rsidP="008D02FF">
      <w:pPr>
        <w:pStyle w:val="PL"/>
        <w:rPr>
          <w:snapToGrid w:val="0"/>
        </w:rPr>
      </w:pPr>
      <w:r w:rsidRPr="001564E7">
        <w:rPr>
          <w:snapToGrid w:val="0"/>
        </w:rPr>
        <w:tab/>
        <w:t>id-ExtendedPacketDelayBudge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89</w:t>
      </w:r>
    </w:p>
    <w:p w14:paraId="27ED534C" w14:textId="77777777" w:rsidR="008D02FF" w:rsidRPr="001564E7" w:rsidRDefault="008D02FF" w:rsidP="008D02FF">
      <w:pPr>
        <w:pStyle w:val="PL"/>
        <w:rPr>
          <w:snapToGrid w:val="0"/>
        </w:rPr>
      </w:pPr>
      <w:r w:rsidRPr="001564E7">
        <w:rPr>
          <w:snapToGrid w:val="0"/>
        </w:rPr>
        <w:tab/>
        <w:t>id-RedundantCommonNetworkInstanc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0</w:t>
      </w:r>
    </w:p>
    <w:p w14:paraId="56A1510A" w14:textId="77777777" w:rsidR="008D02FF" w:rsidRPr="001564E7" w:rsidRDefault="008D02FF" w:rsidP="008D02FF">
      <w:pPr>
        <w:pStyle w:val="PL"/>
        <w:rPr>
          <w:snapToGrid w:val="0"/>
        </w:rPr>
      </w:pPr>
      <w:r w:rsidRPr="001564E7">
        <w:rPr>
          <w:snapToGrid w:val="0"/>
        </w:rPr>
        <w:tab/>
        <w:t>id-RedundantDL-NGU-TNLInformationReus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1</w:t>
      </w:r>
    </w:p>
    <w:p w14:paraId="05AEE2F3" w14:textId="77777777" w:rsidR="008D02FF" w:rsidRPr="001564E7" w:rsidRDefault="008D02FF" w:rsidP="008D02FF">
      <w:pPr>
        <w:pStyle w:val="PL"/>
        <w:rPr>
          <w:snapToGrid w:val="0"/>
        </w:rPr>
      </w:pPr>
      <w:r w:rsidRPr="001564E7">
        <w:rPr>
          <w:snapToGrid w:val="0"/>
        </w:rPr>
        <w:tab/>
        <w:t>id-RedundantD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2</w:t>
      </w:r>
    </w:p>
    <w:p w14:paraId="2145307D" w14:textId="77777777" w:rsidR="008D02FF" w:rsidRPr="001564E7" w:rsidRDefault="008D02FF" w:rsidP="008D02FF">
      <w:pPr>
        <w:pStyle w:val="PL"/>
        <w:rPr>
          <w:snapToGrid w:val="0"/>
        </w:rPr>
      </w:pPr>
      <w:r w:rsidRPr="001564E7">
        <w:rPr>
          <w:snapToGrid w:val="0"/>
        </w:rPr>
        <w:tab/>
        <w:t>id-RedundantDLQosFlowPer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3</w:t>
      </w:r>
    </w:p>
    <w:p w14:paraId="7661E554" w14:textId="77777777" w:rsidR="008D02FF" w:rsidRPr="001564E7" w:rsidRDefault="008D02FF" w:rsidP="008D02FF">
      <w:pPr>
        <w:pStyle w:val="PL"/>
        <w:rPr>
          <w:snapToGrid w:val="0"/>
        </w:rPr>
      </w:pPr>
      <w:r w:rsidRPr="001564E7">
        <w:rPr>
          <w:snapToGrid w:val="0"/>
        </w:rPr>
        <w:tab/>
        <w:t>id-RedundantQosFlow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4</w:t>
      </w:r>
    </w:p>
    <w:p w14:paraId="24A7B104" w14:textId="77777777" w:rsidR="008D02FF" w:rsidRPr="001564E7" w:rsidRDefault="008D02FF" w:rsidP="008D02FF">
      <w:pPr>
        <w:pStyle w:val="PL"/>
        <w:rPr>
          <w:snapToGrid w:val="0"/>
        </w:rPr>
      </w:pPr>
      <w:r w:rsidRPr="001564E7">
        <w:rPr>
          <w:snapToGrid w:val="0"/>
        </w:rPr>
        <w:tab/>
        <w:t>id-RedundantUL-NGU-UP-TNL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5</w:t>
      </w:r>
    </w:p>
    <w:p w14:paraId="503EB6B3" w14:textId="77777777" w:rsidR="008D02FF" w:rsidRPr="001564E7" w:rsidRDefault="008D02FF" w:rsidP="008D02FF">
      <w:pPr>
        <w:pStyle w:val="PL"/>
        <w:rPr>
          <w:snapToGrid w:val="0"/>
        </w:rPr>
      </w:pPr>
      <w:r w:rsidRPr="001564E7">
        <w:rPr>
          <w:snapToGrid w:val="0"/>
        </w:rPr>
        <w:tab/>
        <w:t>id-TSCTraffic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6</w:t>
      </w:r>
    </w:p>
    <w:p w14:paraId="10F3DF7A" w14:textId="77777777" w:rsidR="008D02FF" w:rsidRPr="001564E7" w:rsidRDefault="008D02FF" w:rsidP="008D02FF">
      <w:pPr>
        <w:pStyle w:val="PL"/>
        <w:rPr>
          <w:rFonts w:eastAsia="SimSun"/>
          <w:snapToGrid w:val="0"/>
          <w:lang w:eastAsia="zh-CN"/>
        </w:rPr>
      </w:pPr>
      <w:r w:rsidRPr="001564E7">
        <w:rPr>
          <w:snapToGrid w:val="0"/>
        </w:rPr>
        <w:tab/>
      </w:r>
      <w:r w:rsidRPr="001564E7">
        <w:rPr>
          <w:rFonts w:eastAsia="SimSun"/>
          <w:snapToGrid w:val="0"/>
          <w:lang w:eastAsia="zh-CN"/>
        </w:rPr>
        <w:t xml:space="preserve">id-RedundantPDUSessionInformation </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197</w:t>
      </w:r>
    </w:p>
    <w:p w14:paraId="76D0F4C1" w14:textId="77777777" w:rsidR="008D02FF" w:rsidRPr="001564E7" w:rsidRDefault="008D02FF" w:rsidP="00367E0D">
      <w:pPr>
        <w:pStyle w:val="PL"/>
        <w:rPr>
          <w:snapToGrid w:val="0"/>
        </w:rPr>
      </w:pPr>
      <w:r w:rsidRPr="001564E7">
        <w:rPr>
          <w:snapToGrid w:val="0"/>
        </w:rPr>
        <w:tab/>
        <w:t>id-UsedRSN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98</w:t>
      </w:r>
    </w:p>
    <w:p w14:paraId="494A7B1C" w14:textId="77777777" w:rsidR="00ED1B87" w:rsidRPr="001564E7" w:rsidRDefault="00ED1B87" w:rsidP="00ED1B87">
      <w:pPr>
        <w:pStyle w:val="PL"/>
        <w:rPr>
          <w:snapToGrid w:val="0"/>
        </w:rPr>
      </w:pPr>
      <w:r w:rsidRPr="001564E7">
        <w:rPr>
          <w:snapToGrid w:val="0"/>
        </w:rPr>
        <w:tab/>
        <w:t>id-IAB-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1</w:t>
      </w:r>
      <w:r w:rsidR="00C77C6E" w:rsidRPr="001564E7">
        <w:rPr>
          <w:snapToGrid w:val="0"/>
        </w:rPr>
        <w:t>99</w:t>
      </w:r>
    </w:p>
    <w:p w14:paraId="4961C9B2" w14:textId="77777777" w:rsidR="00ED1B87" w:rsidRPr="001564E7" w:rsidRDefault="00ED1B87" w:rsidP="00ED1B87">
      <w:pPr>
        <w:pStyle w:val="PL"/>
        <w:rPr>
          <w:snapToGrid w:val="0"/>
        </w:rPr>
      </w:pPr>
      <w:r w:rsidRPr="001564E7">
        <w:rPr>
          <w:snapToGrid w:val="0"/>
        </w:rPr>
        <w:tab/>
        <w:t>id-IAB-Support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0</w:t>
      </w:r>
    </w:p>
    <w:p w14:paraId="47839A6A" w14:textId="77777777" w:rsidR="00ED1B87" w:rsidRPr="001564E7" w:rsidRDefault="00ED1B87" w:rsidP="00367E0D">
      <w:pPr>
        <w:pStyle w:val="PL"/>
        <w:rPr>
          <w:snapToGrid w:val="0"/>
        </w:rPr>
      </w:pPr>
      <w:r w:rsidRPr="001564E7">
        <w:rPr>
          <w:snapToGrid w:val="0"/>
        </w:rPr>
        <w:lastRenderedPageBreak/>
        <w:tab/>
        <w:t>id-IABNod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C77C6E" w:rsidRPr="001564E7">
        <w:rPr>
          <w:snapToGrid w:val="0"/>
        </w:rPr>
        <w:t>201</w:t>
      </w:r>
    </w:p>
    <w:p w14:paraId="1EC7ABCD" w14:textId="77777777" w:rsidR="00790FF0" w:rsidRPr="001564E7" w:rsidRDefault="00790FF0" w:rsidP="00790FF0">
      <w:pPr>
        <w:pStyle w:val="PL"/>
        <w:rPr>
          <w:snapToGrid w:val="0"/>
        </w:rPr>
      </w:pPr>
      <w:r w:rsidRPr="001564E7">
        <w:rPr>
          <w:snapToGrid w:val="0"/>
        </w:rPr>
        <w:tab/>
        <w:t>id-NB-Io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2</w:t>
      </w:r>
    </w:p>
    <w:p w14:paraId="6D16A266" w14:textId="77777777" w:rsidR="00790FF0" w:rsidRPr="001564E7" w:rsidRDefault="00790FF0" w:rsidP="00790FF0">
      <w:pPr>
        <w:pStyle w:val="PL"/>
        <w:rPr>
          <w:snapToGrid w:val="0"/>
        </w:rPr>
      </w:pPr>
      <w:r w:rsidRPr="001564E7">
        <w:rPr>
          <w:snapToGrid w:val="0"/>
        </w:rPr>
        <w:tab/>
        <w:t>id-NB-IoT-Paging-eDRX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3</w:t>
      </w:r>
    </w:p>
    <w:p w14:paraId="18611579" w14:textId="77777777" w:rsidR="00790FF0" w:rsidRPr="001564E7" w:rsidRDefault="00790FF0" w:rsidP="00790FF0">
      <w:pPr>
        <w:pStyle w:val="PL"/>
        <w:rPr>
          <w:snapToGrid w:val="0"/>
        </w:rPr>
      </w:pPr>
      <w:r w:rsidRPr="001564E7">
        <w:rPr>
          <w:snapToGrid w:val="0"/>
        </w:rPr>
        <w:tab/>
        <w:t>id-NB-IoT-DefaultPagingDR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4</w:t>
      </w:r>
    </w:p>
    <w:p w14:paraId="5F818485" w14:textId="77777777" w:rsidR="003D4294" w:rsidRPr="001564E7" w:rsidRDefault="003D4294" w:rsidP="003D4294">
      <w:pPr>
        <w:pStyle w:val="PL"/>
      </w:pPr>
      <w:r w:rsidRPr="001564E7">
        <w:rPr>
          <w:rFonts w:eastAsia="Calibri Light"/>
          <w:snapToGrid w:val="0"/>
          <w:lang w:eastAsia="zh-CN"/>
        </w:rPr>
        <w:tab/>
      </w:r>
      <w:r w:rsidRPr="001564E7">
        <w:t>id-</w:t>
      </w:r>
      <w:r w:rsidRPr="001564E7">
        <w:rPr>
          <w:snapToGrid w:val="0"/>
        </w:rPr>
        <w:t>Enhanced-CoverageRestric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5</w:t>
      </w:r>
    </w:p>
    <w:p w14:paraId="06C5B9B0" w14:textId="77777777" w:rsidR="003D4294" w:rsidRPr="001564E7" w:rsidRDefault="003D4294" w:rsidP="003D4294">
      <w:pPr>
        <w:pStyle w:val="PL"/>
      </w:pPr>
      <w:r w:rsidRPr="001564E7">
        <w:rPr>
          <w:snapToGrid w:val="0"/>
        </w:rPr>
        <w:tab/>
        <w:t>id-Extended-Connected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6</w:t>
      </w:r>
    </w:p>
    <w:p w14:paraId="6A714078" w14:textId="77777777" w:rsidR="003D4294" w:rsidRPr="001564E7" w:rsidRDefault="003D4294" w:rsidP="003D4294">
      <w:pPr>
        <w:pStyle w:val="PL"/>
      </w:pPr>
      <w:r w:rsidRPr="001564E7">
        <w:rPr>
          <w:rFonts w:eastAsia="SimSun"/>
          <w:snapToGrid w:val="0"/>
          <w:lang w:eastAsia="zh-CN"/>
        </w:rPr>
        <w:tab/>
        <w:t>id-PagingAssisDataforCEcapab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t>ProtocolIE-ID ::= 207</w:t>
      </w:r>
    </w:p>
    <w:p w14:paraId="15C329E4" w14:textId="77777777" w:rsidR="003D4294" w:rsidRPr="001564E7" w:rsidRDefault="003D4294" w:rsidP="003D4294">
      <w:pPr>
        <w:pStyle w:val="PL"/>
        <w:rPr>
          <w:snapToGrid w:val="0"/>
        </w:rPr>
      </w:pPr>
      <w:r w:rsidRPr="001564E7">
        <w:tab/>
      </w:r>
      <w:r w:rsidRPr="001564E7">
        <w:rPr>
          <w:snapToGrid w:val="0"/>
        </w:rPr>
        <w:t>id-</w:t>
      </w:r>
      <w:r w:rsidRPr="001564E7">
        <w:rPr>
          <w:snapToGrid w:val="0"/>
          <w:lang w:eastAsia="zh-CN"/>
        </w:rPr>
        <w:t>WUS-Assistance-Information</w:t>
      </w:r>
      <w:r w:rsidRPr="001564E7">
        <w:rPr>
          <w:snapToGrid w:val="0"/>
          <w:lang w:eastAsia="zh-CN"/>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8</w:t>
      </w:r>
    </w:p>
    <w:p w14:paraId="7B2AD1B0" w14:textId="77777777" w:rsidR="003D4294" w:rsidRPr="001564E7" w:rsidRDefault="003D4294" w:rsidP="003D4294">
      <w:pPr>
        <w:pStyle w:val="PL"/>
        <w:rPr>
          <w:snapToGrid w:val="0"/>
        </w:rPr>
      </w:pPr>
      <w:r w:rsidRPr="001564E7">
        <w:rPr>
          <w:snapToGrid w:val="0"/>
        </w:rPr>
        <w:tab/>
        <w:t>id-UE-DifferentiationInfo</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09</w:t>
      </w:r>
    </w:p>
    <w:p w14:paraId="34BB402E" w14:textId="77777777" w:rsidR="00A47EB7" w:rsidRPr="001564E7" w:rsidRDefault="00A47EB7" w:rsidP="00A47EB7">
      <w:pPr>
        <w:pStyle w:val="PL"/>
        <w:rPr>
          <w:snapToGrid w:val="0"/>
        </w:rPr>
      </w:pPr>
      <w:r w:rsidRPr="001564E7">
        <w:rPr>
          <w:snapToGrid w:val="0"/>
        </w:rPr>
        <w:tab/>
        <w:t>id-NB-IoT-UEPriorit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0</w:t>
      </w:r>
    </w:p>
    <w:p w14:paraId="0E99E647" w14:textId="77777777" w:rsidR="00A47EB7" w:rsidRPr="001564E7" w:rsidRDefault="00A47EB7" w:rsidP="00A47EB7">
      <w:pPr>
        <w:pStyle w:val="PL"/>
        <w:rPr>
          <w:snapToGrid w:val="0"/>
        </w:rPr>
      </w:pPr>
      <w:r w:rsidRPr="001564E7">
        <w:rPr>
          <w:snapToGrid w:val="0"/>
        </w:rPr>
        <w:tab/>
        <w:t>id-U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1</w:t>
      </w:r>
    </w:p>
    <w:p w14:paraId="4123E2CC" w14:textId="77777777" w:rsidR="00A47EB7" w:rsidRPr="001564E7" w:rsidRDefault="00A47EB7" w:rsidP="00A47EB7">
      <w:pPr>
        <w:pStyle w:val="PL"/>
        <w:rPr>
          <w:snapToGrid w:val="0"/>
        </w:rPr>
      </w:pPr>
      <w:r w:rsidRPr="001564E7">
        <w:rPr>
          <w:snapToGrid w:val="0"/>
        </w:rPr>
        <w:tab/>
        <w:t>id-DL-CP-Secur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2</w:t>
      </w:r>
    </w:p>
    <w:p w14:paraId="18C07E02" w14:textId="77777777" w:rsidR="00A47EB7" w:rsidRPr="001564E7" w:rsidRDefault="00A47EB7" w:rsidP="00A47EB7">
      <w:pPr>
        <w:pStyle w:val="PL"/>
        <w:rPr>
          <w:snapToGrid w:val="0"/>
        </w:rPr>
      </w:pPr>
      <w:r w:rsidRPr="001564E7">
        <w:rPr>
          <w:snapToGrid w:val="0"/>
        </w:rPr>
        <w:tab/>
        <w:t>id-TAI</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3</w:t>
      </w:r>
    </w:p>
    <w:p w14:paraId="2BAEDAA9" w14:textId="77777777" w:rsidR="00BB5720" w:rsidRPr="001564E7" w:rsidRDefault="00BB5720" w:rsidP="00BB5720">
      <w:pPr>
        <w:pStyle w:val="PL"/>
        <w:rPr>
          <w:snapToGrid w:val="0"/>
        </w:rPr>
      </w:pPr>
      <w:r w:rsidRPr="001564E7">
        <w:rPr>
          <w:snapToGrid w:val="0"/>
        </w:rPr>
        <w:tab/>
        <w:t>id-UERadioCapabilityForPagingOfNB-Io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4</w:t>
      </w:r>
    </w:p>
    <w:p w14:paraId="6E074741" w14:textId="77777777" w:rsidR="00D033C7" w:rsidRPr="001564E7" w:rsidRDefault="00D033C7" w:rsidP="00367E0D">
      <w:pPr>
        <w:pStyle w:val="PL"/>
        <w:rPr>
          <w:snapToGrid w:val="0"/>
        </w:rPr>
      </w:pPr>
      <w:r w:rsidRPr="001564E7">
        <w:rPr>
          <w:snapToGrid w:val="0"/>
        </w:rPr>
        <w:tab/>
        <w:t>id-LTE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5</w:t>
      </w:r>
    </w:p>
    <w:p w14:paraId="28457BDB" w14:textId="77777777" w:rsidR="00D033C7" w:rsidRPr="001564E7" w:rsidRDefault="00D033C7" w:rsidP="00367E0D">
      <w:pPr>
        <w:pStyle w:val="PL"/>
        <w:rPr>
          <w:snapToGrid w:val="0"/>
        </w:rPr>
      </w:pPr>
      <w:r w:rsidRPr="001564E7">
        <w:rPr>
          <w:snapToGrid w:val="0"/>
        </w:rPr>
        <w:tab/>
        <w:t>id-NRV2XServicesAuthorize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6</w:t>
      </w:r>
    </w:p>
    <w:p w14:paraId="0CAD4220" w14:textId="77777777" w:rsidR="00D033C7" w:rsidRPr="001564E7" w:rsidRDefault="00D033C7" w:rsidP="00367E0D">
      <w:pPr>
        <w:pStyle w:val="PL"/>
        <w:rPr>
          <w:snapToGrid w:val="0"/>
        </w:rPr>
      </w:pPr>
      <w:r w:rsidRPr="001564E7">
        <w:rPr>
          <w:snapToGrid w:val="0"/>
        </w:rPr>
        <w:tab/>
        <w:t>id-LTE</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7</w:t>
      </w:r>
    </w:p>
    <w:p w14:paraId="6DCE76A0" w14:textId="77777777" w:rsidR="00D033C7" w:rsidRPr="001564E7" w:rsidRDefault="00D033C7" w:rsidP="00367E0D">
      <w:pPr>
        <w:pStyle w:val="PL"/>
        <w:rPr>
          <w:snapToGrid w:val="0"/>
        </w:rPr>
      </w:pPr>
      <w:r w:rsidRPr="001564E7">
        <w:rPr>
          <w:snapToGrid w:val="0"/>
        </w:rPr>
        <w:tab/>
        <w:t>id-NR</w:t>
      </w:r>
      <w:r w:rsidRPr="001564E7">
        <w:rPr>
          <w:rFonts w:hint="eastAsia"/>
          <w:snapToGrid w:val="0"/>
        </w:rPr>
        <w:t>UESidelinkAggregate</w:t>
      </w:r>
      <w:r w:rsidRPr="001564E7">
        <w:rPr>
          <w:snapToGrid w:val="0"/>
        </w:rPr>
        <w:t>MaximumBitrat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18</w:t>
      </w:r>
    </w:p>
    <w:p w14:paraId="24A9D063" w14:textId="77777777" w:rsidR="00D033C7" w:rsidRPr="001564E7" w:rsidRDefault="00D033C7" w:rsidP="00367E0D">
      <w:pPr>
        <w:pStyle w:val="PL"/>
        <w:rPr>
          <w:snapToGrid w:val="0"/>
        </w:rPr>
      </w:pPr>
      <w:r w:rsidRPr="001564E7">
        <w:rPr>
          <w:snapToGrid w:val="0"/>
        </w:rPr>
        <w:tab/>
      </w:r>
      <w:r w:rsidRPr="001564E7">
        <w:rPr>
          <w:rFonts w:hint="eastAsia"/>
          <w:snapToGrid w:val="0"/>
        </w:rPr>
        <w:t>id-PC5QoSParameters</w:t>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rFonts w:hint="eastAsia"/>
          <w:snapToGrid w:val="0"/>
        </w:rPr>
        <w:tab/>
      </w:r>
      <w:r w:rsidRPr="001564E7">
        <w:rPr>
          <w:snapToGrid w:val="0"/>
        </w:rPr>
        <w:tab/>
      </w:r>
      <w:r w:rsidRPr="001564E7">
        <w:rPr>
          <w:snapToGrid w:val="0"/>
        </w:rPr>
        <w:tab/>
      </w:r>
      <w:r w:rsidRPr="001564E7">
        <w:rPr>
          <w:snapToGrid w:val="0"/>
        </w:rPr>
        <w:tab/>
      </w:r>
      <w:r w:rsidRPr="001564E7">
        <w:rPr>
          <w:snapToGrid w:val="0"/>
        </w:rPr>
        <w:tab/>
        <w:t>ProtocolIE-ID ::= 219</w:t>
      </w:r>
    </w:p>
    <w:p w14:paraId="21AC2DF9" w14:textId="77777777" w:rsidR="00D033C7" w:rsidRPr="001564E7" w:rsidRDefault="00D033C7" w:rsidP="00367E0D">
      <w:pPr>
        <w:pStyle w:val="PL"/>
        <w:rPr>
          <w:snapToGrid w:val="0"/>
        </w:rPr>
      </w:pPr>
      <w:r w:rsidRPr="001564E7">
        <w:rPr>
          <w:snapToGrid w:val="0"/>
        </w:rPr>
        <w:tab/>
        <w:t>id-AlternativeQoSParaSe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0</w:t>
      </w:r>
    </w:p>
    <w:p w14:paraId="656C7249" w14:textId="77777777" w:rsidR="00D033C7" w:rsidRPr="001564E7" w:rsidRDefault="00D033C7" w:rsidP="00367E0D">
      <w:pPr>
        <w:pStyle w:val="PL"/>
        <w:rPr>
          <w:snapToGrid w:val="0"/>
        </w:rPr>
      </w:pPr>
      <w:r w:rsidRPr="001564E7">
        <w:rPr>
          <w:snapToGrid w:val="0"/>
        </w:rPr>
        <w:tab/>
        <w:t>id-CurrentQoSParaSetIndex</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1</w:t>
      </w:r>
    </w:p>
    <w:p w14:paraId="0C6949A4"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restricted</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2</w:t>
      </w:r>
    </w:p>
    <w:p w14:paraId="3E3ADA5E" w14:textId="77777777" w:rsidR="007A59CD" w:rsidRPr="001564E7" w:rsidRDefault="007A59CD" w:rsidP="007A59CD">
      <w:pPr>
        <w:pStyle w:val="PL"/>
        <w:rPr>
          <w:snapToGrid w:val="0"/>
          <w:lang w:val="en-US" w:eastAsia="zh-CN"/>
        </w:rPr>
      </w:pPr>
      <w:r w:rsidRPr="001564E7">
        <w:rPr>
          <w:snapToGrid w:val="0"/>
          <w:lang w:val="en-US" w:eastAsia="zh-CN"/>
        </w:rPr>
        <w:t xml:space="preserve"> </w:t>
      </w:r>
      <w:r w:rsidRPr="001564E7">
        <w:rPr>
          <w:rFonts w:hint="eastAsia"/>
          <w:snapToGrid w:val="0"/>
          <w:lang w:val="en-US" w:eastAsia="zh-CN"/>
        </w:rPr>
        <w:tab/>
      </w:r>
      <w:r w:rsidRPr="001564E7">
        <w:rPr>
          <w:snapToGrid w:val="0"/>
          <w:lang w:val="en-US" w:eastAsia="zh-CN"/>
        </w:rPr>
        <w:t>id-</w:t>
      </w:r>
      <w:r w:rsidR="00EF1A5E" w:rsidRPr="001564E7">
        <w:rPr>
          <w:snapToGrid w:val="0"/>
          <w:lang w:val="en-US" w:eastAsia="zh-CN"/>
        </w:rPr>
        <w:t>EUTRA-</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3</w:t>
      </w:r>
    </w:p>
    <w:p w14:paraId="72D80E0E" w14:textId="77777777" w:rsidR="007A59CD" w:rsidRPr="001564E7" w:rsidRDefault="007A59CD" w:rsidP="007A59CD">
      <w:pPr>
        <w:pStyle w:val="PL"/>
        <w:rPr>
          <w:snapToGrid w:val="0"/>
          <w:lang w:val="en-US" w:eastAsia="zh-CN"/>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CEmodeBSupport-Indicator</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4</w:t>
      </w:r>
    </w:p>
    <w:p w14:paraId="65A01AFB" w14:textId="77777777" w:rsidR="007A59CD" w:rsidRPr="001564E7" w:rsidRDefault="007A59CD" w:rsidP="007A59CD">
      <w:pPr>
        <w:pStyle w:val="PL"/>
        <w:rPr>
          <w:snapToGrid w:val="0"/>
        </w:rPr>
      </w:pPr>
      <w:r w:rsidRPr="001564E7">
        <w:rPr>
          <w:rFonts w:hint="eastAsia"/>
          <w:snapToGrid w:val="0"/>
          <w:lang w:val="en-US" w:eastAsia="zh-CN"/>
        </w:rPr>
        <w:tab/>
      </w:r>
      <w:r w:rsidRPr="001564E7">
        <w:rPr>
          <w:snapToGrid w:val="0"/>
          <w:lang w:val="en-US" w:eastAsia="zh-CN"/>
        </w:rPr>
        <w:t>id-</w:t>
      </w:r>
      <w:r w:rsidRPr="001564E7">
        <w:rPr>
          <w:rFonts w:hint="eastAsia"/>
          <w:snapToGrid w:val="0"/>
          <w:lang w:val="en-US" w:eastAsia="zh-CN"/>
        </w:rPr>
        <w:t>LTEM-Indic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Pr="001564E7">
        <w:rPr>
          <w:snapToGrid w:val="0"/>
          <w:lang w:val="en-US" w:eastAsia="zh-CN"/>
        </w:rPr>
        <w:t>225</w:t>
      </w:r>
    </w:p>
    <w:p w14:paraId="4A37FE9A" w14:textId="77777777" w:rsidR="008246D9" w:rsidRPr="001564E7" w:rsidRDefault="008246D9" w:rsidP="008246D9">
      <w:pPr>
        <w:pStyle w:val="PL"/>
        <w:rPr>
          <w:snapToGrid w:val="0"/>
        </w:rPr>
      </w:pPr>
      <w:r w:rsidRPr="001564E7">
        <w:rPr>
          <w:snapToGrid w:val="0"/>
        </w:rPr>
        <w:tab/>
        <w:t>id-En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6</w:t>
      </w:r>
    </w:p>
    <w:p w14:paraId="612F379B" w14:textId="77777777" w:rsidR="008246D9" w:rsidRPr="001564E7" w:rsidRDefault="008246D9" w:rsidP="008246D9">
      <w:pPr>
        <w:pStyle w:val="PL"/>
        <w:rPr>
          <w:snapToGrid w:val="0"/>
        </w:rPr>
      </w:pPr>
      <w:r w:rsidRPr="001564E7">
        <w:rPr>
          <w:snapToGrid w:val="0"/>
        </w:rPr>
        <w:tab/>
        <w:t>id-</w:t>
      </w:r>
      <w:r w:rsidRPr="001564E7">
        <w:rPr>
          <w:snapToGrid w:val="0"/>
          <w:lang w:eastAsia="zh-CN"/>
        </w:rPr>
        <w:t>EDT</w:t>
      </w:r>
      <w:r w:rsidRPr="001564E7">
        <w:rPr>
          <w:snapToGrid w:val="0"/>
        </w:rPr>
        <w:t>-Sess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7</w:t>
      </w:r>
    </w:p>
    <w:p w14:paraId="6B751118" w14:textId="77777777" w:rsidR="008246D9" w:rsidRPr="001564E7" w:rsidRDefault="008246D9" w:rsidP="008246D9">
      <w:pPr>
        <w:pStyle w:val="PL"/>
        <w:rPr>
          <w:snapToGrid w:val="0"/>
        </w:rPr>
      </w:pPr>
      <w:r w:rsidRPr="001564E7">
        <w:rPr>
          <w:snapToGrid w:val="0"/>
        </w:rPr>
        <w:tab/>
      </w:r>
      <w:r w:rsidRPr="001564E7">
        <w:rPr>
          <w:snapToGrid w:val="0"/>
          <w:lang w:eastAsia="zh-CN"/>
        </w:rPr>
        <w:t>id-</w:t>
      </w:r>
      <w:r w:rsidRPr="001564E7">
        <w:rPr>
          <w:snapToGrid w:val="0"/>
        </w:rPr>
        <w:t>UECapabilityInfoReque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2</w:t>
      </w:r>
      <w:r w:rsidR="00C43B25" w:rsidRPr="001564E7">
        <w:rPr>
          <w:snapToGrid w:val="0"/>
        </w:rPr>
        <w:t>8</w:t>
      </w:r>
    </w:p>
    <w:p w14:paraId="051DB31E" w14:textId="77777777" w:rsidR="00E83DD1" w:rsidRPr="001564E7" w:rsidRDefault="00E83DD1" w:rsidP="00367E0D">
      <w:pPr>
        <w:pStyle w:val="PL"/>
        <w:rPr>
          <w:snapToGrid w:val="0"/>
        </w:rPr>
      </w:pPr>
      <w:r w:rsidRPr="001564E7">
        <w:rPr>
          <w:snapToGrid w:val="0"/>
        </w:rPr>
        <w:tab/>
        <w:t>id-PDUSessionResourceFailedToResumeListRESReq</w:t>
      </w:r>
      <w:r w:rsidRPr="001564E7">
        <w:rPr>
          <w:snapToGrid w:val="0"/>
        </w:rPr>
        <w:tab/>
      </w:r>
      <w:r w:rsidRPr="001564E7">
        <w:rPr>
          <w:snapToGrid w:val="0"/>
        </w:rPr>
        <w:tab/>
      </w:r>
      <w:r w:rsidRPr="001564E7">
        <w:rPr>
          <w:snapToGrid w:val="0"/>
        </w:rPr>
        <w:tab/>
        <w:t>ProtocolIE-ID ::= 2</w:t>
      </w:r>
      <w:r w:rsidR="00541076" w:rsidRPr="001564E7">
        <w:rPr>
          <w:snapToGrid w:val="0"/>
        </w:rPr>
        <w:t>29</w:t>
      </w:r>
    </w:p>
    <w:p w14:paraId="5F6D40DE" w14:textId="77777777" w:rsidR="00E83DD1" w:rsidRPr="001564E7" w:rsidRDefault="00E83DD1" w:rsidP="00367E0D">
      <w:pPr>
        <w:pStyle w:val="PL"/>
        <w:rPr>
          <w:snapToGrid w:val="0"/>
        </w:rPr>
      </w:pPr>
      <w:r w:rsidRPr="001564E7">
        <w:rPr>
          <w:snapToGrid w:val="0"/>
        </w:rPr>
        <w:tab/>
        <w:t>id-PDUSessionResourceFailedToResumeListRESRes</w:t>
      </w:r>
      <w:r w:rsidRPr="001564E7">
        <w:rPr>
          <w:snapToGrid w:val="0"/>
        </w:rPr>
        <w:tab/>
      </w:r>
      <w:r w:rsidRPr="001564E7">
        <w:rPr>
          <w:snapToGrid w:val="0"/>
        </w:rPr>
        <w:tab/>
      </w:r>
      <w:r w:rsidRPr="001564E7">
        <w:rPr>
          <w:snapToGrid w:val="0"/>
        </w:rPr>
        <w:tab/>
        <w:t>ProtocolIE-ID ::= 23</w:t>
      </w:r>
      <w:r w:rsidR="00541076" w:rsidRPr="001564E7">
        <w:rPr>
          <w:snapToGrid w:val="0"/>
        </w:rPr>
        <w:t>0</w:t>
      </w:r>
    </w:p>
    <w:p w14:paraId="7D5E5C9C" w14:textId="77777777" w:rsidR="00E83DD1" w:rsidRPr="001564E7" w:rsidRDefault="00E83DD1" w:rsidP="00367E0D">
      <w:pPr>
        <w:pStyle w:val="PL"/>
        <w:rPr>
          <w:snapToGrid w:val="0"/>
        </w:rPr>
      </w:pPr>
      <w:r w:rsidRPr="001564E7">
        <w:rPr>
          <w:snapToGrid w:val="0"/>
        </w:rPr>
        <w:tab/>
        <w:t>id-PDUSessionResourceSuspendListSU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1</w:t>
      </w:r>
    </w:p>
    <w:p w14:paraId="2813D651" w14:textId="77777777" w:rsidR="00E83DD1" w:rsidRPr="001564E7" w:rsidRDefault="00E83DD1" w:rsidP="00367E0D">
      <w:pPr>
        <w:pStyle w:val="PL"/>
        <w:rPr>
          <w:snapToGrid w:val="0"/>
        </w:rPr>
      </w:pPr>
      <w:r w:rsidRPr="001564E7">
        <w:rPr>
          <w:snapToGrid w:val="0"/>
        </w:rPr>
        <w:tab/>
        <w:t>id-PDUSessionResourceResumeListRESReq</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2</w:t>
      </w:r>
    </w:p>
    <w:p w14:paraId="1C11AED4" w14:textId="77777777" w:rsidR="00E83DD1" w:rsidRPr="001564E7" w:rsidRDefault="00E83DD1" w:rsidP="00367E0D">
      <w:pPr>
        <w:pStyle w:val="PL"/>
        <w:rPr>
          <w:snapToGrid w:val="0"/>
        </w:rPr>
      </w:pPr>
      <w:r w:rsidRPr="001564E7">
        <w:rPr>
          <w:snapToGrid w:val="0"/>
        </w:rPr>
        <w:tab/>
        <w:t>id-PDUSessionResourceResumeListRESRe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3</w:t>
      </w:r>
    </w:p>
    <w:p w14:paraId="6D6CC6D7" w14:textId="77777777" w:rsidR="00E83DD1" w:rsidRPr="001564E7" w:rsidRDefault="00E83DD1" w:rsidP="00367E0D">
      <w:pPr>
        <w:pStyle w:val="PL"/>
        <w:rPr>
          <w:snapToGrid w:val="0"/>
        </w:rPr>
      </w:pPr>
      <w:r w:rsidRPr="001564E7">
        <w:rPr>
          <w:snapToGrid w:val="0"/>
        </w:rPr>
        <w:tab/>
        <w:t>id-UE-UP-CIoT-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4</w:t>
      </w:r>
    </w:p>
    <w:p w14:paraId="01151F6B" w14:textId="77777777" w:rsidR="00E83DD1" w:rsidRPr="001564E7" w:rsidRDefault="00E83DD1" w:rsidP="00367E0D">
      <w:pPr>
        <w:pStyle w:val="PL"/>
        <w:rPr>
          <w:snapToGrid w:val="0"/>
        </w:rPr>
      </w:pPr>
      <w:r w:rsidRPr="001564E7">
        <w:rPr>
          <w:snapToGrid w:val="0"/>
        </w:rPr>
        <w:tab/>
        <w:t>id-Suspend-Request-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5</w:t>
      </w:r>
    </w:p>
    <w:p w14:paraId="22630259" w14:textId="77777777" w:rsidR="00E83DD1" w:rsidRPr="001564E7" w:rsidRDefault="00E83DD1" w:rsidP="00367E0D">
      <w:pPr>
        <w:pStyle w:val="PL"/>
        <w:rPr>
          <w:snapToGrid w:val="0"/>
        </w:rPr>
      </w:pPr>
      <w:r w:rsidRPr="001564E7">
        <w:rPr>
          <w:snapToGrid w:val="0"/>
        </w:rPr>
        <w:tab/>
        <w:t>id-Suspend-Response-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6</w:t>
      </w:r>
    </w:p>
    <w:p w14:paraId="4B5DC5D5" w14:textId="77777777" w:rsidR="00E83DD1" w:rsidRPr="001564E7" w:rsidRDefault="00E83DD1" w:rsidP="00367E0D">
      <w:pPr>
        <w:pStyle w:val="PL"/>
        <w:rPr>
          <w:snapToGrid w:val="0"/>
        </w:rPr>
      </w:pPr>
      <w:r w:rsidRPr="001564E7">
        <w:rPr>
          <w:snapToGrid w:val="0"/>
        </w:rPr>
        <w:tab/>
        <w:t>id-RRC-Resume-Caus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7</w:t>
      </w:r>
    </w:p>
    <w:p w14:paraId="677B55E1" w14:textId="77777777" w:rsidR="00260958" w:rsidRPr="001564E7" w:rsidRDefault="00260958" w:rsidP="00260958">
      <w:pPr>
        <w:pStyle w:val="PL"/>
        <w:rPr>
          <w:snapToGrid w:val="0"/>
        </w:rPr>
      </w:pPr>
      <w:r w:rsidRPr="001564E7">
        <w:rPr>
          <w:rFonts w:eastAsia="Calibri Light"/>
          <w:snapToGrid w:val="0"/>
          <w:lang w:eastAsia="zh-CN"/>
        </w:rPr>
        <w:tab/>
      </w:r>
      <w:r w:rsidRPr="001564E7">
        <w:rPr>
          <w:snapToGrid w:val="0"/>
        </w:rPr>
        <w:t>id-RGLevelWirelineAccessCharacteristics</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3</w:t>
      </w:r>
      <w:r w:rsidR="00541076" w:rsidRPr="001564E7">
        <w:rPr>
          <w:snapToGrid w:val="0"/>
        </w:rPr>
        <w:t>8</w:t>
      </w:r>
    </w:p>
    <w:p w14:paraId="019A84A4" w14:textId="77777777" w:rsidR="00260958" w:rsidRPr="001564E7" w:rsidRDefault="00260958" w:rsidP="00260958">
      <w:pPr>
        <w:pStyle w:val="PL"/>
        <w:rPr>
          <w:snapToGrid w:val="0"/>
        </w:rPr>
      </w:pPr>
      <w:r w:rsidRPr="001564E7">
        <w:rPr>
          <w:snapToGrid w:val="0"/>
        </w:rPr>
        <w:tab/>
        <w:t>id-W-A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541076" w:rsidRPr="001564E7">
        <w:rPr>
          <w:snapToGrid w:val="0"/>
        </w:rPr>
        <w:t>39</w:t>
      </w:r>
    </w:p>
    <w:p w14:paraId="1FDF2A46" w14:textId="77777777" w:rsidR="00260958" w:rsidRPr="001564E7" w:rsidRDefault="00260958" w:rsidP="00260958">
      <w:pPr>
        <w:pStyle w:val="PL"/>
        <w:tabs>
          <w:tab w:val="clear" w:pos="3840"/>
          <w:tab w:val="clear" w:pos="8448"/>
          <w:tab w:val="left" w:pos="3685"/>
        </w:tabs>
        <w:rPr>
          <w:snapToGrid w:val="0"/>
        </w:rPr>
      </w:pPr>
      <w:r w:rsidRPr="001564E7">
        <w:rPr>
          <w:snapToGrid w:val="0"/>
        </w:rPr>
        <w:tab/>
        <w:t>id-GlobalTN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0</w:t>
      </w:r>
    </w:p>
    <w:p w14:paraId="4F6576BA" w14:textId="77777777" w:rsidR="00260958" w:rsidRPr="001564E7" w:rsidRDefault="00260958" w:rsidP="00260958">
      <w:pPr>
        <w:pStyle w:val="PL"/>
        <w:tabs>
          <w:tab w:val="clear" w:pos="3456"/>
          <w:tab w:val="left" w:pos="3220"/>
        </w:tabs>
        <w:rPr>
          <w:snapToGrid w:val="0"/>
        </w:rPr>
      </w:pPr>
      <w:r w:rsidRPr="001564E7">
        <w:rPr>
          <w:snapToGrid w:val="0"/>
        </w:rPr>
        <w:tab/>
        <w:t>id-GlobalTWI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1</w:t>
      </w:r>
    </w:p>
    <w:p w14:paraId="0288A4DD" w14:textId="77777777" w:rsidR="00260958" w:rsidRPr="001564E7" w:rsidRDefault="00260958" w:rsidP="00260958">
      <w:pPr>
        <w:pStyle w:val="PL"/>
        <w:rPr>
          <w:snapToGrid w:val="0"/>
        </w:rPr>
      </w:pPr>
      <w:r w:rsidRPr="001564E7">
        <w:rPr>
          <w:snapToGrid w:val="0"/>
        </w:rPr>
        <w:tab/>
        <w:t>id-GlobalW-AGF-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2</w:t>
      </w:r>
    </w:p>
    <w:p w14:paraId="4F2961A4" w14:textId="77777777" w:rsidR="00260958" w:rsidRPr="001564E7" w:rsidRDefault="00260958" w:rsidP="00260958">
      <w:pPr>
        <w:pStyle w:val="PL"/>
        <w:rPr>
          <w:snapToGrid w:val="0"/>
        </w:rPr>
      </w:pPr>
      <w:r w:rsidRPr="001564E7">
        <w:rPr>
          <w:snapToGrid w:val="0"/>
        </w:rPr>
        <w:tab/>
        <w:t>id-UserLocationInformationW-AGF</w:t>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001534F5" w:rsidRPr="001564E7">
        <w:rPr>
          <w:snapToGrid w:val="0"/>
        </w:rPr>
        <w:tab/>
      </w:r>
      <w:r w:rsidRPr="001564E7">
        <w:rPr>
          <w:snapToGrid w:val="0"/>
        </w:rPr>
        <w:tab/>
      </w:r>
      <w:r w:rsidRPr="001564E7">
        <w:rPr>
          <w:snapToGrid w:val="0"/>
        </w:rPr>
        <w:tab/>
        <w:t>ProtocolIE-ID ::= 24</w:t>
      </w:r>
      <w:r w:rsidR="00541076" w:rsidRPr="001564E7">
        <w:rPr>
          <w:snapToGrid w:val="0"/>
        </w:rPr>
        <w:t>3</w:t>
      </w:r>
    </w:p>
    <w:p w14:paraId="0193A2A2" w14:textId="77777777" w:rsidR="00260958" w:rsidRPr="001564E7" w:rsidRDefault="00260958" w:rsidP="00260958">
      <w:pPr>
        <w:pStyle w:val="PL"/>
        <w:rPr>
          <w:snapToGrid w:val="0"/>
        </w:rPr>
      </w:pPr>
      <w:r w:rsidRPr="001564E7">
        <w:rPr>
          <w:snapToGrid w:val="0"/>
        </w:rPr>
        <w:tab/>
        <w:t>id-UserLocationInformationTNG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4</w:t>
      </w:r>
    </w:p>
    <w:p w14:paraId="17D2C100" w14:textId="77777777" w:rsidR="00260958" w:rsidRPr="001564E7" w:rsidRDefault="00260958" w:rsidP="00260958">
      <w:pPr>
        <w:pStyle w:val="PL"/>
        <w:rPr>
          <w:snapToGrid w:val="0"/>
        </w:rPr>
      </w:pPr>
      <w:r w:rsidRPr="001564E7">
        <w:rPr>
          <w:snapToGrid w:val="0"/>
        </w:rPr>
        <w:tab/>
        <w:t>id-Authenticated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5</w:t>
      </w:r>
    </w:p>
    <w:p w14:paraId="0B42CD8F" w14:textId="77777777" w:rsidR="00260958" w:rsidRPr="001564E7" w:rsidRDefault="00260958" w:rsidP="00260958">
      <w:pPr>
        <w:pStyle w:val="PL"/>
        <w:rPr>
          <w:snapToGrid w:val="0"/>
        </w:rPr>
      </w:pPr>
      <w:r w:rsidRPr="001564E7">
        <w:rPr>
          <w:snapToGrid w:val="0"/>
        </w:rPr>
        <w:tab/>
        <w:t>id-TNG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6</w:t>
      </w:r>
    </w:p>
    <w:p w14:paraId="1CD49A8A" w14:textId="77777777" w:rsidR="00260958" w:rsidRPr="001564E7" w:rsidRDefault="00260958" w:rsidP="00260958">
      <w:pPr>
        <w:pStyle w:val="PL"/>
        <w:rPr>
          <w:snapToGrid w:val="0"/>
        </w:rPr>
      </w:pPr>
      <w:r w:rsidRPr="001564E7">
        <w:rPr>
          <w:snapToGrid w:val="0"/>
        </w:rPr>
        <w:tab/>
        <w:t>id-TWIFIdent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7</w:t>
      </w:r>
    </w:p>
    <w:p w14:paraId="23396914" w14:textId="77777777" w:rsidR="00260958" w:rsidRPr="001564E7" w:rsidRDefault="00260958" w:rsidP="00260958">
      <w:pPr>
        <w:pStyle w:val="PL"/>
        <w:rPr>
          <w:snapToGrid w:val="0"/>
        </w:rPr>
      </w:pPr>
      <w:r w:rsidRPr="001564E7">
        <w:rPr>
          <w:snapToGrid w:val="0"/>
        </w:rPr>
        <w:tab/>
        <w:t>id-UserLocationInformationTWIF</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w:t>
      </w:r>
      <w:r w:rsidR="00541076" w:rsidRPr="001564E7">
        <w:rPr>
          <w:snapToGrid w:val="0"/>
        </w:rPr>
        <w:t>8</w:t>
      </w:r>
    </w:p>
    <w:p w14:paraId="6C80E44A" w14:textId="77777777" w:rsidR="00867FA1" w:rsidRPr="001564E7" w:rsidRDefault="00867FA1" w:rsidP="00867FA1">
      <w:pPr>
        <w:pStyle w:val="PL"/>
        <w:rPr>
          <w:snapToGrid w:val="0"/>
        </w:rPr>
      </w:pPr>
      <w:r w:rsidRPr="001564E7">
        <w:rPr>
          <w:snapToGrid w:val="0"/>
        </w:rPr>
        <w:tab/>
        <w:t>id-DataForwardingResponseERAB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49</w:t>
      </w:r>
    </w:p>
    <w:p w14:paraId="27C2E009" w14:textId="77777777" w:rsidR="00214617" w:rsidRPr="001564E7" w:rsidRDefault="00214617" w:rsidP="00367E0D">
      <w:pPr>
        <w:pStyle w:val="PL"/>
        <w:rPr>
          <w:snapToGrid w:val="0"/>
        </w:rPr>
      </w:pPr>
      <w:r w:rsidRPr="001564E7">
        <w:rPr>
          <w:snapToGrid w:val="0"/>
        </w:rPr>
        <w:tab/>
        <w:t>id-IntersystemSONConfigurationTransferD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0</w:t>
      </w:r>
    </w:p>
    <w:p w14:paraId="7A197FC6" w14:textId="77777777" w:rsidR="00214617" w:rsidRPr="001564E7" w:rsidRDefault="00214617" w:rsidP="00367E0D">
      <w:pPr>
        <w:pStyle w:val="PL"/>
        <w:rPr>
          <w:snapToGrid w:val="0"/>
        </w:rPr>
      </w:pPr>
      <w:r w:rsidRPr="001564E7">
        <w:rPr>
          <w:snapToGrid w:val="0"/>
        </w:rPr>
        <w:tab/>
        <w:t>id-IntersystemSONConfigurationTransferUL</w:t>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1</w:t>
      </w:r>
    </w:p>
    <w:p w14:paraId="3F47CC36" w14:textId="77777777" w:rsidR="00214617" w:rsidRPr="001564E7" w:rsidRDefault="00214617" w:rsidP="00367E0D">
      <w:pPr>
        <w:pStyle w:val="PL"/>
        <w:rPr>
          <w:snapToGrid w:val="0"/>
        </w:rPr>
      </w:pPr>
      <w:r w:rsidRPr="001564E7">
        <w:rPr>
          <w:snapToGrid w:val="0"/>
        </w:rPr>
        <w:lastRenderedPageBreak/>
        <w:tab/>
        <w:t>id-SONInformationRe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2</w:t>
      </w:r>
    </w:p>
    <w:p w14:paraId="40720211" w14:textId="77777777" w:rsidR="00214617" w:rsidRPr="001564E7" w:rsidRDefault="00214617" w:rsidP="00367E0D">
      <w:pPr>
        <w:pStyle w:val="PL"/>
        <w:rPr>
          <w:snapToGrid w:val="0"/>
        </w:rPr>
      </w:pPr>
      <w:r w:rsidRPr="001564E7">
        <w:rPr>
          <w:snapToGrid w:val="0"/>
        </w:rPr>
        <w:tab/>
        <w:t>id-UEHistoryInformationFromTheU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614827" w:rsidRPr="001564E7">
        <w:rPr>
          <w:snapToGrid w:val="0"/>
        </w:rPr>
        <w:t>3</w:t>
      </w:r>
    </w:p>
    <w:p w14:paraId="70C626D5" w14:textId="77777777" w:rsidR="00A03583" w:rsidRPr="001564E7" w:rsidRDefault="00A03583" w:rsidP="00A03583">
      <w:pPr>
        <w:pStyle w:val="PL"/>
        <w:rPr>
          <w:snapToGrid w:val="0"/>
        </w:rPr>
      </w:pPr>
      <w:r w:rsidRPr="001564E7">
        <w:rPr>
          <w:snapToGrid w:val="0"/>
        </w:rPr>
        <w:tab/>
        <w:t>id-ManagementBasedMDTPLMN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4</w:t>
      </w:r>
    </w:p>
    <w:p w14:paraId="7CCC9F5A" w14:textId="77777777" w:rsidR="00A03583" w:rsidRPr="001564E7" w:rsidRDefault="00A03583" w:rsidP="00A03583">
      <w:pPr>
        <w:pStyle w:val="PL"/>
        <w:rPr>
          <w:snapToGrid w:val="0"/>
        </w:rPr>
      </w:pPr>
      <w:r w:rsidRPr="001564E7">
        <w:rPr>
          <w:snapToGrid w:val="0"/>
        </w:rPr>
        <w:tab/>
        <w:t>id-MDTConfigur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513A86" w:rsidRPr="001564E7">
        <w:rPr>
          <w:snapToGrid w:val="0"/>
        </w:rPr>
        <w:t>5</w:t>
      </w:r>
    </w:p>
    <w:p w14:paraId="510A4824" w14:textId="77777777" w:rsidR="00A03583" w:rsidRPr="001564E7" w:rsidRDefault="00A03583" w:rsidP="00A03583">
      <w:pPr>
        <w:pStyle w:val="PL"/>
        <w:rPr>
          <w:snapToGrid w:val="0"/>
          <w:lang w:eastAsia="zh-CN"/>
        </w:rPr>
      </w:pPr>
      <w:r w:rsidRPr="001564E7">
        <w:rPr>
          <w:rFonts w:hint="eastAsia"/>
          <w:snapToGrid w:val="0"/>
          <w:lang w:eastAsia="zh-CN"/>
        </w:rPr>
        <w:tab/>
      </w:r>
      <w:r w:rsidRPr="001564E7">
        <w:rPr>
          <w:snapToGrid w:val="0"/>
        </w:rPr>
        <w:t>id-Privacy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hint="eastAsia"/>
          <w:snapToGrid w:val="0"/>
          <w:lang w:eastAsia="zh-CN"/>
        </w:rPr>
        <w:tab/>
      </w:r>
      <w:r w:rsidRPr="001564E7">
        <w:rPr>
          <w:snapToGrid w:val="0"/>
        </w:rPr>
        <w:t xml:space="preserve">ProtocolIE-ID ::= </w:t>
      </w:r>
      <w:r w:rsidRPr="001564E7">
        <w:rPr>
          <w:snapToGrid w:val="0"/>
          <w:lang w:eastAsia="zh-CN"/>
        </w:rPr>
        <w:t>25</w:t>
      </w:r>
      <w:r w:rsidR="00513A86" w:rsidRPr="001564E7">
        <w:rPr>
          <w:snapToGrid w:val="0"/>
          <w:lang w:eastAsia="zh-CN"/>
        </w:rPr>
        <w:t>6</w:t>
      </w:r>
    </w:p>
    <w:p w14:paraId="127E5E14" w14:textId="77777777" w:rsidR="00A03583" w:rsidRPr="001564E7" w:rsidRDefault="00A03583" w:rsidP="00367E0D">
      <w:pPr>
        <w:pStyle w:val="PL"/>
        <w:rPr>
          <w:snapToGrid w:val="0"/>
          <w:lang w:eastAsia="zh-CN"/>
        </w:rPr>
      </w:pPr>
      <w:r w:rsidRPr="001564E7">
        <w:rPr>
          <w:snapToGrid w:val="0"/>
          <w:lang w:eastAsia="zh-CN"/>
        </w:rPr>
        <w:tab/>
        <w:t>id-TraceCollectionEntityURI</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ProtocolIE-ID ::= 25</w:t>
      </w:r>
      <w:r w:rsidR="00513A86" w:rsidRPr="001564E7">
        <w:rPr>
          <w:snapToGrid w:val="0"/>
          <w:lang w:eastAsia="zh-CN"/>
        </w:rPr>
        <w:t>7</w:t>
      </w:r>
    </w:p>
    <w:p w14:paraId="14EBE64E" w14:textId="77777777" w:rsidR="005F05C7" w:rsidRPr="001564E7" w:rsidRDefault="005F05C7" w:rsidP="005F05C7">
      <w:pPr>
        <w:pStyle w:val="PL"/>
        <w:rPr>
          <w:snapToGrid w:val="0"/>
        </w:rPr>
      </w:pPr>
      <w:r w:rsidRPr="001564E7">
        <w:rPr>
          <w:snapToGrid w:val="0"/>
        </w:rPr>
        <w:tab/>
        <w:t>id-NPN-Suppor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5</w:t>
      </w:r>
      <w:r w:rsidR="00793A30" w:rsidRPr="001564E7">
        <w:rPr>
          <w:snapToGrid w:val="0"/>
        </w:rPr>
        <w:t>8</w:t>
      </w:r>
    </w:p>
    <w:p w14:paraId="38EF0B4A" w14:textId="77777777" w:rsidR="005F05C7" w:rsidRPr="001564E7" w:rsidRDefault="005F05C7" w:rsidP="005F05C7">
      <w:pPr>
        <w:pStyle w:val="PL"/>
        <w:rPr>
          <w:snapToGrid w:val="0"/>
        </w:rPr>
      </w:pPr>
      <w:r w:rsidRPr="001564E7">
        <w:rPr>
          <w:snapToGrid w:val="0"/>
        </w:rPr>
        <w:tab/>
        <w:t>id-NPN-Access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w:t>
      </w:r>
      <w:r w:rsidR="00793A30" w:rsidRPr="001564E7">
        <w:rPr>
          <w:snapToGrid w:val="0"/>
        </w:rPr>
        <w:t>59</w:t>
      </w:r>
    </w:p>
    <w:p w14:paraId="4590DE43" w14:textId="77777777" w:rsidR="005F05C7" w:rsidRPr="001564E7" w:rsidRDefault="005F05C7" w:rsidP="005F05C7">
      <w:pPr>
        <w:pStyle w:val="PL"/>
        <w:rPr>
          <w:snapToGrid w:val="0"/>
        </w:rPr>
      </w:pPr>
      <w:r w:rsidRPr="001564E7">
        <w:rPr>
          <w:snapToGrid w:val="0"/>
        </w:rPr>
        <w:tab/>
        <w:t>id-NPN-PagingAssistance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0</w:t>
      </w:r>
    </w:p>
    <w:p w14:paraId="61AB9C03" w14:textId="77777777" w:rsidR="005F05C7" w:rsidRPr="001564E7" w:rsidRDefault="005F05C7" w:rsidP="005F05C7">
      <w:pPr>
        <w:pStyle w:val="PL"/>
        <w:rPr>
          <w:snapToGrid w:val="0"/>
        </w:rPr>
      </w:pPr>
      <w:r w:rsidRPr="001564E7">
        <w:rPr>
          <w:snapToGrid w:val="0"/>
        </w:rPr>
        <w:tab/>
        <w:t>id-NPN-MobilityInform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1</w:t>
      </w:r>
    </w:p>
    <w:p w14:paraId="0F8CF99B" w14:textId="77777777" w:rsidR="005F05C7" w:rsidRPr="001564E7" w:rsidRDefault="005F05C7" w:rsidP="005F05C7">
      <w:pPr>
        <w:pStyle w:val="PL"/>
        <w:rPr>
          <w:snapToGrid w:val="0"/>
        </w:rPr>
      </w:pPr>
      <w:r w:rsidRPr="001564E7">
        <w:rPr>
          <w:snapToGrid w:val="0"/>
        </w:rPr>
        <w:tab/>
        <w:t>id-TargettoSource-Failure-TransparentContainer</w:t>
      </w:r>
      <w:r w:rsidRPr="001564E7">
        <w:rPr>
          <w:snapToGrid w:val="0"/>
        </w:rPr>
        <w:tab/>
      </w:r>
      <w:r w:rsidRPr="001564E7">
        <w:rPr>
          <w:snapToGrid w:val="0"/>
        </w:rPr>
        <w:tab/>
      </w:r>
      <w:r w:rsidRPr="001564E7">
        <w:rPr>
          <w:snapToGrid w:val="0"/>
        </w:rPr>
        <w:tab/>
        <w:t>ProtocolIE-ID ::= 26</w:t>
      </w:r>
      <w:r w:rsidR="00793A30" w:rsidRPr="001564E7">
        <w:rPr>
          <w:snapToGrid w:val="0"/>
        </w:rPr>
        <w:t>2</w:t>
      </w:r>
    </w:p>
    <w:p w14:paraId="2E5072F8" w14:textId="77777777" w:rsidR="005F05C7" w:rsidRPr="001564E7" w:rsidRDefault="005F05C7" w:rsidP="005F05C7">
      <w:pPr>
        <w:pStyle w:val="PL"/>
        <w:rPr>
          <w:rFonts w:eastAsia="Calibri Light"/>
          <w:snapToGrid w:val="0"/>
          <w:lang w:eastAsia="zh-CN"/>
        </w:rPr>
      </w:pPr>
      <w:r w:rsidRPr="001564E7">
        <w:rPr>
          <w:snapToGrid w:val="0"/>
        </w:rPr>
        <w:tab/>
        <w:t>id-N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793A30" w:rsidRPr="001564E7">
        <w:rPr>
          <w:snapToGrid w:val="0"/>
        </w:rPr>
        <w:t>3</w:t>
      </w:r>
    </w:p>
    <w:p w14:paraId="5F576EC1" w14:textId="77777777" w:rsidR="00095490" w:rsidRPr="001564E7" w:rsidRDefault="00095490" w:rsidP="00095490">
      <w:pPr>
        <w:pStyle w:val="PL"/>
        <w:rPr>
          <w:snapToGrid w:val="0"/>
        </w:rPr>
      </w:pPr>
      <w:r w:rsidRPr="001564E7">
        <w:rPr>
          <w:snapToGrid w:val="0"/>
        </w:rPr>
        <w:tab/>
      </w:r>
      <w:r w:rsidRPr="001564E7">
        <w:t>id-UERadioCapability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26</w:t>
      </w:r>
      <w:r w:rsidR="00A77B41" w:rsidRPr="001564E7">
        <w:rPr>
          <w:snapToGrid w:val="0"/>
        </w:rPr>
        <w:t>4</w:t>
      </w:r>
    </w:p>
    <w:p w14:paraId="3840DA13" w14:textId="77777777" w:rsidR="00095490" w:rsidRPr="001564E7" w:rsidRDefault="00095490" w:rsidP="00095490">
      <w:pPr>
        <w:pStyle w:val="PL"/>
        <w:rPr>
          <w:snapToGrid w:val="0"/>
        </w:rPr>
      </w:pPr>
      <w:r w:rsidRPr="001564E7">
        <w:rPr>
          <w:snapToGrid w:val="0"/>
        </w:rPr>
        <w:tab/>
        <w:t>id-UERadioCapability-EUTRA-Forma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6</w:t>
      </w:r>
      <w:r w:rsidR="00A77B41" w:rsidRPr="001564E7">
        <w:rPr>
          <w:snapToGrid w:val="0"/>
        </w:rPr>
        <w:t>5</w:t>
      </w:r>
    </w:p>
    <w:p w14:paraId="2AFADD53" w14:textId="77777777" w:rsidR="00D70A30" w:rsidRPr="001564E7" w:rsidRDefault="00D70A30" w:rsidP="00D70A30">
      <w:pPr>
        <w:pStyle w:val="PL"/>
        <w:tabs>
          <w:tab w:val="clear" w:pos="3840"/>
          <w:tab w:val="clear" w:pos="4608"/>
          <w:tab w:val="clear" w:pos="5760"/>
          <w:tab w:val="clear" w:pos="6144"/>
          <w:tab w:val="left" w:pos="4070"/>
          <w:tab w:val="left" w:pos="5740"/>
        </w:tabs>
        <w:rPr>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quest</w:t>
      </w:r>
      <w:r w:rsidRPr="001564E7">
        <w:rPr>
          <w:lang w:eastAsia="ja-JP"/>
        </w:rPr>
        <w:t>Info</w:t>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lang w:eastAsia="ja-JP"/>
        </w:rPr>
        <w:tab/>
      </w:r>
      <w:r w:rsidRPr="001564E7">
        <w:rPr>
          <w:rFonts w:hint="eastAsia"/>
          <w:lang w:eastAsia="zh-CN"/>
        </w:rPr>
        <w:tab/>
      </w:r>
      <w:r w:rsidRPr="001564E7">
        <w:rPr>
          <w:lang w:eastAsia="ja-JP"/>
        </w:rPr>
        <w:tab/>
      </w:r>
      <w:r w:rsidRPr="001564E7">
        <w:rPr>
          <w:rFonts w:hint="eastAsia"/>
          <w:lang w:eastAsia="zh-CN"/>
        </w:rPr>
        <w:tab/>
      </w:r>
      <w:r w:rsidRPr="001564E7">
        <w:t xml:space="preserve">ProtocolIE-ID ::= </w:t>
      </w:r>
      <w:r w:rsidRPr="001564E7">
        <w:rPr>
          <w:lang w:eastAsia="zh-CN"/>
        </w:rPr>
        <w:t>26</w:t>
      </w:r>
      <w:r w:rsidR="00701351" w:rsidRPr="001564E7">
        <w:rPr>
          <w:lang w:eastAsia="zh-CN"/>
        </w:rPr>
        <w:t>6</w:t>
      </w:r>
    </w:p>
    <w:p w14:paraId="75098B7F" w14:textId="77777777" w:rsidR="00D70A30" w:rsidRPr="001564E7" w:rsidRDefault="00D70A30" w:rsidP="00D70A30">
      <w:pPr>
        <w:pStyle w:val="PL"/>
        <w:tabs>
          <w:tab w:val="clear" w:pos="5376"/>
          <w:tab w:val="clear" w:pos="5760"/>
          <w:tab w:val="left" w:pos="5750"/>
        </w:tabs>
        <w:rPr>
          <w:snapToGrid w:val="0"/>
          <w:lang w:eastAsia="zh-CN"/>
        </w:rPr>
      </w:pPr>
      <w:r w:rsidRPr="001564E7">
        <w:rPr>
          <w:rFonts w:hint="eastAsia"/>
          <w:snapToGrid w:val="0"/>
          <w:lang w:eastAsia="zh-CN"/>
        </w:rPr>
        <w:tab/>
      </w:r>
      <w:r w:rsidRPr="001564E7">
        <w:rPr>
          <w:snapToGrid w:val="0"/>
        </w:rPr>
        <w:t>id-</w:t>
      </w:r>
      <w:r w:rsidRPr="001564E7">
        <w:rPr>
          <w:lang w:eastAsia="ja-JP"/>
        </w:rPr>
        <w:t>DAPS</w:t>
      </w:r>
      <w:r w:rsidRPr="001564E7">
        <w:rPr>
          <w:rFonts w:hint="eastAsia"/>
          <w:lang w:eastAsia="zh-CN"/>
        </w:rPr>
        <w:t>Response</w:t>
      </w:r>
      <w:r w:rsidRPr="001564E7">
        <w:rPr>
          <w:lang w:eastAsia="ja-JP"/>
        </w:rPr>
        <w:t>Info</w:t>
      </w:r>
      <w:r w:rsidRPr="001564E7">
        <w:rPr>
          <w:rFonts w:hint="eastAsia"/>
          <w:lang w:eastAsia="zh-CN"/>
        </w:rPr>
        <w:t>List</w:t>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rPr>
          <w:rFonts w:hint="eastAsia"/>
          <w:lang w:eastAsia="zh-CN"/>
        </w:rPr>
        <w:tab/>
      </w:r>
      <w:r w:rsidRPr="001564E7">
        <w:t xml:space="preserve">ProtocolIE-ID ::= </w:t>
      </w:r>
      <w:r w:rsidR="006264A6" w:rsidRPr="001564E7">
        <w:rPr>
          <w:lang w:eastAsia="zh-CN"/>
        </w:rPr>
        <w:t>26</w:t>
      </w:r>
      <w:r w:rsidR="00701351" w:rsidRPr="001564E7">
        <w:rPr>
          <w:lang w:eastAsia="zh-CN"/>
        </w:rPr>
        <w:t>7</w:t>
      </w:r>
    </w:p>
    <w:p w14:paraId="0A3978E2" w14:textId="77777777" w:rsidR="00D70A30" w:rsidRPr="001564E7" w:rsidRDefault="006264A6" w:rsidP="00367E0D">
      <w:pPr>
        <w:pStyle w:val="PL"/>
        <w:rPr>
          <w:snapToGrid w:val="0"/>
          <w:lang w:eastAsia="zh-CN"/>
        </w:rPr>
      </w:pPr>
      <w:r w:rsidRPr="001564E7">
        <w:rPr>
          <w:rFonts w:hint="eastAsia"/>
          <w:snapToGrid w:val="0"/>
          <w:lang w:eastAsia="zh-CN"/>
        </w:rPr>
        <w:tab/>
      </w:r>
      <w:r w:rsidR="00D70A30" w:rsidRPr="001564E7">
        <w:rPr>
          <w:rFonts w:hint="eastAsia"/>
          <w:snapToGrid w:val="0"/>
          <w:lang w:eastAsia="zh-CN"/>
        </w:rPr>
        <w:t>id-</w:t>
      </w:r>
      <w:r w:rsidR="00D70A30" w:rsidRPr="001564E7">
        <w:rPr>
          <w:snapToGrid w:val="0"/>
        </w:rPr>
        <w:t>E</w:t>
      </w:r>
      <w:r w:rsidR="00D70A30" w:rsidRPr="001564E7">
        <w:rPr>
          <w:rFonts w:hint="eastAsia"/>
          <w:snapToGrid w:val="0"/>
          <w:lang w:eastAsia="zh-CN"/>
        </w:rPr>
        <w:t>arly</w:t>
      </w:r>
      <w:r w:rsidR="00D70A30" w:rsidRPr="001564E7">
        <w:rPr>
          <w:snapToGrid w:val="0"/>
        </w:rPr>
        <w:t>StatusTransfer-TransparentContainer</w:t>
      </w:r>
      <w:r w:rsidR="00D70A30" w:rsidRPr="001564E7">
        <w:t xml:space="preserve"> </w:t>
      </w:r>
      <w:r w:rsidR="00D70A30" w:rsidRPr="001564E7">
        <w:rPr>
          <w:rFonts w:hint="eastAsia"/>
          <w:lang w:eastAsia="zh-CN"/>
        </w:rPr>
        <w:tab/>
      </w:r>
      <w:r w:rsidR="00D70A30" w:rsidRPr="001564E7">
        <w:rPr>
          <w:rFonts w:hint="eastAsia"/>
          <w:lang w:eastAsia="zh-CN"/>
        </w:rPr>
        <w:tab/>
      </w:r>
      <w:r w:rsidR="00D70A30" w:rsidRPr="001564E7">
        <w:rPr>
          <w:rFonts w:hint="eastAsia"/>
          <w:lang w:eastAsia="zh-CN"/>
        </w:rPr>
        <w:tab/>
      </w:r>
      <w:r w:rsidR="00D70A30" w:rsidRPr="001564E7">
        <w:t xml:space="preserve">ProtocolIE-ID ::= </w:t>
      </w:r>
      <w:r w:rsidRPr="001564E7">
        <w:rPr>
          <w:lang w:eastAsia="zh-CN"/>
        </w:rPr>
        <w:t>26</w:t>
      </w:r>
      <w:r w:rsidR="00701351" w:rsidRPr="001564E7">
        <w:rPr>
          <w:lang w:eastAsia="zh-CN"/>
        </w:rPr>
        <w:t>8</w:t>
      </w:r>
    </w:p>
    <w:p w14:paraId="59DF1F63" w14:textId="4A2AA3CC" w:rsidR="00D70A30" w:rsidRPr="001564E7" w:rsidRDefault="00D70A30" w:rsidP="00367E0D">
      <w:pPr>
        <w:pStyle w:val="PL"/>
        <w:rPr>
          <w:rFonts w:eastAsia="SimSun"/>
          <w:snapToGrid w:val="0"/>
          <w:lang w:eastAsia="zh-CN"/>
        </w:rPr>
      </w:pPr>
      <w:r w:rsidRPr="001564E7">
        <w:rPr>
          <w:rFonts w:eastAsia="SimSun"/>
          <w:lang w:eastAsia="zh-CN"/>
        </w:rPr>
        <w:tab/>
      </w:r>
      <w:r w:rsidRPr="001564E7">
        <w:rPr>
          <w:rFonts w:eastAsia="SimSun"/>
          <w:snapToGrid w:val="0"/>
        </w:rPr>
        <w:t>id-NotifySourceNGRANNode</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6264A6" w:rsidRPr="001564E7">
        <w:rPr>
          <w:rFonts w:eastAsia="SimSun"/>
          <w:snapToGrid w:val="0"/>
          <w:lang w:eastAsia="zh-CN"/>
        </w:rPr>
        <w:t>2</w:t>
      </w:r>
      <w:r w:rsidR="00701351" w:rsidRPr="001564E7">
        <w:rPr>
          <w:rFonts w:eastAsia="SimSun"/>
          <w:snapToGrid w:val="0"/>
          <w:lang w:eastAsia="zh-CN"/>
        </w:rPr>
        <w:t>69</w:t>
      </w:r>
    </w:p>
    <w:p w14:paraId="5FC3F606" w14:textId="77777777" w:rsidR="00343B45" w:rsidRPr="001564E7" w:rsidRDefault="00343B45" w:rsidP="00367E0D">
      <w:pPr>
        <w:pStyle w:val="PL"/>
        <w:rPr>
          <w:snapToGrid w:val="0"/>
        </w:rPr>
      </w:pPr>
      <w:r w:rsidRPr="001564E7">
        <w:rPr>
          <w:snapToGrid w:val="0"/>
        </w:rPr>
        <w:tab/>
        <w:t>id-Extended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0</w:t>
      </w:r>
    </w:p>
    <w:p w14:paraId="7BC234F2" w14:textId="77777777" w:rsidR="00343B45" w:rsidRPr="001564E7" w:rsidRDefault="00343B45" w:rsidP="00367E0D">
      <w:pPr>
        <w:pStyle w:val="PL"/>
        <w:rPr>
          <w:snapToGrid w:val="0"/>
        </w:rPr>
      </w:pPr>
      <w:r w:rsidRPr="001564E7">
        <w:rPr>
          <w:snapToGrid w:val="0"/>
        </w:rPr>
        <w:tab/>
        <w:t>id-ExtendedTAISliceSuppor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w:t>
      </w:r>
      <w:r w:rsidR="00D27DD5" w:rsidRPr="001564E7">
        <w:rPr>
          <w:snapToGrid w:val="0"/>
        </w:rPr>
        <w:t>1</w:t>
      </w:r>
    </w:p>
    <w:p w14:paraId="64760FEA" w14:textId="77777777" w:rsidR="00AD71B2" w:rsidRPr="001564E7" w:rsidRDefault="00AD71B2" w:rsidP="00367E0D">
      <w:pPr>
        <w:pStyle w:val="PL"/>
        <w:rPr>
          <w:snapToGrid w:val="0"/>
        </w:rPr>
      </w:pPr>
      <w:r w:rsidRPr="001564E7">
        <w:rPr>
          <w:snapToGrid w:val="0"/>
        </w:rPr>
        <w:tab/>
        <w:t>id-ConfiguredTAC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2</w:t>
      </w:r>
    </w:p>
    <w:p w14:paraId="204D6258" w14:textId="77777777" w:rsidR="00377839" w:rsidRPr="001564E7" w:rsidRDefault="00377839" w:rsidP="00377839">
      <w:pPr>
        <w:pStyle w:val="PL"/>
        <w:rPr>
          <w:snapToGrid w:val="0"/>
        </w:rPr>
      </w:pPr>
      <w:r w:rsidRPr="001564E7">
        <w:rPr>
          <w:snapToGrid w:val="0"/>
        </w:rPr>
        <w:tab/>
        <w:t>id-Extended-RANNode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3</w:t>
      </w:r>
    </w:p>
    <w:p w14:paraId="53C297BE" w14:textId="77777777" w:rsidR="00377839" w:rsidRPr="001564E7" w:rsidRDefault="00377839" w:rsidP="00377839">
      <w:pPr>
        <w:pStyle w:val="PL"/>
        <w:rPr>
          <w:snapToGrid w:val="0"/>
        </w:rPr>
      </w:pPr>
      <w:r w:rsidRPr="001564E7">
        <w:rPr>
          <w:snapToGrid w:val="0"/>
        </w:rPr>
        <w:tab/>
        <w:t>id-Extended-AMFNa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4</w:t>
      </w:r>
    </w:p>
    <w:p w14:paraId="6B4442B1" w14:textId="77777777" w:rsidR="00E72B4D" w:rsidRPr="001564E7" w:rsidRDefault="00E72B4D" w:rsidP="00E72B4D">
      <w:pPr>
        <w:pStyle w:val="PL"/>
        <w:rPr>
          <w:snapToGrid w:val="0"/>
        </w:rPr>
      </w:pPr>
      <w:r w:rsidRPr="001564E7">
        <w:rPr>
          <w:snapToGrid w:val="0"/>
        </w:rPr>
        <w:tab/>
        <w:t>id-GlobalCabl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5</w:t>
      </w:r>
    </w:p>
    <w:p w14:paraId="34BF6501" w14:textId="77777777" w:rsidR="00950DC3" w:rsidRPr="001564E7" w:rsidRDefault="00950DC3" w:rsidP="0056122A">
      <w:pPr>
        <w:pStyle w:val="PL"/>
        <w:rPr>
          <w:snapToGrid w:val="0"/>
        </w:rPr>
      </w:pPr>
      <w:bookmarkStart w:id="19492" w:name="OLE_LINK118"/>
      <w:r w:rsidRPr="001564E7">
        <w:rPr>
          <w:snapToGrid w:val="0"/>
        </w:rPr>
        <w:tab/>
        <w:t>id-QosMonitoringReportingFrequency</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276</w:t>
      </w:r>
    </w:p>
    <w:bookmarkEnd w:id="19492"/>
    <w:p w14:paraId="2D92B600" w14:textId="60DAB0F5" w:rsidR="001534F5" w:rsidRPr="001564E7" w:rsidRDefault="001534F5" w:rsidP="0056122A">
      <w:pPr>
        <w:pStyle w:val="PL"/>
        <w:rPr>
          <w:rFonts w:eastAsia="SimSun"/>
          <w:snapToGrid w:val="0"/>
          <w:lang w:eastAsia="zh-CN"/>
        </w:rPr>
      </w:pPr>
      <w:r w:rsidRPr="001564E7">
        <w:rPr>
          <w:rFonts w:eastAsia="SimSun" w:hint="eastAsia"/>
          <w:snapToGrid w:val="0"/>
          <w:lang w:eastAsia="zh-CN"/>
        </w:rPr>
        <w:tab/>
      </w:r>
      <w:r w:rsidRPr="001564E7">
        <w:rPr>
          <w:rFonts w:eastAsia="SimSun"/>
          <w:snapToGrid w:val="0"/>
        </w:rPr>
        <w:t>id-</w:t>
      </w:r>
      <w:r w:rsidRPr="001564E7">
        <w:rPr>
          <w:rFonts w:eastAsia="SimSun"/>
        </w:rPr>
        <w:t>QosFlowParametersList</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277</w:t>
      </w:r>
    </w:p>
    <w:p w14:paraId="705CE148"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QosFlowFeedback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8</w:t>
      </w:r>
    </w:p>
    <w:p w14:paraId="363B8BB5" w14:textId="77777777" w:rsidR="00A6235F" w:rsidRPr="001564E7" w:rsidRDefault="00A6235F" w:rsidP="00A6235F">
      <w:pPr>
        <w:pStyle w:val="PL"/>
        <w:rPr>
          <w:rFonts w:eastAsia="SimSun"/>
          <w:snapToGrid w:val="0"/>
          <w:lang w:eastAsia="zh-CN"/>
        </w:rPr>
      </w:pPr>
      <w:r w:rsidRPr="001564E7">
        <w:rPr>
          <w:rFonts w:eastAsia="SimSun"/>
          <w:snapToGrid w:val="0"/>
          <w:lang w:eastAsia="zh-CN"/>
        </w:rPr>
        <w:tab/>
        <w:t>id-BurstArrivalTimeDownlink</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79</w:t>
      </w:r>
    </w:p>
    <w:p w14:paraId="256B5EAB" w14:textId="77777777" w:rsidR="00A61DB8" w:rsidRPr="001564E7" w:rsidRDefault="00A61DB8" w:rsidP="00A61DB8">
      <w:pPr>
        <w:pStyle w:val="PL"/>
        <w:rPr>
          <w:snapToGrid w:val="0"/>
          <w:lang w:val="en-US" w:eastAsia="zh-CN"/>
        </w:rPr>
      </w:pPr>
      <w:r w:rsidRPr="001564E7">
        <w:rPr>
          <w:rFonts w:eastAsia="SimSun"/>
          <w:snapToGrid w:val="0"/>
          <w:lang w:eastAsia="zh-CN"/>
        </w:rPr>
        <w:tab/>
      </w:r>
      <w:r w:rsidRPr="001564E7">
        <w:rPr>
          <w:lang w:eastAsia="en-GB"/>
        </w:rPr>
        <w:t>id-</w:t>
      </w:r>
      <w:r w:rsidRPr="001564E7">
        <w:rPr>
          <w:rFonts w:hint="eastAsia"/>
          <w:snapToGrid w:val="0"/>
          <w:lang w:val="en-US" w:eastAsia="zh-CN"/>
        </w:rPr>
        <w:t>ExtendedUEIdentityIndexValue</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ProtocolIE-ID ::= 280</w:t>
      </w:r>
    </w:p>
    <w:p w14:paraId="231B9DA4" w14:textId="40C39DC4" w:rsidR="004243EA" w:rsidRPr="001564E7" w:rsidRDefault="004243EA" w:rsidP="00D52AB4">
      <w:pPr>
        <w:pStyle w:val="PL"/>
        <w:rPr>
          <w:rFonts w:eastAsia="DengXian"/>
          <w:snapToGrid w:val="0"/>
          <w:lang w:eastAsia="en-GB"/>
        </w:rPr>
      </w:pPr>
      <w:r w:rsidRPr="001564E7">
        <w:rPr>
          <w:rFonts w:eastAsia="DengXian"/>
          <w:snapToGrid w:val="0"/>
          <w:lang w:eastAsia="en-GB"/>
        </w:rPr>
        <w:tab/>
        <w:t>id-PduSessionExpectedUEActivityBehaviour</w:t>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r>
      <w:r w:rsidRPr="001564E7">
        <w:rPr>
          <w:rFonts w:eastAsia="DengXian"/>
          <w:snapToGrid w:val="0"/>
          <w:lang w:eastAsia="en-GB"/>
        </w:rPr>
        <w:tab/>
        <w:t>ProtocolIE-ID ::= 281</w:t>
      </w:r>
    </w:p>
    <w:p w14:paraId="757B560C" w14:textId="77777777" w:rsidR="00441B99" w:rsidRPr="001564E7" w:rsidRDefault="00441B99" w:rsidP="00D52AB4">
      <w:pPr>
        <w:pStyle w:val="PL"/>
        <w:rPr>
          <w:rFonts w:eastAsia="SimSun"/>
          <w:snapToGrid w:val="0"/>
          <w:lang w:eastAsia="zh-CN"/>
        </w:rPr>
      </w:pPr>
      <w:r w:rsidRPr="001564E7">
        <w:rPr>
          <w:rFonts w:eastAsia="SimSun"/>
          <w:snapToGrid w:val="0"/>
          <w:lang w:eastAsia="zh-CN"/>
        </w:rPr>
        <w:tab/>
        <w:t>id-MicoAllPLM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2</w:t>
      </w:r>
    </w:p>
    <w:p w14:paraId="17A0F06A" w14:textId="77777777" w:rsidR="005A0B76" w:rsidRPr="001564E7" w:rsidRDefault="005A0B76" w:rsidP="00D52AB4">
      <w:pPr>
        <w:pStyle w:val="PL"/>
        <w:rPr>
          <w:rFonts w:eastAsia="SimSun"/>
          <w:snapToGrid w:val="0"/>
          <w:lang w:eastAsia="zh-CN"/>
        </w:rPr>
      </w:pPr>
      <w:r w:rsidRPr="001564E7">
        <w:rPr>
          <w:rFonts w:eastAsia="SimSun"/>
          <w:snapToGrid w:val="0"/>
          <w:lang w:eastAsia="zh-CN"/>
        </w:rPr>
        <w:tab/>
        <w:t>id-</w:t>
      </w:r>
      <w:r w:rsidR="005A6788" w:rsidRPr="001564E7">
        <w:rPr>
          <w:rFonts w:eastAsia="SimSun"/>
          <w:snapToGrid w:val="0"/>
          <w:lang w:eastAsia="zh-CN"/>
        </w:rPr>
        <w:t>Q</w:t>
      </w:r>
      <w:r w:rsidRPr="001564E7">
        <w:rPr>
          <w:rFonts w:eastAsia="SimSun"/>
          <w:snapToGrid w:val="0"/>
          <w:lang w:eastAsia="zh-CN"/>
        </w:rPr>
        <w:t>osFlowFailedToSetupList</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3</w:t>
      </w:r>
    </w:p>
    <w:p w14:paraId="1433D546" w14:textId="2B883E39" w:rsidR="003564AA" w:rsidRPr="001564E7" w:rsidRDefault="003564AA" w:rsidP="009E0B33">
      <w:pPr>
        <w:pStyle w:val="PL"/>
        <w:rPr>
          <w:rFonts w:eastAsia="SimSun"/>
          <w:snapToGrid w:val="0"/>
          <w:lang w:val="en-US" w:eastAsia="zh-CN"/>
        </w:rPr>
      </w:pPr>
      <w:r w:rsidRPr="001564E7">
        <w:rPr>
          <w:rFonts w:eastAsia="SimSun"/>
          <w:snapToGrid w:val="0"/>
          <w:lang w:eastAsia="zh-CN"/>
        </w:rPr>
        <w:tab/>
      </w:r>
      <w:r w:rsidRPr="001564E7">
        <w:rPr>
          <w:rFonts w:eastAsia="SimSun"/>
          <w:lang w:eastAsia="en-GB"/>
        </w:rPr>
        <w:t>id-Sourc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284</w:t>
      </w:r>
    </w:p>
    <w:p w14:paraId="23898BD7" w14:textId="77777777" w:rsidR="0024137B" w:rsidRPr="001564E7" w:rsidRDefault="0024137B" w:rsidP="0024137B">
      <w:pPr>
        <w:pStyle w:val="PL"/>
        <w:rPr>
          <w:snapToGrid w:val="0"/>
          <w:lang w:val="en-US" w:eastAsia="zh-CN"/>
        </w:rPr>
      </w:pPr>
      <w:r w:rsidRPr="001564E7">
        <w:rPr>
          <w:rFonts w:eastAsia="SimSun"/>
          <w:snapToGrid w:val="0"/>
          <w:lang w:eastAsia="zh-CN"/>
        </w:rPr>
        <w:tab/>
      </w:r>
      <w:r w:rsidRPr="001564E7">
        <w:rPr>
          <w:rFonts w:hint="eastAsia"/>
          <w:snapToGrid w:val="0"/>
          <w:lang w:val="en-US" w:eastAsia="zh-CN"/>
        </w:rPr>
        <w:t>id-ExtendedReportIntervalMD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eastAsia="zh-CN"/>
        </w:rPr>
        <w:t xml:space="preserve">ProtocolIE-ID ::= </w:t>
      </w:r>
      <w:r w:rsidRPr="001564E7">
        <w:rPr>
          <w:snapToGrid w:val="0"/>
          <w:lang w:val="en-US" w:eastAsia="zh-CN"/>
        </w:rPr>
        <w:t>285</w:t>
      </w:r>
    </w:p>
    <w:p w14:paraId="6EC66D6D" w14:textId="77777777" w:rsidR="00846931" w:rsidRPr="001564E7" w:rsidRDefault="00846931" w:rsidP="009E0B33">
      <w:pPr>
        <w:pStyle w:val="PL"/>
        <w:rPr>
          <w:lang w:eastAsia="en-GB"/>
        </w:rPr>
      </w:pPr>
      <w:r w:rsidRPr="001564E7">
        <w:rPr>
          <w:lang w:eastAsia="en-GB"/>
        </w:rPr>
        <w:tab/>
        <w:t>id-SourceNodeID</w:t>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r>
      <w:r w:rsidRPr="001564E7">
        <w:rPr>
          <w:lang w:eastAsia="en-GB"/>
        </w:rPr>
        <w:tab/>
        <w:t>ProtocolIE-ID ::= 286</w:t>
      </w:r>
    </w:p>
    <w:p w14:paraId="4D60E2E3"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NRNTNTAIInformation</w:t>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00395542" w:rsidRPr="001564E7">
        <w:rPr>
          <w:rFonts w:eastAsia="SimSun"/>
          <w:snapToGrid w:val="0"/>
          <w:lang w:eastAsia="zh-CN"/>
        </w:rPr>
        <w:tab/>
      </w:r>
      <w:r w:rsidRPr="001564E7">
        <w:rPr>
          <w:rFonts w:eastAsia="SimSun"/>
          <w:snapToGrid w:val="0"/>
          <w:lang w:eastAsia="zh-CN"/>
        </w:rPr>
        <w:t>ProtocolIE-ID ::= 287</w:t>
      </w:r>
    </w:p>
    <w:p w14:paraId="18ECF4B6" w14:textId="77777777" w:rsidR="00DB6F11" w:rsidRPr="001564E7" w:rsidRDefault="00DB6F11" w:rsidP="00DB6F11">
      <w:pPr>
        <w:pStyle w:val="PL"/>
        <w:rPr>
          <w:rFonts w:eastAsia="SimSun"/>
          <w:snapToGrid w:val="0"/>
          <w:lang w:eastAsia="zh-CN"/>
        </w:rPr>
      </w:pPr>
      <w:r w:rsidRPr="001564E7">
        <w:rPr>
          <w:rFonts w:eastAsia="SimSun"/>
          <w:snapToGrid w:val="0"/>
          <w:lang w:eastAsia="zh-CN"/>
        </w:rPr>
        <w:tab/>
        <w:t>id-UEContextReferenceAtSource</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ProtocolIE-ID ::= 288</w:t>
      </w:r>
    </w:p>
    <w:p w14:paraId="5574A037" w14:textId="77777777" w:rsidR="00DF0EB7" w:rsidRPr="001564E7" w:rsidRDefault="00DF0EB7" w:rsidP="00947A7A">
      <w:pPr>
        <w:pStyle w:val="PL"/>
      </w:pPr>
      <w:r w:rsidRPr="001564E7">
        <w:tab/>
        <w:t>id-LastVisitedPSCellList</w:t>
      </w:r>
      <w:r w:rsidRPr="001564E7">
        <w:tab/>
      </w:r>
      <w:r w:rsidRPr="001564E7">
        <w:tab/>
      </w:r>
      <w:r w:rsidRPr="001564E7">
        <w:tab/>
      </w:r>
      <w:r w:rsidRPr="001564E7">
        <w:tab/>
      </w:r>
      <w:r w:rsidRPr="001564E7">
        <w:tab/>
      </w:r>
      <w:r w:rsidRPr="001564E7">
        <w:tab/>
      </w:r>
      <w:r w:rsidRPr="001564E7">
        <w:tab/>
      </w:r>
      <w:r w:rsidRPr="001564E7">
        <w:tab/>
        <w:t>ProtocolIE-ID ::= 289</w:t>
      </w:r>
    </w:p>
    <w:p w14:paraId="76333D5C"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IntersystemSONInformationReque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ProtocolIE-ID ::= 290</w:t>
      </w:r>
    </w:p>
    <w:p w14:paraId="26C5FB65" w14:textId="77777777" w:rsidR="00DF0EB7" w:rsidRPr="001564E7" w:rsidRDefault="00DF0EB7" w:rsidP="00DF0EB7">
      <w:pPr>
        <w:pStyle w:val="PL"/>
        <w:rPr>
          <w:rFonts w:cs="Arial"/>
          <w:lang w:eastAsia="ja-JP"/>
        </w:rPr>
      </w:pPr>
      <w:r w:rsidRPr="001564E7">
        <w:rPr>
          <w:rFonts w:cs="Arial"/>
          <w:lang w:eastAsia="ja-JP"/>
        </w:rPr>
        <w:tab/>
        <w:t>id-IntersystemSONInformation</w:t>
      </w:r>
      <w:r w:rsidR="009B3CE1" w:rsidRPr="001564E7">
        <w:rPr>
          <w:rFonts w:cs="Arial"/>
          <w:lang w:eastAsia="ja-JP"/>
        </w:rPr>
        <w:t>Reply</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6104E6" w:rsidRPr="001564E7">
        <w:rPr>
          <w:rFonts w:cs="Arial"/>
          <w:lang w:eastAsia="ja-JP"/>
        </w:rPr>
        <w:tab/>
      </w:r>
      <w:r w:rsidRPr="001564E7">
        <w:t>ProtocolIE-ID ::= 29</w:t>
      </w:r>
      <w:r w:rsidR="00BA09D2" w:rsidRPr="001564E7">
        <w:t>1</w:t>
      </w:r>
    </w:p>
    <w:p w14:paraId="144A06AB" w14:textId="77777777" w:rsidR="00DF0EB7" w:rsidRPr="001564E7" w:rsidRDefault="00DF0EB7" w:rsidP="00DF0EB7">
      <w:pPr>
        <w:pStyle w:val="PL"/>
        <w:rPr>
          <w:rFonts w:cs="Arial"/>
          <w:lang w:eastAsia="ja-JP"/>
        </w:rPr>
      </w:pPr>
      <w:r w:rsidRPr="001564E7">
        <w:rPr>
          <w:snapToGrid w:val="0"/>
        </w:rPr>
        <w:tab/>
        <w:t>id-</w:t>
      </w:r>
      <w:r w:rsidRPr="001564E7">
        <w:rPr>
          <w:rFonts w:cs="Arial"/>
          <w:lang w:eastAsia="ja-JP"/>
        </w:rPr>
        <w:t>EnergySavingIndication</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2</w:t>
      </w:r>
    </w:p>
    <w:p w14:paraId="76EE91B4" w14:textId="77777777" w:rsidR="00DF0EB7" w:rsidRPr="001564E7" w:rsidRDefault="00DF0EB7" w:rsidP="00DF0EB7">
      <w:pPr>
        <w:pStyle w:val="PL"/>
        <w:rPr>
          <w:rFonts w:cs="Arial"/>
          <w:lang w:eastAsia="ja-JP"/>
        </w:rPr>
      </w:pPr>
      <w:r w:rsidRPr="001564E7">
        <w:rPr>
          <w:rFonts w:cs="Arial"/>
          <w:lang w:eastAsia="ja-JP"/>
        </w:rPr>
        <w:tab/>
        <w:t>id-IntersystemResourceStatusUpdate</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t xml:space="preserve">ProtocolIE-ID ::= </w:t>
      </w:r>
      <w:r w:rsidR="00BA09D2" w:rsidRPr="001564E7">
        <w:t>293</w:t>
      </w:r>
    </w:p>
    <w:p w14:paraId="3958A073" w14:textId="77777777" w:rsidR="00DF0EB7" w:rsidRPr="001564E7" w:rsidRDefault="00DF0EB7" w:rsidP="00DF0EB7">
      <w:pPr>
        <w:pStyle w:val="PL"/>
      </w:pPr>
      <w:r w:rsidRPr="001564E7">
        <w:rPr>
          <w:snapToGrid w:val="0"/>
        </w:rPr>
        <w:tab/>
        <w:t>id-</w:t>
      </w:r>
      <w:r w:rsidRPr="001564E7">
        <w:rPr>
          <w:rFonts w:cs="Arial"/>
          <w:lang w:eastAsia="ja-JP"/>
        </w:rPr>
        <w:t>SuccessfulHandoverReportList</w:t>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Pr="001564E7">
        <w:rPr>
          <w:rFonts w:cs="Arial"/>
          <w:lang w:eastAsia="ja-JP"/>
        </w:rPr>
        <w:tab/>
      </w:r>
      <w:r w:rsidR="00B1457F" w:rsidRPr="001564E7">
        <w:rPr>
          <w:rFonts w:cs="Arial"/>
          <w:lang w:eastAsia="ja-JP"/>
        </w:rPr>
        <w:tab/>
      </w:r>
      <w:r w:rsidRPr="001564E7">
        <w:t xml:space="preserve">ProtocolIE-ID ::= </w:t>
      </w:r>
      <w:r w:rsidR="00BA09D2" w:rsidRPr="001564E7">
        <w:t>294</w:t>
      </w:r>
    </w:p>
    <w:p w14:paraId="18103193" w14:textId="77777777" w:rsidR="00AC4FE9" w:rsidRPr="001564E7" w:rsidRDefault="00AC4FE9" w:rsidP="00AC4FE9">
      <w:pPr>
        <w:pStyle w:val="PL"/>
        <w:rPr>
          <w:snapToGrid w:val="0"/>
          <w:lang w:eastAsia="zh-CN"/>
        </w:rPr>
      </w:pPr>
      <w:r w:rsidRPr="001564E7">
        <w:rPr>
          <w:snapToGrid w:val="0"/>
        </w:rPr>
        <w:tab/>
        <w:t>id-MBS-Area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5</w:t>
      </w:r>
    </w:p>
    <w:p w14:paraId="404A870E" w14:textId="77777777" w:rsidR="00AC4FE9" w:rsidRPr="001564E7" w:rsidRDefault="00AC4FE9" w:rsidP="00AC4FE9">
      <w:pPr>
        <w:pStyle w:val="PL"/>
        <w:rPr>
          <w:snapToGrid w:val="0"/>
        </w:rPr>
      </w:pPr>
      <w:r w:rsidRPr="001564E7">
        <w:rPr>
          <w:snapToGrid w:val="0"/>
        </w:rPr>
        <w:tab/>
        <w:t>id-MBS-QoSFlowsToBeSetup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296</w:t>
      </w:r>
    </w:p>
    <w:p w14:paraId="062BF5D6" w14:textId="77777777" w:rsidR="00AC4FE9" w:rsidRPr="001564E7" w:rsidRDefault="00AC4FE9" w:rsidP="00AC4FE9">
      <w:pPr>
        <w:pStyle w:val="PL"/>
        <w:rPr>
          <w:snapToGrid w:val="0"/>
        </w:rPr>
      </w:pPr>
      <w:r w:rsidRPr="001564E7">
        <w:rPr>
          <w:snapToGrid w:val="0"/>
        </w:rPr>
        <w:tab/>
        <w:t>id-MBS-QoSFlowsToBeSetupMod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297</w:t>
      </w:r>
    </w:p>
    <w:p w14:paraId="5F82CCBC" w14:textId="77777777" w:rsidR="00AC4FE9" w:rsidRPr="001564E7" w:rsidRDefault="00AC4FE9" w:rsidP="00AC4FE9">
      <w:pPr>
        <w:pStyle w:val="PL"/>
        <w:rPr>
          <w:snapToGrid w:val="0"/>
        </w:rPr>
      </w:pPr>
      <w:r w:rsidRPr="001564E7">
        <w:rPr>
          <w:snapToGrid w:val="0"/>
        </w:rPr>
        <w:tab/>
        <w:t>id-MBS-ServiceArea</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8</w:t>
      </w:r>
    </w:p>
    <w:p w14:paraId="37F538C4" w14:textId="77777777" w:rsidR="00AC4FE9" w:rsidRPr="001564E7" w:rsidRDefault="00AC4FE9" w:rsidP="00AC4FE9">
      <w:pPr>
        <w:pStyle w:val="PL"/>
        <w:rPr>
          <w:snapToGrid w:val="0"/>
        </w:rPr>
      </w:pPr>
      <w:r w:rsidRPr="001564E7">
        <w:rPr>
          <w:snapToGrid w:val="0"/>
        </w:rPr>
        <w:tab/>
        <w:t>id-MBS-SessionID</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299</w:t>
      </w:r>
    </w:p>
    <w:p w14:paraId="558F8354" w14:textId="77777777" w:rsidR="00AC4FE9" w:rsidRPr="001564E7" w:rsidRDefault="00AC4FE9" w:rsidP="00AC4FE9">
      <w:pPr>
        <w:pStyle w:val="PL"/>
        <w:rPr>
          <w:snapToGrid w:val="0"/>
        </w:rPr>
      </w:pPr>
      <w:r w:rsidRPr="001564E7">
        <w:rPr>
          <w:snapToGrid w:val="0"/>
        </w:rPr>
        <w:tab/>
        <w:t>id-MBS-DistributionReleas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0</w:t>
      </w:r>
    </w:p>
    <w:p w14:paraId="7DAE1C55" w14:textId="77777777" w:rsidR="00AC4FE9" w:rsidRPr="001564E7" w:rsidRDefault="00AC4FE9" w:rsidP="00AC4FE9">
      <w:pPr>
        <w:pStyle w:val="PL"/>
        <w:rPr>
          <w:snapToGrid w:val="0"/>
        </w:rPr>
      </w:pPr>
      <w:r w:rsidRPr="001564E7">
        <w:rPr>
          <w:snapToGrid w:val="0"/>
        </w:rPr>
        <w:tab/>
        <w:t>id-MBS-DistributionSetupRequestTransfer</w:t>
      </w:r>
      <w:r w:rsidRPr="001564E7">
        <w:rPr>
          <w:snapToGrid w:val="0"/>
          <w:lang w:eastAsia="zh-CN"/>
        </w:rPr>
        <w:t xml:space="preserve"> </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01</w:t>
      </w:r>
    </w:p>
    <w:p w14:paraId="1B81DB86" w14:textId="77777777" w:rsidR="00AC4FE9" w:rsidRPr="001564E7" w:rsidRDefault="00AC4FE9" w:rsidP="00AC4FE9">
      <w:pPr>
        <w:pStyle w:val="PL"/>
        <w:rPr>
          <w:snapToGrid w:val="0"/>
        </w:rPr>
      </w:pPr>
      <w:r w:rsidRPr="001564E7">
        <w:rPr>
          <w:snapToGrid w:val="0"/>
        </w:rPr>
        <w:tab/>
        <w:t>id-MBS-DistributionSetupRespons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2</w:t>
      </w:r>
    </w:p>
    <w:p w14:paraId="5FCF53DB" w14:textId="77777777" w:rsidR="00AC4FE9" w:rsidRPr="001564E7" w:rsidRDefault="00AC4FE9" w:rsidP="00AC4FE9">
      <w:pPr>
        <w:pStyle w:val="PL"/>
        <w:rPr>
          <w:snapToGrid w:val="0"/>
        </w:rPr>
      </w:pPr>
      <w:r w:rsidRPr="001564E7">
        <w:rPr>
          <w:snapToGrid w:val="0"/>
        </w:rPr>
        <w:lastRenderedPageBreak/>
        <w:tab/>
        <w:t>id-MBS-DistributionSetupUnsuccessful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3</w:t>
      </w:r>
    </w:p>
    <w:p w14:paraId="2FD0F0E5" w14:textId="77777777" w:rsidR="00AC4FE9" w:rsidRPr="001564E7" w:rsidRDefault="00AC4FE9" w:rsidP="00AC4FE9">
      <w:pPr>
        <w:pStyle w:val="PL"/>
        <w:rPr>
          <w:snapToGrid w:val="0"/>
        </w:rPr>
      </w:pPr>
      <w:r w:rsidRPr="001564E7">
        <w:rPr>
          <w:snapToGrid w:val="0"/>
        </w:rPr>
        <w:tab/>
        <w:t>id-MulticastSession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4</w:t>
      </w:r>
    </w:p>
    <w:p w14:paraId="7DB65016" w14:textId="77777777" w:rsidR="00AC4FE9" w:rsidRPr="001564E7" w:rsidRDefault="00AC4FE9" w:rsidP="00AC4FE9">
      <w:pPr>
        <w:pStyle w:val="PL"/>
        <w:rPr>
          <w:snapToGrid w:val="0"/>
        </w:rPr>
      </w:pPr>
      <w:r w:rsidRPr="001564E7">
        <w:rPr>
          <w:snapToGrid w:val="0"/>
        </w:rPr>
        <w:tab/>
        <w:t>id-MulticastSessionDeactivationRequestTransfer</w:t>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5</w:t>
      </w:r>
    </w:p>
    <w:p w14:paraId="562B6675" w14:textId="77777777" w:rsidR="00AC4FE9" w:rsidRPr="001564E7" w:rsidRDefault="00AC4FE9" w:rsidP="00AC4FE9">
      <w:pPr>
        <w:pStyle w:val="PL"/>
        <w:rPr>
          <w:snapToGrid w:val="0"/>
        </w:rPr>
      </w:pPr>
      <w:r w:rsidRPr="001564E7">
        <w:rPr>
          <w:snapToGrid w:val="0"/>
        </w:rPr>
        <w:tab/>
        <w:t>id-MulticastSessionUpdate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6</w:t>
      </w:r>
    </w:p>
    <w:p w14:paraId="5A068A1E" w14:textId="77777777" w:rsidR="00AC4FE9" w:rsidRPr="001564E7" w:rsidRDefault="00AC4FE9" w:rsidP="00AC4FE9">
      <w:pPr>
        <w:pStyle w:val="PL"/>
        <w:tabs>
          <w:tab w:val="clear" w:pos="6144"/>
          <w:tab w:val="clear" w:pos="6528"/>
          <w:tab w:val="clear" w:pos="6912"/>
        </w:tabs>
        <w:rPr>
          <w:snapToGrid w:val="0"/>
        </w:rPr>
      </w:pPr>
      <w:r w:rsidRPr="001564E7">
        <w:rPr>
          <w:snapToGrid w:val="0"/>
        </w:rPr>
        <w:tab/>
        <w:t>id-MulticastGroupPagingArea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7</w:t>
      </w:r>
    </w:p>
    <w:p w14:paraId="47ED8527" w14:textId="77777777" w:rsidR="00AC4FE9" w:rsidRPr="001564E7" w:rsidRDefault="00AC4FE9" w:rsidP="00AC4FE9">
      <w:pPr>
        <w:pStyle w:val="PL"/>
        <w:rPr>
          <w:snapToGrid w:val="0"/>
        </w:rPr>
      </w:pPr>
      <w:r w:rsidRPr="001564E7">
        <w:rPr>
          <w:snapToGrid w:val="0"/>
        </w:rPr>
        <w:tab/>
        <w:t>id-MBS-SupportIndicato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lang w:eastAsia="zh-CN"/>
        </w:rPr>
        <w:t>309</w:t>
      </w:r>
    </w:p>
    <w:p w14:paraId="7E1A045A" w14:textId="77777777" w:rsidR="00AC4FE9" w:rsidRPr="001564E7" w:rsidRDefault="00AC4FE9" w:rsidP="00AC4FE9">
      <w:pPr>
        <w:pStyle w:val="PL"/>
        <w:rPr>
          <w:snapToGrid w:val="0"/>
        </w:rPr>
      </w:pPr>
      <w:r w:rsidRPr="001564E7">
        <w:rPr>
          <w:snapToGrid w:val="0"/>
        </w:rPr>
        <w:tab/>
        <w:t>id-MBSSessionFailedtoSetup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0</w:t>
      </w:r>
    </w:p>
    <w:p w14:paraId="4725F312" w14:textId="77777777" w:rsidR="00AC4FE9" w:rsidRPr="001564E7" w:rsidRDefault="00AC4FE9" w:rsidP="00AC4FE9">
      <w:pPr>
        <w:pStyle w:val="PL"/>
        <w:rPr>
          <w:snapToGrid w:val="0"/>
        </w:rPr>
      </w:pPr>
      <w:r w:rsidRPr="001564E7">
        <w:rPr>
          <w:snapToGrid w:val="0"/>
        </w:rPr>
        <w:tab/>
        <w:t>id-MBSSessionFailedtoSetup</w:t>
      </w:r>
      <w:r w:rsidRPr="001564E7">
        <w:rPr>
          <w:rFonts w:eastAsia="Yu Mincho"/>
        </w:rPr>
        <w:t>orModify</w:t>
      </w:r>
      <w:r w:rsidRPr="001564E7">
        <w:rPr>
          <w:snapToGrid w:val="0"/>
        </w:rPr>
        <w:t>List</w:t>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1</w:t>
      </w:r>
    </w:p>
    <w:p w14:paraId="15EAD57B" w14:textId="77777777" w:rsidR="00AC4FE9" w:rsidRPr="001564E7" w:rsidRDefault="00AC4FE9" w:rsidP="00AC4FE9">
      <w:pPr>
        <w:pStyle w:val="PL"/>
        <w:rPr>
          <w:snapToGrid w:val="0"/>
        </w:rPr>
      </w:pPr>
      <w:r w:rsidRPr="001564E7">
        <w:rPr>
          <w:snapToGrid w:val="0"/>
        </w:rPr>
        <w:tab/>
        <w:t>id-</w:t>
      </w:r>
      <w:r w:rsidRPr="001564E7">
        <w:rPr>
          <w:rFonts w:eastAsia="Yu Mincho"/>
        </w:rPr>
        <w:t>MBSSessionSetup</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2</w:t>
      </w:r>
    </w:p>
    <w:p w14:paraId="6D0C7E49"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spon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rPr>
        <w:t>313</w:t>
      </w:r>
    </w:p>
    <w:p w14:paraId="1355B5FA"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Failure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4</w:t>
      </w:r>
    </w:p>
    <w:p w14:paraId="5A32EA3F"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questTransfer</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5</w:t>
      </w:r>
    </w:p>
    <w:p w14:paraId="6E515617" w14:textId="77777777" w:rsidR="00AC4FE9" w:rsidRPr="001564E7" w:rsidRDefault="00AC4FE9" w:rsidP="00AC4FE9">
      <w:pPr>
        <w:pStyle w:val="PL"/>
        <w:rPr>
          <w:snapToGrid w:val="0"/>
        </w:rPr>
      </w:pPr>
      <w:r w:rsidRPr="001564E7">
        <w:rPr>
          <w:snapToGrid w:val="0"/>
        </w:rPr>
        <w:tab/>
        <w:t>id-MBSSession</w:t>
      </w:r>
      <w:r w:rsidR="00062E6E" w:rsidRPr="001564E7">
        <w:rPr>
          <w:snapToGrid w:val="0"/>
        </w:rPr>
        <w:t>Setup</w:t>
      </w:r>
      <w:r w:rsidRPr="001564E7">
        <w:rPr>
          <w:snapToGrid w:val="0"/>
        </w:rPr>
        <w:t>ResponseTransfer</w:t>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rPr>
        <w:t>316</w:t>
      </w:r>
    </w:p>
    <w:p w14:paraId="41609D14" w14:textId="77777777" w:rsidR="00AC4FE9" w:rsidRPr="001564E7" w:rsidRDefault="00AC4FE9" w:rsidP="00AC4FE9">
      <w:pPr>
        <w:pStyle w:val="PL"/>
        <w:rPr>
          <w:rFonts w:eastAsia="Yu Mincho"/>
        </w:rPr>
      </w:pPr>
      <w:r w:rsidRPr="001564E7">
        <w:rPr>
          <w:snapToGrid w:val="0"/>
        </w:rPr>
        <w:tab/>
        <w:t>id-</w:t>
      </w:r>
      <w:r w:rsidRPr="001564E7">
        <w:rPr>
          <w:rFonts w:eastAsia="Yu Mincho"/>
        </w:rPr>
        <w:t>MBSSessionTo</w:t>
      </w:r>
      <w:r w:rsidR="00062E6E" w:rsidRPr="001564E7">
        <w:rPr>
          <w:rFonts w:eastAsia="Yu Mincho"/>
        </w:rPr>
        <w:t>Release</w:t>
      </w:r>
      <w:r w:rsidRPr="001564E7">
        <w:rPr>
          <w:rFonts w:eastAsia="Yu Mincho"/>
        </w:rPr>
        <w: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7</w:t>
      </w:r>
    </w:p>
    <w:p w14:paraId="3276D152" w14:textId="77777777" w:rsidR="00AC4FE9" w:rsidRPr="001564E7" w:rsidRDefault="00AC4FE9" w:rsidP="00AC4FE9">
      <w:pPr>
        <w:pStyle w:val="PL"/>
        <w:rPr>
          <w:snapToGrid w:val="0"/>
        </w:rPr>
      </w:pPr>
      <w:r w:rsidRPr="001564E7">
        <w:rPr>
          <w:snapToGrid w:val="0"/>
        </w:rPr>
        <w:tab/>
        <w:t>id-</w:t>
      </w:r>
      <w:r w:rsidRPr="001564E7">
        <w:rPr>
          <w:lang w:eastAsia="ja-JP"/>
        </w:rPr>
        <w:t>MBSSessionSetup</w:t>
      </w:r>
      <w:r w:rsidR="00062E6E" w:rsidRPr="001564E7">
        <w:rPr>
          <w:lang w:eastAsia="ja-JP"/>
        </w:rPr>
        <w:t>Request</w:t>
      </w:r>
      <w:r w:rsidRPr="001564E7">
        <w:rPr>
          <w:lang w:eastAsia="ja-JP"/>
        </w:rPr>
        <w:t>List</w:t>
      </w:r>
      <w:r w:rsidRPr="001564E7">
        <w:rPr>
          <w:snapToGrid w:val="0"/>
        </w:rPr>
        <w:t xml:space="preserve"> </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8</w:t>
      </w:r>
    </w:p>
    <w:p w14:paraId="13491474" w14:textId="77777777" w:rsidR="00AC4FE9" w:rsidRPr="001564E7" w:rsidRDefault="00AC4FE9" w:rsidP="00AC4FE9">
      <w:pPr>
        <w:pStyle w:val="PL"/>
        <w:rPr>
          <w:snapToGrid w:val="0"/>
        </w:rPr>
      </w:pPr>
      <w:r w:rsidRPr="001564E7">
        <w:rPr>
          <w:snapToGrid w:val="0"/>
        </w:rPr>
        <w:tab/>
        <w:t>id-</w:t>
      </w:r>
      <w:r w:rsidRPr="001564E7">
        <w:rPr>
          <w:rFonts w:eastAsia="Yu Mincho"/>
        </w:rPr>
        <w:t>MBSSessionSetuporModify</w:t>
      </w:r>
      <w:r w:rsidR="00062E6E" w:rsidRPr="001564E7">
        <w:rPr>
          <w:rFonts w:eastAsia="Yu Mincho"/>
        </w:rPr>
        <w:t>Request</w:t>
      </w:r>
      <w:r w:rsidRPr="001564E7">
        <w:rPr>
          <w:rFonts w:eastAsia="Yu Mincho"/>
        </w:rPr>
        <w:t>List</w:t>
      </w:r>
      <w:r w:rsidRPr="001564E7">
        <w:rPr>
          <w:snapToGrid w:val="0"/>
        </w:rPr>
        <w:t xml:space="preserve"> </w:t>
      </w:r>
      <w:r w:rsidRPr="001564E7">
        <w:rPr>
          <w:snapToGrid w:val="0"/>
        </w:rPr>
        <w:tab/>
      </w:r>
      <w:r w:rsidRPr="001564E7">
        <w:rPr>
          <w:snapToGrid w:val="0"/>
        </w:rPr>
        <w:tab/>
      </w:r>
      <w:r w:rsidRPr="001564E7">
        <w:rPr>
          <w:snapToGrid w:val="0"/>
        </w:rPr>
        <w:tab/>
      </w:r>
      <w:r w:rsidR="006104E6" w:rsidRPr="001564E7">
        <w:rPr>
          <w:snapToGrid w:val="0"/>
        </w:rPr>
        <w:tab/>
      </w:r>
      <w:r w:rsidR="006104E6" w:rsidRPr="001564E7">
        <w:rPr>
          <w:snapToGrid w:val="0"/>
        </w:rPr>
        <w:tab/>
      </w:r>
      <w:r w:rsidRPr="001564E7">
        <w:rPr>
          <w:snapToGrid w:val="0"/>
        </w:rPr>
        <w:t xml:space="preserve">ProtocolIE-ID ::= </w:t>
      </w:r>
      <w:r w:rsidR="00BA09D2" w:rsidRPr="001564E7">
        <w:rPr>
          <w:snapToGrid w:val="0"/>
          <w:lang w:eastAsia="zh-CN"/>
        </w:rPr>
        <w:t>319</w:t>
      </w:r>
    </w:p>
    <w:p w14:paraId="75A25B90"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SourcetoTargetList</w:t>
      </w:r>
      <w:r w:rsidRPr="001564E7">
        <w:rPr>
          <w:snapToGrid w:val="0"/>
        </w:rPr>
        <w:tab/>
      </w:r>
      <w:r w:rsidRPr="001564E7">
        <w:rPr>
          <w:snapToGrid w:val="0"/>
        </w:rPr>
        <w:tab/>
        <w:t xml:space="preserve">ProtocolIE-ID ::= </w:t>
      </w:r>
      <w:r w:rsidR="00BA09D2" w:rsidRPr="001564E7">
        <w:rPr>
          <w:snapToGrid w:val="0"/>
          <w:lang w:eastAsia="zh-CN"/>
        </w:rPr>
        <w:t>323</w:t>
      </w:r>
    </w:p>
    <w:p w14:paraId="709F90B5" w14:textId="77777777" w:rsidR="00AC4FE9" w:rsidRPr="001564E7" w:rsidRDefault="00AC4FE9" w:rsidP="00AC4FE9">
      <w:pPr>
        <w:pStyle w:val="PL"/>
        <w:rPr>
          <w:snapToGrid w:val="0"/>
        </w:rPr>
      </w:pPr>
      <w:r w:rsidRPr="001564E7">
        <w:rPr>
          <w:snapToGrid w:val="0"/>
        </w:rPr>
        <w:tab/>
        <w:t>id-MBS-</w:t>
      </w:r>
      <w:r w:rsidR="00BD2EEF" w:rsidRPr="001564E7">
        <w:rPr>
          <w:snapToGrid w:val="0"/>
        </w:rPr>
        <w:t>Active</w:t>
      </w:r>
      <w:r w:rsidRPr="001564E7">
        <w:rPr>
          <w:snapToGrid w:val="0"/>
        </w:rPr>
        <w:t>SessionInformation-TargettoSourceList</w:t>
      </w:r>
      <w:r w:rsidRPr="001564E7">
        <w:rPr>
          <w:snapToGrid w:val="0"/>
        </w:rPr>
        <w:tab/>
      </w:r>
      <w:r w:rsidRPr="001564E7">
        <w:rPr>
          <w:snapToGrid w:val="0"/>
        </w:rPr>
        <w:tab/>
        <w:t xml:space="preserve">ProtocolIE-ID ::= </w:t>
      </w:r>
      <w:r w:rsidR="00BA09D2" w:rsidRPr="001564E7">
        <w:rPr>
          <w:snapToGrid w:val="0"/>
          <w:lang w:eastAsia="zh-CN"/>
        </w:rPr>
        <w:t>324</w:t>
      </w:r>
    </w:p>
    <w:p w14:paraId="347F5116" w14:textId="77777777" w:rsidR="004949A4" w:rsidRPr="001564E7" w:rsidRDefault="004949A4" w:rsidP="004949A4">
      <w:pPr>
        <w:pStyle w:val="PL"/>
        <w:rPr>
          <w:snapToGrid w:val="0"/>
          <w:lang w:val="en-US" w:eastAsia="zh-CN"/>
        </w:rPr>
      </w:pPr>
      <w:r w:rsidRPr="001564E7">
        <w:rPr>
          <w:snapToGrid w:val="0"/>
          <w:lang w:eastAsia="zh-CN"/>
        </w:rPr>
        <w:tab/>
      </w:r>
      <w:r w:rsidRPr="001564E7">
        <w:rPr>
          <w:snapToGrid w:val="0"/>
        </w:rPr>
        <w:t>id-OnboardingSupport</w:t>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lang w:val="en-US" w:eastAsia="zh-CN"/>
        </w:rPr>
        <w:tab/>
      </w:r>
      <w:r w:rsidRPr="001564E7">
        <w:rPr>
          <w:snapToGrid w:val="0"/>
        </w:rPr>
        <w:t xml:space="preserve">ProtocolIE-ID ::= </w:t>
      </w:r>
      <w:r w:rsidR="00BA09D2" w:rsidRPr="001564E7">
        <w:rPr>
          <w:snapToGrid w:val="0"/>
        </w:rPr>
        <w:t>325</w:t>
      </w:r>
    </w:p>
    <w:p w14:paraId="13569109" w14:textId="77777777" w:rsidR="00A61A68" w:rsidRPr="001564E7" w:rsidRDefault="00A61A68" w:rsidP="00A61A68">
      <w:pPr>
        <w:pStyle w:val="PL"/>
        <w:rPr>
          <w:snapToGrid w:val="0"/>
          <w:lang w:eastAsia="zh-CN"/>
        </w:rPr>
      </w:pPr>
      <w:r w:rsidRPr="001564E7">
        <w:rPr>
          <w:snapToGrid w:val="0"/>
          <w:lang w:eastAsia="zh-CN"/>
        </w:rPr>
        <w:tab/>
        <w:t>id-</w:t>
      </w:r>
      <w:r w:rsidRPr="001564E7">
        <w:rPr>
          <w:snapToGrid w:val="0"/>
        </w:rPr>
        <w:t>TimeSyncAssistanceInfo</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t xml:space="preserve">ProtocolIE-ID ::= </w:t>
      </w:r>
      <w:r w:rsidR="00BA09D2" w:rsidRPr="001564E7">
        <w:rPr>
          <w:snapToGrid w:val="0"/>
          <w:lang w:eastAsia="zh-CN"/>
        </w:rPr>
        <w:t>326</w:t>
      </w:r>
    </w:p>
    <w:p w14:paraId="7B06CA27" w14:textId="77777777" w:rsidR="00A61A68" w:rsidRPr="001564E7" w:rsidRDefault="00A61A68" w:rsidP="00A61A68">
      <w:pPr>
        <w:pStyle w:val="PL"/>
        <w:rPr>
          <w:snapToGrid w:val="0"/>
          <w:lang w:eastAsia="zh-CN"/>
        </w:rPr>
      </w:pPr>
      <w:r w:rsidRPr="001564E7">
        <w:rPr>
          <w:rFonts w:hint="eastAsia"/>
          <w:snapToGrid w:val="0"/>
          <w:lang w:eastAsia="zh-CN"/>
        </w:rPr>
        <w:tab/>
      </w:r>
      <w:r w:rsidRPr="001564E7">
        <w:rPr>
          <w:snapToGrid w:val="0"/>
        </w:rPr>
        <w:t>id-SurvivalTime</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27</w:t>
      </w:r>
    </w:p>
    <w:p w14:paraId="4E8629BC" w14:textId="24C7D844" w:rsidR="005213C2" w:rsidRPr="001564E7" w:rsidRDefault="005213C2" w:rsidP="009873D1">
      <w:pPr>
        <w:pStyle w:val="PL"/>
        <w:rPr>
          <w:rFonts w:eastAsia="SimSun"/>
          <w:snapToGrid w:val="0"/>
          <w:lang w:eastAsia="zh-CN"/>
        </w:rPr>
      </w:pPr>
      <w:r w:rsidRPr="001564E7">
        <w:rPr>
          <w:rFonts w:eastAsia="SimSun"/>
          <w:snapToGrid w:val="0"/>
          <w:lang w:eastAsia="zh-CN"/>
        </w:rPr>
        <w:tab/>
        <w:t>id-</w:t>
      </w:r>
      <w:r w:rsidRPr="001564E7">
        <w:rPr>
          <w:rFonts w:eastAsia="SimSun"/>
        </w:rPr>
        <w:t>QMCConfigInfo</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8</w:t>
      </w:r>
    </w:p>
    <w:p w14:paraId="0BFBFCF9" w14:textId="77777777" w:rsidR="005213C2" w:rsidRPr="001564E7" w:rsidRDefault="005213C2" w:rsidP="009873D1">
      <w:pPr>
        <w:pStyle w:val="PL"/>
        <w:rPr>
          <w:rFonts w:eastAsia="SimSun"/>
          <w:snapToGrid w:val="0"/>
          <w:lang w:eastAsia="zh-CN"/>
        </w:rPr>
      </w:pPr>
      <w:r w:rsidRPr="001564E7">
        <w:rPr>
          <w:rFonts w:eastAsia="SimSun"/>
          <w:snapToGrid w:val="0"/>
          <w:lang w:eastAsia="zh-CN"/>
        </w:rPr>
        <w:tab/>
        <w:t>id-QMCDeactivation</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t xml:space="preserve">ProtocolIE-ID ::= </w:t>
      </w:r>
      <w:r w:rsidR="00BA09D2" w:rsidRPr="001564E7">
        <w:rPr>
          <w:rFonts w:eastAsia="SimSun"/>
          <w:snapToGrid w:val="0"/>
          <w:lang w:eastAsia="zh-CN"/>
        </w:rPr>
        <w:t>329</w:t>
      </w:r>
    </w:p>
    <w:p w14:paraId="5D24909B" w14:textId="77777777" w:rsidR="004C2CF6" w:rsidRPr="001564E7" w:rsidRDefault="004C2CF6" w:rsidP="009873D1">
      <w:pPr>
        <w:pStyle w:val="PL"/>
        <w:rPr>
          <w:rFonts w:eastAsia="SimSun"/>
          <w:snapToGrid w:val="0"/>
          <w:lang w:eastAsia="zh-CN"/>
        </w:rPr>
      </w:pPr>
      <w:r w:rsidRPr="001564E7">
        <w:rPr>
          <w:rFonts w:eastAsia="SimSun"/>
          <w:snapToGrid w:val="0"/>
          <w:lang w:eastAsia="zh-CN"/>
        </w:rPr>
        <w:tab/>
        <w:t>id-PDUSessionPairID</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002C4663" w:rsidRPr="001564E7">
        <w:rPr>
          <w:rFonts w:eastAsia="SimSun"/>
          <w:snapToGrid w:val="0"/>
          <w:lang w:eastAsia="zh-CN"/>
        </w:rPr>
        <w:tab/>
      </w:r>
      <w:r w:rsidRPr="001564E7">
        <w:rPr>
          <w:rFonts w:eastAsia="SimSun"/>
          <w:snapToGrid w:val="0"/>
          <w:lang w:eastAsia="zh-CN"/>
        </w:rPr>
        <w:t xml:space="preserve">ProtocolIE-ID ::= </w:t>
      </w:r>
      <w:r w:rsidR="00BA09D2" w:rsidRPr="001564E7">
        <w:rPr>
          <w:rFonts w:eastAsia="SimSun"/>
          <w:snapToGrid w:val="0"/>
          <w:lang w:eastAsia="zh-CN"/>
        </w:rPr>
        <w:t>331</w:t>
      </w:r>
    </w:p>
    <w:p w14:paraId="5ECC7455" w14:textId="77777777" w:rsidR="00EF1A5E" w:rsidRPr="001564E7" w:rsidRDefault="00EF1A5E"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NR-</w:t>
      </w:r>
      <w:r w:rsidRPr="001564E7">
        <w:rPr>
          <w:rFonts w:hint="eastAsia"/>
          <w:snapToGrid w:val="0"/>
          <w:lang w:val="en-US" w:eastAsia="zh-CN"/>
        </w:rPr>
        <w:t>PagingeDRX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rFonts w:hint="eastAsia"/>
          <w:snapToGrid w:val="0"/>
          <w:lang w:val="en-US" w:eastAsia="zh-CN"/>
        </w:rPr>
        <w:tab/>
      </w:r>
      <w:r w:rsidRPr="001564E7">
        <w:rPr>
          <w:snapToGrid w:val="0"/>
          <w:lang w:val="en-US" w:eastAsia="zh-CN"/>
        </w:rPr>
        <w:t>ProtocolIE-ID ::=</w:t>
      </w:r>
      <w:r w:rsidRPr="001564E7">
        <w:rPr>
          <w:rFonts w:hint="eastAsia"/>
          <w:snapToGrid w:val="0"/>
          <w:lang w:val="en-US" w:eastAsia="zh-CN"/>
        </w:rPr>
        <w:t xml:space="preserve"> </w:t>
      </w:r>
      <w:r w:rsidR="00BA09D2" w:rsidRPr="001564E7">
        <w:rPr>
          <w:snapToGrid w:val="0"/>
          <w:lang w:val="en-US" w:eastAsia="zh-CN"/>
        </w:rPr>
        <w:t>332</w:t>
      </w:r>
    </w:p>
    <w:p w14:paraId="6497BB8A" w14:textId="77777777" w:rsidR="00EF1A5E" w:rsidRPr="001564E7" w:rsidRDefault="00EF1A5E" w:rsidP="009873D1">
      <w:pPr>
        <w:pStyle w:val="PL"/>
        <w:rPr>
          <w:snapToGrid w:val="0"/>
          <w:lang w:eastAsia="zh-CN"/>
        </w:rPr>
      </w:pPr>
      <w:r w:rsidRPr="001564E7">
        <w:rPr>
          <w:rFonts w:hint="eastAsia"/>
          <w:snapToGrid w:val="0"/>
          <w:lang w:val="en-US" w:eastAsia="zh-CN"/>
        </w:rPr>
        <w:tab/>
      </w:r>
      <w:r w:rsidRPr="001564E7">
        <w:rPr>
          <w:snapToGrid w:val="0"/>
          <w:lang w:eastAsia="zh-CN"/>
        </w:rPr>
        <w:t>id-RedCapIndication</w:t>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snapToGrid w:val="0"/>
          <w:lang w:eastAsia="zh-CN"/>
        </w:rPr>
        <w:tab/>
      </w:r>
      <w:r w:rsidRPr="001564E7">
        <w:rPr>
          <w:rFonts w:hint="eastAsia"/>
          <w:snapToGrid w:val="0"/>
          <w:lang w:eastAsia="zh-CN"/>
        </w:rPr>
        <w:tab/>
      </w:r>
      <w:r w:rsidRPr="001564E7">
        <w:rPr>
          <w:rFonts w:hint="eastAsia"/>
          <w:snapToGrid w:val="0"/>
          <w:lang w:eastAsia="zh-CN"/>
        </w:rPr>
        <w:tab/>
      </w:r>
      <w:r w:rsidRPr="001564E7">
        <w:rPr>
          <w:rFonts w:hint="eastAsia"/>
          <w:snapToGrid w:val="0"/>
          <w:lang w:eastAsia="zh-CN"/>
        </w:rPr>
        <w:tab/>
      </w:r>
      <w:r w:rsidRPr="001564E7">
        <w:rPr>
          <w:snapToGrid w:val="0"/>
          <w:lang w:eastAsia="zh-CN"/>
        </w:rPr>
        <w:t>ProtocolIE-ID ::=</w:t>
      </w:r>
      <w:r w:rsidRPr="001564E7">
        <w:rPr>
          <w:rFonts w:hint="eastAsia"/>
          <w:snapToGrid w:val="0"/>
          <w:lang w:eastAsia="zh-CN"/>
        </w:rPr>
        <w:t xml:space="preserve"> </w:t>
      </w:r>
      <w:r w:rsidR="00BA09D2" w:rsidRPr="001564E7">
        <w:rPr>
          <w:snapToGrid w:val="0"/>
          <w:lang w:eastAsia="zh-CN"/>
        </w:rPr>
        <w:t>333</w:t>
      </w:r>
    </w:p>
    <w:p w14:paraId="2C029518" w14:textId="77777777" w:rsidR="009B5105" w:rsidRPr="001564E7" w:rsidRDefault="009B5105" w:rsidP="009873D1">
      <w:pPr>
        <w:pStyle w:val="PL"/>
        <w:rPr>
          <w:snapToGrid w:val="0"/>
          <w:lang w:val="en-US" w:eastAsia="zh-CN"/>
        </w:rPr>
      </w:pPr>
      <w:r w:rsidRPr="001564E7">
        <w:rPr>
          <w:rFonts w:hint="eastAsia"/>
          <w:snapToGrid w:val="0"/>
          <w:lang w:val="en-US" w:eastAsia="zh-CN"/>
        </w:rPr>
        <w:tab/>
      </w:r>
      <w:r w:rsidRPr="001564E7">
        <w:rPr>
          <w:snapToGrid w:val="0"/>
          <w:lang w:val="en-US" w:eastAsia="zh-CN"/>
        </w:rPr>
        <w:t>id-TargetNSSAIInformation</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4</w:t>
      </w:r>
    </w:p>
    <w:p w14:paraId="7A1E8C23" w14:textId="77777777" w:rsidR="009B5105" w:rsidRPr="001564E7" w:rsidRDefault="009B5105" w:rsidP="009B5105">
      <w:pPr>
        <w:pStyle w:val="PL"/>
        <w:rPr>
          <w:snapToGrid w:val="0"/>
          <w:lang w:val="en-US" w:eastAsia="zh-CN"/>
        </w:rPr>
      </w:pPr>
      <w:r w:rsidRPr="001564E7">
        <w:rPr>
          <w:snapToGrid w:val="0"/>
          <w:lang w:val="en-US" w:eastAsia="zh-CN"/>
        </w:rPr>
        <w:tab/>
        <w:t>id-UESliceMaximumBitRateList</w:t>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r>
      <w:r w:rsidRPr="001564E7">
        <w:rPr>
          <w:snapToGrid w:val="0"/>
          <w:lang w:val="en-US" w:eastAsia="zh-CN"/>
        </w:rPr>
        <w:tab/>
        <w:t xml:space="preserve">ProtocolIE-ID ::= </w:t>
      </w:r>
      <w:r w:rsidR="00BA09D2" w:rsidRPr="001564E7">
        <w:rPr>
          <w:snapToGrid w:val="0"/>
          <w:lang w:val="en-US" w:eastAsia="zh-CN"/>
        </w:rPr>
        <w:t>335</w:t>
      </w:r>
    </w:p>
    <w:p w14:paraId="00F3136E" w14:textId="77777777" w:rsidR="008E5FBE" w:rsidRPr="001564E7" w:rsidRDefault="008E5FBE" w:rsidP="009873D1">
      <w:pPr>
        <w:pStyle w:val="PL"/>
        <w:rPr>
          <w:snapToGrid w:val="0"/>
          <w:lang w:eastAsia="en-GB"/>
        </w:rPr>
      </w:pPr>
      <w:r w:rsidRPr="001564E7">
        <w:rPr>
          <w:snapToGrid w:val="0"/>
          <w:lang w:eastAsia="en-GB"/>
        </w:rPr>
        <w:tab/>
        <w:t>id-M4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6</w:t>
      </w:r>
    </w:p>
    <w:p w14:paraId="083D080E" w14:textId="77777777" w:rsidR="008E5FBE" w:rsidRPr="001564E7" w:rsidRDefault="008E5FBE" w:rsidP="009873D1">
      <w:pPr>
        <w:pStyle w:val="PL"/>
        <w:rPr>
          <w:snapToGrid w:val="0"/>
          <w:lang w:eastAsia="en-GB"/>
        </w:rPr>
      </w:pPr>
      <w:r w:rsidRPr="001564E7">
        <w:rPr>
          <w:snapToGrid w:val="0"/>
          <w:lang w:eastAsia="en-GB"/>
        </w:rPr>
        <w:tab/>
        <w:t>id-M5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7</w:t>
      </w:r>
    </w:p>
    <w:p w14:paraId="286AB131" w14:textId="77777777" w:rsidR="008E5FBE" w:rsidRPr="001564E7" w:rsidRDefault="008E5FBE" w:rsidP="009873D1">
      <w:pPr>
        <w:pStyle w:val="PL"/>
        <w:rPr>
          <w:snapToGrid w:val="0"/>
          <w:lang w:eastAsia="en-GB"/>
        </w:rPr>
      </w:pPr>
      <w:r w:rsidRPr="001564E7">
        <w:rPr>
          <w:snapToGrid w:val="0"/>
          <w:lang w:eastAsia="en-GB"/>
        </w:rPr>
        <w:tab/>
        <w:t>id-M6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8</w:t>
      </w:r>
    </w:p>
    <w:p w14:paraId="201C7B4F" w14:textId="77777777" w:rsidR="008E5FBE" w:rsidRPr="001564E7" w:rsidRDefault="008E5FBE" w:rsidP="009873D1">
      <w:pPr>
        <w:pStyle w:val="PL"/>
        <w:rPr>
          <w:snapToGrid w:val="0"/>
          <w:lang w:eastAsia="en-GB"/>
        </w:rPr>
      </w:pPr>
      <w:r w:rsidRPr="001564E7">
        <w:rPr>
          <w:snapToGrid w:val="0"/>
          <w:lang w:eastAsia="en-GB"/>
        </w:rPr>
        <w:tab/>
        <w:t>id-M7ReportAmount</w:t>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r>
      <w:r w:rsidRPr="001564E7">
        <w:rPr>
          <w:snapToGrid w:val="0"/>
          <w:lang w:eastAsia="en-GB"/>
        </w:rPr>
        <w:tab/>
        <w:t xml:space="preserve">ProtocolIE-ID ::= </w:t>
      </w:r>
      <w:r w:rsidR="00BA09D2" w:rsidRPr="001564E7">
        <w:rPr>
          <w:snapToGrid w:val="0"/>
          <w:lang w:eastAsia="en-GB"/>
        </w:rPr>
        <w:t>339</w:t>
      </w:r>
    </w:p>
    <w:p w14:paraId="7FB34100" w14:textId="77777777" w:rsidR="008E5FBE" w:rsidRPr="001564E7" w:rsidRDefault="008E5FBE" w:rsidP="00AA299A">
      <w:pPr>
        <w:pStyle w:val="PL"/>
        <w:rPr>
          <w:snapToGrid w:val="0"/>
        </w:rPr>
      </w:pPr>
      <w:r w:rsidRPr="001564E7">
        <w:rPr>
          <w:snapToGrid w:val="0"/>
        </w:rPr>
        <w:tab/>
        <w:t>id-</w:t>
      </w:r>
      <w:r w:rsidR="00651ED3" w:rsidRPr="001564E7">
        <w:rPr>
          <w:snapToGrid w:val="0"/>
        </w:rPr>
        <w:t>I</w:t>
      </w:r>
      <w:r w:rsidRPr="001564E7">
        <w:t>ncludeBeamMeasurementsIndication</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 xml:space="preserve">ProtocolIE-ID ::= </w:t>
      </w:r>
      <w:r w:rsidR="00BA09D2" w:rsidRPr="001564E7">
        <w:rPr>
          <w:snapToGrid w:val="0"/>
        </w:rPr>
        <w:t>340</w:t>
      </w:r>
    </w:p>
    <w:p w14:paraId="1AD1A782" w14:textId="5C74A95C" w:rsidR="008E5FBE" w:rsidRPr="001564E7" w:rsidRDefault="008E5FBE" w:rsidP="009873D1">
      <w:pPr>
        <w:pStyle w:val="PL"/>
        <w:rPr>
          <w:rFonts w:eastAsia="SimSun"/>
          <w:snapToGrid w:val="0"/>
          <w:lang w:val="en-US" w:eastAsia="zh-CN"/>
        </w:rPr>
      </w:pPr>
      <w:r w:rsidRPr="001564E7">
        <w:rPr>
          <w:snapToGrid w:val="0"/>
        </w:rPr>
        <w:tab/>
      </w:r>
      <w:r w:rsidRPr="001564E7">
        <w:rPr>
          <w:snapToGrid w:val="0"/>
          <w:lang w:eastAsia="en-GB"/>
        </w:rPr>
        <w:t>id-</w:t>
      </w:r>
      <w:r w:rsidR="00E35D10" w:rsidRPr="001564E7">
        <w:rPr>
          <w:snapToGrid w:val="0"/>
          <w:lang w:eastAsia="en-GB"/>
        </w:rPr>
        <w:t>ExcessPacket</w:t>
      </w:r>
      <w:r w:rsidR="00CC6B05" w:rsidRPr="001564E7">
        <w:rPr>
          <w:snapToGrid w:val="0"/>
          <w:lang w:eastAsia="en-GB"/>
        </w:rPr>
        <w:t>D</w:t>
      </w:r>
      <w:r w:rsidRPr="001564E7">
        <w:rPr>
          <w:rFonts w:hint="eastAsia"/>
          <w:snapToGrid w:val="0"/>
          <w:lang w:eastAsia="en-GB"/>
        </w:rPr>
        <w:t>elay</w:t>
      </w:r>
      <w:r w:rsidR="00CC6B05" w:rsidRPr="001564E7">
        <w:rPr>
          <w:snapToGrid w:val="0"/>
          <w:lang w:eastAsia="en-GB"/>
        </w:rPr>
        <w:t>T</w:t>
      </w:r>
      <w:r w:rsidRPr="001564E7">
        <w:rPr>
          <w:rFonts w:hint="eastAsia"/>
          <w:snapToGrid w:val="0"/>
          <w:lang w:eastAsia="en-GB"/>
        </w:rPr>
        <w:t>hreshold</w:t>
      </w:r>
      <w:r w:rsidR="00E35D10" w:rsidRPr="001564E7">
        <w:rPr>
          <w:snapToGrid w:val="0"/>
          <w:lang w:eastAsia="en-GB"/>
        </w:rPr>
        <w:t>Configuration</w:t>
      </w:r>
      <w:r w:rsidRPr="001564E7">
        <w:rPr>
          <w:rFonts w:eastAsia="SimSun"/>
          <w:snapToGrid w:val="0"/>
          <w:lang w:val="sv-SE" w:eastAsia="en-GB"/>
        </w:rPr>
        <w:tab/>
      </w:r>
      <w:r w:rsidRPr="001564E7">
        <w:rPr>
          <w:rFonts w:eastAsia="SimSun"/>
          <w:snapToGrid w:val="0"/>
          <w:lang w:val="sv-SE" w:eastAsia="en-GB"/>
        </w:rPr>
        <w:tab/>
      </w:r>
      <w:r w:rsidRPr="001564E7">
        <w:rPr>
          <w:rFonts w:eastAsia="SimSun"/>
          <w:snapToGrid w:val="0"/>
          <w:lang w:val="sv-SE" w:eastAsia="en-GB"/>
        </w:rPr>
        <w:tab/>
      </w:r>
      <w:r w:rsidR="00E40B41" w:rsidRPr="001564E7">
        <w:rPr>
          <w:rFonts w:eastAsia="SimSun"/>
          <w:snapToGrid w:val="0"/>
          <w:lang w:val="sv-SE" w:eastAsia="en-GB"/>
        </w:rPr>
        <w:tab/>
      </w:r>
      <w:r w:rsidRPr="001564E7">
        <w:rPr>
          <w:rFonts w:eastAsia="SimSun"/>
          <w:snapToGrid w:val="0"/>
          <w:lang w:val="sv-SE" w:eastAsia="en-GB"/>
        </w:rPr>
        <w:t xml:space="preserve">ProtocolIE-ID ::= </w:t>
      </w:r>
      <w:r w:rsidR="00BA09D2" w:rsidRPr="001564E7">
        <w:rPr>
          <w:rFonts w:eastAsia="SimSun"/>
          <w:snapToGrid w:val="0"/>
          <w:lang w:val="en-US" w:eastAsia="zh-CN"/>
        </w:rPr>
        <w:t>341</w:t>
      </w:r>
    </w:p>
    <w:p w14:paraId="7813E3E4" w14:textId="77777777" w:rsidR="007B127F" w:rsidRPr="001564E7" w:rsidRDefault="007B127F" w:rsidP="009873D1">
      <w:pPr>
        <w:pStyle w:val="PL"/>
        <w:rPr>
          <w:rFonts w:eastAsia="SimSun"/>
          <w:snapToGrid w:val="0"/>
          <w:lang w:val="fr-FR" w:eastAsia="zh-CN"/>
        </w:rPr>
      </w:pPr>
      <w:r w:rsidRPr="001564E7">
        <w:rPr>
          <w:rFonts w:eastAsia="SimSun"/>
          <w:snapToGrid w:val="0"/>
          <w:lang w:eastAsia="zh-CN"/>
        </w:rPr>
        <w:tab/>
      </w:r>
      <w:r w:rsidRPr="001564E7">
        <w:rPr>
          <w:rFonts w:eastAsia="SimSun"/>
          <w:snapToGrid w:val="0"/>
          <w:lang w:val="fr-FR" w:eastAsia="zh-CN"/>
        </w:rPr>
        <w:t>id-PagingCaus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2</w:t>
      </w:r>
    </w:p>
    <w:p w14:paraId="2E1A8E7A" w14:textId="77777777" w:rsidR="007B127F" w:rsidRPr="001564E7" w:rsidRDefault="007B127F" w:rsidP="009873D1">
      <w:pPr>
        <w:pStyle w:val="PL"/>
        <w:rPr>
          <w:rFonts w:eastAsia="SimSun"/>
          <w:snapToGrid w:val="0"/>
          <w:lang w:val="fr-FR" w:eastAsia="zh-CN"/>
        </w:rPr>
      </w:pPr>
      <w:r w:rsidRPr="001564E7">
        <w:rPr>
          <w:rFonts w:eastAsia="SimSun"/>
          <w:snapToGrid w:val="0"/>
          <w:lang w:val="fr-FR" w:eastAsia="zh-CN"/>
        </w:rPr>
        <w:tab/>
        <w:t>id-PagingCauseIndicationForVoiceService</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3</w:t>
      </w:r>
    </w:p>
    <w:p w14:paraId="4BD8A07B" w14:textId="77777777" w:rsidR="002D4CD2" w:rsidRPr="001564E7" w:rsidRDefault="002D4CD2" w:rsidP="009873D1">
      <w:pPr>
        <w:pStyle w:val="PL"/>
        <w:rPr>
          <w:rFonts w:eastAsia="SimSun"/>
          <w:snapToGrid w:val="0"/>
          <w:lang w:val="fr-FR" w:eastAsia="zh-CN"/>
        </w:rPr>
      </w:pPr>
      <w:r w:rsidRPr="001564E7">
        <w:rPr>
          <w:rFonts w:eastAsia="SimSun"/>
          <w:snapToGrid w:val="0"/>
          <w:lang w:val="fr-FR" w:eastAsia="zh-CN"/>
        </w:rPr>
        <w:tab/>
        <w:t>id-PEIPSassistanceInformation</w:t>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r>
      <w:r w:rsidRPr="001564E7">
        <w:rPr>
          <w:rFonts w:eastAsia="SimSun"/>
          <w:snapToGrid w:val="0"/>
          <w:lang w:val="fr-FR" w:eastAsia="zh-CN"/>
        </w:rPr>
        <w:tab/>
        <w:t xml:space="preserve">ProtocolIE-ID ::= </w:t>
      </w:r>
      <w:r w:rsidR="00BA09D2" w:rsidRPr="001564E7">
        <w:rPr>
          <w:rFonts w:eastAsia="SimSun"/>
          <w:snapToGrid w:val="0"/>
          <w:lang w:val="fr-FR" w:eastAsia="zh-CN"/>
        </w:rPr>
        <w:t>344</w:t>
      </w:r>
    </w:p>
    <w:p w14:paraId="5091776F" w14:textId="21C06E17" w:rsidR="0072386D" w:rsidRPr="001564E7" w:rsidRDefault="0072386D" w:rsidP="009873D1">
      <w:pPr>
        <w:pStyle w:val="PL"/>
        <w:rPr>
          <w:rFonts w:eastAsia="SimSun"/>
          <w:snapToGrid w:val="0"/>
          <w:lang w:eastAsia="zh-CN"/>
        </w:rPr>
      </w:pPr>
      <w:r w:rsidRPr="001564E7">
        <w:rPr>
          <w:rFonts w:eastAsia="SimSun"/>
          <w:snapToGrid w:val="0"/>
          <w:lang w:val="fr-FR" w:eastAsia="zh-CN"/>
        </w:rPr>
        <w:tab/>
      </w:r>
      <w:r w:rsidRPr="001564E7">
        <w:rPr>
          <w:rFonts w:eastAsia="SimSun" w:hint="eastAsia"/>
          <w:snapToGrid w:val="0"/>
          <w:lang w:eastAsia="zh-CN"/>
        </w:rPr>
        <w:t>id-FiveG-ProSeAuthorized</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5</w:t>
      </w:r>
    </w:p>
    <w:p w14:paraId="779FB49D"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UEPC5AggregateMaximumBitRate</w:t>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6</w:t>
      </w:r>
    </w:p>
    <w:p w14:paraId="44E0DC54" w14:textId="77777777" w:rsidR="0072386D" w:rsidRPr="001564E7" w:rsidRDefault="0072386D" w:rsidP="009873D1">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FiveG-ProSe</w:t>
      </w:r>
      <w:r w:rsidRPr="001564E7">
        <w:rPr>
          <w:rFonts w:eastAsia="SimSun"/>
          <w:snapToGrid w:val="0"/>
          <w:lang w:eastAsia="zh-CN"/>
        </w:rPr>
        <w:t>PC5QoSParameters</w:t>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2C4663" w:rsidRPr="001564E7">
        <w:rPr>
          <w:rFonts w:eastAsia="SimSun"/>
          <w:snapToGrid w:val="0"/>
          <w:lang w:eastAsia="zh-CN"/>
        </w:rPr>
        <w:t>P</w:t>
      </w:r>
      <w:r w:rsidRPr="001564E7">
        <w:rPr>
          <w:rFonts w:eastAsia="SimSun" w:hint="eastAsia"/>
          <w:snapToGrid w:val="0"/>
          <w:lang w:eastAsia="zh-CN"/>
        </w:rPr>
        <w:t xml:space="preserve">rotocolIE-ID ::= </w:t>
      </w:r>
      <w:r w:rsidR="00BA09D2" w:rsidRPr="001564E7">
        <w:rPr>
          <w:rFonts w:eastAsia="SimSun"/>
          <w:snapToGrid w:val="0"/>
          <w:lang w:eastAsia="zh-CN"/>
        </w:rPr>
        <w:t>347</w:t>
      </w:r>
    </w:p>
    <w:p w14:paraId="01714E92" w14:textId="77777777" w:rsidR="00062E6E" w:rsidRPr="001564E7" w:rsidRDefault="00062E6E" w:rsidP="00062E6E">
      <w:pPr>
        <w:pStyle w:val="PL"/>
        <w:rPr>
          <w:snapToGrid w:val="0"/>
        </w:rPr>
      </w:pPr>
      <w:r w:rsidRPr="001564E7">
        <w:rPr>
          <w:snapToGrid w:val="0"/>
        </w:rPr>
        <w:tab/>
        <w:t>id-MBSSessionModificationFailure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8</w:t>
      </w:r>
    </w:p>
    <w:p w14:paraId="72DFF886" w14:textId="77777777" w:rsidR="00062E6E" w:rsidRPr="001564E7" w:rsidRDefault="00062E6E" w:rsidP="00062E6E">
      <w:pPr>
        <w:pStyle w:val="PL"/>
        <w:rPr>
          <w:snapToGrid w:val="0"/>
        </w:rPr>
      </w:pPr>
      <w:r w:rsidRPr="001564E7">
        <w:rPr>
          <w:snapToGrid w:val="0"/>
        </w:rPr>
        <w:tab/>
        <w:t>id-MBSSessionModificationRequestTransfer</w:t>
      </w:r>
      <w:r w:rsidRPr="001564E7">
        <w:rPr>
          <w:snapToGrid w:val="0"/>
        </w:rPr>
        <w:tab/>
      </w:r>
      <w:r w:rsidRPr="001564E7">
        <w:rPr>
          <w:snapToGrid w:val="0"/>
        </w:rPr>
        <w:tab/>
      </w:r>
      <w:r w:rsidRPr="001564E7">
        <w:rPr>
          <w:snapToGrid w:val="0"/>
        </w:rPr>
        <w:tab/>
      </w:r>
      <w:r w:rsidRPr="001564E7">
        <w:rPr>
          <w:snapToGrid w:val="0"/>
        </w:rPr>
        <w:tab/>
        <w:t xml:space="preserve">ProtocolIE-ID ::= </w:t>
      </w:r>
      <w:r w:rsidRPr="001564E7">
        <w:rPr>
          <w:snapToGrid w:val="0"/>
          <w:lang w:eastAsia="zh-CN"/>
        </w:rPr>
        <w:t>349</w:t>
      </w:r>
    </w:p>
    <w:p w14:paraId="154E2372" w14:textId="77777777" w:rsidR="00062E6E" w:rsidRPr="001564E7" w:rsidRDefault="00062E6E" w:rsidP="00062E6E">
      <w:pPr>
        <w:pStyle w:val="PL"/>
        <w:rPr>
          <w:snapToGrid w:val="0"/>
        </w:rPr>
      </w:pPr>
      <w:r w:rsidRPr="001564E7">
        <w:rPr>
          <w:snapToGrid w:val="0"/>
        </w:rPr>
        <w:tab/>
        <w:t>id-MBSSessionModificationResponseTransfer</w:t>
      </w:r>
      <w:r w:rsidRPr="001564E7">
        <w:rPr>
          <w:snapToGrid w:val="0"/>
        </w:rPr>
        <w:tab/>
      </w:r>
      <w:r w:rsidRPr="001564E7">
        <w:rPr>
          <w:snapToGrid w:val="0"/>
        </w:rPr>
        <w:tab/>
      </w:r>
      <w:r w:rsidRPr="001564E7">
        <w:rPr>
          <w:snapToGrid w:val="0"/>
        </w:rPr>
        <w:tab/>
      </w:r>
      <w:r w:rsidRPr="001564E7">
        <w:rPr>
          <w:snapToGrid w:val="0"/>
        </w:rPr>
        <w:tab/>
        <w:t>ProtocolIE-ID ::= 350</w:t>
      </w:r>
    </w:p>
    <w:p w14:paraId="71B287AE" w14:textId="77777777" w:rsidR="00062E6E" w:rsidRPr="001564E7" w:rsidRDefault="00062E6E" w:rsidP="00062E6E">
      <w:pPr>
        <w:pStyle w:val="PL"/>
        <w:rPr>
          <w:snapToGrid w:val="0"/>
        </w:rPr>
      </w:pPr>
      <w:r w:rsidRPr="001564E7">
        <w:rPr>
          <w:snapToGrid w:val="0"/>
        </w:rPr>
        <w:tab/>
        <w:t>id-MBS-QoSFlowToRelea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1</w:t>
      </w:r>
    </w:p>
    <w:p w14:paraId="690C120C" w14:textId="77777777" w:rsidR="00062E6E" w:rsidRPr="001564E7" w:rsidRDefault="00062E6E" w:rsidP="00062E6E">
      <w:pPr>
        <w:pStyle w:val="PL"/>
        <w:rPr>
          <w:snapToGrid w:val="0"/>
        </w:rPr>
      </w:pPr>
      <w:r w:rsidRPr="001564E7">
        <w:rPr>
          <w:snapToGrid w:val="0"/>
        </w:rPr>
        <w:tab/>
      </w:r>
      <w:r w:rsidRPr="001564E7">
        <w:t>id-</w:t>
      </w:r>
      <w:r w:rsidRPr="001564E7">
        <w:rPr>
          <w:snapToGrid w:val="0"/>
        </w:rPr>
        <w:t>MBS-SessionTNLInfo5GC</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 ::= 352</w:t>
      </w:r>
    </w:p>
    <w:p w14:paraId="0F1D4FAC" w14:textId="77777777" w:rsidR="0040136C" w:rsidRPr="001564E7" w:rsidRDefault="0040136C"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snapToGrid w:val="0"/>
          <w:lang w:val="en-US" w:eastAsia="zh-CN"/>
        </w:rPr>
        <w:t>TAINSAGSupport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ab/>
        <w:t>P</w:t>
      </w:r>
      <w:r w:rsidRPr="001564E7">
        <w:rPr>
          <w:rFonts w:eastAsia="SimSun" w:hint="eastAsia"/>
          <w:snapToGrid w:val="0"/>
          <w:lang w:eastAsia="zh-CN"/>
        </w:rPr>
        <w:t xml:space="preserve">rotocolIE-ID ::= </w:t>
      </w:r>
      <w:r w:rsidRPr="001564E7">
        <w:rPr>
          <w:rFonts w:eastAsia="SimSun"/>
          <w:snapToGrid w:val="0"/>
          <w:lang w:eastAsia="zh-CN"/>
        </w:rPr>
        <w:t>353</w:t>
      </w:r>
    </w:p>
    <w:p w14:paraId="72862FE1" w14:textId="6E4C2379" w:rsidR="002F5F0F" w:rsidRPr="001564E7" w:rsidRDefault="002F5F0F" w:rsidP="002F5F0F">
      <w:pPr>
        <w:pStyle w:val="PL"/>
        <w:rPr>
          <w:lang w:eastAsia="en-GB"/>
        </w:rPr>
      </w:pPr>
      <w:r w:rsidRPr="001564E7">
        <w:rPr>
          <w:rFonts w:eastAsia="SimSun"/>
          <w:lang w:eastAsia="en-GB"/>
        </w:rPr>
        <w:tab/>
        <w:t>id-SourceNodeTNLAddrInfo</w:t>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lang w:val="en-US" w:eastAsia="zh-CN"/>
        </w:rPr>
        <w:tab/>
      </w:r>
      <w:r w:rsidRPr="001564E7">
        <w:rPr>
          <w:rFonts w:eastAsia="SimSun"/>
          <w:snapToGrid w:val="0"/>
        </w:rPr>
        <w:t>ProtocolIE-ID ::= 354</w:t>
      </w:r>
    </w:p>
    <w:p w14:paraId="20E7C5FF" w14:textId="77777777" w:rsidR="00677BFB" w:rsidRPr="001564E7" w:rsidRDefault="00677BFB" w:rsidP="00677BFB">
      <w:pPr>
        <w:pStyle w:val="PL"/>
        <w:rPr>
          <w:snapToGrid w:val="0"/>
        </w:rPr>
      </w:pPr>
      <w:r w:rsidRPr="001564E7">
        <w:rPr>
          <w:snapToGrid w:val="0"/>
        </w:rPr>
        <w:tab/>
        <w:t>id-NGAPIESupportInformationRequest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5</w:t>
      </w:r>
    </w:p>
    <w:p w14:paraId="76A399D4" w14:textId="77777777" w:rsidR="00677BFB" w:rsidRPr="001564E7" w:rsidRDefault="00677BFB" w:rsidP="00677BFB">
      <w:pPr>
        <w:pStyle w:val="PL"/>
        <w:rPr>
          <w:snapToGrid w:val="0"/>
        </w:rPr>
      </w:pPr>
      <w:r w:rsidRPr="001564E7">
        <w:rPr>
          <w:snapToGrid w:val="0"/>
        </w:rPr>
        <w:tab/>
        <w:t>id-NGAPIESupportInformationResponseList</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6</w:t>
      </w:r>
    </w:p>
    <w:p w14:paraId="7D51642E" w14:textId="77777777"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FSAIDList</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006104E6" w:rsidRPr="001564E7">
        <w:rPr>
          <w:rFonts w:eastAsia="SimSun"/>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7</w:t>
      </w:r>
    </w:p>
    <w:p w14:paraId="367D36D1" w14:textId="79F9BEDB" w:rsidR="00AC2ADB" w:rsidRPr="001564E7" w:rsidRDefault="00AC2ADB" w:rsidP="00D1729B">
      <w:pPr>
        <w:pStyle w:val="PL"/>
        <w:rPr>
          <w:rFonts w:eastAsia="SimSun"/>
          <w:snapToGrid w:val="0"/>
          <w:lang w:eastAsia="zh-CN"/>
        </w:rPr>
      </w:pPr>
      <w:r w:rsidRPr="001564E7">
        <w:rPr>
          <w:rFonts w:eastAsia="SimSun"/>
          <w:snapToGrid w:val="0"/>
          <w:lang w:eastAsia="zh-CN"/>
        </w:rPr>
        <w:tab/>
      </w:r>
      <w:r w:rsidRPr="001564E7">
        <w:rPr>
          <w:rFonts w:eastAsia="SimSun" w:hint="eastAsia"/>
          <w:snapToGrid w:val="0"/>
          <w:lang w:eastAsia="zh-CN"/>
        </w:rPr>
        <w:t>id-</w:t>
      </w:r>
      <w:r w:rsidRPr="001564E7">
        <w:rPr>
          <w:rFonts w:eastAsia="SimSun"/>
          <w:snapToGrid w:val="0"/>
          <w:lang w:eastAsia="zh-CN"/>
        </w:rPr>
        <w:t>MBSSessionReleaseResponseTransfer</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lang w:eastAsia="zh-CN"/>
        </w:rPr>
        <w:t>P</w:t>
      </w:r>
      <w:r w:rsidRPr="001564E7">
        <w:rPr>
          <w:rFonts w:eastAsia="SimSun" w:hint="eastAsia"/>
          <w:snapToGrid w:val="0"/>
          <w:lang w:eastAsia="zh-CN"/>
        </w:rPr>
        <w:t xml:space="preserve">rotocolIE-ID ::= </w:t>
      </w:r>
      <w:r w:rsidRPr="001564E7">
        <w:rPr>
          <w:rFonts w:eastAsia="SimSun"/>
          <w:snapToGrid w:val="0"/>
          <w:lang w:eastAsia="zh-CN"/>
        </w:rPr>
        <w:t>358</w:t>
      </w:r>
    </w:p>
    <w:p w14:paraId="50BE8E6B" w14:textId="77777777" w:rsidR="007B2792" w:rsidRPr="001564E7" w:rsidRDefault="003275FB" w:rsidP="007B2792">
      <w:pPr>
        <w:pStyle w:val="PL"/>
        <w:rPr>
          <w:snapToGrid w:val="0"/>
        </w:rPr>
      </w:pPr>
      <w:r w:rsidRPr="001564E7">
        <w:rPr>
          <w:snapToGrid w:val="0"/>
        </w:rPr>
        <w:lastRenderedPageBreak/>
        <w:tab/>
        <w:t>id-ManagementBasedMDTPLMNModificationList</w:t>
      </w:r>
      <w:r w:rsidRPr="001564E7">
        <w:rPr>
          <w:snapToGrid w:val="0"/>
        </w:rPr>
        <w:tab/>
      </w:r>
      <w:r w:rsidRPr="001564E7">
        <w:rPr>
          <w:snapToGrid w:val="0"/>
        </w:rPr>
        <w:tab/>
      </w:r>
      <w:r w:rsidRPr="001564E7">
        <w:rPr>
          <w:snapToGrid w:val="0"/>
        </w:rPr>
        <w:tab/>
      </w:r>
      <w:r w:rsidRPr="001564E7">
        <w:rPr>
          <w:snapToGrid w:val="0"/>
        </w:rPr>
        <w:tab/>
        <w:t>ProtocolIE-ID ::= 359</w:t>
      </w:r>
    </w:p>
    <w:p w14:paraId="35E449DA" w14:textId="7D1BD8F5" w:rsidR="00183212" w:rsidRPr="001564E7" w:rsidRDefault="00183212" w:rsidP="009A5FBB">
      <w:pPr>
        <w:pStyle w:val="PL"/>
        <w:rPr>
          <w:rFonts w:eastAsia="SimSun"/>
          <w:snapToGrid w:val="0"/>
        </w:rPr>
      </w:pPr>
      <w:r w:rsidRPr="001564E7">
        <w:rPr>
          <w:rFonts w:eastAsia="SimSun"/>
          <w:snapToGrid w:val="0"/>
          <w:lang w:eastAsia="en-GB"/>
        </w:rPr>
        <w:tab/>
        <w:t>id-</w:t>
      </w:r>
      <w:r w:rsidR="00D54FCC" w:rsidRPr="001564E7">
        <w:rPr>
          <w:rFonts w:cs="Courier New"/>
          <w:snapToGrid w:val="0"/>
        </w:rPr>
        <w:t>E</w:t>
      </w:r>
      <w:r w:rsidRPr="001564E7">
        <w:rPr>
          <w:rFonts w:cs="Courier New"/>
          <w:snapToGrid w:val="0"/>
        </w:rPr>
        <w:t>arlyMeasurement</w:t>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cs="Courier New"/>
          <w:snapToGrid w:val="0"/>
        </w:rPr>
        <w:tab/>
      </w:r>
      <w:r w:rsidRPr="001564E7">
        <w:rPr>
          <w:rFonts w:eastAsia="SimSun"/>
          <w:snapToGrid w:val="0"/>
        </w:rPr>
        <w:t>ProtocolIE-ID ::= 360</w:t>
      </w:r>
    </w:p>
    <w:p w14:paraId="218ACBD7" w14:textId="77777777" w:rsidR="0049236B" w:rsidRPr="001564E7" w:rsidRDefault="00E77570" w:rsidP="0049236B">
      <w:pPr>
        <w:pStyle w:val="PL"/>
        <w:rPr>
          <w:rFonts w:eastAsia="SimSun"/>
          <w:snapToGrid w:val="0"/>
        </w:rPr>
      </w:pPr>
      <w:r w:rsidRPr="001564E7">
        <w:rPr>
          <w:rFonts w:eastAsia="SimSun"/>
          <w:snapToGrid w:val="0"/>
        </w:rPr>
        <w:tab/>
        <w:t>id-BeamMeasurementsReportConfiguration</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1</w:t>
      </w:r>
    </w:p>
    <w:p w14:paraId="64BAAA48" w14:textId="460BB9D3" w:rsidR="0049236B" w:rsidRPr="001564E7" w:rsidRDefault="0049236B" w:rsidP="0049236B">
      <w:pPr>
        <w:pStyle w:val="PL"/>
        <w:rPr>
          <w:rFonts w:eastAsia="SimSun"/>
          <w:snapToGrid w:val="0"/>
        </w:rPr>
      </w:pPr>
      <w:r w:rsidRPr="001564E7">
        <w:rPr>
          <w:rFonts w:eastAsia="SimSun"/>
          <w:snapToGrid w:val="0"/>
        </w:rPr>
        <w:tab/>
      </w:r>
      <w:r w:rsidRPr="001564E7">
        <w:t>id-H</w:t>
      </w:r>
      <w:r w:rsidRPr="001564E7">
        <w:rPr>
          <w:snapToGrid w:val="0"/>
        </w:rPr>
        <w:t>FCNode-ID-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2</w:t>
      </w:r>
    </w:p>
    <w:p w14:paraId="0A6CE605" w14:textId="4AE4C099" w:rsidR="00E77570" w:rsidRPr="001564E7" w:rsidRDefault="0049236B" w:rsidP="009A5FBB">
      <w:pPr>
        <w:pStyle w:val="PL"/>
        <w:rPr>
          <w:rFonts w:eastAsia="SimSun"/>
          <w:snapToGrid w:val="0"/>
        </w:rPr>
      </w:pPr>
      <w:r w:rsidRPr="001564E7">
        <w:rPr>
          <w:rFonts w:eastAsia="SimSun"/>
          <w:snapToGrid w:val="0"/>
        </w:rPr>
        <w:tab/>
      </w:r>
      <w:r w:rsidRPr="001564E7">
        <w:t>id-</w:t>
      </w:r>
      <w:r w:rsidRPr="001564E7">
        <w:rPr>
          <w:snapToGrid w:val="0"/>
        </w:rPr>
        <w:t>GlobalCable</w:t>
      </w:r>
      <w:r w:rsidRPr="001564E7">
        <w:t>-ID</w:t>
      </w:r>
      <w:r w:rsidRPr="001564E7">
        <w:rPr>
          <w:snapToGrid w:val="0"/>
        </w:rPr>
        <w:t>-new</w:t>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 xml:space="preserve">ProtocolIE-ID ::= </w:t>
      </w:r>
      <w:r w:rsidR="00C16ED6" w:rsidRPr="001564E7">
        <w:rPr>
          <w:rFonts w:eastAsia="SimSun"/>
          <w:snapToGrid w:val="0"/>
        </w:rPr>
        <w:t>363</w:t>
      </w:r>
    </w:p>
    <w:p w14:paraId="18AC0428" w14:textId="77777777" w:rsidR="00EE7E8A" w:rsidRPr="001564E7" w:rsidRDefault="00EE7E8A" w:rsidP="00EE7E8A">
      <w:pPr>
        <w:pStyle w:val="PL"/>
        <w:rPr>
          <w:snapToGrid w:val="0"/>
        </w:rPr>
      </w:pPr>
      <w:r w:rsidRPr="001564E7">
        <w:rPr>
          <w:snapToGrid w:val="0"/>
        </w:rPr>
        <w:tab/>
      </w:r>
      <w:r w:rsidRPr="001564E7">
        <w:t>id-TargetHomeENB-ID</w:t>
      </w:r>
      <w:r w:rsidRPr="001564E7">
        <w:tab/>
      </w:r>
      <w:r w:rsidRPr="001564E7">
        <w:tab/>
      </w:r>
      <w:r w:rsidRPr="001564E7">
        <w:tab/>
      </w:r>
      <w:r w:rsidRPr="001564E7">
        <w:tab/>
      </w:r>
      <w:r w:rsidRPr="001564E7">
        <w:tab/>
      </w:r>
      <w:r w:rsidRPr="001564E7">
        <w:tab/>
      </w:r>
      <w:r w:rsidRPr="001564E7">
        <w:tab/>
      </w:r>
      <w:r w:rsidRPr="001564E7">
        <w:tab/>
      </w:r>
      <w:r w:rsidRPr="001564E7">
        <w:tab/>
      </w:r>
      <w:r w:rsidRPr="001564E7">
        <w:tab/>
      </w:r>
      <w:r w:rsidRPr="001564E7">
        <w:rPr>
          <w:snapToGrid w:val="0"/>
        </w:rPr>
        <w:t>ProtocolIE-ID ::= 364</w:t>
      </w:r>
    </w:p>
    <w:p w14:paraId="7ABA0EC0" w14:textId="77777777" w:rsidR="00347DC2" w:rsidRPr="001564E7" w:rsidRDefault="00347DC2" w:rsidP="00347DC2">
      <w:pPr>
        <w:pStyle w:val="PL"/>
        <w:rPr>
          <w:rFonts w:eastAsia="SimSun"/>
          <w:snapToGrid w:val="0"/>
        </w:rPr>
      </w:pPr>
      <w:r w:rsidRPr="001564E7">
        <w:rPr>
          <w:rFonts w:eastAsia="SimSun"/>
          <w:snapToGrid w:val="0"/>
        </w:rPr>
        <w:tab/>
        <w:t>id-</w:t>
      </w:r>
      <w:r w:rsidRPr="001564E7">
        <w:rPr>
          <w:rFonts w:eastAsia="SimSun"/>
          <w:snapToGrid w:val="0"/>
          <w:lang w:eastAsia="zh-CN"/>
        </w:rPr>
        <w:t>HashedUEIdentityIndexValue</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t>ProtocolIE-ID ::= 365</w:t>
      </w:r>
    </w:p>
    <w:p w14:paraId="1A2832BF" w14:textId="41FBDD45" w:rsidR="00EE7E8A" w:rsidRDefault="00347DC2" w:rsidP="00347DC2">
      <w:pPr>
        <w:pStyle w:val="PL"/>
        <w:rPr>
          <w:rFonts w:eastAsia="SimSun"/>
          <w:snapToGrid w:val="0"/>
        </w:rPr>
      </w:pPr>
      <w:r w:rsidRPr="001564E7">
        <w:tab/>
      </w:r>
      <w:r w:rsidRPr="001564E7">
        <w:rPr>
          <w:snapToGrid w:val="0"/>
        </w:rPr>
        <w:t>id-ExtendedMobilityInformation</w:t>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hint="eastAsia"/>
          <w:snapToGrid w:val="0"/>
          <w:lang w:eastAsia="zh-CN"/>
        </w:rPr>
        <w:tab/>
      </w:r>
      <w:r w:rsidRPr="001564E7">
        <w:rPr>
          <w:rFonts w:eastAsia="SimSun"/>
          <w:snapToGrid w:val="0"/>
        </w:rPr>
        <w:tab/>
      </w:r>
      <w:r w:rsidRPr="001564E7">
        <w:rPr>
          <w:rFonts w:eastAsia="SimSun"/>
          <w:snapToGrid w:val="0"/>
        </w:rPr>
        <w:tab/>
      </w:r>
      <w:r w:rsidRPr="001564E7">
        <w:rPr>
          <w:rFonts w:eastAsia="SimSun"/>
          <w:snapToGrid w:val="0"/>
        </w:rPr>
        <w:tab/>
      </w:r>
      <w:r w:rsidRPr="001564E7">
        <w:rPr>
          <w:rFonts w:eastAsia="SimSun"/>
          <w:snapToGrid w:val="0"/>
        </w:rPr>
        <w:tab/>
        <w:t>ProtocolIE-ID ::= 366</w:t>
      </w:r>
    </w:p>
    <w:p w14:paraId="428B205E" w14:textId="6A18B7B2" w:rsidR="00B06F9E" w:rsidRPr="00FC7260" w:rsidRDefault="00B06F9E" w:rsidP="00347DC2">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r w:rsidR="00FC7260">
        <w:rPr>
          <w:rFonts w:hint="eastAsia"/>
          <w:snapToGrid w:val="0"/>
        </w:rPr>
        <w:t>439</w:t>
      </w:r>
    </w:p>
    <w:p w14:paraId="6DB98169" w14:textId="34B6C8AB" w:rsidR="00786EAC" w:rsidRPr="0046390C" w:rsidRDefault="00786EAC" w:rsidP="00786EAC">
      <w:pPr>
        <w:pStyle w:val="PL"/>
        <w:rPr>
          <w:snapToGrid w:val="0"/>
          <w:lang w:eastAsia="ja-JP"/>
        </w:rPr>
      </w:pPr>
      <w:r w:rsidRPr="0046390C">
        <w:rPr>
          <w:snapToGrid w:val="0"/>
          <w:lang w:eastAsia="ja-JP"/>
        </w:rPr>
        <w:tab/>
      </w:r>
      <w:r w:rsidRPr="0046390C">
        <w:rPr>
          <w:lang w:eastAsia="ja-JP"/>
        </w:rPr>
        <w:t>id-TAIMBSSupportList</w:t>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lang w:eastAsia="ja-JP"/>
        </w:rPr>
        <w:tab/>
      </w:r>
      <w:r w:rsidRPr="0046390C">
        <w:rPr>
          <w:snapToGrid w:val="0"/>
          <w:lang w:eastAsia="ja-JP"/>
        </w:rPr>
        <w:t xml:space="preserve">ProtocolIE-ID ::= </w:t>
      </w:r>
      <w:r w:rsidR="000775C4">
        <w:rPr>
          <w:snapToGrid w:val="0"/>
          <w:lang w:eastAsia="ja-JP"/>
        </w:rPr>
        <w:t>441</w:t>
      </w:r>
    </w:p>
    <w:p w14:paraId="0A104989" w14:textId="77777777" w:rsidR="005213C2" w:rsidRDefault="005213C2" w:rsidP="00786EAC">
      <w:pPr>
        <w:pStyle w:val="PL"/>
        <w:rPr>
          <w:snapToGrid w:val="0"/>
        </w:rPr>
      </w:pPr>
    </w:p>
    <w:p w14:paraId="59AAFCDF" w14:textId="77777777" w:rsidR="00786EAC" w:rsidRPr="001564E7" w:rsidRDefault="00786EAC" w:rsidP="00A61A68">
      <w:pPr>
        <w:pStyle w:val="PL"/>
        <w:rPr>
          <w:snapToGrid w:val="0"/>
        </w:rPr>
      </w:pPr>
    </w:p>
    <w:p w14:paraId="2DE1CC89" w14:textId="77777777" w:rsidR="009B75C3" w:rsidRPr="001564E7" w:rsidRDefault="009B75C3" w:rsidP="009B75C3">
      <w:pPr>
        <w:pStyle w:val="PL"/>
        <w:rPr>
          <w:snapToGrid w:val="0"/>
        </w:rPr>
      </w:pPr>
    </w:p>
    <w:p w14:paraId="4A706D59" w14:textId="77777777" w:rsidR="009B75C3" w:rsidRPr="001564E7" w:rsidRDefault="009B75C3" w:rsidP="009B75C3">
      <w:pPr>
        <w:pStyle w:val="PL"/>
        <w:rPr>
          <w:snapToGrid w:val="0"/>
        </w:rPr>
      </w:pPr>
      <w:r w:rsidRPr="001564E7">
        <w:rPr>
          <w:snapToGrid w:val="0"/>
        </w:rPr>
        <w:t>END</w:t>
      </w:r>
    </w:p>
    <w:p w14:paraId="561FD768" w14:textId="77777777" w:rsidR="009B75C3" w:rsidRPr="001564E7" w:rsidRDefault="009B75C3" w:rsidP="009B75C3">
      <w:pPr>
        <w:pStyle w:val="PL"/>
        <w:rPr>
          <w:snapToGrid w:val="0"/>
        </w:rPr>
      </w:pPr>
      <w:r w:rsidRPr="001564E7">
        <w:rPr>
          <w:snapToGrid w:val="0"/>
        </w:rPr>
        <w:t>-- ASN1STOP</w:t>
      </w:r>
    </w:p>
    <w:p w14:paraId="1E979616" w14:textId="77777777" w:rsidR="009B75C3" w:rsidRPr="001564E7" w:rsidRDefault="009B75C3" w:rsidP="009B75C3">
      <w:pPr>
        <w:pStyle w:val="PL"/>
        <w:rPr>
          <w:snapToGrid w:val="0"/>
        </w:rPr>
      </w:pPr>
    </w:p>
    <w:p w14:paraId="386593A6" w14:textId="77777777" w:rsidR="009B75C3" w:rsidRPr="001564E7" w:rsidRDefault="009B75C3" w:rsidP="009B75C3">
      <w:pPr>
        <w:pStyle w:val="Heading3"/>
      </w:pPr>
      <w:bookmarkStart w:id="19493" w:name="_CR9_4_8"/>
      <w:bookmarkStart w:id="19494" w:name="_Toc20955359"/>
      <w:bookmarkStart w:id="19495" w:name="_Toc29503812"/>
      <w:bookmarkStart w:id="19496" w:name="_Toc29504396"/>
      <w:bookmarkStart w:id="19497" w:name="_Toc29504980"/>
      <w:bookmarkStart w:id="19498" w:name="_Toc36553433"/>
      <w:bookmarkStart w:id="19499" w:name="_Toc36555160"/>
      <w:bookmarkStart w:id="19500" w:name="_Toc45652559"/>
      <w:bookmarkStart w:id="19501" w:name="_Toc45658991"/>
      <w:bookmarkStart w:id="19502" w:name="_Toc45720811"/>
      <w:bookmarkStart w:id="19503" w:name="_Toc45798691"/>
      <w:bookmarkStart w:id="19504" w:name="_Toc45898080"/>
      <w:bookmarkStart w:id="19505" w:name="_Toc51746287"/>
      <w:bookmarkStart w:id="19506" w:name="_Toc64446552"/>
      <w:bookmarkStart w:id="19507" w:name="_Toc73982422"/>
      <w:bookmarkStart w:id="19508" w:name="_Toc88652512"/>
      <w:bookmarkStart w:id="19509" w:name="_Toc97891556"/>
      <w:bookmarkStart w:id="19510" w:name="_Toc99123761"/>
      <w:bookmarkStart w:id="19511" w:name="_Toc99662567"/>
      <w:bookmarkStart w:id="19512" w:name="_Toc105152646"/>
      <w:bookmarkStart w:id="19513" w:name="_Toc105174452"/>
      <w:bookmarkStart w:id="19514" w:name="_Toc106109450"/>
      <w:bookmarkStart w:id="19515" w:name="_Toc107409908"/>
      <w:bookmarkStart w:id="19516" w:name="_Toc112757097"/>
      <w:bookmarkStart w:id="19517" w:name="_Toc222849181"/>
      <w:bookmarkEnd w:id="19493"/>
      <w:r w:rsidRPr="001564E7">
        <w:t>9.4.8</w:t>
      </w:r>
      <w:r w:rsidRPr="001564E7">
        <w:tab/>
        <w:t>Container Definitions</w:t>
      </w:r>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bookmarkEnd w:id="19513"/>
      <w:bookmarkEnd w:id="19514"/>
      <w:bookmarkEnd w:id="19515"/>
      <w:bookmarkEnd w:id="19516"/>
      <w:bookmarkEnd w:id="19517"/>
    </w:p>
    <w:p w14:paraId="2BDE0FFD" w14:textId="77777777" w:rsidR="009B75C3" w:rsidRPr="001564E7" w:rsidRDefault="009B75C3" w:rsidP="009B75C3">
      <w:pPr>
        <w:pStyle w:val="PL"/>
        <w:rPr>
          <w:snapToGrid w:val="0"/>
        </w:rPr>
      </w:pPr>
      <w:r w:rsidRPr="001564E7">
        <w:rPr>
          <w:snapToGrid w:val="0"/>
        </w:rPr>
        <w:t>-- ASN1START</w:t>
      </w:r>
    </w:p>
    <w:p w14:paraId="011817BC" w14:textId="77777777" w:rsidR="009B75C3" w:rsidRPr="001564E7" w:rsidRDefault="009B75C3" w:rsidP="009B75C3">
      <w:pPr>
        <w:pStyle w:val="PL"/>
        <w:rPr>
          <w:snapToGrid w:val="0"/>
        </w:rPr>
      </w:pPr>
      <w:r w:rsidRPr="001564E7">
        <w:rPr>
          <w:snapToGrid w:val="0"/>
        </w:rPr>
        <w:t>-- **************************************************************</w:t>
      </w:r>
    </w:p>
    <w:p w14:paraId="14532AF7" w14:textId="77777777" w:rsidR="009B75C3" w:rsidRPr="001564E7" w:rsidRDefault="009B75C3" w:rsidP="009B75C3">
      <w:pPr>
        <w:pStyle w:val="PL"/>
        <w:rPr>
          <w:snapToGrid w:val="0"/>
        </w:rPr>
      </w:pPr>
      <w:r w:rsidRPr="001564E7">
        <w:rPr>
          <w:snapToGrid w:val="0"/>
        </w:rPr>
        <w:t>--</w:t>
      </w:r>
    </w:p>
    <w:p w14:paraId="55A40AE4" w14:textId="77777777" w:rsidR="009B75C3" w:rsidRPr="001564E7" w:rsidRDefault="009B75C3" w:rsidP="009B75C3">
      <w:pPr>
        <w:pStyle w:val="PL"/>
        <w:rPr>
          <w:snapToGrid w:val="0"/>
        </w:rPr>
      </w:pPr>
      <w:r w:rsidRPr="001564E7">
        <w:rPr>
          <w:snapToGrid w:val="0"/>
        </w:rPr>
        <w:t>-- Container definitions</w:t>
      </w:r>
    </w:p>
    <w:p w14:paraId="1142A4E9" w14:textId="77777777" w:rsidR="009B75C3" w:rsidRPr="001564E7" w:rsidRDefault="009B75C3" w:rsidP="009B75C3">
      <w:pPr>
        <w:pStyle w:val="PL"/>
        <w:rPr>
          <w:snapToGrid w:val="0"/>
        </w:rPr>
      </w:pPr>
      <w:r w:rsidRPr="001564E7">
        <w:rPr>
          <w:snapToGrid w:val="0"/>
        </w:rPr>
        <w:t>--</w:t>
      </w:r>
    </w:p>
    <w:p w14:paraId="44BD32CB" w14:textId="77777777" w:rsidR="009B75C3" w:rsidRPr="001564E7" w:rsidRDefault="009B75C3" w:rsidP="009B75C3">
      <w:pPr>
        <w:pStyle w:val="PL"/>
        <w:rPr>
          <w:snapToGrid w:val="0"/>
        </w:rPr>
      </w:pPr>
      <w:r w:rsidRPr="001564E7">
        <w:rPr>
          <w:snapToGrid w:val="0"/>
        </w:rPr>
        <w:t>-- **************************************************************</w:t>
      </w:r>
    </w:p>
    <w:p w14:paraId="29527FC5" w14:textId="77777777" w:rsidR="009B75C3" w:rsidRPr="001564E7" w:rsidRDefault="009B75C3" w:rsidP="009B75C3">
      <w:pPr>
        <w:pStyle w:val="PL"/>
        <w:rPr>
          <w:snapToGrid w:val="0"/>
        </w:rPr>
      </w:pPr>
    </w:p>
    <w:p w14:paraId="5CFC833A" w14:textId="77777777" w:rsidR="009B75C3" w:rsidRPr="001564E7" w:rsidRDefault="009B75C3" w:rsidP="009B75C3">
      <w:pPr>
        <w:pStyle w:val="PL"/>
        <w:rPr>
          <w:snapToGrid w:val="0"/>
        </w:rPr>
      </w:pPr>
      <w:r w:rsidRPr="001564E7">
        <w:rPr>
          <w:snapToGrid w:val="0"/>
        </w:rPr>
        <w:t>NGAP-Containers {</w:t>
      </w:r>
    </w:p>
    <w:p w14:paraId="5E434007" w14:textId="77777777" w:rsidR="009B75C3" w:rsidRPr="001564E7" w:rsidRDefault="009B75C3" w:rsidP="009B75C3">
      <w:pPr>
        <w:pStyle w:val="PL"/>
        <w:rPr>
          <w:snapToGrid w:val="0"/>
        </w:rPr>
      </w:pPr>
      <w:r w:rsidRPr="001564E7">
        <w:rPr>
          <w:snapToGrid w:val="0"/>
        </w:rPr>
        <w:t xml:space="preserve">itu-t (0) identified-organization (4) etsi (0) mobileDomain (0) </w:t>
      </w:r>
    </w:p>
    <w:p w14:paraId="54FC4554" w14:textId="77777777" w:rsidR="009B75C3" w:rsidRPr="001564E7" w:rsidRDefault="009B75C3" w:rsidP="009B75C3">
      <w:pPr>
        <w:pStyle w:val="PL"/>
        <w:rPr>
          <w:snapToGrid w:val="0"/>
        </w:rPr>
      </w:pPr>
      <w:r w:rsidRPr="001564E7">
        <w:rPr>
          <w:snapToGrid w:val="0"/>
        </w:rPr>
        <w:t>ngran-Access (22) modules (3) ngap (1) version1 (1) ngap-Containers (5) }</w:t>
      </w:r>
    </w:p>
    <w:p w14:paraId="6CFC79DC" w14:textId="77777777" w:rsidR="009B75C3" w:rsidRPr="001564E7" w:rsidRDefault="009B75C3" w:rsidP="009B75C3">
      <w:pPr>
        <w:pStyle w:val="PL"/>
        <w:rPr>
          <w:snapToGrid w:val="0"/>
        </w:rPr>
      </w:pPr>
    </w:p>
    <w:p w14:paraId="2CDBDEAA" w14:textId="77777777" w:rsidR="009B75C3" w:rsidRPr="001564E7" w:rsidRDefault="009B75C3" w:rsidP="009B75C3">
      <w:pPr>
        <w:pStyle w:val="PL"/>
        <w:rPr>
          <w:snapToGrid w:val="0"/>
        </w:rPr>
      </w:pPr>
      <w:r w:rsidRPr="001564E7">
        <w:rPr>
          <w:snapToGrid w:val="0"/>
        </w:rPr>
        <w:t xml:space="preserve">DEFINITIONS AUTOMATIC TAGS ::= </w:t>
      </w:r>
    </w:p>
    <w:p w14:paraId="09F9EF69" w14:textId="77777777" w:rsidR="009B75C3" w:rsidRPr="001564E7" w:rsidRDefault="009B75C3" w:rsidP="009B75C3">
      <w:pPr>
        <w:pStyle w:val="PL"/>
        <w:rPr>
          <w:snapToGrid w:val="0"/>
        </w:rPr>
      </w:pPr>
    </w:p>
    <w:p w14:paraId="546245D7" w14:textId="77777777" w:rsidR="009B75C3" w:rsidRPr="001564E7" w:rsidRDefault="009B75C3" w:rsidP="009B75C3">
      <w:pPr>
        <w:pStyle w:val="PL"/>
        <w:rPr>
          <w:snapToGrid w:val="0"/>
        </w:rPr>
      </w:pPr>
      <w:r w:rsidRPr="001564E7">
        <w:rPr>
          <w:snapToGrid w:val="0"/>
        </w:rPr>
        <w:t>BEGIN</w:t>
      </w:r>
    </w:p>
    <w:p w14:paraId="591E39DF" w14:textId="77777777" w:rsidR="009B75C3" w:rsidRPr="001564E7" w:rsidRDefault="009B75C3" w:rsidP="009B75C3">
      <w:pPr>
        <w:pStyle w:val="PL"/>
        <w:rPr>
          <w:snapToGrid w:val="0"/>
        </w:rPr>
      </w:pPr>
    </w:p>
    <w:p w14:paraId="779F0802" w14:textId="77777777" w:rsidR="009B75C3" w:rsidRPr="001564E7" w:rsidRDefault="009B75C3" w:rsidP="009B75C3">
      <w:pPr>
        <w:pStyle w:val="PL"/>
        <w:rPr>
          <w:snapToGrid w:val="0"/>
        </w:rPr>
      </w:pPr>
      <w:r w:rsidRPr="001564E7">
        <w:rPr>
          <w:snapToGrid w:val="0"/>
        </w:rPr>
        <w:t>-- **************************************************************</w:t>
      </w:r>
    </w:p>
    <w:p w14:paraId="2B03396D" w14:textId="77777777" w:rsidR="009B75C3" w:rsidRPr="001564E7" w:rsidRDefault="009B75C3" w:rsidP="009B75C3">
      <w:pPr>
        <w:pStyle w:val="PL"/>
        <w:rPr>
          <w:snapToGrid w:val="0"/>
        </w:rPr>
      </w:pPr>
      <w:r w:rsidRPr="001564E7">
        <w:rPr>
          <w:snapToGrid w:val="0"/>
        </w:rPr>
        <w:t>--</w:t>
      </w:r>
    </w:p>
    <w:p w14:paraId="35BED873" w14:textId="77777777" w:rsidR="009B75C3" w:rsidRPr="001564E7" w:rsidRDefault="009B75C3" w:rsidP="009B75C3">
      <w:pPr>
        <w:pStyle w:val="PL"/>
        <w:outlineLvl w:val="3"/>
        <w:rPr>
          <w:snapToGrid w:val="0"/>
        </w:rPr>
      </w:pPr>
      <w:r w:rsidRPr="001564E7">
        <w:rPr>
          <w:snapToGrid w:val="0"/>
        </w:rPr>
        <w:t>-- IE parameter types from other modules.</w:t>
      </w:r>
    </w:p>
    <w:p w14:paraId="7582830C" w14:textId="77777777" w:rsidR="009B75C3" w:rsidRPr="001564E7" w:rsidRDefault="009B75C3" w:rsidP="009B75C3">
      <w:pPr>
        <w:pStyle w:val="PL"/>
        <w:rPr>
          <w:snapToGrid w:val="0"/>
        </w:rPr>
      </w:pPr>
      <w:r w:rsidRPr="001564E7">
        <w:rPr>
          <w:snapToGrid w:val="0"/>
        </w:rPr>
        <w:t>--</w:t>
      </w:r>
    </w:p>
    <w:p w14:paraId="2AEA6A4F" w14:textId="77777777" w:rsidR="009B75C3" w:rsidRPr="001564E7" w:rsidRDefault="009B75C3" w:rsidP="009B75C3">
      <w:pPr>
        <w:pStyle w:val="PL"/>
        <w:rPr>
          <w:snapToGrid w:val="0"/>
        </w:rPr>
      </w:pPr>
      <w:r w:rsidRPr="001564E7">
        <w:rPr>
          <w:snapToGrid w:val="0"/>
        </w:rPr>
        <w:t>-- **************************************************************</w:t>
      </w:r>
    </w:p>
    <w:p w14:paraId="7DFD116B" w14:textId="77777777" w:rsidR="009B75C3" w:rsidRPr="001564E7" w:rsidRDefault="009B75C3" w:rsidP="009B75C3">
      <w:pPr>
        <w:pStyle w:val="PL"/>
        <w:rPr>
          <w:snapToGrid w:val="0"/>
        </w:rPr>
      </w:pPr>
    </w:p>
    <w:p w14:paraId="709222F7" w14:textId="77777777" w:rsidR="009B75C3" w:rsidRPr="001564E7" w:rsidRDefault="009B75C3" w:rsidP="009B75C3">
      <w:pPr>
        <w:pStyle w:val="PL"/>
        <w:rPr>
          <w:snapToGrid w:val="0"/>
        </w:rPr>
      </w:pPr>
      <w:r w:rsidRPr="001564E7">
        <w:rPr>
          <w:snapToGrid w:val="0"/>
        </w:rPr>
        <w:t>IMPORTS</w:t>
      </w:r>
    </w:p>
    <w:p w14:paraId="3154498E" w14:textId="77777777" w:rsidR="009B75C3" w:rsidRPr="001564E7" w:rsidRDefault="009B75C3" w:rsidP="009B75C3">
      <w:pPr>
        <w:pStyle w:val="PL"/>
        <w:rPr>
          <w:snapToGrid w:val="0"/>
        </w:rPr>
      </w:pPr>
    </w:p>
    <w:p w14:paraId="09968EC0" w14:textId="77777777" w:rsidR="009B75C3" w:rsidRPr="001564E7" w:rsidRDefault="009B75C3" w:rsidP="009B75C3">
      <w:pPr>
        <w:pStyle w:val="PL"/>
        <w:rPr>
          <w:snapToGrid w:val="0"/>
        </w:rPr>
      </w:pPr>
      <w:r w:rsidRPr="001564E7">
        <w:rPr>
          <w:snapToGrid w:val="0"/>
        </w:rPr>
        <w:tab/>
        <w:t>Criticality,</w:t>
      </w:r>
    </w:p>
    <w:p w14:paraId="6FEF1E22" w14:textId="77777777" w:rsidR="009B75C3" w:rsidRPr="001564E7" w:rsidRDefault="009B75C3" w:rsidP="009B75C3">
      <w:pPr>
        <w:pStyle w:val="PL"/>
        <w:rPr>
          <w:snapToGrid w:val="0"/>
        </w:rPr>
      </w:pPr>
      <w:r w:rsidRPr="001564E7">
        <w:rPr>
          <w:snapToGrid w:val="0"/>
        </w:rPr>
        <w:tab/>
        <w:t>Presence,</w:t>
      </w:r>
    </w:p>
    <w:p w14:paraId="4363FC02" w14:textId="77777777" w:rsidR="009B75C3" w:rsidRPr="001564E7" w:rsidRDefault="009B75C3" w:rsidP="009B75C3">
      <w:pPr>
        <w:pStyle w:val="PL"/>
        <w:rPr>
          <w:snapToGrid w:val="0"/>
        </w:rPr>
      </w:pPr>
      <w:r w:rsidRPr="001564E7">
        <w:rPr>
          <w:snapToGrid w:val="0"/>
        </w:rPr>
        <w:tab/>
        <w:t>PrivateIE-ID,</w:t>
      </w:r>
    </w:p>
    <w:p w14:paraId="6DC7A3BA" w14:textId="77777777" w:rsidR="009B75C3" w:rsidRPr="001564E7" w:rsidRDefault="009B75C3" w:rsidP="009B75C3">
      <w:pPr>
        <w:pStyle w:val="PL"/>
        <w:rPr>
          <w:snapToGrid w:val="0"/>
        </w:rPr>
      </w:pPr>
      <w:r w:rsidRPr="001564E7">
        <w:rPr>
          <w:snapToGrid w:val="0"/>
        </w:rPr>
        <w:tab/>
        <w:t>ProtocolExtensionID,</w:t>
      </w:r>
    </w:p>
    <w:p w14:paraId="1EE10FF5" w14:textId="77777777" w:rsidR="009B75C3" w:rsidRPr="001564E7" w:rsidRDefault="009B75C3" w:rsidP="009B75C3">
      <w:pPr>
        <w:pStyle w:val="PL"/>
        <w:rPr>
          <w:snapToGrid w:val="0"/>
        </w:rPr>
      </w:pPr>
      <w:r w:rsidRPr="001564E7">
        <w:rPr>
          <w:snapToGrid w:val="0"/>
        </w:rPr>
        <w:tab/>
        <w:t>ProtocolIE-ID</w:t>
      </w:r>
    </w:p>
    <w:p w14:paraId="3B2DE75F" w14:textId="77777777" w:rsidR="009B75C3" w:rsidRPr="001564E7" w:rsidRDefault="009B75C3" w:rsidP="009B75C3">
      <w:pPr>
        <w:pStyle w:val="PL"/>
        <w:rPr>
          <w:snapToGrid w:val="0"/>
        </w:rPr>
      </w:pPr>
      <w:r w:rsidRPr="001564E7">
        <w:rPr>
          <w:snapToGrid w:val="0"/>
        </w:rPr>
        <w:t>FROM NGAP-CommonDataTypes</w:t>
      </w:r>
    </w:p>
    <w:p w14:paraId="6B11F848" w14:textId="77777777" w:rsidR="009B75C3" w:rsidRPr="001564E7" w:rsidRDefault="009B75C3" w:rsidP="009B75C3">
      <w:pPr>
        <w:pStyle w:val="PL"/>
        <w:rPr>
          <w:snapToGrid w:val="0"/>
        </w:rPr>
      </w:pPr>
    </w:p>
    <w:p w14:paraId="2B6EDB04" w14:textId="77777777" w:rsidR="009B75C3" w:rsidRPr="001564E7" w:rsidRDefault="009B75C3" w:rsidP="009B75C3">
      <w:pPr>
        <w:pStyle w:val="PL"/>
        <w:rPr>
          <w:snapToGrid w:val="0"/>
        </w:rPr>
      </w:pPr>
      <w:r w:rsidRPr="001564E7">
        <w:rPr>
          <w:snapToGrid w:val="0"/>
        </w:rPr>
        <w:tab/>
        <w:t>maxPrivateIEs,</w:t>
      </w:r>
    </w:p>
    <w:p w14:paraId="56D501D7" w14:textId="77777777" w:rsidR="009B75C3" w:rsidRPr="001564E7" w:rsidRDefault="009B75C3" w:rsidP="009B75C3">
      <w:pPr>
        <w:pStyle w:val="PL"/>
        <w:rPr>
          <w:snapToGrid w:val="0"/>
        </w:rPr>
      </w:pPr>
      <w:r w:rsidRPr="001564E7">
        <w:rPr>
          <w:snapToGrid w:val="0"/>
        </w:rPr>
        <w:tab/>
        <w:t>maxProtocolExtensions,</w:t>
      </w:r>
    </w:p>
    <w:p w14:paraId="44B489B2" w14:textId="77777777" w:rsidR="009B75C3" w:rsidRPr="001564E7" w:rsidRDefault="009B75C3" w:rsidP="009B75C3">
      <w:pPr>
        <w:pStyle w:val="PL"/>
        <w:rPr>
          <w:snapToGrid w:val="0"/>
        </w:rPr>
      </w:pPr>
      <w:r w:rsidRPr="001564E7">
        <w:rPr>
          <w:snapToGrid w:val="0"/>
        </w:rPr>
        <w:lastRenderedPageBreak/>
        <w:tab/>
        <w:t>maxProtocolIEs</w:t>
      </w:r>
    </w:p>
    <w:p w14:paraId="5D133D6A" w14:textId="77777777" w:rsidR="009B75C3" w:rsidRPr="001564E7" w:rsidRDefault="009B75C3" w:rsidP="009B75C3">
      <w:pPr>
        <w:pStyle w:val="PL"/>
        <w:rPr>
          <w:snapToGrid w:val="0"/>
        </w:rPr>
      </w:pPr>
      <w:r w:rsidRPr="001564E7">
        <w:rPr>
          <w:snapToGrid w:val="0"/>
        </w:rPr>
        <w:t>FROM NGAP-Constants;</w:t>
      </w:r>
    </w:p>
    <w:p w14:paraId="4627FDD9" w14:textId="77777777" w:rsidR="009B75C3" w:rsidRPr="001564E7" w:rsidRDefault="009B75C3" w:rsidP="009B75C3">
      <w:pPr>
        <w:pStyle w:val="PL"/>
        <w:rPr>
          <w:snapToGrid w:val="0"/>
        </w:rPr>
      </w:pPr>
    </w:p>
    <w:p w14:paraId="07424EB8" w14:textId="77777777" w:rsidR="009B75C3" w:rsidRPr="001564E7" w:rsidRDefault="009B75C3" w:rsidP="009B75C3">
      <w:pPr>
        <w:pStyle w:val="PL"/>
        <w:rPr>
          <w:snapToGrid w:val="0"/>
        </w:rPr>
      </w:pPr>
      <w:r w:rsidRPr="001564E7">
        <w:rPr>
          <w:snapToGrid w:val="0"/>
        </w:rPr>
        <w:t>-- **************************************************************</w:t>
      </w:r>
    </w:p>
    <w:p w14:paraId="15D29701" w14:textId="77777777" w:rsidR="009B75C3" w:rsidRPr="001564E7" w:rsidRDefault="009B75C3" w:rsidP="009B75C3">
      <w:pPr>
        <w:pStyle w:val="PL"/>
        <w:rPr>
          <w:snapToGrid w:val="0"/>
        </w:rPr>
      </w:pPr>
      <w:r w:rsidRPr="001564E7">
        <w:rPr>
          <w:snapToGrid w:val="0"/>
        </w:rPr>
        <w:t>--</w:t>
      </w:r>
    </w:p>
    <w:p w14:paraId="4AF7B0A5" w14:textId="77777777" w:rsidR="009B75C3" w:rsidRPr="001564E7" w:rsidRDefault="009B75C3" w:rsidP="009B75C3">
      <w:pPr>
        <w:pStyle w:val="PL"/>
        <w:outlineLvl w:val="3"/>
        <w:rPr>
          <w:snapToGrid w:val="0"/>
        </w:rPr>
      </w:pPr>
      <w:r w:rsidRPr="001564E7">
        <w:rPr>
          <w:snapToGrid w:val="0"/>
        </w:rPr>
        <w:t>-- Class Definition for Protocol IEs</w:t>
      </w:r>
    </w:p>
    <w:p w14:paraId="1B407506" w14:textId="77777777" w:rsidR="009B75C3" w:rsidRPr="001564E7" w:rsidRDefault="009B75C3" w:rsidP="009B75C3">
      <w:pPr>
        <w:pStyle w:val="PL"/>
        <w:rPr>
          <w:snapToGrid w:val="0"/>
        </w:rPr>
      </w:pPr>
      <w:r w:rsidRPr="001564E7">
        <w:rPr>
          <w:snapToGrid w:val="0"/>
        </w:rPr>
        <w:t>--</w:t>
      </w:r>
    </w:p>
    <w:p w14:paraId="12D61ACF" w14:textId="77777777" w:rsidR="009B75C3" w:rsidRPr="001564E7" w:rsidRDefault="009B75C3" w:rsidP="009B75C3">
      <w:pPr>
        <w:pStyle w:val="PL"/>
        <w:rPr>
          <w:snapToGrid w:val="0"/>
        </w:rPr>
      </w:pPr>
      <w:r w:rsidRPr="001564E7">
        <w:rPr>
          <w:snapToGrid w:val="0"/>
        </w:rPr>
        <w:t>-- **************************************************************</w:t>
      </w:r>
    </w:p>
    <w:p w14:paraId="3ACF3072" w14:textId="77777777" w:rsidR="009B75C3" w:rsidRPr="001564E7" w:rsidRDefault="009B75C3" w:rsidP="009B75C3">
      <w:pPr>
        <w:pStyle w:val="PL"/>
        <w:rPr>
          <w:snapToGrid w:val="0"/>
        </w:rPr>
      </w:pPr>
    </w:p>
    <w:p w14:paraId="39825690" w14:textId="77777777" w:rsidR="009B75C3" w:rsidRPr="001564E7" w:rsidRDefault="009B75C3" w:rsidP="009B75C3">
      <w:pPr>
        <w:pStyle w:val="PL"/>
        <w:rPr>
          <w:snapToGrid w:val="0"/>
        </w:rPr>
      </w:pPr>
      <w:r w:rsidRPr="001564E7">
        <w:rPr>
          <w:snapToGrid w:val="0"/>
        </w:rPr>
        <w:t>NGAP-PROTOCOL-IES ::= CLASS {</w:t>
      </w:r>
    </w:p>
    <w:p w14:paraId="583FA149"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UNIQUE,</w:t>
      </w:r>
    </w:p>
    <w:p w14:paraId="1C1B5898"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0228859" w14:textId="77777777" w:rsidR="009B75C3" w:rsidRPr="001564E7" w:rsidRDefault="009B75C3" w:rsidP="009B75C3">
      <w:pPr>
        <w:pStyle w:val="PL"/>
        <w:rPr>
          <w:snapToGrid w:val="0"/>
        </w:rPr>
      </w:pPr>
      <w:r w:rsidRPr="001564E7">
        <w:rPr>
          <w:snapToGrid w:val="0"/>
        </w:rPr>
        <w:tab/>
        <w:t>&amp;Value,</w:t>
      </w:r>
    </w:p>
    <w:p w14:paraId="27D5A2F6"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49D98F08" w14:textId="77777777" w:rsidR="009B75C3" w:rsidRPr="001564E7" w:rsidRDefault="009B75C3" w:rsidP="009B75C3">
      <w:pPr>
        <w:pStyle w:val="PL"/>
        <w:rPr>
          <w:snapToGrid w:val="0"/>
        </w:rPr>
      </w:pPr>
      <w:r w:rsidRPr="001564E7">
        <w:rPr>
          <w:snapToGrid w:val="0"/>
        </w:rPr>
        <w:t>}</w:t>
      </w:r>
    </w:p>
    <w:p w14:paraId="3A5113AD" w14:textId="77777777" w:rsidR="009B75C3" w:rsidRPr="001564E7" w:rsidRDefault="009B75C3" w:rsidP="009B75C3">
      <w:pPr>
        <w:pStyle w:val="PL"/>
        <w:rPr>
          <w:snapToGrid w:val="0"/>
        </w:rPr>
      </w:pPr>
      <w:r w:rsidRPr="001564E7">
        <w:rPr>
          <w:snapToGrid w:val="0"/>
        </w:rPr>
        <w:t>WITH SYNTAX {</w:t>
      </w:r>
    </w:p>
    <w:p w14:paraId="536CB1A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0BE863C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6D47C844"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75DABAC8"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633C8204" w14:textId="77777777" w:rsidR="009B75C3" w:rsidRPr="001564E7" w:rsidRDefault="009B75C3" w:rsidP="009B75C3">
      <w:pPr>
        <w:pStyle w:val="PL"/>
        <w:rPr>
          <w:snapToGrid w:val="0"/>
        </w:rPr>
      </w:pPr>
      <w:r w:rsidRPr="001564E7">
        <w:rPr>
          <w:snapToGrid w:val="0"/>
        </w:rPr>
        <w:t>}</w:t>
      </w:r>
    </w:p>
    <w:p w14:paraId="2354BAEE" w14:textId="77777777" w:rsidR="009B75C3" w:rsidRPr="001564E7" w:rsidRDefault="009B75C3" w:rsidP="009B75C3">
      <w:pPr>
        <w:pStyle w:val="PL"/>
        <w:rPr>
          <w:snapToGrid w:val="0"/>
        </w:rPr>
      </w:pPr>
    </w:p>
    <w:p w14:paraId="04941062" w14:textId="77777777" w:rsidR="009B75C3" w:rsidRPr="001564E7" w:rsidRDefault="009B75C3" w:rsidP="009B75C3">
      <w:pPr>
        <w:pStyle w:val="PL"/>
        <w:rPr>
          <w:snapToGrid w:val="0"/>
        </w:rPr>
      </w:pPr>
      <w:r w:rsidRPr="001564E7">
        <w:rPr>
          <w:snapToGrid w:val="0"/>
        </w:rPr>
        <w:t>-- **************************************************************</w:t>
      </w:r>
    </w:p>
    <w:p w14:paraId="3F4543DD" w14:textId="77777777" w:rsidR="009B75C3" w:rsidRPr="001564E7" w:rsidRDefault="009B75C3" w:rsidP="009B75C3">
      <w:pPr>
        <w:pStyle w:val="PL"/>
        <w:rPr>
          <w:snapToGrid w:val="0"/>
        </w:rPr>
      </w:pPr>
      <w:r w:rsidRPr="001564E7">
        <w:rPr>
          <w:snapToGrid w:val="0"/>
        </w:rPr>
        <w:t>--</w:t>
      </w:r>
    </w:p>
    <w:p w14:paraId="5F493AF8" w14:textId="77777777" w:rsidR="009B75C3" w:rsidRPr="001564E7" w:rsidRDefault="009B75C3" w:rsidP="009B75C3">
      <w:pPr>
        <w:pStyle w:val="PL"/>
        <w:outlineLvl w:val="3"/>
        <w:rPr>
          <w:snapToGrid w:val="0"/>
        </w:rPr>
      </w:pPr>
      <w:r w:rsidRPr="001564E7">
        <w:rPr>
          <w:snapToGrid w:val="0"/>
        </w:rPr>
        <w:t>-- Class Definition for Protocol IEs</w:t>
      </w:r>
    </w:p>
    <w:p w14:paraId="17681317" w14:textId="77777777" w:rsidR="009B75C3" w:rsidRPr="001564E7" w:rsidRDefault="009B75C3" w:rsidP="009B75C3">
      <w:pPr>
        <w:pStyle w:val="PL"/>
        <w:rPr>
          <w:snapToGrid w:val="0"/>
        </w:rPr>
      </w:pPr>
      <w:r w:rsidRPr="001564E7">
        <w:rPr>
          <w:snapToGrid w:val="0"/>
        </w:rPr>
        <w:t>--</w:t>
      </w:r>
    </w:p>
    <w:p w14:paraId="0EB1086A" w14:textId="77777777" w:rsidR="009B75C3" w:rsidRPr="001564E7" w:rsidRDefault="009B75C3" w:rsidP="009B75C3">
      <w:pPr>
        <w:pStyle w:val="PL"/>
        <w:rPr>
          <w:snapToGrid w:val="0"/>
        </w:rPr>
      </w:pPr>
      <w:r w:rsidRPr="001564E7">
        <w:rPr>
          <w:snapToGrid w:val="0"/>
        </w:rPr>
        <w:t>-- **************************************************************</w:t>
      </w:r>
    </w:p>
    <w:p w14:paraId="389C80AF" w14:textId="77777777" w:rsidR="009B75C3" w:rsidRPr="001564E7" w:rsidRDefault="009B75C3" w:rsidP="009B75C3">
      <w:pPr>
        <w:pStyle w:val="PL"/>
        <w:rPr>
          <w:snapToGrid w:val="0"/>
        </w:rPr>
      </w:pPr>
    </w:p>
    <w:p w14:paraId="67017990" w14:textId="77777777" w:rsidR="009B75C3" w:rsidRPr="001564E7" w:rsidRDefault="009B75C3" w:rsidP="009B75C3">
      <w:pPr>
        <w:pStyle w:val="PL"/>
        <w:rPr>
          <w:snapToGrid w:val="0"/>
        </w:rPr>
      </w:pPr>
      <w:r w:rsidRPr="001564E7">
        <w:rPr>
          <w:snapToGrid w:val="0"/>
        </w:rPr>
        <w:t>NGAP-PROTOCOL-IES-PAIR ::= CLASS {</w:t>
      </w:r>
    </w:p>
    <w:p w14:paraId="3EA167C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ProtocolIE-ID</w:t>
      </w:r>
      <w:r w:rsidRPr="001564E7">
        <w:rPr>
          <w:snapToGrid w:val="0"/>
        </w:rPr>
        <w:tab/>
      </w:r>
      <w:r w:rsidRPr="001564E7">
        <w:rPr>
          <w:snapToGrid w:val="0"/>
        </w:rPr>
        <w:tab/>
      </w:r>
      <w:r w:rsidRPr="001564E7">
        <w:rPr>
          <w:snapToGrid w:val="0"/>
        </w:rPr>
        <w:tab/>
      </w:r>
      <w:r w:rsidRPr="001564E7">
        <w:rPr>
          <w:snapToGrid w:val="0"/>
        </w:rPr>
        <w:tab/>
        <w:t>UNIQUE,</w:t>
      </w:r>
    </w:p>
    <w:p w14:paraId="5117D8D2" w14:textId="77777777" w:rsidR="009B75C3" w:rsidRPr="001564E7" w:rsidRDefault="009B75C3" w:rsidP="009B75C3">
      <w:pPr>
        <w:pStyle w:val="PL"/>
        <w:rPr>
          <w:snapToGrid w:val="0"/>
        </w:rPr>
      </w:pPr>
      <w:r w:rsidRPr="001564E7">
        <w:rPr>
          <w:snapToGrid w:val="0"/>
        </w:rPr>
        <w:tab/>
        <w:t>&amp;firstCriticality</w:t>
      </w:r>
      <w:r w:rsidRPr="001564E7">
        <w:rPr>
          <w:snapToGrid w:val="0"/>
        </w:rPr>
        <w:tab/>
        <w:t>Criticality,</w:t>
      </w:r>
    </w:p>
    <w:p w14:paraId="1AE5D6B8" w14:textId="77777777" w:rsidR="009B75C3" w:rsidRPr="001564E7" w:rsidRDefault="009B75C3" w:rsidP="009B75C3">
      <w:pPr>
        <w:pStyle w:val="PL"/>
        <w:rPr>
          <w:snapToGrid w:val="0"/>
        </w:rPr>
      </w:pPr>
      <w:r w:rsidRPr="001564E7">
        <w:rPr>
          <w:snapToGrid w:val="0"/>
        </w:rPr>
        <w:tab/>
        <w:t>&amp;FirstValue,</w:t>
      </w:r>
    </w:p>
    <w:p w14:paraId="7E6B0FEE" w14:textId="77777777" w:rsidR="009B75C3" w:rsidRPr="001564E7" w:rsidRDefault="009B75C3" w:rsidP="009B75C3">
      <w:pPr>
        <w:pStyle w:val="PL"/>
        <w:rPr>
          <w:snapToGrid w:val="0"/>
        </w:rPr>
      </w:pPr>
      <w:r w:rsidRPr="001564E7">
        <w:rPr>
          <w:snapToGrid w:val="0"/>
        </w:rPr>
        <w:tab/>
        <w:t>&amp;secondCriticality</w:t>
      </w:r>
      <w:r w:rsidRPr="001564E7">
        <w:rPr>
          <w:snapToGrid w:val="0"/>
        </w:rPr>
        <w:tab/>
        <w:t>Criticality,</w:t>
      </w:r>
    </w:p>
    <w:p w14:paraId="6C4F1B6A" w14:textId="77777777" w:rsidR="009B75C3" w:rsidRPr="001564E7" w:rsidRDefault="009B75C3" w:rsidP="009B75C3">
      <w:pPr>
        <w:pStyle w:val="PL"/>
        <w:rPr>
          <w:snapToGrid w:val="0"/>
        </w:rPr>
      </w:pPr>
      <w:r w:rsidRPr="001564E7">
        <w:rPr>
          <w:snapToGrid w:val="0"/>
        </w:rPr>
        <w:tab/>
        <w:t>&amp;SecondValue,</w:t>
      </w:r>
    </w:p>
    <w:p w14:paraId="31DB9863"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r>
      <w:r w:rsidRPr="001564E7">
        <w:rPr>
          <w:snapToGrid w:val="0"/>
        </w:rPr>
        <w:tab/>
        <w:t>Presence</w:t>
      </w:r>
    </w:p>
    <w:p w14:paraId="5071D093" w14:textId="77777777" w:rsidR="009B75C3" w:rsidRPr="001564E7" w:rsidRDefault="009B75C3" w:rsidP="009B75C3">
      <w:pPr>
        <w:pStyle w:val="PL"/>
        <w:rPr>
          <w:snapToGrid w:val="0"/>
        </w:rPr>
      </w:pPr>
      <w:r w:rsidRPr="001564E7">
        <w:rPr>
          <w:snapToGrid w:val="0"/>
        </w:rPr>
        <w:t>}</w:t>
      </w:r>
    </w:p>
    <w:p w14:paraId="395B8399" w14:textId="77777777" w:rsidR="009B75C3" w:rsidRPr="001564E7" w:rsidRDefault="009B75C3" w:rsidP="009B75C3">
      <w:pPr>
        <w:pStyle w:val="PL"/>
        <w:rPr>
          <w:snapToGrid w:val="0"/>
        </w:rPr>
      </w:pPr>
      <w:r w:rsidRPr="001564E7">
        <w:rPr>
          <w:snapToGrid w:val="0"/>
        </w:rPr>
        <w:t>WITH SYNTAX {</w:t>
      </w:r>
    </w:p>
    <w:p w14:paraId="06D4698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amp;id</w:t>
      </w:r>
    </w:p>
    <w:p w14:paraId="1DE093C5" w14:textId="77777777" w:rsidR="009B75C3" w:rsidRPr="001564E7" w:rsidRDefault="009B75C3" w:rsidP="009B75C3">
      <w:pPr>
        <w:pStyle w:val="PL"/>
        <w:rPr>
          <w:snapToGrid w:val="0"/>
        </w:rPr>
      </w:pPr>
      <w:r w:rsidRPr="001564E7">
        <w:rPr>
          <w:snapToGrid w:val="0"/>
        </w:rPr>
        <w:tab/>
        <w:t>FIRST CRITICALITY</w:t>
      </w:r>
      <w:r w:rsidRPr="001564E7">
        <w:rPr>
          <w:snapToGrid w:val="0"/>
        </w:rPr>
        <w:tab/>
      </w:r>
      <w:r w:rsidRPr="001564E7">
        <w:rPr>
          <w:snapToGrid w:val="0"/>
        </w:rPr>
        <w:tab/>
        <w:t>&amp;firstCriticality</w:t>
      </w:r>
    </w:p>
    <w:p w14:paraId="4B91A37D" w14:textId="77777777" w:rsidR="009B75C3" w:rsidRPr="001564E7" w:rsidRDefault="009B75C3" w:rsidP="009B75C3">
      <w:pPr>
        <w:pStyle w:val="PL"/>
        <w:rPr>
          <w:snapToGrid w:val="0"/>
        </w:rPr>
      </w:pPr>
      <w:r w:rsidRPr="001564E7">
        <w:rPr>
          <w:snapToGrid w:val="0"/>
        </w:rPr>
        <w:tab/>
        <w:t>FIRST TYPE</w:t>
      </w:r>
      <w:r w:rsidRPr="001564E7">
        <w:rPr>
          <w:snapToGrid w:val="0"/>
        </w:rPr>
        <w:tab/>
      </w:r>
      <w:r w:rsidRPr="001564E7">
        <w:rPr>
          <w:snapToGrid w:val="0"/>
        </w:rPr>
        <w:tab/>
      </w:r>
      <w:r w:rsidRPr="001564E7">
        <w:rPr>
          <w:snapToGrid w:val="0"/>
        </w:rPr>
        <w:tab/>
      </w:r>
      <w:r w:rsidRPr="001564E7">
        <w:rPr>
          <w:snapToGrid w:val="0"/>
        </w:rPr>
        <w:tab/>
        <w:t>&amp;FirstValue</w:t>
      </w:r>
    </w:p>
    <w:p w14:paraId="2D39D1B8" w14:textId="77777777" w:rsidR="009B75C3" w:rsidRPr="001564E7" w:rsidRDefault="009B75C3" w:rsidP="009B75C3">
      <w:pPr>
        <w:pStyle w:val="PL"/>
        <w:rPr>
          <w:snapToGrid w:val="0"/>
        </w:rPr>
      </w:pPr>
      <w:r w:rsidRPr="001564E7">
        <w:rPr>
          <w:snapToGrid w:val="0"/>
        </w:rPr>
        <w:tab/>
        <w:t>SECOND CRITICALITY</w:t>
      </w:r>
      <w:r w:rsidRPr="001564E7">
        <w:rPr>
          <w:snapToGrid w:val="0"/>
        </w:rPr>
        <w:tab/>
      </w:r>
      <w:r w:rsidRPr="001564E7">
        <w:rPr>
          <w:snapToGrid w:val="0"/>
        </w:rPr>
        <w:tab/>
        <w:t>&amp;secondCriticality</w:t>
      </w:r>
    </w:p>
    <w:p w14:paraId="1E2F5B7C" w14:textId="77777777" w:rsidR="009B75C3" w:rsidRPr="001564E7" w:rsidRDefault="009B75C3" w:rsidP="009B75C3">
      <w:pPr>
        <w:pStyle w:val="PL"/>
        <w:rPr>
          <w:snapToGrid w:val="0"/>
        </w:rPr>
      </w:pPr>
      <w:r w:rsidRPr="001564E7">
        <w:rPr>
          <w:snapToGrid w:val="0"/>
        </w:rPr>
        <w:tab/>
        <w:t>SECOND TYPE</w:t>
      </w:r>
      <w:r w:rsidRPr="001564E7">
        <w:rPr>
          <w:snapToGrid w:val="0"/>
        </w:rPr>
        <w:tab/>
      </w:r>
      <w:r w:rsidRPr="001564E7">
        <w:rPr>
          <w:snapToGrid w:val="0"/>
        </w:rPr>
        <w:tab/>
      </w:r>
      <w:r w:rsidRPr="001564E7">
        <w:rPr>
          <w:snapToGrid w:val="0"/>
        </w:rPr>
        <w:tab/>
      </w:r>
      <w:r w:rsidRPr="001564E7">
        <w:rPr>
          <w:snapToGrid w:val="0"/>
        </w:rPr>
        <w:tab/>
        <w:t>&amp;SecondValue</w:t>
      </w:r>
    </w:p>
    <w:p w14:paraId="19D55D2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r>
      <w:r w:rsidRPr="001564E7">
        <w:rPr>
          <w:snapToGrid w:val="0"/>
        </w:rPr>
        <w:tab/>
      </w:r>
      <w:r w:rsidRPr="001564E7">
        <w:rPr>
          <w:snapToGrid w:val="0"/>
        </w:rPr>
        <w:tab/>
        <w:t>&amp;presence</w:t>
      </w:r>
    </w:p>
    <w:p w14:paraId="296317A7" w14:textId="77777777" w:rsidR="009B75C3" w:rsidRPr="001564E7" w:rsidRDefault="009B75C3" w:rsidP="009B75C3">
      <w:pPr>
        <w:pStyle w:val="PL"/>
        <w:rPr>
          <w:snapToGrid w:val="0"/>
        </w:rPr>
      </w:pPr>
      <w:r w:rsidRPr="001564E7">
        <w:rPr>
          <w:snapToGrid w:val="0"/>
        </w:rPr>
        <w:t>}</w:t>
      </w:r>
    </w:p>
    <w:p w14:paraId="598F38E2" w14:textId="77777777" w:rsidR="009B75C3" w:rsidRPr="001564E7" w:rsidRDefault="009B75C3" w:rsidP="009B75C3">
      <w:pPr>
        <w:pStyle w:val="PL"/>
        <w:rPr>
          <w:snapToGrid w:val="0"/>
        </w:rPr>
      </w:pPr>
    </w:p>
    <w:p w14:paraId="6686206C" w14:textId="77777777" w:rsidR="009B75C3" w:rsidRPr="001564E7" w:rsidRDefault="009B75C3" w:rsidP="009B75C3">
      <w:pPr>
        <w:pStyle w:val="PL"/>
        <w:rPr>
          <w:snapToGrid w:val="0"/>
        </w:rPr>
      </w:pPr>
      <w:r w:rsidRPr="001564E7">
        <w:rPr>
          <w:snapToGrid w:val="0"/>
        </w:rPr>
        <w:t>-- **************************************************************</w:t>
      </w:r>
    </w:p>
    <w:p w14:paraId="4296C5C5" w14:textId="77777777" w:rsidR="009B75C3" w:rsidRPr="001564E7" w:rsidRDefault="009B75C3" w:rsidP="009B75C3">
      <w:pPr>
        <w:pStyle w:val="PL"/>
        <w:rPr>
          <w:snapToGrid w:val="0"/>
        </w:rPr>
      </w:pPr>
      <w:r w:rsidRPr="001564E7">
        <w:rPr>
          <w:snapToGrid w:val="0"/>
        </w:rPr>
        <w:t>--</w:t>
      </w:r>
    </w:p>
    <w:p w14:paraId="2D2DFE0B" w14:textId="77777777" w:rsidR="009B75C3" w:rsidRPr="001564E7" w:rsidRDefault="009B75C3" w:rsidP="009B75C3">
      <w:pPr>
        <w:pStyle w:val="PL"/>
        <w:outlineLvl w:val="3"/>
        <w:rPr>
          <w:snapToGrid w:val="0"/>
        </w:rPr>
      </w:pPr>
      <w:r w:rsidRPr="001564E7">
        <w:rPr>
          <w:snapToGrid w:val="0"/>
        </w:rPr>
        <w:t>-- Class Definition for Protocol Extensions</w:t>
      </w:r>
    </w:p>
    <w:p w14:paraId="5877BFEA" w14:textId="77777777" w:rsidR="009B75C3" w:rsidRPr="001564E7" w:rsidRDefault="009B75C3" w:rsidP="009B75C3">
      <w:pPr>
        <w:pStyle w:val="PL"/>
        <w:rPr>
          <w:snapToGrid w:val="0"/>
        </w:rPr>
      </w:pPr>
      <w:r w:rsidRPr="001564E7">
        <w:rPr>
          <w:snapToGrid w:val="0"/>
        </w:rPr>
        <w:t>--</w:t>
      </w:r>
    </w:p>
    <w:p w14:paraId="050A5EA2" w14:textId="77777777" w:rsidR="009B75C3" w:rsidRPr="001564E7" w:rsidRDefault="009B75C3" w:rsidP="009B75C3">
      <w:pPr>
        <w:pStyle w:val="PL"/>
        <w:rPr>
          <w:snapToGrid w:val="0"/>
        </w:rPr>
      </w:pPr>
      <w:r w:rsidRPr="001564E7">
        <w:rPr>
          <w:snapToGrid w:val="0"/>
        </w:rPr>
        <w:t>-- **************************************************************</w:t>
      </w:r>
    </w:p>
    <w:p w14:paraId="79DD3288" w14:textId="77777777" w:rsidR="009B75C3" w:rsidRPr="001564E7" w:rsidRDefault="009B75C3" w:rsidP="009B75C3">
      <w:pPr>
        <w:pStyle w:val="PL"/>
        <w:rPr>
          <w:snapToGrid w:val="0"/>
        </w:rPr>
      </w:pPr>
    </w:p>
    <w:p w14:paraId="35E888C3" w14:textId="77777777" w:rsidR="009B75C3" w:rsidRPr="001564E7" w:rsidRDefault="009B75C3" w:rsidP="009B75C3">
      <w:pPr>
        <w:pStyle w:val="PL"/>
        <w:rPr>
          <w:snapToGrid w:val="0"/>
        </w:rPr>
      </w:pPr>
      <w:r w:rsidRPr="001564E7">
        <w:rPr>
          <w:snapToGrid w:val="0"/>
        </w:rPr>
        <w:lastRenderedPageBreak/>
        <w:t>NGAP-PROTOCOL-EXTENSION ::= CLASS {</w:t>
      </w:r>
    </w:p>
    <w:p w14:paraId="34D37656"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otocolExtensionID</w:t>
      </w:r>
      <w:r w:rsidRPr="001564E7">
        <w:rPr>
          <w:snapToGrid w:val="0"/>
        </w:rPr>
        <w:tab/>
      </w:r>
      <w:r w:rsidRPr="001564E7">
        <w:rPr>
          <w:snapToGrid w:val="0"/>
        </w:rPr>
        <w:tab/>
      </w:r>
      <w:r w:rsidRPr="001564E7">
        <w:rPr>
          <w:snapToGrid w:val="0"/>
        </w:rPr>
        <w:tab/>
        <w:t>UNIQUE,</w:t>
      </w:r>
    </w:p>
    <w:p w14:paraId="2F6F7E63"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35057D5" w14:textId="77777777" w:rsidR="009B75C3" w:rsidRPr="001564E7" w:rsidRDefault="009B75C3" w:rsidP="009B75C3">
      <w:pPr>
        <w:pStyle w:val="PL"/>
        <w:rPr>
          <w:snapToGrid w:val="0"/>
        </w:rPr>
      </w:pPr>
      <w:r w:rsidRPr="001564E7">
        <w:rPr>
          <w:snapToGrid w:val="0"/>
        </w:rPr>
        <w:tab/>
        <w:t>&amp;Extension,</w:t>
      </w:r>
    </w:p>
    <w:p w14:paraId="1C46653E"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53A6AD5A" w14:textId="77777777" w:rsidR="009B75C3" w:rsidRPr="001564E7" w:rsidRDefault="009B75C3" w:rsidP="009B75C3">
      <w:pPr>
        <w:pStyle w:val="PL"/>
        <w:rPr>
          <w:snapToGrid w:val="0"/>
        </w:rPr>
      </w:pPr>
      <w:r w:rsidRPr="001564E7">
        <w:rPr>
          <w:snapToGrid w:val="0"/>
        </w:rPr>
        <w:t>}</w:t>
      </w:r>
    </w:p>
    <w:p w14:paraId="3C552784" w14:textId="77777777" w:rsidR="009B75C3" w:rsidRPr="001564E7" w:rsidRDefault="009B75C3" w:rsidP="009B75C3">
      <w:pPr>
        <w:pStyle w:val="PL"/>
        <w:rPr>
          <w:snapToGrid w:val="0"/>
        </w:rPr>
      </w:pPr>
      <w:r w:rsidRPr="001564E7">
        <w:rPr>
          <w:snapToGrid w:val="0"/>
        </w:rPr>
        <w:t>WITH SYNTAX {</w:t>
      </w:r>
    </w:p>
    <w:p w14:paraId="29D9DA48"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2597C224"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49FFAB94" w14:textId="77777777" w:rsidR="009B75C3" w:rsidRPr="001564E7" w:rsidRDefault="009B75C3" w:rsidP="009B75C3">
      <w:pPr>
        <w:pStyle w:val="PL"/>
        <w:rPr>
          <w:snapToGrid w:val="0"/>
        </w:rPr>
      </w:pPr>
      <w:r w:rsidRPr="001564E7">
        <w:rPr>
          <w:snapToGrid w:val="0"/>
        </w:rPr>
        <w:tab/>
        <w:t>EXTENSION</w:t>
      </w:r>
      <w:r w:rsidRPr="001564E7">
        <w:rPr>
          <w:snapToGrid w:val="0"/>
        </w:rPr>
        <w:tab/>
      </w:r>
      <w:r w:rsidRPr="001564E7">
        <w:rPr>
          <w:snapToGrid w:val="0"/>
        </w:rPr>
        <w:tab/>
        <w:t>&amp;Extension</w:t>
      </w:r>
    </w:p>
    <w:p w14:paraId="7066380F"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1C819BDA" w14:textId="77777777" w:rsidR="009B75C3" w:rsidRPr="001564E7" w:rsidRDefault="009B75C3" w:rsidP="009B75C3">
      <w:pPr>
        <w:pStyle w:val="PL"/>
        <w:rPr>
          <w:snapToGrid w:val="0"/>
        </w:rPr>
      </w:pPr>
      <w:r w:rsidRPr="001564E7">
        <w:rPr>
          <w:snapToGrid w:val="0"/>
        </w:rPr>
        <w:t>}</w:t>
      </w:r>
    </w:p>
    <w:p w14:paraId="3344AC2C" w14:textId="77777777" w:rsidR="009B75C3" w:rsidRPr="001564E7" w:rsidRDefault="009B75C3" w:rsidP="009B75C3">
      <w:pPr>
        <w:pStyle w:val="PL"/>
        <w:rPr>
          <w:snapToGrid w:val="0"/>
        </w:rPr>
      </w:pPr>
    </w:p>
    <w:p w14:paraId="6C8DF3BE" w14:textId="77777777" w:rsidR="009B75C3" w:rsidRPr="001564E7" w:rsidRDefault="009B75C3" w:rsidP="009B75C3">
      <w:pPr>
        <w:pStyle w:val="PL"/>
        <w:rPr>
          <w:snapToGrid w:val="0"/>
        </w:rPr>
      </w:pPr>
      <w:r w:rsidRPr="001564E7">
        <w:rPr>
          <w:snapToGrid w:val="0"/>
        </w:rPr>
        <w:t>-- **************************************************************</w:t>
      </w:r>
    </w:p>
    <w:p w14:paraId="1CCC9F1C" w14:textId="77777777" w:rsidR="009B75C3" w:rsidRPr="001564E7" w:rsidRDefault="009B75C3" w:rsidP="009B75C3">
      <w:pPr>
        <w:pStyle w:val="PL"/>
        <w:rPr>
          <w:snapToGrid w:val="0"/>
        </w:rPr>
      </w:pPr>
      <w:r w:rsidRPr="001564E7">
        <w:rPr>
          <w:snapToGrid w:val="0"/>
        </w:rPr>
        <w:t>--</w:t>
      </w:r>
    </w:p>
    <w:p w14:paraId="7100BBFA" w14:textId="77777777" w:rsidR="009B75C3" w:rsidRPr="001564E7" w:rsidRDefault="009B75C3" w:rsidP="009B75C3">
      <w:pPr>
        <w:pStyle w:val="PL"/>
        <w:outlineLvl w:val="3"/>
        <w:rPr>
          <w:snapToGrid w:val="0"/>
        </w:rPr>
      </w:pPr>
      <w:r w:rsidRPr="001564E7">
        <w:rPr>
          <w:snapToGrid w:val="0"/>
        </w:rPr>
        <w:t>-- Class Definition for Private IEs</w:t>
      </w:r>
    </w:p>
    <w:p w14:paraId="4438589C" w14:textId="77777777" w:rsidR="009B75C3" w:rsidRPr="001564E7" w:rsidRDefault="009B75C3" w:rsidP="009B75C3">
      <w:pPr>
        <w:pStyle w:val="PL"/>
        <w:rPr>
          <w:snapToGrid w:val="0"/>
        </w:rPr>
      </w:pPr>
      <w:r w:rsidRPr="001564E7">
        <w:rPr>
          <w:snapToGrid w:val="0"/>
        </w:rPr>
        <w:t>--</w:t>
      </w:r>
    </w:p>
    <w:p w14:paraId="40AC3D00" w14:textId="77777777" w:rsidR="009B75C3" w:rsidRPr="001564E7" w:rsidRDefault="009B75C3" w:rsidP="009B75C3">
      <w:pPr>
        <w:pStyle w:val="PL"/>
        <w:rPr>
          <w:snapToGrid w:val="0"/>
        </w:rPr>
      </w:pPr>
      <w:r w:rsidRPr="001564E7">
        <w:rPr>
          <w:snapToGrid w:val="0"/>
        </w:rPr>
        <w:t>-- **************************************************************</w:t>
      </w:r>
    </w:p>
    <w:p w14:paraId="2AAD0B28" w14:textId="77777777" w:rsidR="009B75C3" w:rsidRPr="001564E7" w:rsidRDefault="009B75C3" w:rsidP="009B75C3">
      <w:pPr>
        <w:pStyle w:val="PL"/>
        <w:rPr>
          <w:snapToGrid w:val="0"/>
        </w:rPr>
      </w:pPr>
    </w:p>
    <w:p w14:paraId="4B91D56C" w14:textId="77777777" w:rsidR="009B75C3" w:rsidRPr="001564E7" w:rsidRDefault="009B75C3" w:rsidP="009B75C3">
      <w:pPr>
        <w:pStyle w:val="PL"/>
        <w:rPr>
          <w:snapToGrid w:val="0"/>
        </w:rPr>
      </w:pPr>
      <w:r w:rsidRPr="001564E7">
        <w:rPr>
          <w:snapToGrid w:val="0"/>
        </w:rPr>
        <w:t>NGAP-PRIVATE-IES ::= CLASS {</w:t>
      </w:r>
    </w:p>
    <w:p w14:paraId="34B56C8C" w14:textId="77777777" w:rsidR="009B75C3" w:rsidRPr="001564E7" w:rsidRDefault="009B75C3" w:rsidP="009B75C3">
      <w:pPr>
        <w:pStyle w:val="PL"/>
        <w:rPr>
          <w:snapToGrid w:val="0"/>
        </w:rPr>
      </w:pPr>
      <w:r w:rsidRPr="001564E7">
        <w:rPr>
          <w:snapToGrid w:val="0"/>
        </w:rPr>
        <w:tab/>
        <w:t>&amp;id</w:t>
      </w:r>
      <w:r w:rsidRPr="001564E7">
        <w:rPr>
          <w:snapToGrid w:val="0"/>
        </w:rPr>
        <w:tab/>
      </w:r>
      <w:r w:rsidRPr="001564E7">
        <w:rPr>
          <w:snapToGrid w:val="0"/>
        </w:rPr>
        <w:tab/>
      </w:r>
      <w:r w:rsidRPr="001564E7">
        <w:rPr>
          <w:snapToGrid w:val="0"/>
        </w:rPr>
        <w:tab/>
      </w:r>
      <w:r w:rsidRPr="001564E7">
        <w:rPr>
          <w:snapToGrid w:val="0"/>
        </w:rPr>
        <w:tab/>
        <w:t>PrivateIE-ID,</w:t>
      </w:r>
    </w:p>
    <w:p w14:paraId="2F12084F" w14:textId="77777777" w:rsidR="009B75C3" w:rsidRPr="001564E7" w:rsidRDefault="009B75C3" w:rsidP="009B75C3">
      <w:pPr>
        <w:pStyle w:val="PL"/>
        <w:rPr>
          <w:snapToGrid w:val="0"/>
        </w:rPr>
      </w:pPr>
      <w:r w:rsidRPr="001564E7">
        <w:rPr>
          <w:snapToGrid w:val="0"/>
        </w:rPr>
        <w:tab/>
        <w:t>&amp;criticality</w:t>
      </w:r>
      <w:r w:rsidRPr="001564E7">
        <w:rPr>
          <w:snapToGrid w:val="0"/>
        </w:rPr>
        <w:tab/>
        <w:t>Criticality,</w:t>
      </w:r>
    </w:p>
    <w:p w14:paraId="61D5832F" w14:textId="77777777" w:rsidR="009B75C3" w:rsidRPr="001564E7" w:rsidRDefault="009B75C3" w:rsidP="009B75C3">
      <w:pPr>
        <w:pStyle w:val="PL"/>
        <w:rPr>
          <w:snapToGrid w:val="0"/>
        </w:rPr>
      </w:pPr>
      <w:r w:rsidRPr="001564E7">
        <w:rPr>
          <w:snapToGrid w:val="0"/>
        </w:rPr>
        <w:tab/>
        <w:t>&amp;Value,</w:t>
      </w:r>
    </w:p>
    <w:p w14:paraId="57167CA9" w14:textId="77777777" w:rsidR="009B75C3" w:rsidRPr="001564E7" w:rsidRDefault="009B75C3" w:rsidP="009B75C3">
      <w:pPr>
        <w:pStyle w:val="PL"/>
        <w:rPr>
          <w:snapToGrid w:val="0"/>
        </w:rPr>
      </w:pPr>
      <w:r w:rsidRPr="001564E7">
        <w:rPr>
          <w:snapToGrid w:val="0"/>
        </w:rPr>
        <w:tab/>
        <w:t>&amp;presence</w:t>
      </w:r>
      <w:r w:rsidRPr="001564E7">
        <w:rPr>
          <w:snapToGrid w:val="0"/>
        </w:rPr>
        <w:tab/>
      </w:r>
      <w:r w:rsidRPr="001564E7">
        <w:rPr>
          <w:snapToGrid w:val="0"/>
        </w:rPr>
        <w:tab/>
        <w:t>Presence</w:t>
      </w:r>
    </w:p>
    <w:p w14:paraId="14B95064" w14:textId="77777777" w:rsidR="009B75C3" w:rsidRPr="001564E7" w:rsidRDefault="009B75C3" w:rsidP="009B75C3">
      <w:pPr>
        <w:pStyle w:val="PL"/>
        <w:rPr>
          <w:snapToGrid w:val="0"/>
        </w:rPr>
      </w:pPr>
      <w:r w:rsidRPr="001564E7">
        <w:rPr>
          <w:snapToGrid w:val="0"/>
        </w:rPr>
        <w:t>}</w:t>
      </w:r>
    </w:p>
    <w:p w14:paraId="244DBC82" w14:textId="77777777" w:rsidR="009B75C3" w:rsidRPr="001564E7" w:rsidRDefault="009B75C3" w:rsidP="009B75C3">
      <w:pPr>
        <w:pStyle w:val="PL"/>
        <w:rPr>
          <w:snapToGrid w:val="0"/>
        </w:rPr>
      </w:pPr>
      <w:r w:rsidRPr="001564E7">
        <w:rPr>
          <w:snapToGrid w:val="0"/>
        </w:rPr>
        <w:t>WITH SYNTAX {</w:t>
      </w:r>
    </w:p>
    <w:p w14:paraId="55459932"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amp;id</w:t>
      </w:r>
    </w:p>
    <w:p w14:paraId="6A13086D"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amp;criticality</w:t>
      </w:r>
    </w:p>
    <w:p w14:paraId="773721B3" w14:textId="77777777" w:rsidR="009B75C3" w:rsidRPr="001564E7" w:rsidRDefault="009B75C3" w:rsidP="009B75C3">
      <w:pPr>
        <w:pStyle w:val="PL"/>
        <w:rPr>
          <w:snapToGrid w:val="0"/>
        </w:rPr>
      </w:pPr>
      <w:r w:rsidRPr="001564E7">
        <w:rPr>
          <w:snapToGrid w:val="0"/>
        </w:rPr>
        <w:tab/>
        <w:t>TYPE</w:t>
      </w:r>
      <w:r w:rsidRPr="001564E7">
        <w:rPr>
          <w:snapToGrid w:val="0"/>
        </w:rPr>
        <w:tab/>
      </w:r>
      <w:r w:rsidRPr="001564E7">
        <w:rPr>
          <w:snapToGrid w:val="0"/>
        </w:rPr>
        <w:tab/>
      </w:r>
      <w:r w:rsidRPr="001564E7">
        <w:rPr>
          <w:snapToGrid w:val="0"/>
        </w:rPr>
        <w:tab/>
        <w:t>&amp;Value</w:t>
      </w:r>
    </w:p>
    <w:p w14:paraId="1914C3A5" w14:textId="77777777" w:rsidR="009B75C3" w:rsidRPr="001564E7" w:rsidRDefault="009B75C3" w:rsidP="009B75C3">
      <w:pPr>
        <w:pStyle w:val="PL"/>
        <w:rPr>
          <w:snapToGrid w:val="0"/>
        </w:rPr>
      </w:pPr>
      <w:r w:rsidRPr="001564E7">
        <w:rPr>
          <w:snapToGrid w:val="0"/>
        </w:rPr>
        <w:tab/>
        <w:t>PRESENCE</w:t>
      </w:r>
      <w:r w:rsidRPr="001564E7">
        <w:rPr>
          <w:snapToGrid w:val="0"/>
        </w:rPr>
        <w:tab/>
      </w:r>
      <w:r w:rsidRPr="001564E7">
        <w:rPr>
          <w:snapToGrid w:val="0"/>
        </w:rPr>
        <w:tab/>
        <w:t>&amp;presence</w:t>
      </w:r>
    </w:p>
    <w:p w14:paraId="4CA24EE8" w14:textId="77777777" w:rsidR="009B75C3" w:rsidRPr="001564E7" w:rsidRDefault="009B75C3" w:rsidP="009B75C3">
      <w:pPr>
        <w:pStyle w:val="PL"/>
        <w:rPr>
          <w:snapToGrid w:val="0"/>
        </w:rPr>
      </w:pPr>
      <w:r w:rsidRPr="001564E7">
        <w:rPr>
          <w:snapToGrid w:val="0"/>
        </w:rPr>
        <w:t>}</w:t>
      </w:r>
    </w:p>
    <w:p w14:paraId="09B9FC71" w14:textId="77777777" w:rsidR="009B75C3" w:rsidRPr="001564E7" w:rsidRDefault="009B75C3" w:rsidP="009B75C3">
      <w:pPr>
        <w:pStyle w:val="PL"/>
        <w:rPr>
          <w:snapToGrid w:val="0"/>
        </w:rPr>
      </w:pPr>
    </w:p>
    <w:p w14:paraId="3F162C94" w14:textId="77777777" w:rsidR="009B75C3" w:rsidRPr="001564E7" w:rsidRDefault="009B75C3" w:rsidP="009B75C3">
      <w:pPr>
        <w:pStyle w:val="PL"/>
        <w:rPr>
          <w:snapToGrid w:val="0"/>
        </w:rPr>
      </w:pPr>
      <w:r w:rsidRPr="001564E7">
        <w:rPr>
          <w:snapToGrid w:val="0"/>
        </w:rPr>
        <w:t>-- **************************************************************</w:t>
      </w:r>
    </w:p>
    <w:p w14:paraId="50B90614" w14:textId="77777777" w:rsidR="009B75C3" w:rsidRPr="001564E7" w:rsidRDefault="009B75C3" w:rsidP="009B75C3">
      <w:pPr>
        <w:pStyle w:val="PL"/>
        <w:rPr>
          <w:snapToGrid w:val="0"/>
        </w:rPr>
      </w:pPr>
      <w:r w:rsidRPr="001564E7">
        <w:rPr>
          <w:snapToGrid w:val="0"/>
        </w:rPr>
        <w:t>--</w:t>
      </w:r>
    </w:p>
    <w:p w14:paraId="652AFEB6" w14:textId="77777777" w:rsidR="009B75C3" w:rsidRPr="001564E7" w:rsidRDefault="009B75C3" w:rsidP="009B75C3">
      <w:pPr>
        <w:pStyle w:val="PL"/>
        <w:outlineLvl w:val="3"/>
        <w:rPr>
          <w:snapToGrid w:val="0"/>
        </w:rPr>
      </w:pPr>
      <w:r w:rsidRPr="001564E7">
        <w:rPr>
          <w:snapToGrid w:val="0"/>
        </w:rPr>
        <w:t>-- Container for Protocol IEs</w:t>
      </w:r>
    </w:p>
    <w:p w14:paraId="3D7A76F7" w14:textId="77777777" w:rsidR="009B75C3" w:rsidRPr="001564E7" w:rsidRDefault="009B75C3" w:rsidP="009B75C3">
      <w:pPr>
        <w:pStyle w:val="PL"/>
        <w:rPr>
          <w:snapToGrid w:val="0"/>
          <w:lang w:val="fr-FR"/>
        </w:rPr>
      </w:pPr>
      <w:r w:rsidRPr="001564E7">
        <w:rPr>
          <w:snapToGrid w:val="0"/>
          <w:lang w:val="fr-FR"/>
        </w:rPr>
        <w:t>--</w:t>
      </w:r>
    </w:p>
    <w:p w14:paraId="1E32BC52" w14:textId="77777777" w:rsidR="009B75C3" w:rsidRPr="001564E7" w:rsidRDefault="009B75C3" w:rsidP="009B75C3">
      <w:pPr>
        <w:pStyle w:val="PL"/>
        <w:rPr>
          <w:snapToGrid w:val="0"/>
          <w:lang w:val="fr-FR"/>
        </w:rPr>
      </w:pPr>
      <w:r w:rsidRPr="001564E7">
        <w:rPr>
          <w:snapToGrid w:val="0"/>
          <w:lang w:val="fr-FR"/>
        </w:rPr>
        <w:t>-- **************************************************************</w:t>
      </w:r>
    </w:p>
    <w:p w14:paraId="1B6F606C" w14:textId="77777777" w:rsidR="009B75C3" w:rsidRPr="001564E7" w:rsidRDefault="009B75C3" w:rsidP="009B75C3">
      <w:pPr>
        <w:pStyle w:val="PL"/>
        <w:rPr>
          <w:snapToGrid w:val="0"/>
          <w:lang w:val="fr-FR"/>
        </w:rPr>
      </w:pPr>
    </w:p>
    <w:p w14:paraId="1AD2BF6A" w14:textId="77777777" w:rsidR="009B75C3" w:rsidRPr="001564E7" w:rsidRDefault="009B75C3" w:rsidP="009B75C3">
      <w:pPr>
        <w:pStyle w:val="PL"/>
        <w:rPr>
          <w:snapToGrid w:val="0"/>
          <w:lang w:val="fr-FR"/>
        </w:rPr>
      </w:pPr>
      <w:r w:rsidRPr="001564E7">
        <w:rPr>
          <w:snapToGrid w:val="0"/>
          <w:lang w:val="fr-FR"/>
        </w:rPr>
        <w:t xml:space="preserve">ProtocolIE-Container {NGAP-PROTOCOL-IES : IEsSetParam} ::= </w:t>
      </w:r>
    </w:p>
    <w:p w14:paraId="220617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EBF9895" w14:textId="77777777" w:rsidR="009B75C3" w:rsidRPr="001564E7" w:rsidRDefault="009B75C3" w:rsidP="009B75C3">
      <w:pPr>
        <w:pStyle w:val="PL"/>
        <w:rPr>
          <w:snapToGrid w:val="0"/>
        </w:rPr>
      </w:pPr>
      <w:r w:rsidRPr="001564E7">
        <w:rPr>
          <w:snapToGrid w:val="0"/>
        </w:rPr>
        <w:tab/>
        <w:t>ProtocolIE-Field {{IEsSetParam}}</w:t>
      </w:r>
    </w:p>
    <w:p w14:paraId="774D703B" w14:textId="77777777" w:rsidR="009B75C3" w:rsidRPr="001564E7" w:rsidRDefault="009B75C3" w:rsidP="009B75C3">
      <w:pPr>
        <w:pStyle w:val="PL"/>
        <w:rPr>
          <w:snapToGrid w:val="0"/>
        </w:rPr>
      </w:pPr>
    </w:p>
    <w:p w14:paraId="70D77B0C" w14:textId="77777777" w:rsidR="009B75C3" w:rsidRPr="001564E7" w:rsidRDefault="009B75C3" w:rsidP="00947A7A">
      <w:pPr>
        <w:pStyle w:val="PL"/>
        <w:rPr>
          <w:snapToGrid w:val="0"/>
        </w:rPr>
      </w:pPr>
      <w:r w:rsidRPr="001564E7">
        <w:rPr>
          <w:snapToGrid w:val="0"/>
        </w:rPr>
        <w:t xml:space="preserve">ProtocolIE-SingleContainer {NGAP-PROTOCOL-IES : IEsSetParam} ::= </w:t>
      </w:r>
    </w:p>
    <w:p w14:paraId="15985FB1" w14:textId="77777777" w:rsidR="009B75C3" w:rsidRPr="001564E7" w:rsidRDefault="009B75C3" w:rsidP="00947A7A">
      <w:pPr>
        <w:pStyle w:val="PL"/>
        <w:rPr>
          <w:snapToGrid w:val="0"/>
        </w:rPr>
      </w:pPr>
      <w:r w:rsidRPr="001564E7">
        <w:rPr>
          <w:snapToGrid w:val="0"/>
        </w:rPr>
        <w:tab/>
        <w:t>ProtocolIE-Field {{IEsSetParam}}</w:t>
      </w:r>
    </w:p>
    <w:p w14:paraId="119BC52C" w14:textId="77777777" w:rsidR="009B75C3" w:rsidRPr="001564E7" w:rsidRDefault="009B75C3" w:rsidP="009B75C3">
      <w:pPr>
        <w:pStyle w:val="PL"/>
        <w:rPr>
          <w:snapToGrid w:val="0"/>
        </w:rPr>
      </w:pPr>
    </w:p>
    <w:p w14:paraId="1FE7E17C" w14:textId="77777777" w:rsidR="009B75C3" w:rsidRPr="001564E7" w:rsidRDefault="009B75C3" w:rsidP="009B75C3">
      <w:pPr>
        <w:pStyle w:val="PL"/>
        <w:rPr>
          <w:snapToGrid w:val="0"/>
        </w:rPr>
      </w:pPr>
      <w:r w:rsidRPr="001564E7">
        <w:rPr>
          <w:snapToGrid w:val="0"/>
        </w:rPr>
        <w:t>ProtocolIE-Field {NGAP-PROTOCOL-IES : IEsSetParam} ::= SEQUENCE {</w:t>
      </w:r>
    </w:p>
    <w:p w14:paraId="1DC203E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t>NGAP-PROTOCOL-IES.&amp;id</w:t>
      </w:r>
      <w:r w:rsidRPr="001564E7">
        <w:rPr>
          <w:snapToGrid w:val="0"/>
        </w:rPr>
        <w:tab/>
      </w:r>
      <w:r w:rsidRPr="001564E7">
        <w:rPr>
          <w:snapToGrid w:val="0"/>
        </w:rPr>
        <w:tab/>
      </w:r>
      <w:r w:rsidRPr="001564E7">
        <w:rPr>
          <w:snapToGrid w:val="0"/>
        </w:rPr>
        <w:tab/>
      </w:r>
      <w:r w:rsidRPr="001564E7">
        <w:rPr>
          <w:snapToGrid w:val="0"/>
        </w:rPr>
        <w:tab/>
        <w:t>({IEsSetParam}),</w:t>
      </w:r>
    </w:p>
    <w:p w14:paraId="371B7A33"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t>NGAP-PROTOCOL-IES.&amp;criticality</w:t>
      </w:r>
      <w:r w:rsidRPr="001564E7">
        <w:rPr>
          <w:snapToGrid w:val="0"/>
        </w:rPr>
        <w:tab/>
      </w:r>
      <w:r w:rsidRPr="001564E7">
        <w:rPr>
          <w:snapToGrid w:val="0"/>
        </w:rPr>
        <w:tab/>
        <w:t>({IEsSetParam}{@id}),</w:t>
      </w:r>
    </w:p>
    <w:p w14:paraId="342BB77E"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t>NGAP-PROTOCOL-IES.&amp;Value</w:t>
      </w:r>
      <w:r w:rsidRPr="001564E7">
        <w:rPr>
          <w:snapToGrid w:val="0"/>
        </w:rPr>
        <w:tab/>
      </w:r>
      <w:r w:rsidRPr="001564E7">
        <w:rPr>
          <w:snapToGrid w:val="0"/>
        </w:rPr>
        <w:tab/>
      </w:r>
      <w:r w:rsidRPr="001564E7">
        <w:rPr>
          <w:snapToGrid w:val="0"/>
        </w:rPr>
        <w:tab/>
        <w:t>({IEsSetParam}{@id})</w:t>
      </w:r>
    </w:p>
    <w:p w14:paraId="0C2B22C3" w14:textId="77777777" w:rsidR="009B75C3" w:rsidRPr="001564E7" w:rsidRDefault="009B75C3" w:rsidP="009B75C3">
      <w:pPr>
        <w:pStyle w:val="PL"/>
        <w:rPr>
          <w:snapToGrid w:val="0"/>
        </w:rPr>
      </w:pPr>
      <w:r w:rsidRPr="001564E7">
        <w:rPr>
          <w:snapToGrid w:val="0"/>
        </w:rPr>
        <w:t>}</w:t>
      </w:r>
    </w:p>
    <w:p w14:paraId="6DE138FA" w14:textId="77777777" w:rsidR="009B75C3" w:rsidRPr="001564E7" w:rsidRDefault="009B75C3" w:rsidP="009B75C3">
      <w:pPr>
        <w:pStyle w:val="PL"/>
        <w:rPr>
          <w:snapToGrid w:val="0"/>
        </w:rPr>
      </w:pPr>
    </w:p>
    <w:p w14:paraId="7453BA1D" w14:textId="77777777" w:rsidR="009B75C3" w:rsidRPr="001564E7" w:rsidRDefault="009B75C3" w:rsidP="009B75C3">
      <w:pPr>
        <w:pStyle w:val="PL"/>
        <w:rPr>
          <w:snapToGrid w:val="0"/>
        </w:rPr>
      </w:pPr>
      <w:r w:rsidRPr="001564E7">
        <w:rPr>
          <w:snapToGrid w:val="0"/>
        </w:rPr>
        <w:lastRenderedPageBreak/>
        <w:t>-- **************************************************************</w:t>
      </w:r>
    </w:p>
    <w:p w14:paraId="4B17EEEF" w14:textId="77777777" w:rsidR="009B75C3" w:rsidRPr="001564E7" w:rsidRDefault="009B75C3" w:rsidP="009B75C3">
      <w:pPr>
        <w:pStyle w:val="PL"/>
        <w:rPr>
          <w:snapToGrid w:val="0"/>
        </w:rPr>
      </w:pPr>
      <w:r w:rsidRPr="001564E7">
        <w:rPr>
          <w:snapToGrid w:val="0"/>
        </w:rPr>
        <w:t>--</w:t>
      </w:r>
    </w:p>
    <w:p w14:paraId="70361F29" w14:textId="77777777" w:rsidR="009B75C3" w:rsidRPr="001564E7" w:rsidRDefault="009B75C3" w:rsidP="009B75C3">
      <w:pPr>
        <w:pStyle w:val="PL"/>
        <w:outlineLvl w:val="3"/>
        <w:rPr>
          <w:snapToGrid w:val="0"/>
        </w:rPr>
      </w:pPr>
      <w:r w:rsidRPr="001564E7">
        <w:rPr>
          <w:snapToGrid w:val="0"/>
        </w:rPr>
        <w:t>-- Container for Protocol IE Pairs</w:t>
      </w:r>
    </w:p>
    <w:p w14:paraId="67566E04" w14:textId="77777777" w:rsidR="009B75C3" w:rsidRPr="001564E7" w:rsidRDefault="009B75C3" w:rsidP="009B75C3">
      <w:pPr>
        <w:pStyle w:val="PL"/>
        <w:rPr>
          <w:snapToGrid w:val="0"/>
        </w:rPr>
      </w:pPr>
      <w:r w:rsidRPr="001564E7">
        <w:rPr>
          <w:snapToGrid w:val="0"/>
        </w:rPr>
        <w:t>--</w:t>
      </w:r>
    </w:p>
    <w:p w14:paraId="79C76EAF" w14:textId="77777777" w:rsidR="009B75C3" w:rsidRPr="001564E7" w:rsidRDefault="009B75C3" w:rsidP="009B75C3">
      <w:pPr>
        <w:pStyle w:val="PL"/>
        <w:rPr>
          <w:snapToGrid w:val="0"/>
          <w:lang w:val="fr-FR"/>
        </w:rPr>
      </w:pPr>
      <w:r w:rsidRPr="001564E7">
        <w:rPr>
          <w:snapToGrid w:val="0"/>
          <w:lang w:val="fr-FR"/>
        </w:rPr>
        <w:t>-- **************************************************************</w:t>
      </w:r>
    </w:p>
    <w:p w14:paraId="72EE2A9B" w14:textId="77777777" w:rsidR="009B75C3" w:rsidRPr="001564E7" w:rsidRDefault="009B75C3" w:rsidP="009B75C3">
      <w:pPr>
        <w:pStyle w:val="PL"/>
        <w:rPr>
          <w:snapToGrid w:val="0"/>
          <w:lang w:val="fr-FR"/>
        </w:rPr>
      </w:pPr>
    </w:p>
    <w:p w14:paraId="35E5600A" w14:textId="77777777" w:rsidR="009B75C3" w:rsidRPr="001564E7" w:rsidRDefault="009B75C3" w:rsidP="009B75C3">
      <w:pPr>
        <w:pStyle w:val="PL"/>
        <w:rPr>
          <w:snapToGrid w:val="0"/>
          <w:lang w:val="fr-FR"/>
        </w:rPr>
      </w:pPr>
      <w:r w:rsidRPr="001564E7">
        <w:rPr>
          <w:snapToGrid w:val="0"/>
          <w:lang w:val="fr-FR"/>
        </w:rPr>
        <w:t xml:space="preserve">ProtocolIE-ContainerPair {NGAP-PROTOCOL-IES-PAIR : IEsSetParam} ::= </w:t>
      </w:r>
    </w:p>
    <w:p w14:paraId="3BA2307B" w14:textId="77777777" w:rsidR="009B75C3" w:rsidRPr="001564E7" w:rsidRDefault="009B75C3" w:rsidP="009B75C3">
      <w:pPr>
        <w:pStyle w:val="PL"/>
        <w:rPr>
          <w:snapToGrid w:val="0"/>
        </w:rPr>
      </w:pPr>
      <w:r w:rsidRPr="001564E7">
        <w:rPr>
          <w:snapToGrid w:val="0"/>
          <w:lang w:val="fr-FR"/>
        </w:rPr>
        <w:tab/>
      </w:r>
      <w:r w:rsidRPr="001564E7">
        <w:rPr>
          <w:snapToGrid w:val="0"/>
        </w:rPr>
        <w:t>SEQUENCE (SIZE (0..maxProtocolIEs)) OF</w:t>
      </w:r>
    </w:p>
    <w:p w14:paraId="582AB826" w14:textId="77777777" w:rsidR="009B75C3" w:rsidRPr="001564E7" w:rsidRDefault="009B75C3" w:rsidP="009B75C3">
      <w:pPr>
        <w:pStyle w:val="PL"/>
        <w:rPr>
          <w:snapToGrid w:val="0"/>
        </w:rPr>
      </w:pPr>
      <w:r w:rsidRPr="001564E7">
        <w:rPr>
          <w:snapToGrid w:val="0"/>
        </w:rPr>
        <w:tab/>
        <w:t>ProtocolIE-FieldPair {{IEsSetParam}}</w:t>
      </w:r>
    </w:p>
    <w:p w14:paraId="79E75EFF" w14:textId="77777777" w:rsidR="009B75C3" w:rsidRPr="001564E7" w:rsidRDefault="009B75C3" w:rsidP="009B75C3">
      <w:pPr>
        <w:pStyle w:val="PL"/>
        <w:rPr>
          <w:snapToGrid w:val="0"/>
        </w:rPr>
      </w:pPr>
    </w:p>
    <w:p w14:paraId="3C344AA2" w14:textId="77777777" w:rsidR="009B75C3" w:rsidRPr="001564E7" w:rsidRDefault="009B75C3" w:rsidP="009B75C3">
      <w:pPr>
        <w:pStyle w:val="PL"/>
        <w:rPr>
          <w:snapToGrid w:val="0"/>
        </w:rPr>
      </w:pPr>
      <w:r w:rsidRPr="001564E7">
        <w:rPr>
          <w:snapToGrid w:val="0"/>
        </w:rPr>
        <w:t>ProtocolIE-FieldPair {NGAP-PROTOCOL-IES-PAIR : IEsSetParam} ::= SEQUENCE {</w:t>
      </w:r>
    </w:p>
    <w:p w14:paraId="3D1FF534"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IES-PAIR.&amp;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IEsSetParam}),</w:t>
      </w:r>
    </w:p>
    <w:p w14:paraId="0E0EA941" w14:textId="77777777" w:rsidR="009B75C3" w:rsidRPr="001564E7" w:rsidRDefault="009B75C3" w:rsidP="009B75C3">
      <w:pPr>
        <w:pStyle w:val="PL"/>
        <w:rPr>
          <w:snapToGrid w:val="0"/>
        </w:rPr>
      </w:pPr>
      <w:r w:rsidRPr="001564E7">
        <w:rPr>
          <w:snapToGrid w:val="0"/>
        </w:rPr>
        <w:tab/>
        <w:t>firstCriticality</w:t>
      </w:r>
      <w:r w:rsidRPr="001564E7">
        <w:rPr>
          <w:snapToGrid w:val="0"/>
        </w:rPr>
        <w:tab/>
        <w:t>NGAP-PROTOCOL-IES-PAIR.&amp;firstCriticality</w:t>
      </w:r>
      <w:r w:rsidRPr="001564E7">
        <w:rPr>
          <w:snapToGrid w:val="0"/>
        </w:rPr>
        <w:tab/>
        <w:t>({IEsSetParam}{@id}),</w:t>
      </w:r>
    </w:p>
    <w:p w14:paraId="637FE286" w14:textId="77777777" w:rsidR="009B75C3" w:rsidRPr="001564E7" w:rsidRDefault="009B75C3" w:rsidP="009B75C3">
      <w:pPr>
        <w:pStyle w:val="PL"/>
        <w:rPr>
          <w:snapToGrid w:val="0"/>
        </w:rPr>
      </w:pPr>
      <w:r w:rsidRPr="001564E7">
        <w:rPr>
          <w:snapToGrid w:val="0"/>
        </w:rPr>
        <w:tab/>
        <w:t>firstValue</w:t>
      </w:r>
      <w:r w:rsidRPr="001564E7">
        <w:rPr>
          <w:snapToGrid w:val="0"/>
        </w:rPr>
        <w:tab/>
      </w:r>
      <w:r w:rsidRPr="001564E7">
        <w:rPr>
          <w:snapToGrid w:val="0"/>
        </w:rPr>
        <w:tab/>
      </w:r>
      <w:r w:rsidRPr="001564E7">
        <w:rPr>
          <w:snapToGrid w:val="0"/>
        </w:rPr>
        <w:tab/>
        <w:t>NGAP-PROTOCOL-IES-PAIR.&amp;FirstValue</w:t>
      </w:r>
      <w:r w:rsidRPr="001564E7">
        <w:rPr>
          <w:snapToGrid w:val="0"/>
        </w:rPr>
        <w:tab/>
      </w:r>
      <w:r w:rsidRPr="001564E7">
        <w:rPr>
          <w:snapToGrid w:val="0"/>
        </w:rPr>
        <w:tab/>
      </w:r>
      <w:r w:rsidRPr="001564E7">
        <w:rPr>
          <w:snapToGrid w:val="0"/>
        </w:rPr>
        <w:tab/>
        <w:t>({IEsSetParam}{@id}),</w:t>
      </w:r>
    </w:p>
    <w:p w14:paraId="3C222C8F" w14:textId="77777777" w:rsidR="009B75C3" w:rsidRPr="001564E7" w:rsidRDefault="009B75C3" w:rsidP="009B75C3">
      <w:pPr>
        <w:pStyle w:val="PL"/>
        <w:rPr>
          <w:snapToGrid w:val="0"/>
        </w:rPr>
      </w:pPr>
      <w:r w:rsidRPr="001564E7">
        <w:rPr>
          <w:snapToGrid w:val="0"/>
        </w:rPr>
        <w:tab/>
        <w:t>secondCriticality</w:t>
      </w:r>
      <w:r w:rsidRPr="001564E7">
        <w:rPr>
          <w:snapToGrid w:val="0"/>
        </w:rPr>
        <w:tab/>
        <w:t>NGAP-PROTOCOL-IES-PAIR.&amp;secondCriticality</w:t>
      </w:r>
      <w:r w:rsidRPr="001564E7">
        <w:rPr>
          <w:snapToGrid w:val="0"/>
        </w:rPr>
        <w:tab/>
        <w:t>({IEsSetParam}{@id}),</w:t>
      </w:r>
    </w:p>
    <w:p w14:paraId="061449C9" w14:textId="77777777" w:rsidR="009B75C3" w:rsidRPr="001564E7" w:rsidRDefault="009B75C3" w:rsidP="009B75C3">
      <w:pPr>
        <w:pStyle w:val="PL"/>
        <w:rPr>
          <w:snapToGrid w:val="0"/>
        </w:rPr>
      </w:pPr>
      <w:r w:rsidRPr="001564E7">
        <w:rPr>
          <w:snapToGrid w:val="0"/>
        </w:rPr>
        <w:tab/>
        <w:t>secondValue</w:t>
      </w:r>
      <w:r w:rsidRPr="001564E7">
        <w:rPr>
          <w:snapToGrid w:val="0"/>
        </w:rPr>
        <w:tab/>
      </w:r>
      <w:r w:rsidRPr="001564E7">
        <w:rPr>
          <w:snapToGrid w:val="0"/>
        </w:rPr>
        <w:tab/>
      </w:r>
      <w:r w:rsidRPr="001564E7">
        <w:rPr>
          <w:snapToGrid w:val="0"/>
        </w:rPr>
        <w:tab/>
        <w:t>NGAP-PROTOCOL-IES-PAIR.&amp;SecondValue</w:t>
      </w:r>
      <w:r w:rsidRPr="001564E7">
        <w:rPr>
          <w:snapToGrid w:val="0"/>
        </w:rPr>
        <w:tab/>
      </w:r>
      <w:r w:rsidRPr="001564E7">
        <w:rPr>
          <w:snapToGrid w:val="0"/>
        </w:rPr>
        <w:tab/>
      </w:r>
      <w:r w:rsidRPr="001564E7">
        <w:rPr>
          <w:snapToGrid w:val="0"/>
        </w:rPr>
        <w:tab/>
        <w:t>({IEsSetParam}{@id})</w:t>
      </w:r>
    </w:p>
    <w:p w14:paraId="535F63B5" w14:textId="77777777" w:rsidR="009B75C3" w:rsidRPr="001564E7" w:rsidRDefault="009B75C3" w:rsidP="009B75C3">
      <w:pPr>
        <w:pStyle w:val="PL"/>
        <w:rPr>
          <w:snapToGrid w:val="0"/>
        </w:rPr>
      </w:pPr>
      <w:r w:rsidRPr="001564E7">
        <w:rPr>
          <w:snapToGrid w:val="0"/>
        </w:rPr>
        <w:t>}</w:t>
      </w:r>
    </w:p>
    <w:p w14:paraId="0D80FFBB" w14:textId="77777777" w:rsidR="009B75C3" w:rsidRPr="001564E7" w:rsidRDefault="009B75C3" w:rsidP="009B75C3">
      <w:pPr>
        <w:pStyle w:val="PL"/>
        <w:rPr>
          <w:snapToGrid w:val="0"/>
        </w:rPr>
      </w:pPr>
    </w:p>
    <w:p w14:paraId="28DF6EC5" w14:textId="77777777" w:rsidR="009B75C3" w:rsidRPr="001564E7" w:rsidRDefault="009B75C3" w:rsidP="009B75C3">
      <w:pPr>
        <w:pStyle w:val="PL"/>
        <w:rPr>
          <w:snapToGrid w:val="0"/>
        </w:rPr>
      </w:pPr>
      <w:r w:rsidRPr="001564E7">
        <w:rPr>
          <w:snapToGrid w:val="0"/>
        </w:rPr>
        <w:t>-- **************************************************************</w:t>
      </w:r>
    </w:p>
    <w:p w14:paraId="1EA93A22" w14:textId="77777777" w:rsidR="009B75C3" w:rsidRPr="001564E7" w:rsidRDefault="009B75C3" w:rsidP="009B75C3">
      <w:pPr>
        <w:pStyle w:val="PL"/>
        <w:rPr>
          <w:snapToGrid w:val="0"/>
        </w:rPr>
      </w:pPr>
      <w:r w:rsidRPr="001564E7">
        <w:rPr>
          <w:snapToGrid w:val="0"/>
        </w:rPr>
        <w:t>--</w:t>
      </w:r>
    </w:p>
    <w:p w14:paraId="5D27F787" w14:textId="77777777" w:rsidR="009B75C3" w:rsidRPr="001564E7" w:rsidRDefault="009B75C3" w:rsidP="009B75C3">
      <w:pPr>
        <w:pStyle w:val="PL"/>
        <w:outlineLvl w:val="3"/>
        <w:rPr>
          <w:snapToGrid w:val="0"/>
        </w:rPr>
      </w:pPr>
      <w:r w:rsidRPr="001564E7">
        <w:rPr>
          <w:snapToGrid w:val="0"/>
        </w:rPr>
        <w:t>-- Container Lists for Protocol IE Containers</w:t>
      </w:r>
    </w:p>
    <w:p w14:paraId="614FD354" w14:textId="77777777" w:rsidR="009B75C3" w:rsidRPr="001564E7" w:rsidRDefault="009B75C3" w:rsidP="009B75C3">
      <w:pPr>
        <w:pStyle w:val="PL"/>
        <w:rPr>
          <w:snapToGrid w:val="0"/>
        </w:rPr>
      </w:pPr>
      <w:r w:rsidRPr="001564E7">
        <w:rPr>
          <w:snapToGrid w:val="0"/>
        </w:rPr>
        <w:t>--</w:t>
      </w:r>
    </w:p>
    <w:p w14:paraId="4E6B1CD3" w14:textId="77777777" w:rsidR="009B75C3" w:rsidRPr="001564E7" w:rsidRDefault="009B75C3" w:rsidP="009B75C3">
      <w:pPr>
        <w:pStyle w:val="PL"/>
        <w:rPr>
          <w:snapToGrid w:val="0"/>
        </w:rPr>
      </w:pPr>
      <w:r w:rsidRPr="001564E7">
        <w:rPr>
          <w:snapToGrid w:val="0"/>
        </w:rPr>
        <w:t>-- **************************************************************</w:t>
      </w:r>
    </w:p>
    <w:p w14:paraId="7E3DA649" w14:textId="77777777" w:rsidR="009B75C3" w:rsidRPr="001564E7" w:rsidRDefault="009B75C3" w:rsidP="009B75C3">
      <w:pPr>
        <w:pStyle w:val="PL"/>
        <w:rPr>
          <w:snapToGrid w:val="0"/>
        </w:rPr>
      </w:pPr>
    </w:p>
    <w:p w14:paraId="1E214458" w14:textId="77777777" w:rsidR="009B75C3" w:rsidRPr="001564E7" w:rsidRDefault="009B75C3" w:rsidP="009B75C3">
      <w:pPr>
        <w:pStyle w:val="PL"/>
        <w:rPr>
          <w:snapToGrid w:val="0"/>
        </w:rPr>
      </w:pPr>
      <w:r w:rsidRPr="001564E7">
        <w:rPr>
          <w:snapToGrid w:val="0"/>
        </w:rPr>
        <w:t>ProtocolIE-ContainerList {INTEGER : lowerBound, INTEGER : upperBound, NGAP-PROTOCOL-IES : IEsSetParam} ::=</w:t>
      </w:r>
    </w:p>
    <w:p w14:paraId="7D47A753" w14:textId="77777777" w:rsidR="009B75C3" w:rsidRPr="001564E7" w:rsidRDefault="009B75C3" w:rsidP="009B75C3">
      <w:pPr>
        <w:pStyle w:val="PL"/>
        <w:rPr>
          <w:snapToGrid w:val="0"/>
        </w:rPr>
      </w:pPr>
      <w:r w:rsidRPr="001564E7">
        <w:rPr>
          <w:snapToGrid w:val="0"/>
        </w:rPr>
        <w:tab/>
        <w:t>SEQUENCE (SIZE (lowerBound..upperBound)) OF</w:t>
      </w:r>
    </w:p>
    <w:p w14:paraId="40EB26AB" w14:textId="77777777" w:rsidR="009B75C3" w:rsidRPr="001564E7" w:rsidRDefault="009B75C3" w:rsidP="009B75C3">
      <w:pPr>
        <w:pStyle w:val="PL"/>
        <w:rPr>
          <w:snapToGrid w:val="0"/>
        </w:rPr>
      </w:pPr>
      <w:r w:rsidRPr="001564E7">
        <w:rPr>
          <w:snapToGrid w:val="0"/>
        </w:rPr>
        <w:tab/>
        <w:t>ProtocolIE-SingleContainer {{IEsSetParam}}</w:t>
      </w:r>
    </w:p>
    <w:p w14:paraId="1837505B" w14:textId="77777777" w:rsidR="009B75C3" w:rsidRPr="001564E7" w:rsidRDefault="009B75C3" w:rsidP="009B75C3">
      <w:pPr>
        <w:pStyle w:val="PL"/>
        <w:rPr>
          <w:snapToGrid w:val="0"/>
        </w:rPr>
      </w:pPr>
    </w:p>
    <w:p w14:paraId="1D126B8F" w14:textId="77777777" w:rsidR="009B75C3" w:rsidRPr="001564E7" w:rsidRDefault="009B75C3" w:rsidP="009B75C3">
      <w:pPr>
        <w:pStyle w:val="PL"/>
        <w:rPr>
          <w:snapToGrid w:val="0"/>
        </w:rPr>
      </w:pPr>
      <w:r w:rsidRPr="001564E7">
        <w:rPr>
          <w:snapToGrid w:val="0"/>
        </w:rPr>
        <w:t>ProtocolIE-ContainerPairList {INTEGER : lowerBound, INTEGER : upperBound, NGAP-PROTOCOL-IES-PAIR : IEsSetParam} ::=</w:t>
      </w:r>
    </w:p>
    <w:p w14:paraId="66B4FEC6" w14:textId="77777777" w:rsidR="009B75C3" w:rsidRPr="001564E7" w:rsidRDefault="009B75C3" w:rsidP="009B75C3">
      <w:pPr>
        <w:pStyle w:val="PL"/>
        <w:rPr>
          <w:snapToGrid w:val="0"/>
        </w:rPr>
      </w:pPr>
      <w:r w:rsidRPr="001564E7">
        <w:rPr>
          <w:snapToGrid w:val="0"/>
        </w:rPr>
        <w:tab/>
        <w:t>SEQUENCE (SIZE (lowerBound..upperBound)) OF</w:t>
      </w:r>
    </w:p>
    <w:p w14:paraId="489EEA1D" w14:textId="77777777" w:rsidR="009B75C3" w:rsidRPr="001564E7" w:rsidRDefault="009B75C3" w:rsidP="009B75C3">
      <w:pPr>
        <w:pStyle w:val="PL"/>
        <w:rPr>
          <w:snapToGrid w:val="0"/>
        </w:rPr>
      </w:pPr>
      <w:r w:rsidRPr="001564E7">
        <w:rPr>
          <w:snapToGrid w:val="0"/>
        </w:rPr>
        <w:tab/>
        <w:t>ProtocolIE-ContainerPair {{IEsSetParam}}</w:t>
      </w:r>
    </w:p>
    <w:p w14:paraId="138841DD" w14:textId="77777777" w:rsidR="009B75C3" w:rsidRPr="001564E7" w:rsidRDefault="009B75C3" w:rsidP="009B75C3">
      <w:pPr>
        <w:pStyle w:val="PL"/>
        <w:rPr>
          <w:snapToGrid w:val="0"/>
        </w:rPr>
      </w:pPr>
    </w:p>
    <w:p w14:paraId="6D538144" w14:textId="77777777" w:rsidR="009B75C3" w:rsidRPr="001564E7" w:rsidRDefault="009B75C3" w:rsidP="009B75C3">
      <w:pPr>
        <w:pStyle w:val="PL"/>
        <w:rPr>
          <w:snapToGrid w:val="0"/>
        </w:rPr>
      </w:pPr>
      <w:r w:rsidRPr="001564E7">
        <w:rPr>
          <w:snapToGrid w:val="0"/>
        </w:rPr>
        <w:t>-- **************************************************************</w:t>
      </w:r>
    </w:p>
    <w:p w14:paraId="37930092" w14:textId="77777777" w:rsidR="009B75C3" w:rsidRPr="001564E7" w:rsidRDefault="009B75C3" w:rsidP="009B75C3">
      <w:pPr>
        <w:pStyle w:val="PL"/>
        <w:rPr>
          <w:snapToGrid w:val="0"/>
        </w:rPr>
      </w:pPr>
      <w:r w:rsidRPr="001564E7">
        <w:rPr>
          <w:snapToGrid w:val="0"/>
        </w:rPr>
        <w:t>--</w:t>
      </w:r>
    </w:p>
    <w:p w14:paraId="1D89A60D" w14:textId="77777777" w:rsidR="009B75C3" w:rsidRPr="001564E7" w:rsidRDefault="009B75C3" w:rsidP="009B75C3">
      <w:pPr>
        <w:pStyle w:val="PL"/>
        <w:outlineLvl w:val="3"/>
        <w:rPr>
          <w:snapToGrid w:val="0"/>
        </w:rPr>
      </w:pPr>
      <w:r w:rsidRPr="001564E7">
        <w:rPr>
          <w:snapToGrid w:val="0"/>
        </w:rPr>
        <w:t>-- Container for Protocol Extensions</w:t>
      </w:r>
    </w:p>
    <w:p w14:paraId="44B3FF5D" w14:textId="77777777" w:rsidR="009B75C3" w:rsidRPr="001564E7" w:rsidRDefault="009B75C3" w:rsidP="009B75C3">
      <w:pPr>
        <w:pStyle w:val="PL"/>
        <w:rPr>
          <w:snapToGrid w:val="0"/>
        </w:rPr>
      </w:pPr>
      <w:r w:rsidRPr="001564E7">
        <w:rPr>
          <w:snapToGrid w:val="0"/>
        </w:rPr>
        <w:t>--</w:t>
      </w:r>
    </w:p>
    <w:p w14:paraId="485866EE" w14:textId="77777777" w:rsidR="009B75C3" w:rsidRPr="001564E7" w:rsidRDefault="009B75C3" w:rsidP="009B75C3">
      <w:pPr>
        <w:pStyle w:val="PL"/>
        <w:rPr>
          <w:snapToGrid w:val="0"/>
        </w:rPr>
      </w:pPr>
      <w:r w:rsidRPr="001564E7">
        <w:rPr>
          <w:snapToGrid w:val="0"/>
        </w:rPr>
        <w:t>-- **************************************************************</w:t>
      </w:r>
    </w:p>
    <w:p w14:paraId="027191A1" w14:textId="77777777" w:rsidR="009B75C3" w:rsidRPr="001564E7" w:rsidRDefault="009B75C3" w:rsidP="009B75C3">
      <w:pPr>
        <w:pStyle w:val="PL"/>
        <w:rPr>
          <w:snapToGrid w:val="0"/>
        </w:rPr>
      </w:pPr>
    </w:p>
    <w:p w14:paraId="59EC86CF" w14:textId="77777777" w:rsidR="009B75C3" w:rsidRPr="001564E7" w:rsidRDefault="009B75C3" w:rsidP="009B75C3">
      <w:pPr>
        <w:pStyle w:val="PL"/>
        <w:rPr>
          <w:snapToGrid w:val="0"/>
        </w:rPr>
      </w:pPr>
      <w:r w:rsidRPr="001564E7">
        <w:rPr>
          <w:snapToGrid w:val="0"/>
        </w:rPr>
        <w:t xml:space="preserve">ProtocolExtensionContainer {NGAP-PROTOCOL-EXTENSION : ExtensionSetParam} ::= </w:t>
      </w:r>
    </w:p>
    <w:p w14:paraId="61FC8B51" w14:textId="77777777" w:rsidR="009B75C3" w:rsidRPr="001564E7" w:rsidRDefault="009B75C3" w:rsidP="009B75C3">
      <w:pPr>
        <w:pStyle w:val="PL"/>
        <w:rPr>
          <w:snapToGrid w:val="0"/>
        </w:rPr>
      </w:pPr>
      <w:r w:rsidRPr="001564E7">
        <w:rPr>
          <w:snapToGrid w:val="0"/>
        </w:rPr>
        <w:tab/>
        <w:t>SEQUENCE (SIZE (1..maxProtocolExtensions)) OF</w:t>
      </w:r>
    </w:p>
    <w:p w14:paraId="30798449" w14:textId="77777777" w:rsidR="009B75C3" w:rsidRPr="001564E7" w:rsidRDefault="009B75C3" w:rsidP="009B75C3">
      <w:pPr>
        <w:pStyle w:val="PL"/>
        <w:rPr>
          <w:snapToGrid w:val="0"/>
        </w:rPr>
      </w:pPr>
      <w:r w:rsidRPr="001564E7">
        <w:rPr>
          <w:snapToGrid w:val="0"/>
        </w:rPr>
        <w:tab/>
        <w:t>ProtocolExtensionField {{ExtensionSetParam}}</w:t>
      </w:r>
    </w:p>
    <w:p w14:paraId="40D4A08A" w14:textId="77777777" w:rsidR="009B75C3" w:rsidRPr="001564E7" w:rsidRDefault="009B75C3" w:rsidP="009B75C3">
      <w:pPr>
        <w:pStyle w:val="PL"/>
        <w:rPr>
          <w:snapToGrid w:val="0"/>
        </w:rPr>
      </w:pPr>
    </w:p>
    <w:p w14:paraId="381F9491" w14:textId="77777777" w:rsidR="009B75C3" w:rsidRPr="001564E7" w:rsidRDefault="009B75C3" w:rsidP="009B75C3">
      <w:pPr>
        <w:pStyle w:val="PL"/>
        <w:rPr>
          <w:snapToGrid w:val="0"/>
        </w:rPr>
      </w:pPr>
      <w:r w:rsidRPr="001564E7">
        <w:rPr>
          <w:snapToGrid w:val="0"/>
        </w:rPr>
        <w:t>ProtocolExtensionField {NGAP-PROTOCOL-EXTENSION : ExtensionSetParam} ::= SEQUENCE {</w:t>
      </w:r>
    </w:p>
    <w:p w14:paraId="2E934EA0"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OTOCOL-EXTENSION.&amp;id</w:t>
      </w:r>
      <w:r w:rsidRPr="001564E7">
        <w:rPr>
          <w:snapToGrid w:val="0"/>
        </w:rPr>
        <w:tab/>
      </w:r>
      <w:r w:rsidRPr="001564E7">
        <w:rPr>
          <w:snapToGrid w:val="0"/>
        </w:rPr>
        <w:tab/>
      </w:r>
      <w:r w:rsidRPr="001564E7">
        <w:rPr>
          <w:snapToGrid w:val="0"/>
        </w:rPr>
        <w:tab/>
      </w:r>
      <w:r w:rsidRPr="001564E7">
        <w:rPr>
          <w:snapToGrid w:val="0"/>
        </w:rPr>
        <w:tab/>
        <w:t>({ExtensionSetParam}),</w:t>
      </w:r>
    </w:p>
    <w:p w14:paraId="643C22B2"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OTOCOL-EXTENSION.&amp;criticality</w:t>
      </w:r>
      <w:r w:rsidRPr="001564E7">
        <w:rPr>
          <w:snapToGrid w:val="0"/>
        </w:rPr>
        <w:tab/>
        <w:t>({ExtensionSetParam}{@id}),</w:t>
      </w:r>
    </w:p>
    <w:p w14:paraId="720BE6F2" w14:textId="77777777" w:rsidR="009B75C3" w:rsidRPr="001564E7" w:rsidRDefault="009B75C3" w:rsidP="009B75C3">
      <w:pPr>
        <w:pStyle w:val="PL"/>
        <w:rPr>
          <w:snapToGrid w:val="0"/>
        </w:rPr>
      </w:pPr>
      <w:r w:rsidRPr="001564E7">
        <w:rPr>
          <w:snapToGrid w:val="0"/>
        </w:rPr>
        <w:tab/>
        <w:t>extensionValue</w:t>
      </w:r>
      <w:r w:rsidRPr="001564E7">
        <w:rPr>
          <w:snapToGrid w:val="0"/>
        </w:rPr>
        <w:tab/>
      </w:r>
      <w:r w:rsidRPr="001564E7">
        <w:rPr>
          <w:snapToGrid w:val="0"/>
        </w:rPr>
        <w:tab/>
        <w:t>NGAP-PROTOCOL-EXTENSION.&amp;Extension</w:t>
      </w:r>
      <w:r w:rsidRPr="001564E7">
        <w:rPr>
          <w:snapToGrid w:val="0"/>
        </w:rPr>
        <w:tab/>
      </w:r>
      <w:r w:rsidRPr="001564E7">
        <w:rPr>
          <w:snapToGrid w:val="0"/>
        </w:rPr>
        <w:tab/>
        <w:t>({ExtensionSetParam}{@id})</w:t>
      </w:r>
    </w:p>
    <w:p w14:paraId="4DA7BB6A" w14:textId="77777777" w:rsidR="009B75C3" w:rsidRPr="001564E7" w:rsidRDefault="009B75C3" w:rsidP="009B75C3">
      <w:pPr>
        <w:pStyle w:val="PL"/>
        <w:rPr>
          <w:snapToGrid w:val="0"/>
        </w:rPr>
      </w:pPr>
      <w:r w:rsidRPr="001564E7">
        <w:rPr>
          <w:snapToGrid w:val="0"/>
        </w:rPr>
        <w:t>}</w:t>
      </w:r>
    </w:p>
    <w:p w14:paraId="36CDA1C2" w14:textId="77777777" w:rsidR="009B75C3" w:rsidRPr="001564E7" w:rsidRDefault="009B75C3" w:rsidP="009B75C3">
      <w:pPr>
        <w:pStyle w:val="PL"/>
        <w:rPr>
          <w:snapToGrid w:val="0"/>
        </w:rPr>
      </w:pPr>
    </w:p>
    <w:p w14:paraId="09C35790" w14:textId="77777777" w:rsidR="009B75C3" w:rsidRPr="001564E7" w:rsidRDefault="009B75C3" w:rsidP="009B75C3">
      <w:pPr>
        <w:pStyle w:val="PL"/>
        <w:rPr>
          <w:snapToGrid w:val="0"/>
        </w:rPr>
      </w:pPr>
      <w:r w:rsidRPr="001564E7">
        <w:rPr>
          <w:snapToGrid w:val="0"/>
        </w:rPr>
        <w:t>-- **************************************************************</w:t>
      </w:r>
    </w:p>
    <w:p w14:paraId="2602D8C0" w14:textId="77777777" w:rsidR="009B75C3" w:rsidRPr="001564E7" w:rsidRDefault="009B75C3" w:rsidP="009B75C3">
      <w:pPr>
        <w:pStyle w:val="PL"/>
        <w:rPr>
          <w:snapToGrid w:val="0"/>
        </w:rPr>
      </w:pPr>
      <w:r w:rsidRPr="001564E7">
        <w:rPr>
          <w:snapToGrid w:val="0"/>
        </w:rPr>
        <w:t>--</w:t>
      </w:r>
    </w:p>
    <w:p w14:paraId="56420262" w14:textId="77777777" w:rsidR="009B75C3" w:rsidRPr="001564E7" w:rsidRDefault="009B75C3" w:rsidP="009B75C3">
      <w:pPr>
        <w:pStyle w:val="PL"/>
        <w:outlineLvl w:val="3"/>
        <w:rPr>
          <w:snapToGrid w:val="0"/>
        </w:rPr>
      </w:pPr>
      <w:r w:rsidRPr="001564E7">
        <w:rPr>
          <w:snapToGrid w:val="0"/>
        </w:rPr>
        <w:t>-- Container for Private IEs</w:t>
      </w:r>
    </w:p>
    <w:p w14:paraId="3D625221" w14:textId="77777777" w:rsidR="009B75C3" w:rsidRPr="001564E7" w:rsidRDefault="009B75C3" w:rsidP="009B75C3">
      <w:pPr>
        <w:pStyle w:val="PL"/>
        <w:rPr>
          <w:snapToGrid w:val="0"/>
        </w:rPr>
      </w:pPr>
      <w:r w:rsidRPr="001564E7">
        <w:rPr>
          <w:snapToGrid w:val="0"/>
        </w:rPr>
        <w:lastRenderedPageBreak/>
        <w:t>--</w:t>
      </w:r>
    </w:p>
    <w:p w14:paraId="7FF57E5F" w14:textId="77777777" w:rsidR="009B75C3" w:rsidRPr="001564E7" w:rsidRDefault="009B75C3" w:rsidP="009B75C3">
      <w:pPr>
        <w:pStyle w:val="PL"/>
        <w:rPr>
          <w:snapToGrid w:val="0"/>
        </w:rPr>
      </w:pPr>
      <w:r w:rsidRPr="001564E7">
        <w:rPr>
          <w:snapToGrid w:val="0"/>
        </w:rPr>
        <w:t>-- **************************************************************</w:t>
      </w:r>
    </w:p>
    <w:p w14:paraId="07FE002C" w14:textId="77777777" w:rsidR="009B75C3" w:rsidRPr="001564E7" w:rsidRDefault="009B75C3" w:rsidP="009B75C3">
      <w:pPr>
        <w:pStyle w:val="PL"/>
        <w:rPr>
          <w:snapToGrid w:val="0"/>
        </w:rPr>
      </w:pPr>
    </w:p>
    <w:p w14:paraId="36593CA0" w14:textId="77777777" w:rsidR="009B75C3" w:rsidRPr="001564E7" w:rsidRDefault="009B75C3" w:rsidP="009B75C3">
      <w:pPr>
        <w:pStyle w:val="PL"/>
        <w:rPr>
          <w:snapToGrid w:val="0"/>
        </w:rPr>
      </w:pPr>
      <w:r w:rsidRPr="001564E7">
        <w:rPr>
          <w:snapToGrid w:val="0"/>
        </w:rPr>
        <w:t xml:space="preserve">PrivateIE-Container {NGAP-PRIVATE-IES : IEsSetParam } ::= </w:t>
      </w:r>
    </w:p>
    <w:p w14:paraId="18779926" w14:textId="77777777" w:rsidR="009B75C3" w:rsidRPr="001564E7" w:rsidRDefault="009B75C3" w:rsidP="009B75C3">
      <w:pPr>
        <w:pStyle w:val="PL"/>
        <w:rPr>
          <w:snapToGrid w:val="0"/>
        </w:rPr>
      </w:pPr>
      <w:r w:rsidRPr="001564E7">
        <w:rPr>
          <w:snapToGrid w:val="0"/>
        </w:rPr>
        <w:tab/>
        <w:t>SEQUENCE (SIZE (1..maxPrivateIEs)) OF</w:t>
      </w:r>
    </w:p>
    <w:p w14:paraId="3F3B042C" w14:textId="77777777" w:rsidR="009B75C3" w:rsidRPr="001564E7" w:rsidRDefault="009B75C3" w:rsidP="009B75C3">
      <w:pPr>
        <w:pStyle w:val="PL"/>
        <w:rPr>
          <w:snapToGrid w:val="0"/>
        </w:rPr>
      </w:pPr>
      <w:r w:rsidRPr="001564E7">
        <w:rPr>
          <w:snapToGrid w:val="0"/>
        </w:rPr>
        <w:tab/>
        <w:t>PrivateIE-Field {{IEsSetParam}}</w:t>
      </w:r>
    </w:p>
    <w:p w14:paraId="561BDCC2" w14:textId="77777777" w:rsidR="009B75C3" w:rsidRPr="001564E7" w:rsidRDefault="009B75C3" w:rsidP="009B75C3">
      <w:pPr>
        <w:pStyle w:val="PL"/>
        <w:rPr>
          <w:snapToGrid w:val="0"/>
        </w:rPr>
      </w:pPr>
    </w:p>
    <w:p w14:paraId="05F0D0FA" w14:textId="77777777" w:rsidR="009B75C3" w:rsidRPr="001564E7" w:rsidRDefault="009B75C3" w:rsidP="009B75C3">
      <w:pPr>
        <w:pStyle w:val="PL"/>
        <w:rPr>
          <w:snapToGrid w:val="0"/>
        </w:rPr>
      </w:pPr>
      <w:r w:rsidRPr="001564E7">
        <w:rPr>
          <w:snapToGrid w:val="0"/>
        </w:rPr>
        <w:t>PrivateIE-Field {NGAP-PRIVATE-IES : IEsSetParam} ::= SEQUENCE {</w:t>
      </w:r>
    </w:p>
    <w:p w14:paraId="028DB9C7" w14:textId="77777777" w:rsidR="009B75C3" w:rsidRPr="001564E7" w:rsidRDefault="009B75C3" w:rsidP="009B75C3">
      <w:pPr>
        <w:pStyle w:val="PL"/>
        <w:rPr>
          <w:snapToGrid w:val="0"/>
        </w:rPr>
      </w:pPr>
      <w:r w:rsidRPr="001564E7">
        <w:rPr>
          <w:snapToGrid w:val="0"/>
        </w:rPr>
        <w:tab/>
        <w:t>id</w:t>
      </w:r>
      <w:r w:rsidRPr="001564E7">
        <w:rPr>
          <w:snapToGrid w:val="0"/>
        </w:rPr>
        <w:tab/>
      </w:r>
      <w:r w:rsidRPr="001564E7">
        <w:rPr>
          <w:snapToGrid w:val="0"/>
        </w:rPr>
        <w:tab/>
      </w:r>
      <w:r w:rsidRPr="001564E7">
        <w:rPr>
          <w:snapToGrid w:val="0"/>
        </w:rPr>
        <w:tab/>
      </w:r>
      <w:r w:rsidRPr="001564E7">
        <w:rPr>
          <w:snapToGrid w:val="0"/>
        </w:rPr>
        <w:tab/>
      </w:r>
      <w:r w:rsidRPr="001564E7">
        <w:rPr>
          <w:snapToGrid w:val="0"/>
        </w:rPr>
        <w:tab/>
        <w:t>NGAP-PRIVATE-IES.&amp;id</w:t>
      </w:r>
      <w:r w:rsidRPr="001564E7">
        <w:rPr>
          <w:snapToGrid w:val="0"/>
        </w:rPr>
        <w:tab/>
      </w:r>
      <w:r w:rsidRPr="001564E7">
        <w:rPr>
          <w:snapToGrid w:val="0"/>
        </w:rPr>
        <w:tab/>
      </w:r>
      <w:r w:rsidRPr="001564E7">
        <w:rPr>
          <w:snapToGrid w:val="0"/>
        </w:rPr>
        <w:tab/>
      </w:r>
      <w:r w:rsidRPr="001564E7">
        <w:rPr>
          <w:snapToGrid w:val="0"/>
        </w:rPr>
        <w:tab/>
        <w:t>({IEsSetParam}),</w:t>
      </w:r>
    </w:p>
    <w:p w14:paraId="121CA831" w14:textId="77777777" w:rsidR="009B75C3" w:rsidRPr="001564E7" w:rsidRDefault="009B75C3" w:rsidP="009B75C3">
      <w:pPr>
        <w:pStyle w:val="PL"/>
        <w:rPr>
          <w:snapToGrid w:val="0"/>
        </w:rPr>
      </w:pPr>
      <w:r w:rsidRPr="001564E7">
        <w:rPr>
          <w:snapToGrid w:val="0"/>
        </w:rPr>
        <w:tab/>
        <w:t>criticality</w:t>
      </w:r>
      <w:r w:rsidRPr="001564E7">
        <w:rPr>
          <w:snapToGrid w:val="0"/>
        </w:rPr>
        <w:tab/>
      </w:r>
      <w:r w:rsidRPr="001564E7">
        <w:rPr>
          <w:snapToGrid w:val="0"/>
        </w:rPr>
        <w:tab/>
      </w:r>
      <w:r w:rsidRPr="001564E7">
        <w:rPr>
          <w:snapToGrid w:val="0"/>
        </w:rPr>
        <w:tab/>
        <w:t>NGAP-PRIVATE-IES.&amp;criticality</w:t>
      </w:r>
      <w:r w:rsidRPr="001564E7">
        <w:rPr>
          <w:snapToGrid w:val="0"/>
        </w:rPr>
        <w:tab/>
      </w:r>
      <w:r w:rsidRPr="001564E7">
        <w:rPr>
          <w:snapToGrid w:val="0"/>
        </w:rPr>
        <w:tab/>
        <w:t>({IEsSetParam}{@id}),</w:t>
      </w:r>
    </w:p>
    <w:p w14:paraId="706D0950" w14:textId="77777777" w:rsidR="009B75C3" w:rsidRPr="001564E7" w:rsidRDefault="009B75C3" w:rsidP="009B75C3">
      <w:pPr>
        <w:pStyle w:val="PL"/>
        <w:rPr>
          <w:snapToGrid w:val="0"/>
        </w:rPr>
      </w:pPr>
      <w:r w:rsidRPr="001564E7">
        <w:rPr>
          <w:snapToGrid w:val="0"/>
        </w:rPr>
        <w:tab/>
        <w:t>value</w:t>
      </w:r>
      <w:r w:rsidRPr="001564E7">
        <w:rPr>
          <w:snapToGrid w:val="0"/>
        </w:rPr>
        <w:tab/>
      </w:r>
      <w:r w:rsidRPr="001564E7">
        <w:rPr>
          <w:snapToGrid w:val="0"/>
        </w:rPr>
        <w:tab/>
      </w:r>
      <w:r w:rsidRPr="001564E7">
        <w:rPr>
          <w:snapToGrid w:val="0"/>
        </w:rPr>
        <w:tab/>
      </w:r>
      <w:r w:rsidRPr="001564E7">
        <w:rPr>
          <w:snapToGrid w:val="0"/>
        </w:rPr>
        <w:tab/>
        <w:t>NGAP-PRIVATE-IES.&amp;Value</w:t>
      </w:r>
      <w:r w:rsidRPr="001564E7">
        <w:rPr>
          <w:snapToGrid w:val="0"/>
        </w:rPr>
        <w:tab/>
      </w:r>
      <w:r w:rsidRPr="001564E7">
        <w:rPr>
          <w:snapToGrid w:val="0"/>
        </w:rPr>
        <w:tab/>
      </w:r>
      <w:r w:rsidRPr="001564E7">
        <w:rPr>
          <w:snapToGrid w:val="0"/>
        </w:rPr>
        <w:tab/>
      </w:r>
      <w:r w:rsidRPr="001564E7">
        <w:rPr>
          <w:snapToGrid w:val="0"/>
        </w:rPr>
        <w:tab/>
        <w:t>({IEsSetParam}{@id})</w:t>
      </w:r>
    </w:p>
    <w:p w14:paraId="220B24AC" w14:textId="77777777" w:rsidR="009B75C3" w:rsidRPr="001564E7" w:rsidRDefault="009B75C3" w:rsidP="009B75C3">
      <w:pPr>
        <w:pStyle w:val="PL"/>
        <w:rPr>
          <w:snapToGrid w:val="0"/>
        </w:rPr>
      </w:pPr>
      <w:r w:rsidRPr="001564E7">
        <w:rPr>
          <w:snapToGrid w:val="0"/>
        </w:rPr>
        <w:t>}</w:t>
      </w:r>
    </w:p>
    <w:p w14:paraId="208A8F76" w14:textId="77777777" w:rsidR="009B75C3" w:rsidRPr="001564E7" w:rsidRDefault="009B75C3" w:rsidP="009B75C3">
      <w:pPr>
        <w:pStyle w:val="PL"/>
        <w:rPr>
          <w:snapToGrid w:val="0"/>
        </w:rPr>
      </w:pPr>
    </w:p>
    <w:p w14:paraId="7EAE6573" w14:textId="77777777" w:rsidR="009B75C3" w:rsidRPr="001564E7" w:rsidRDefault="009B75C3" w:rsidP="009B75C3">
      <w:pPr>
        <w:pStyle w:val="PL"/>
        <w:rPr>
          <w:snapToGrid w:val="0"/>
        </w:rPr>
      </w:pPr>
      <w:r w:rsidRPr="001564E7">
        <w:rPr>
          <w:snapToGrid w:val="0"/>
        </w:rPr>
        <w:t>END</w:t>
      </w:r>
    </w:p>
    <w:p w14:paraId="0376E6D7" w14:textId="77777777" w:rsidR="009B75C3" w:rsidRPr="001564E7" w:rsidRDefault="009B75C3" w:rsidP="009B75C3">
      <w:pPr>
        <w:pStyle w:val="PL"/>
        <w:rPr>
          <w:snapToGrid w:val="0"/>
        </w:rPr>
      </w:pPr>
      <w:r w:rsidRPr="001564E7">
        <w:rPr>
          <w:snapToGrid w:val="0"/>
        </w:rPr>
        <w:t>-- ASN1STOP</w:t>
      </w:r>
    </w:p>
    <w:p w14:paraId="0382758A" w14:textId="77777777" w:rsidR="009B75C3" w:rsidRPr="001564E7" w:rsidRDefault="009B75C3" w:rsidP="009B75C3">
      <w:pPr>
        <w:pStyle w:val="PL"/>
        <w:rPr>
          <w:snapToGrid w:val="0"/>
        </w:rPr>
      </w:pPr>
    </w:p>
    <w:p w14:paraId="3EE3E1C9" w14:textId="77777777" w:rsidR="009B75C3" w:rsidRPr="001564E7" w:rsidRDefault="009B75C3" w:rsidP="009B75C3"/>
    <w:p w14:paraId="4759ADC4" w14:textId="77777777" w:rsidR="009B75C3" w:rsidRPr="001564E7" w:rsidRDefault="009B75C3" w:rsidP="009B75C3">
      <w:pPr>
        <w:pStyle w:val="Heading1"/>
        <w:sectPr w:rsidR="009B75C3" w:rsidRPr="001564E7" w:rsidSect="008F0E02">
          <w:footnotePr>
            <w:numRestart w:val="eachSect"/>
          </w:footnotePr>
          <w:pgSz w:w="16840" w:h="11907" w:orient="landscape" w:code="9"/>
          <w:pgMar w:top="1411" w:right="1138" w:bottom="1138" w:left="1138" w:header="850" w:footer="346" w:gutter="0"/>
          <w:cols w:space="720"/>
          <w:formProt w:val="0"/>
        </w:sectPr>
      </w:pPr>
      <w:bookmarkStart w:id="19518" w:name="_CR"/>
      <w:bookmarkEnd w:id="19518"/>
    </w:p>
    <w:p w14:paraId="566C188F" w14:textId="77777777" w:rsidR="009B75C3" w:rsidRPr="001564E7" w:rsidRDefault="009B75C3" w:rsidP="009B75C3">
      <w:pPr>
        <w:pStyle w:val="Heading2"/>
      </w:pPr>
      <w:bookmarkStart w:id="19519" w:name="_CR9_5"/>
      <w:bookmarkStart w:id="19520" w:name="_Toc20955360"/>
      <w:bookmarkStart w:id="19521" w:name="_Toc29503813"/>
      <w:bookmarkStart w:id="19522" w:name="_Toc29504397"/>
      <w:bookmarkStart w:id="19523" w:name="_Toc29504981"/>
      <w:bookmarkStart w:id="19524" w:name="_Toc36553434"/>
      <w:bookmarkStart w:id="19525" w:name="_Toc36555161"/>
      <w:bookmarkStart w:id="19526" w:name="_Toc45652560"/>
      <w:bookmarkStart w:id="19527" w:name="_Toc45658992"/>
      <w:bookmarkStart w:id="19528" w:name="_Toc45720812"/>
      <w:bookmarkStart w:id="19529" w:name="_Toc45798692"/>
      <w:bookmarkStart w:id="19530" w:name="_Toc45898081"/>
      <w:bookmarkStart w:id="19531" w:name="_Toc51746288"/>
      <w:bookmarkStart w:id="19532" w:name="_Toc64446553"/>
      <w:bookmarkStart w:id="19533" w:name="_Toc73982423"/>
      <w:bookmarkStart w:id="19534" w:name="_Toc88652513"/>
      <w:bookmarkStart w:id="19535" w:name="_Toc97891557"/>
      <w:bookmarkStart w:id="19536" w:name="_Toc99123762"/>
      <w:bookmarkStart w:id="19537" w:name="_Toc99662568"/>
      <w:bookmarkStart w:id="19538" w:name="_Toc105152647"/>
      <w:bookmarkStart w:id="19539" w:name="_Toc105174453"/>
      <w:bookmarkStart w:id="19540" w:name="_Toc106109451"/>
      <w:bookmarkStart w:id="19541" w:name="_Toc107409909"/>
      <w:bookmarkStart w:id="19542" w:name="_Toc112757098"/>
      <w:bookmarkStart w:id="19543" w:name="_Toc222849182"/>
      <w:bookmarkEnd w:id="19519"/>
      <w:r w:rsidRPr="001564E7">
        <w:lastRenderedPageBreak/>
        <w:t>9.5</w:t>
      </w:r>
      <w:r w:rsidRPr="001564E7">
        <w:tab/>
        <w:t>Message Transfer Syntax</w:t>
      </w:r>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bookmarkEnd w:id="19538"/>
      <w:bookmarkEnd w:id="19539"/>
      <w:bookmarkEnd w:id="19540"/>
      <w:bookmarkEnd w:id="19541"/>
      <w:bookmarkEnd w:id="19542"/>
      <w:bookmarkEnd w:id="19543"/>
    </w:p>
    <w:p w14:paraId="0BF7166C" w14:textId="77777777" w:rsidR="009B75C3" w:rsidRPr="001564E7" w:rsidRDefault="009B75C3" w:rsidP="009B75C3">
      <w:r w:rsidRPr="001564E7">
        <w:t>NGAP shall use the ASN.1 Basic Packed Encoding Rules (BASIC-PER) Aligned Variant as transfer syntax as specified in ITU-T Rec. X.691 [4].</w:t>
      </w:r>
    </w:p>
    <w:p w14:paraId="2123D300" w14:textId="77777777" w:rsidR="009B75C3" w:rsidRPr="001564E7" w:rsidRDefault="009B75C3" w:rsidP="009B75C3">
      <w:pPr>
        <w:pStyle w:val="Heading2"/>
      </w:pPr>
      <w:bookmarkStart w:id="19544" w:name="_CR9_6"/>
      <w:bookmarkStart w:id="19545" w:name="_Toc20955361"/>
      <w:bookmarkStart w:id="19546" w:name="_Toc29503814"/>
      <w:bookmarkStart w:id="19547" w:name="_Toc29504398"/>
      <w:bookmarkStart w:id="19548" w:name="_Toc29504982"/>
      <w:bookmarkStart w:id="19549" w:name="_Toc36553435"/>
      <w:bookmarkStart w:id="19550" w:name="_Toc36555162"/>
      <w:bookmarkStart w:id="19551" w:name="_Toc45652561"/>
      <w:bookmarkStart w:id="19552" w:name="_Toc45658993"/>
      <w:bookmarkStart w:id="19553" w:name="_Toc45720813"/>
      <w:bookmarkStart w:id="19554" w:name="_Toc45798693"/>
      <w:bookmarkStart w:id="19555" w:name="_Toc45898082"/>
      <w:bookmarkStart w:id="19556" w:name="_Toc51746289"/>
      <w:bookmarkStart w:id="19557" w:name="_Toc64446554"/>
      <w:bookmarkStart w:id="19558" w:name="_Toc73982424"/>
      <w:bookmarkStart w:id="19559" w:name="_Toc88652514"/>
      <w:bookmarkStart w:id="19560" w:name="_Toc97891558"/>
      <w:bookmarkStart w:id="19561" w:name="_Toc99123763"/>
      <w:bookmarkStart w:id="19562" w:name="_Toc99662569"/>
      <w:bookmarkStart w:id="19563" w:name="_Toc105152648"/>
      <w:bookmarkStart w:id="19564" w:name="_Toc105174454"/>
      <w:bookmarkStart w:id="19565" w:name="_Toc106109452"/>
      <w:bookmarkStart w:id="19566" w:name="_Toc107409910"/>
      <w:bookmarkStart w:id="19567" w:name="_Toc112757099"/>
      <w:bookmarkStart w:id="19568" w:name="_Toc222849183"/>
      <w:bookmarkEnd w:id="19544"/>
      <w:r w:rsidRPr="001564E7">
        <w:t>9.6</w:t>
      </w:r>
      <w:r w:rsidRPr="001564E7">
        <w:tab/>
        <w:t>Timers</w:t>
      </w:r>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p>
    <w:p w14:paraId="76626F74" w14:textId="77777777" w:rsidR="009B75C3" w:rsidRPr="001564E7" w:rsidRDefault="009B75C3" w:rsidP="009B75C3">
      <w:pPr>
        <w:tabs>
          <w:tab w:val="left" w:pos="284"/>
        </w:tabs>
      </w:pPr>
      <w:r w:rsidRPr="001564E7">
        <w:t>TNG</w:t>
      </w:r>
      <w:r w:rsidRPr="001564E7">
        <w:rPr>
          <w:vertAlign w:val="subscript"/>
        </w:rPr>
        <w:t>RELOCprep</w:t>
      </w:r>
    </w:p>
    <w:p w14:paraId="395AA7C8" w14:textId="77777777" w:rsidR="009B75C3" w:rsidRPr="001564E7" w:rsidRDefault="009B75C3" w:rsidP="009B75C3">
      <w:pPr>
        <w:pStyle w:val="B1"/>
      </w:pPr>
      <w:r w:rsidRPr="001564E7">
        <w:t>-</w:t>
      </w:r>
      <w:r w:rsidRPr="001564E7">
        <w:tab/>
        <w:t>Specifies the maximum time for the Handover Preparation procedure in the source NG-RAN node.</w:t>
      </w:r>
    </w:p>
    <w:p w14:paraId="65E37A32" w14:textId="77777777" w:rsidR="009B75C3" w:rsidRPr="001564E7" w:rsidRDefault="009B75C3" w:rsidP="009B75C3">
      <w:r w:rsidRPr="001564E7">
        <w:t>TNG</w:t>
      </w:r>
      <w:r w:rsidRPr="001564E7">
        <w:rPr>
          <w:vertAlign w:val="subscript"/>
        </w:rPr>
        <w:t>RELOCoverall</w:t>
      </w:r>
    </w:p>
    <w:p w14:paraId="62D3C87F" w14:textId="77777777" w:rsidR="009B75C3" w:rsidRPr="001564E7" w:rsidRDefault="009B75C3" w:rsidP="009B75C3">
      <w:pPr>
        <w:pStyle w:val="B1"/>
      </w:pPr>
      <w:r w:rsidRPr="001564E7">
        <w:t>-</w:t>
      </w:r>
      <w:r w:rsidRPr="001564E7">
        <w:tab/>
        <w:t>Specifies the maximum time for the protection of the overall handover procedure in the source NG-RAN node.</w:t>
      </w:r>
    </w:p>
    <w:p w14:paraId="71BFA566" w14:textId="77777777" w:rsidR="009B75C3" w:rsidRPr="001564E7" w:rsidRDefault="009B75C3" w:rsidP="009B75C3">
      <w:pPr>
        <w:tabs>
          <w:tab w:val="left" w:pos="284"/>
        </w:tabs>
      </w:pPr>
      <w:r w:rsidRPr="001564E7">
        <w:t>TXn</w:t>
      </w:r>
      <w:r w:rsidRPr="001564E7">
        <w:rPr>
          <w:vertAlign w:val="subscript"/>
        </w:rPr>
        <w:t>RELOCOverall</w:t>
      </w:r>
    </w:p>
    <w:p w14:paraId="60391E28" w14:textId="77777777" w:rsidR="009B75C3" w:rsidRPr="001564E7" w:rsidRDefault="009B75C3" w:rsidP="009B75C3">
      <w:pPr>
        <w:pStyle w:val="B1"/>
        <w:rPr>
          <w:lang w:eastAsia="zh-CN"/>
        </w:rPr>
      </w:pPr>
      <w:r w:rsidRPr="001564E7">
        <w:t>-</w:t>
      </w:r>
      <w:r w:rsidRPr="001564E7">
        <w:tab/>
        <w:t>Specified in TS 38.423 [24]</w:t>
      </w:r>
      <w:r w:rsidRPr="001564E7">
        <w:rPr>
          <w:lang w:eastAsia="zh-CN"/>
        </w:rPr>
        <w:t>.</w:t>
      </w:r>
    </w:p>
    <w:p w14:paraId="0A46D826" w14:textId="77777777" w:rsidR="009B75C3" w:rsidRPr="001564E7" w:rsidRDefault="009B75C3" w:rsidP="009B75C3">
      <w:pPr>
        <w:pStyle w:val="Heading1"/>
      </w:pPr>
      <w:bookmarkStart w:id="19569" w:name="_CR10"/>
      <w:bookmarkEnd w:id="19569"/>
      <w:r w:rsidRPr="001564E7">
        <w:br w:type="page"/>
      </w:r>
      <w:bookmarkStart w:id="19570" w:name="_Toc20955362"/>
      <w:bookmarkStart w:id="19571" w:name="_Toc29503815"/>
      <w:bookmarkStart w:id="19572" w:name="_Toc29504399"/>
      <w:bookmarkStart w:id="19573" w:name="_Toc29504983"/>
      <w:bookmarkStart w:id="19574" w:name="_Toc36553436"/>
      <w:bookmarkStart w:id="19575" w:name="_Toc36555163"/>
      <w:bookmarkStart w:id="19576" w:name="_Toc45652562"/>
      <w:bookmarkStart w:id="19577" w:name="_Toc45658994"/>
      <w:bookmarkStart w:id="19578" w:name="_Toc45720814"/>
      <w:bookmarkStart w:id="19579" w:name="_Toc45798694"/>
      <w:bookmarkStart w:id="19580" w:name="_Toc45898083"/>
      <w:bookmarkStart w:id="19581" w:name="_Toc51746290"/>
      <w:bookmarkStart w:id="19582" w:name="_Toc64446555"/>
      <w:bookmarkStart w:id="19583" w:name="_Toc73982425"/>
      <w:bookmarkStart w:id="19584" w:name="_Toc88652515"/>
      <w:bookmarkStart w:id="19585" w:name="_Toc97891559"/>
      <w:bookmarkStart w:id="19586" w:name="_Toc99123764"/>
      <w:bookmarkStart w:id="19587" w:name="_Toc99662570"/>
      <w:bookmarkStart w:id="19588" w:name="_Toc105152649"/>
      <w:bookmarkStart w:id="19589" w:name="_Toc105174455"/>
      <w:bookmarkStart w:id="19590" w:name="_Toc106109453"/>
      <w:bookmarkStart w:id="19591" w:name="_Toc107409911"/>
      <w:bookmarkStart w:id="19592" w:name="_Toc112757100"/>
      <w:bookmarkStart w:id="19593" w:name="_Toc222849184"/>
      <w:r w:rsidRPr="001564E7">
        <w:lastRenderedPageBreak/>
        <w:t>10</w:t>
      </w:r>
      <w:r w:rsidRPr="001564E7">
        <w:tab/>
        <w:t>Handling of Unknown, Unforeseen and Erroneous Protocol Data</w:t>
      </w:r>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p>
    <w:p w14:paraId="5ADEE7B2" w14:textId="77777777" w:rsidR="009B75C3" w:rsidRPr="001564E7" w:rsidRDefault="009B75C3" w:rsidP="009B75C3">
      <w:pPr>
        <w:pStyle w:val="Heading2"/>
      </w:pPr>
      <w:bookmarkStart w:id="19594" w:name="_CR10_1"/>
      <w:bookmarkStart w:id="19595" w:name="_Toc20955363"/>
      <w:bookmarkStart w:id="19596" w:name="_Toc29503816"/>
      <w:bookmarkStart w:id="19597" w:name="_Toc29504400"/>
      <w:bookmarkStart w:id="19598" w:name="_Toc29504984"/>
      <w:bookmarkStart w:id="19599" w:name="_Toc36553437"/>
      <w:bookmarkStart w:id="19600" w:name="_Toc36555164"/>
      <w:bookmarkStart w:id="19601" w:name="_Toc45652563"/>
      <w:bookmarkStart w:id="19602" w:name="_Toc45658995"/>
      <w:bookmarkStart w:id="19603" w:name="_Toc45720815"/>
      <w:bookmarkStart w:id="19604" w:name="_Toc45798695"/>
      <w:bookmarkStart w:id="19605" w:name="_Toc45898084"/>
      <w:bookmarkStart w:id="19606" w:name="_Toc51746291"/>
      <w:bookmarkStart w:id="19607" w:name="_Toc64446556"/>
      <w:bookmarkStart w:id="19608" w:name="_Toc73982426"/>
      <w:bookmarkStart w:id="19609" w:name="_Toc88652516"/>
      <w:bookmarkStart w:id="19610" w:name="_Toc97891560"/>
      <w:bookmarkStart w:id="19611" w:name="_Toc99123765"/>
      <w:bookmarkStart w:id="19612" w:name="_Toc99662571"/>
      <w:bookmarkStart w:id="19613" w:name="_Toc105152650"/>
      <w:bookmarkStart w:id="19614" w:name="_Toc105174456"/>
      <w:bookmarkStart w:id="19615" w:name="_Toc106109454"/>
      <w:bookmarkStart w:id="19616" w:name="_Toc107409912"/>
      <w:bookmarkStart w:id="19617" w:name="_Toc112757101"/>
      <w:bookmarkStart w:id="19618" w:name="_Toc222849185"/>
      <w:bookmarkEnd w:id="19594"/>
      <w:r w:rsidRPr="001564E7">
        <w:t>10.1</w:t>
      </w:r>
      <w:r w:rsidRPr="001564E7">
        <w:tab/>
        <w:t>General</w:t>
      </w:r>
      <w:bookmarkEnd w:id="19595"/>
      <w:bookmarkEnd w:id="19596"/>
      <w:bookmarkEnd w:id="19597"/>
      <w:bookmarkEnd w:id="19598"/>
      <w:bookmarkEnd w:id="19599"/>
      <w:bookmarkEnd w:id="19600"/>
      <w:bookmarkEnd w:id="19601"/>
      <w:bookmarkEnd w:id="19602"/>
      <w:bookmarkEnd w:id="19603"/>
      <w:bookmarkEnd w:id="19604"/>
      <w:bookmarkEnd w:id="19605"/>
      <w:bookmarkEnd w:id="19606"/>
      <w:bookmarkEnd w:id="19607"/>
      <w:bookmarkEnd w:id="19608"/>
      <w:bookmarkEnd w:id="19609"/>
      <w:bookmarkEnd w:id="19610"/>
      <w:bookmarkEnd w:id="19611"/>
      <w:bookmarkEnd w:id="19612"/>
      <w:bookmarkEnd w:id="19613"/>
      <w:bookmarkEnd w:id="19614"/>
      <w:bookmarkEnd w:id="19615"/>
      <w:bookmarkEnd w:id="19616"/>
      <w:bookmarkEnd w:id="19617"/>
      <w:bookmarkEnd w:id="19618"/>
    </w:p>
    <w:p w14:paraId="346B72DA" w14:textId="77777777" w:rsidR="009B75C3" w:rsidRPr="001564E7" w:rsidRDefault="009B75C3" w:rsidP="009B75C3">
      <w:r w:rsidRPr="001564E7">
        <w:t>Protocol Error cases can be divided into three classes:</w:t>
      </w:r>
    </w:p>
    <w:p w14:paraId="1921F136" w14:textId="77777777" w:rsidR="009B75C3" w:rsidRPr="001564E7" w:rsidRDefault="009B75C3" w:rsidP="009B75C3">
      <w:pPr>
        <w:pStyle w:val="B1"/>
      </w:pPr>
      <w:r w:rsidRPr="001564E7">
        <w:t>-</w:t>
      </w:r>
      <w:r w:rsidRPr="001564E7">
        <w:tab/>
        <w:t>Transfer Syntax Error.</w:t>
      </w:r>
    </w:p>
    <w:p w14:paraId="462F5A31" w14:textId="77777777" w:rsidR="009B75C3" w:rsidRPr="001564E7" w:rsidRDefault="009B75C3" w:rsidP="009B75C3">
      <w:pPr>
        <w:pStyle w:val="B1"/>
      </w:pPr>
      <w:r w:rsidRPr="001564E7">
        <w:t>-</w:t>
      </w:r>
      <w:r w:rsidRPr="001564E7">
        <w:tab/>
        <w:t>Abstract Syntax Error.</w:t>
      </w:r>
    </w:p>
    <w:p w14:paraId="21A3DEC6" w14:textId="77777777" w:rsidR="009B75C3" w:rsidRPr="001564E7" w:rsidRDefault="009B75C3" w:rsidP="009B75C3">
      <w:pPr>
        <w:pStyle w:val="B1"/>
      </w:pPr>
      <w:r w:rsidRPr="001564E7">
        <w:t>-</w:t>
      </w:r>
      <w:r w:rsidRPr="001564E7">
        <w:tab/>
        <w:t>Logical Error.</w:t>
      </w:r>
    </w:p>
    <w:p w14:paraId="26A604A8" w14:textId="77777777" w:rsidR="009B75C3" w:rsidRPr="001564E7" w:rsidRDefault="009B75C3" w:rsidP="009B75C3">
      <w:r w:rsidRPr="001564E7">
        <w:t>Protocol errors can occur in the following functions within a receiving node:</w:t>
      </w:r>
    </w:p>
    <w:bookmarkStart w:id="19619" w:name="_MON_1013341010"/>
    <w:bookmarkStart w:id="19620" w:name="_MON_1013342535"/>
    <w:bookmarkStart w:id="19621" w:name="_MON_1037204748"/>
    <w:bookmarkStart w:id="19622" w:name="_MON_1253120405"/>
    <w:bookmarkStart w:id="19623" w:name="_MON_1013330034"/>
    <w:bookmarkStart w:id="19624" w:name="_MON_1013331343"/>
    <w:bookmarkEnd w:id="19619"/>
    <w:bookmarkEnd w:id="19620"/>
    <w:bookmarkEnd w:id="19621"/>
    <w:bookmarkEnd w:id="19622"/>
    <w:bookmarkEnd w:id="19623"/>
    <w:bookmarkEnd w:id="19624"/>
    <w:bookmarkStart w:id="19625" w:name="_MON_1013331977"/>
    <w:bookmarkEnd w:id="19625"/>
    <w:p w14:paraId="4A0D79BF" w14:textId="77777777" w:rsidR="009B75C3" w:rsidRPr="001564E7" w:rsidRDefault="009B75C3" w:rsidP="009B75C3">
      <w:pPr>
        <w:pStyle w:val="TH"/>
      </w:pPr>
      <w:r w:rsidRPr="001564E7">
        <w:object w:dxaOrig="7200" w:dyaOrig="2325" w14:anchorId="4D7D7D9D">
          <v:shape id="_x0000_i1117" type="#_x0000_t75" style="width:5in;height:117.35pt" o:ole="" fillcolor="window">
            <v:imagedata r:id="rId198" o:title=""/>
          </v:shape>
          <o:OLEObject Type="Embed" ProgID="Word.Picture.8" ShapeID="_x0000_i1117" DrawAspect="Content" ObjectID="_1833461541" r:id="rId199"/>
        </w:object>
      </w:r>
    </w:p>
    <w:p w14:paraId="020470A1" w14:textId="77777777" w:rsidR="009B75C3" w:rsidRPr="001564E7" w:rsidRDefault="009B75C3" w:rsidP="009B75C3">
      <w:pPr>
        <w:pStyle w:val="TF"/>
        <w:rPr>
          <w:rFonts w:eastAsia="MS Mincho"/>
        </w:rPr>
      </w:pPr>
      <w:r w:rsidRPr="001564E7">
        <w:t>Figure 10.1-1: Protocol Errors in NGAP</w:t>
      </w:r>
      <w:r w:rsidRPr="001564E7">
        <w:rPr>
          <w:rFonts w:eastAsia="MS Mincho"/>
        </w:rPr>
        <w:t>.</w:t>
      </w:r>
    </w:p>
    <w:p w14:paraId="7F61749A" w14:textId="77777777" w:rsidR="009B75C3" w:rsidRPr="001564E7" w:rsidRDefault="009B75C3" w:rsidP="009B75C3">
      <w:pPr>
        <w:rPr>
          <w:rFonts w:eastAsia="MS Mincho"/>
        </w:rPr>
      </w:pPr>
      <w:r w:rsidRPr="001564E7">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564E7" w:rsidRDefault="009B75C3" w:rsidP="009B75C3">
      <w:pPr>
        <w:pStyle w:val="Heading2"/>
      </w:pPr>
      <w:bookmarkStart w:id="19626" w:name="_CR10_2"/>
      <w:bookmarkStart w:id="19627" w:name="_Toc20955364"/>
      <w:bookmarkStart w:id="19628" w:name="_Toc29503817"/>
      <w:bookmarkStart w:id="19629" w:name="_Toc29504401"/>
      <w:bookmarkStart w:id="19630" w:name="_Toc29504985"/>
      <w:bookmarkStart w:id="19631" w:name="_Toc36553438"/>
      <w:bookmarkStart w:id="19632" w:name="_Toc36555165"/>
      <w:bookmarkStart w:id="19633" w:name="_Toc45652564"/>
      <w:bookmarkStart w:id="19634" w:name="_Toc45658996"/>
      <w:bookmarkStart w:id="19635" w:name="_Toc45720816"/>
      <w:bookmarkStart w:id="19636" w:name="_Toc45798696"/>
      <w:bookmarkStart w:id="19637" w:name="_Toc45898085"/>
      <w:bookmarkStart w:id="19638" w:name="_Toc51746292"/>
      <w:bookmarkStart w:id="19639" w:name="_Toc64446557"/>
      <w:bookmarkStart w:id="19640" w:name="_Toc73982427"/>
      <w:bookmarkStart w:id="19641" w:name="_Toc88652517"/>
      <w:bookmarkStart w:id="19642" w:name="_Toc97891561"/>
      <w:bookmarkStart w:id="19643" w:name="_Toc99123766"/>
      <w:bookmarkStart w:id="19644" w:name="_Toc99662572"/>
      <w:bookmarkStart w:id="19645" w:name="_Toc105152651"/>
      <w:bookmarkStart w:id="19646" w:name="_Toc105174457"/>
      <w:bookmarkStart w:id="19647" w:name="_Toc106109455"/>
      <w:bookmarkStart w:id="19648" w:name="_Toc107409913"/>
      <w:bookmarkStart w:id="19649" w:name="_Toc112757102"/>
      <w:bookmarkStart w:id="19650" w:name="_Toc222849186"/>
      <w:bookmarkEnd w:id="19626"/>
      <w:r w:rsidRPr="001564E7">
        <w:t>10.2</w:t>
      </w:r>
      <w:r w:rsidRPr="001564E7">
        <w:tab/>
        <w:t>Transfer Syntax Error</w:t>
      </w:r>
      <w:bookmarkEnd w:id="19627"/>
      <w:bookmarkEnd w:id="19628"/>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p>
    <w:p w14:paraId="51B8D039" w14:textId="77777777" w:rsidR="009B75C3" w:rsidRPr="001564E7" w:rsidRDefault="009B75C3" w:rsidP="009B75C3">
      <w:pPr>
        <w:rPr>
          <w:rFonts w:eastAsia="MS Mincho"/>
        </w:rPr>
      </w:pPr>
      <w:r w:rsidRPr="001564E7">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564E7" w:rsidRDefault="009B75C3" w:rsidP="009B75C3">
      <w:r w:rsidRPr="001564E7">
        <w:t>Examples for Transfer Syntax Errors are:</w:t>
      </w:r>
    </w:p>
    <w:p w14:paraId="6D0DF223" w14:textId="77777777" w:rsidR="009B75C3" w:rsidRPr="001564E7" w:rsidRDefault="009B75C3" w:rsidP="009B75C3">
      <w:pPr>
        <w:pStyle w:val="B1"/>
      </w:pPr>
      <w:r w:rsidRPr="001564E7">
        <w:t>-</w:t>
      </w:r>
      <w:r w:rsidRPr="001564E7">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564E7" w:rsidRDefault="009B75C3" w:rsidP="009B75C3">
      <w:pPr>
        <w:pStyle w:val="B1"/>
      </w:pPr>
      <w:r w:rsidRPr="001564E7">
        <w:t>-</w:t>
      </w:r>
      <w:r w:rsidRPr="001564E7">
        <w:tab/>
        <w:t>Violation in list element constraints. E.g., if a list is defined as containing 1 to 10 elements, and 12 elements will be received, then this case will be handled as a transfer syntax error.</w:t>
      </w:r>
    </w:p>
    <w:p w14:paraId="1E2901FD" w14:textId="77777777" w:rsidR="009B75C3" w:rsidRPr="001564E7" w:rsidRDefault="009B75C3" w:rsidP="009B75C3">
      <w:pPr>
        <w:pStyle w:val="B1"/>
      </w:pPr>
      <w:r w:rsidRPr="001564E7">
        <w:t>-</w:t>
      </w:r>
      <w:r w:rsidRPr="001564E7">
        <w:tab/>
        <w:t>Missing mandatory elements in ASN.1 SEQUENCE definitions (as sent by the originator of the message).</w:t>
      </w:r>
    </w:p>
    <w:p w14:paraId="263DFCB6" w14:textId="77777777" w:rsidR="009B75C3" w:rsidRPr="001564E7" w:rsidRDefault="009B75C3" w:rsidP="009B75C3">
      <w:pPr>
        <w:pStyle w:val="B1"/>
      </w:pPr>
      <w:r w:rsidRPr="001564E7">
        <w:t>-</w:t>
      </w:r>
      <w:r w:rsidRPr="001564E7">
        <w:tab/>
        <w:t>Wrong order of elements in ASN.1 SEQUENCE definitions (as sent by the originator of the message).</w:t>
      </w:r>
    </w:p>
    <w:p w14:paraId="331495A1" w14:textId="77777777" w:rsidR="009B75C3" w:rsidRPr="001564E7" w:rsidRDefault="009B75C3" w:rsidP="009B75C3">
      <w:pPr>
        <w:pStyle w:val="Heading2"/>
      </w:pPr>
      <w:bookmarkStart w:id="19651" w:name="_CR10_3"/>
      <w:bookmarkStart w:id="19652" w:name="_Toc20955365"/>
      <w:bookmarkStart w:id="19653" w:name="_Toc29503818"/>
      <w:bookmarkStart w:id="19654" w:name="_Toc29504402"/>
      <w:bookmarkStart w:id="19655" w:name="_Toc29504986"/>
      <w:bookmarkStart w:id="19656" w:name="_Toc36553439"/>
      <w:bookmarkStart w:id="19657" w:name="_Toc36555166"/>
      <w:bookmarkStart w:id="19658" w:name="_Toc45652565"/>
      <w:bookmarkStart w:id="19659" w:name="_Toc45658997"/>
      <w:bookmarkStart w:id="19660" w:name="_Toc45720817"/>
      <w:bookmarkStart w:id="19661" w:name="_Toc45798697"/>
      <w:bookmarkStart w:id="19662" w:name="_Toc45898086"/>
      <w:bookmarkStart w:id="19663" w:name="_Toc51746293"/>
      <w:bookmarkStart w:id="19664" w:name="_Toc64446558"/>
      <w:bookmarkStart w:id="19665" w:name="_Toc73982428"/>
      <w:bookmarkStart w:id="19666" w:name="_Toc88652518"/>
      <w:bookmarkStart w:id="19667" w:name="_Toc97891562"/>
      <w:bookmarkStart w:id="19668" w:name="_Toc99123767"/>
      <w:bookmarkStart w:id="19669" w:name="_Toc99662573"/>
      <w:bookmarkStart w:id="19670" w:name="_Toc105152652"/>
      <w:bookmarkStart w:id="19671" w:name="_Toc105174458"/>
      <w:bookmarkStart w:id="19672" w:name="_Toc106109456"/>
      <w:bookmarkStart w:id="19673" w:name="_Toc107409914"/>
      <w:bookmarkStart w:id="19674" w:name="_Toc112757103"/>
      <w:bookmarkStart w:id="19675" w:name="_Toc222849187"/>
      <w:bookmarkEnd w:id="19651"/>
      <w:r w:rsidRPr="001564E7">
        <w:t>10.3</w:t>
      </w:r>
      <w:r w:rsidRPr="001564E7">
        <w:tab/>
        <w:t>Abstract Syntax Error</w:t>
      </w:r>
      <w:bookmarkEnd w:id="19652"/>
      <w:bookmarkEnd w:id="19653"/>
      <w:bookmarkEnd w:id="19654"/>
      <w:bookmarkEnd w:id="19655"/>
      <w:bookmarkEnd w:id="19656"/>
      <w:bookmarkEnd w:id="19657"/>
      <w:bookmarkEnd w:id="19658"/>
      <w:bookmarkEnd w:id="19659"/>
      <w:bookmarkEnd w:id="19660"/>
      <w:bookmarkEnd w:id="19661"/>
      <w:bookmarkEnd w:id="19662"/>
      <w:bookmarkEnd w:id="19663"/>
      <w:bookmarkEnd w:id="19664"/>
      <w:bookmarkEnd w:id="19665"/>
      <w:bookmarkEnd w:id="19666"/>
      <w:bookmarkEnd w:id="19667"/>
      <w:bookmarkEnd w:id="19668"/>
      <w:bookmarkEnd w:id="19669"/>
      <w:bookmarkEnd w:id="19670"/>
      <w:bookmarkEnd w:id="19671"/>
      <w:bookmarkEnd w:id="19672"/>
      <w:bookmarkEnd w:id="19673"/>
      <w:bookmarkEnd w:id="19674"/>
      <w:bookmarkEnd w:id="19675"/>
    </w:p>
    <w:p w14:paraId="37BD0E37" w14:textId="77777777" w:rsidR="009B75C3" w:rsidRPr="001564E7" w:rsidRDefault="009B75C3" w:rsidP="009B75C3">
      <w:pPr>
        <w:pStyle w:val="Heading3"/>
      </w:pPr>
      <w:bookmarkStart w:id="19676" w:name="_CR10_3_1"/>
      <w:bookmarkStart w:id="19677" w:name="_Toc20955366"/>
      <w:bookmarkStart w:id="19678" w:name="_Toc29503819"/>
      <w:bookmarkStart w:id="19679" w:name="_Toc29504403"/>
      <w:bookmarkStart w:id="19680" w:name="_Toc29504987"/>
      <w:bookmarkStart w:id="19681" w:name="_Toc36553440"/>
      <w:bookmarkStart w:id="19682" w:name="_Toc36555167"/>
      <w:bookmarkStart w:id="19683" w:name="_Toc45652566"/>
      <w:bookmarkStart w:id="19684" w:name="_Toc45658998"/>
      <w:bookmarkStart w:id="19685" w:name="_Toc45720818"/>
      <w:bookmarkStart w:id="19686" w:name="_Toc45798698"/>
      <w:bookmarkStart w:id="19687" w:name="_Toc45898087"/>
      <w:bookmarkStart w:id="19688" w:name="_Toc51746294"/>
      <w:bookmarkStart w:id="19689" w:name="_Toc64446559"/>
      <w:bookmarkStart w:id="19690" w:name="_Toc73982429"/>
      <w:bookmarkStart w:id="19691" w:name="_Toc88652519"/>
      <w:bookmarkStart w:id="19692" w:name="_Toc97891563"/>
      <w:bookmarkStart w:id="19693" w:name="_Toc99123768"/>
      <w:bookmarkStart w:id="19694" w:name="_Toc99662574"/>
      <w:bookmarkStart w:id="19695" w:name="_Toc105152653"/>
      <w:bookmarkStart w:id="19696" w:name="_Toc105174459"/>
      <w:bookmarkStart w:id="19697" w:name="_Toc106109457"/>
      <w:bookmarkStart w:id="19698" w:name="_Toc107409915"/>
      <w:bookmarkStart w:id="19699" w:name="_Toc112757104"/>
      <w:bookmarkStart w:id="19700" w:name="_Toc222849188"/>
      <w:bookmarkEnd w:id="19676"/>
      <w:r w:rsidRPr="001564E7">
        <w:t>10.3.1</w:t>
      </w:r>
      <w:r w:rsidRPr="001564E7">
        <w:tab/>
        <w:t>General</w:t>
      </w:r>
      <w:bookmarkEnd w:id="19677"/>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p>
    <w:p w14:paraId="6AD72DD1" w14:textId="77777777" w:rsidR="009B75C3" w:rsidRPr="001564E7" w:rsidRDefault="009B75C3" w:rsidP="009B75C3">
      <w:r w:rsidRPr="001564E7">
        <w:t>An Abstract Syntax Error occurs when the receiving functional NGAP entity:</w:t>
      </w:r>
    </w:p>
    <w:p w14:paraId="5C05A2F6" w14:textId="77777777" w:rsidR="009B75C3" w:rsidRPr="001564E7" w:rsidRDefault="009B75C3" w:rsidP="009B75C3">
      <w:pPr>
        <w:pStyle w:val="B1"/>
      </w:pPr>
      <w:r w:rsidRPr="001564E7">
        <w:lastRenderedPageBreak/>
        <w:t>1.</w:t>
      </w:r>
      <w:r w:rsidRPr="001564E7">
        <w:tab/>
        <w:t xml:space="preserve">receives IEs or IE groups that cannot be understood (unknown IE </w:t>
      </w:r>
      <w:r w:rsidRPr="001564E7">
        <w:rPr>
          <w:rFonts w:eastAsia="MS Mincho"/>
        </w:rPr>
        <w:t>ID</w:t>
      </w:r>
      <w:r w:rsidRPr="001564E7">
        <w:t>);</w:t>
      </w:r>
    </w:p>
    <w:p w14:paraId="5F4990E8" w14:textId="77777777" w:rsidR="009B75C3" w:rsidRPr="001564E7" w:rsidRDefault="009B75C3" w:rsidP="009B75C3">
      <w:pPr>
        <w:pStyle w:val="B1"/>
      </w:pPr>
      <w:r w:rsidRPr="001564E7">
        <w:t>2.</w:t>
      </w:r>
      <w:r w:rsidRPr="001564E7">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564E7" w:rsidRDefault="009B75C3" w:rsidP="009B75C3">
      <w:pPr>
        <w:pStyle w:val="B1"/>
      </w:pPr>
      <w:r w:rsidRPr="001564E7">
        <w:t>3.</w:t>
      </w:r>
      <w:r w:rsidRPr="001564E7">
        <w:tab/>
        <w:t>does not receive IEs or IE groups but according to the specified presence of the concerning object, the IEs or IE groups should have been present in the received message.</w:t>
      </w:r>
    </w:p>
    <w:p w14:paraId="1D3D08ED" w14:textId="77777777" w:rsidR="009B75C3" w:rsidRPr="001564E7" w:rsidRDefault="009B75C3" w:rsidP="009B75C3">
      <w:pPr>
        <w:pStyle w:val="B1"/>
      </w:pPr>
      <w:r w:rsidRPr="001564E7">
        <w:t>4.</w:t>
      </w:r>
      <w:r w:rsidRPr="001564E7">
        <w:tab/>
        <w:t>receives IEs or IE groups that are defined to be part of that message in wrong order or with too many occurrences of the same IE or IE group;</w:t>
      </w:r>
    </w:p>
    <w:p w14:paraId="498C38D3" w14:textId="77777777" w:rsidR="009B75C3" w:rsidRPr="001564E7" w:rsidRDefault="009B75C3" w:rsidP="009B75C3">
      <w:pPr>
        <w:pStyle w:val="B1"/>
      </w:pPr>
      <w:r w:rsidRPr="001564E7">
        <w:t>5.</w:t>
      </w:r>
      <w:r w:rsidRPr="001564E7">
        <w:tab/>
        <w:t>receives IEs or IE groups but according to the conditional presence of the concerning object and the specified condition, the IEs or IE groups should not have been present in the received message.</w:t>
      </w:r>
    </w:p>
    <w:p w14:paraId="236CD07E" w14:textId="77777777" w:rsidR="001223D0" w:rsidRPr="001564E7" w:rsidRDefault="001223D0" w:rsidP="001223D0">
      <w:pPr>
        <w:pStyle w:val="B1"/>
      </w:pPr>
      <w:r w:rsidRPr="001564E7">
        <w:t>6.</w:t>
      </w:r>
      <w:r w:rsidRPr="001564E7">
        <w:tab/>
        <w:t>receives IEs or IE groups for a functionality that is not supported.</w:t>
      </w:r>
    </w:p>
    <w:p w14:paraId="20874373" w14:textId="77777777" w:rsidR="009B75C3" w:rsidRPr="001564E7" w:rsidRDefault="009B75C3" w:rsidP="009B75C3">
      <w:r w:rsidRPr="001564E7">
        <w:t>Cases 1</w:t>
      </w:r>
      <w:r w:rsidR="001223D0" w:rsidRPr="001564E7">
        <w:t>, 2</w:t>
      </w:r>
      <w:r w:rsidRPr="001564E7">
        <w:t xml:space="preserve"> and </w:t>
      </w:r>
      <w:r w:rsidR="001223D0" w:rsidRPr="001564E7">
        <w:t>6</w:t>
      </w:r>
      <w:r w:rsidRPr="001564E7">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564E7" w:rsidRDefault="009B75C3" w:rsidP="009B75C3">
      <w:r w:rsidRPr="001564E7">
        <w:t xml:space="preserve">If an Abstract Syntax Error occurs, the receiver shall read the remaining message and shall then for each detected Abstract Syntax Error that belong to cases 1-3 </w:t>
      </w:r>
      <w:r w:rsidR="001223D0" w:rsidRPr="001564E7">
        <w:t xml:space="preserve">and 6 </w:t>
      </w:r>
      <w:r w:rsidRPr="001564E7">
        <w:t>act according to the Criticality Information and Presence Information for the IE/IE group due to which Abstract Syntax Error occurred in accordance with subclauses 10.3.4 and 10.3.5. The handling of case</w:t>
      </w:r>
      <w:r w:rsidRPr="001564E7">
        <w:rPr>
          <w:rFonts w:eastAsia="MS Mincho"/>
        </w:rPr>
        <w:t>s</w:t>
      </w:r>
      <w:r w:rsidRPr="001564E7">
        <w:t xml:space="preserve"> 4 and 5 is specified in subclause 10.3.6.</w:t>
      </w:r>
    </w:p>
    <w:p w14:paraId="4A09BE10" w14:textId="77777777" w:rsidR="009B75C3" w:rsidRPr="001564E7" w:rsidRDefault="009B75C3" w:rsidP="009B75C3">
      <w:pPr>
        <w:pStyle w:val="Heading3"/>
      </w:pPr>
      <w:bookmarkStart w:id="19701" w:name="_CR10_3_2"/>
      <w:bookmarkStart w:id="19702" w:name="_Toc20955367"/>
      <w:bookmarkStart w:id="19703" w:name="_Toc29503820"/>
      <w:bookmarkStart w:id="19704" w:name="_Toc29504404"/>
      <w:bookmarkStart w:id="19705" w:name="_Toc29504988"/>
      <w:bookmarkStart w:id="19706" w:name="_Toc36553441"/>
      <w:bookmarkStart w:id="19707" w:name="_Toc36555168"/>
      <w:bookmarkStart w:id="19708" w:name="_Toc45652567"/>
      <w:bookmarkStart w:id="19709" w:name="_Toc45658999"/>
      <w:bookmarkStart w:id="19710" w:name="_Toc45720819"/>
      <w:bookmarkStart w:id="19711" w:name="_Toc45798699"/>
      <w:bookmarkStart w:id="19712" w:name="_Toc45898088"/>
      <w:bookmarkStart w:id="19713" w:name="_Toc51746295"/>
      <w:bookmarkStart w:id="19714" w:name="_Toc64446560"/>
      <w:bookmarkStart w:id="19715" w:name="_Toc73982430"/>
      <w:bookmarkStart w:id="19716" w:name="_Toc88652520"/>
      <w:bookmarkStart w:id="19717" w:name="_Toc97891564"/>
      <w:bookmarkStart w:id="19718" w:name="_Toc99123769"/>
      <w:bookmarkStart w:id="19719" w:name="_Toc99662575"/>
      <w:bookmarkStart w:id="19720" w:name="_Toc105152654"/>
      <w:bookmarkStart w:id="19721" w:name="_Toc105174460"/>
      <w:bookmarkStart w:id="19722" w:name="_Toc106109458"/>
      <w:bookmarkStart w:id="19723" w:name="_Toc107409916"/>
      <w:bookmarkStart w:id="19724" w:name="_Toc112757105"/>
      <w:bookmarkStart w:id="19725" w:name="_Toc222849189"/>
      <w:bookmarkEnd w:id="19701"/>
      <w:r w:rsidRPr="001564E7">
        <w:t>10.3.2</w:t>
      </w:r>
      <w:r w:rsidRPr="001564E7">
        <w:tab/>
        <w:t>Criticality Information</w:t>
      </w:r>
      <w:bookmarkEnd w:id="19702"/>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p>
    <w:p w14:paraId="72CD3790" w14:textId="77777777" w:rsidR="009B75C3" w:rsidRPr="001564E7" w:rsidRDefault="009B75C3" w:rsidP="009B75C3">
      <w:r w:rsidRPr="001564E7">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564E7" w:rsidRDefault="009B75C3" w:rsidP="009B75C3">
      <w:r w:rsidRPr="001564E7">
        <w:t>In addition, the criticality information is used in case of the missing IE/IE group abstract syntax error (see subclause 10.3.5).</w:t>
      </w:r>
    </w:p>
    <w:p w14:paraId="4677ABDF" w14:textId="77777777" w:rsidR="009B75C3" w:rsidRPr="001564E7" w:rsidRDefault="009B75C3" w:rsidP="009B75C3">
      <w:r w:rsidRPr="001564E7">
        <w:t>The receiving node shall take different actions depending on the value of the Criticality Information. The three possible values of the Criticality Information for an IE/IE group are:</w:t>
      </w:r>
    </w:p>
    <w:p w14:paraId="7809547D" w14:textId="77777777" w:rsidR="009B75C3" w:rsidRPr="001564E7" w:rsidRDefault="009B75C3" w:rsidP="009B75C3">
      <w:pPr>
        <w:pStyle w:val="B1"/>
      </w:pPr>
      <w:r w:rsidRPr="001564E7">
        <w:t>-</w:t>
      </w:r>
      <w:r w:rsidRPr="001564E7">
        <w:tab/>
        <w:t>Reject IE.</w:t>
      </w:r>
    </w:p>
    <w:p w14:paraId="18FB2E62" w14:textId="77777777" w:rsidR="009B75C3" w:rsidRPr="001564E7" w:rsidRDefault="009B75C3" w:rsidP="009B75C3">
      <w:pPr>
        <w:pStyle w:val="B1"/>
      </w:pPr>
      <w:r w:rsidRPr="001564E7">
        <w:t>-</w:t>
      </w:r>
      <w:r w:rsidRPr="001564E7">
        <w:tab/>
        <w:t>Ignore IE and Notify Sender.</w:t>
      </w:r>
    </w:p>
    <w:p w14:paraId="772F1986" w14:textId="77777777" w:rsidR="009B75C3" w:rsidRPr="001564E7" w:rsidRDefault="009B75C3" w:rsidP="009B75C3">
      <w:pPr>
        <w:pStyle w:val="B1"/>
        <w:rPr>
          <w:rFonts w:eastAsia="MS Mincho"/>
        </w:rPr>
      </w:pPr>
      <w:r w:rsidRPr="001564E7">
        <w:t>-</w:t>
      </w:r>
      <w:r w:rsidRPr="001564E7">
        <w:tab/>
        <w:t>Ignore IE.</w:t>
      </w:r>
    </w:p>
    <w:p w14:paraId="64F32529" w14:textId="77777777" w:rsidR="009B75C3" w:rsidRPr="001564E7" w:rsidRDefault="001223D0" w:rsidP="009873D1">
      <w:bookmarkStart w:id="19726" w:name="_Hlk61473036"/>
      <w:r w:rsidRPr="001564E7">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19726"/>
      <w:r w:rsidR="009B75C3" w:rsidRPr="001564E7">
        <w:t>.</w:t>
      </w:r>
    </w:p>
    <w:p w14:paraId="5EE57CEB" w14:textId="77777777" w:rsidR="009B75C3" w:rsidRPr="001564E7" w:rsidRDefault="009B75C3" w:rsidP="009873D1">
      <w:r w:rsidRPr="001564E7">
        <w:t xml:space="preserve">The comprehension of different EPs within a standard version or between different standard versions is not mandated. Any EP that is not supported </w:t>
      </w:r>
      <w:r w:rsidR="001223D0" w:rsidRPr="001564E7">
        <w:t>shall</w:t>
      </w:r>
      <w:r w:rsidRPr="001564E7">
        <w:t xml:space="preserve"> be considered not comprehended, even if another EP from that standard version is comprehended, and action based on criticality shall be applied.</w:t>
      </w:r>
    </w:p>
    <w:p w14:paraId="24F63A36" w14:textId="77777777" w:rsidR="009B75C3" w:rsidRPr="001564E7" w:rsidRDefault="009B75C3" w:rsidP="009B75C3">
      <w:pPr>
        <w:pStyle w:val="Heading3"/>
      </w:pPr>
      <w:bookmarkStart w:id="19727" w:name="_CR10_3_3"/>
      <w:bookmarkStart w:id="19728" w:name="_Toc20955368"/>
      <w:bookmarkStart w:id="19729" w:name="_Toc29503821"/>
      <w:bookmarkStart w:id="19730" w:name="_Toc29504405"/>
      <w:bookmarkStart w:id="19731" w:name="_Toc29504989"/>
      <w:bookmarkStart w:id="19732" w:name="_Toc36553442"/>
      <w:bookmarkStart w:id="19733" w:name="_Toc36555169"/>
      <w:bookmarkStart w:id="19734" w:name="_Toc45652568"/>
      <w:bookmarkStart w:id="19735" w:name="_Toc45659000"/>
      <w:bookmarkStart w:id="19736" w:name="_Toc45720820"/>
      <w:bookmarkStart w:id="19737" w:name="_Toc45798700"/>
      <w:bookmarkStart w:id="19738" w:name="_Toc45898089"/>
      <w:bookmarkStart w:id="19739" w:name="_Toc51746296"/>
      <w:bookmarkStart w:id="19740" w:name="_Toc64446561"/>
      <w:bookmarkStart w:id="19741" w:name="_Toc73982431"/>
      <w:bookmarkStart w:id="19742" w:name="_Toc88652521"/>
      <w:bookmarkStart w:id="19743" w:name="_Toc97891565"/>
      <w:bookmarkStart w:id="19744" w:name="_Toc99123770"/>
      <w:bookmarkStart w:id="19745" w:name="_Toc99662576"/>
      <w:bookmarkStart w:id="19746" w:name="_Toc105152655"/>
      <w:bookmarkStart w:id="19747" w:name="_Toc105174461"/>
      <w:bookmarkStart w:id="19748" w:name="_Toc106109459"/>
      <w:bookmarkStart w:id="19749" w:name="_Toc107409917"/>
      <w:bookmarkStart w:id="19750" w:name="_Toc112757106"/>
      <w:bookmarkStart w:id="19751" w:name="_Toc222849190"/>
      <w:bookmarkEnd w:id="19727"/>
      <w:r w:rsidRPr="001564E7">
        <w:t>10.3.3</w:t>
      </w:r>
      <w:r w:rsidRPr="001564E7">
        <w:rPr>
          <w:rFonts w:eastAsia="MS Mincho"/>
        </w:rPr>
        <w:tab/>
      </w:r>
      <w:r w:rsidRPr="001564E7">
        <w:t>Presence Information</w:t>
      </w:r>
      <w:bookmarkEnd w:id="19728"/>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p>
    <w:p w14:paraId="1523E03E" w14:textId="77777777" w:rsidR="009B75C3" w:rsidRPr="001564E7" w:rsidRDefault="009B75C3" w:rsidP="009B75C3">
      <w:r w:rsidRPr="001564E7">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564E7" w:rsidRDefault="009B75C3" w:rsidP="009B75C3">
      <w:r w:rsidRPr="001564E7">
        <w:t>The presence field of the indicated classes supports three values:</w:t>
      </w:r>
    </w:p>
    <w:p w14:paraId="6DAD3C1F" w14:textId="77777777" w:rsidR="009B75C3" w:rsidRPr="001564E7" w:rsidRDefault="009B75C3" w:rsidP="009B75C3">
      <w:pPr>
        <w:pStyle w:val="B1"/>
      </w:pPr>
      <w:r w:rsidRPr="001564E7">
        <w:t>1.</w:t>
      </w:r>
      <w:r w:rsidRPr="001564E7">
        <w:tab/>
        <w:t>Optional;</w:t>
      </w:r>
    </w:p>
    <w:p w14:paraId="29E87596" w14:textId="77777777" w:rsidR="009B75C3" w:rsidRPr="001564E7" w:rsidRDefault="009B75C3" w:rsidP="009B75C3">
      <w:pPr>
        <w:pStyle w:val="B1"/>
      </w:pPr>
      <w:r w:rsidRPr="001564E7">
        <w:lastRenderedPageBreak/>
        <w:t>2.</w:t>
      </w:r>
      <w:r w:rsidRPr="001564E7">
        <w:tab/>
        <w:t>Conditional;</w:t>
      </w:r>
    </w:p>
    <w:p w14:paraId="55F3CCF0" w14:textId="77777777" w:rsidR="009B75C3" w:rsidRPr="001564E7" w:rsidRDefault="009B75C3" w:rsidP="009B75C3">
      <w:pPr>
        <w:pStyle w:val="B1"/>
      </w:pPr>
      <w:r w:rsidRPr="001564E7">
        <w:t>3.</w:t>
      </w:r>
      <w:r w:rsidRPr="001564E7">
        <w:tab/>
        <w:t>Mandatory.</w:t>
      </w:r>
    </w:p>
    <w:p w14:paraId="0509FE0A" w14:textId="77777777" w:rsidR="009B75C3" w:rsidRPr="001564E7" w:rsidRDefault="009B75C3" w:rsidP="009B75C3">
      <w:r w:rsidRPr="001564E7">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564E7" w:rsidRDefault="009B75C3" w:rsidP="009B75C3">
      <w:r w:rsidRPr="001564E7">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564E7" w:rsidRDefault="009B75C3" w:rsidP="009B75C3">
      <w:pPr>
        <w:pStyle w:val="Heading3"/>
      </w:pPr>
      <w:bookmarkStart w:id="19752" w:name="_CR10_3_4"/>
      <w:bookmarkStart w:id="19753" w:name="_Toc20955369"/>
      <w:bookmarkStart w:id="19754" w:name="_Toc29503822"/>
      <w:bookmarkStart w:id="19755" w:name="_Toc29504406"/>
      <w:bookmarkStart w:id="19756" w:name="_Toc29504990"/>
      <w:bookmarkStart w:id="19757" w:name="_Toc36553443"/>
      <w:bookmarkStart w:id="19758" w:name="_Toc36555170"/>
      <w:bookmarkStart w:id="19759" w:name="_Toc45652569"/>
      <w:bookmarkStart w:id="19760" w:name="_Toc45659001"/>
      <w:bookmarkStart w:id="19761" w:name="_Toc45720821"/>
      <w:bookmarkStart w:id="19762" w:name="_Toc45798701"/>
      <w:bookmarkStart w:id="19763" w:name="_Toc45898090"/>
      <w:bookmarkStart w:id="19764" w:name="_Toc51746297"/>
      <w:bookmarkStart w:id="19765" w:name="_Toc64446562"/>
      <w:bookmarkStart w:id="19766" w:name="_Toc73982432"/>
      <w:bookmarkStart w:id="19767" w:name="_Toc88652522"/>
      <w:bookmarkStart w:id="19768" w:name="_Toc97891566"/>
      <w:bookmarkStart w:id="19769" w:name="_Toc99123771"/>
      <w:bookmarkStart w:id="19770" w:name="_Toc99662577"/>
      <w:bookmarkStart w:id="19771" w:name="_Toc105152656"/>
      <w:bookmarkStart w:id="19772" w:name="_Toc105174462"/>
      <w:bookmarkStart w:id="19773" w:name="_Toc106109460"/>
      <w:bookmarkStart w:id="19774" w:name="_Toc107409918"/>
      <w:bookmarkStart w:id="19775" w:name="_Toc112757107"/>
      <w:bookmarkStart w:id="19776" w:name="_Toc222849191"/>
      <w:bookmarkEnd w:id="19752"/>
      <w:r w:rsidRPr="001564E7">
        <w:t>10.3.4</w:t>
      </w:r>
      <w:r w:rsidRPr="001564E7">
        <w:rPr>
          <w:rFonts w:eastAsia="MS Mincho"/>
        </w:rPr>
        <w:tab/>
      </w:r>
      <w:r w:rsidRPr="001564E7">
        <w:t>Not comprehended IE/IE group</w:t>
      </w:r>
      <w:bookmarkEnd w:id="19753"/>
      <w:bookmarkEnd w:id="19754"/>
      <w:bookmarkEnd w:id="19755"/>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p>
    <w:p w14:paraId="4DFC72C4" w14:textId="77777777" w:rsidR="009B75C3" w:rsidRPr="001564E7" w:rsidRDefault="009B75C3" w:rsidP="009B75C3">
      <w:pPr>
        <w:pStyle w:val="Heading4"/>
      </w:pPr>
      <w:bookmarkStart w:id="19777" w:name="_CR10_3_4_1"/>
      <w:bookmarkStart w:id="19778" w:name="_Toc20955370"/>
      <w:bookmarkStart w:id="19779" w:name="_Toc29503823"/>
      <w:bookmarkStart w:id="19780" w:name="_Toc29504407"/>
      <w:bookmarkStart w:id="19781" w:name="_Toc29504991"/>
      <w:bookmarkStart w:id="19782" w:name="_Toc36553444"/>
      <w:bookmarkStart w:id="19783" w:name="_Toc36555171"/>
      <w:bookmarkStart w:id="19784" w:name="_Toc45652570"/>
      <w:bookmarkStart w:id="19785" w:name="_Toc45659002"/>
      <w:bookmarkStart w:id="19786" w:name="_Toc45720822"/>
      <w:bookmarkStart w:id="19787" w:name="_Toc45798702"/>
      <w:bookmarkStart w:id="19788" w:name="_Toc45898091"/>
      <w:bookmarkStart w:id="19789" w:name="_Toc51746298"/>
      <w:bookmarkStart w:id="19790" w:name="_Toc64446563"/>
      <w:bookmarkStart w:id="19791" w:name="_Toc73982433"/>
      <w:bookmarkStart w:id="19792" w:name="_Toc88652523"/>
      <w:bookmarkStart w:id="19793" w:name="_Toc97891567"/>
      <w:bookmarkStart w:id="19794" w:name="_Toc99123772"/>
      <w:bookmarkStart w:id="19795" w:name="_Toc99662578"/>
      <w:bookmarkStart w:id="19796" w:name="_Toc105152657"/>
      <w:bookmarkStart w:id="19797" w:name="_Toc105174463"/>
      <w:bookmarkStart w:id="19798" w:name="_Toc106109461"/>
      <w:bookmarkStart w:id="19799" w:name="_Toc107409919"/>
      <w:bookmarkStart w:id="19800" w:name="_Toc112757108"/>
      <w:bookmarkStart w:id="19801" w:name="_Toc222849192"/>
      <w:bookmarkEnd w:id="19777"/>
      <w:r w:rsidRPr="001564E7">
        <w:t>10.3.4.1</w:t>
      </w:r>
      <w:r w:rsidRPr="001564E7">
        <w:tab/>
        <w:t>Procedure Code</w:t>
      </w:r>
      <w:bookmarkEnd w:id="19778"/>
      <w:bookmarkEnd w:id="19779"/>
      <w:bookmarkEnd w:id="19780"/>
      <w:bookmarkEnd w:id="19781"/>
      <w:bookmarkEnd w:id="19782"/>
      <w:bookmarkEnd w:id="19783"/>
      <w:bookmarkEnd w:id="19784"/>
      <w:bookmarkEnd w:id="19785"/>
      <w:bookmarkEnd w:id="19786"/>
      <w:bookmarkEnd w:id="19787"/>
      <w:bookmarkEnd w:id="19788"/>
      <w:bookmarkEnd w:id="19789"/>
      <w:bookmarkEnd w:id="19790"/>
      <w:bookmarkEnd w:id="19791"/>
      <w:bookmarkEnd w:id="19792"/>
      <w:bookmarkEnd w:id="19793"/>
      <w:bookmarkEnd w:id="19794"/>
      <w:bookmarkEnd w:id="19795"/>
      <w:bookmarkEnd w:id="19796"/>
      <w:bookmarkEnd w:id="19797"/>
      <w:bookmarkEnd w:id="19798"/>
      <w:bookmarkEnd w:id="19799"/>
      <w:bookmarkEnd w:id="19800"/>
      <w:bookmarkEnd w:id="19801"/>
    </w:p>
    <w:p w14:paraId="68CB9B2C" w14:textId="77777777" w:rsidR="009B75C3" w:rsidRPr="001564E7" w:rsidRDefault="009B75C3" w:rsidP="009B75C3">
      <w:r w:rsidRPr="001564E7">
        <w:t xml:space="preserve">The receiving node shall treat the different types of received criticality information of the </w:t>
      </w:r>
      <w:r w:rsidRPr="001564E7">
        <w:rPr>
          <w:i/>
        </w:rPr>
        <w:t>Procedure Code</w:t>
      </w:r>
      <w:r w:rsidRPr="001564E7">
        <w:t xml:space="preserve"> </w:t>
      </w:r>
      <w:r w:rsidRPr="001564E7">
        <w:rPr>
          <w:rFonts w:eastAsia="MS Mincho"/>
        </w:rPr>
        <w:t xml:space="preserve">IE </w:t>
      </w:r>
      <w:r w:rsidRPr="001564E7">
        <w:t>according to the following:</w:t>
      </w:r>
    </w:p>
    <w:p w14:paraId="660CDC3F" w14:textId="77777777" w:rsidR="009B75C3" w:rsidRPr="001564E7" w:rsidRDefault="009B75C3" w:rsidP="009B75C3">
      <w:pPr>
        <w:rPr>
          <w:b/>
        </w:rPr>
      </w:pPr>
      <w:r w:rsidRPr="001564E7">
        <w:rPr>
          <w:b/>
        </w:rPr>
        <w:t>Reject IE:</w:t>
      </w:r>
    </w:p>
    <w:p w14:paraId="166A40FE"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Reject IE</w:t>
      </w:r>
      <w:r w:rsidRPr="001564E7">
        <w:t>" which the receiving node does not comprehend, the receiving node shall reject the procedure using the Error Indication procedure.</w:t>
      </w:r>
    </w:p>
    <w:p w14:paraId="054C1D87" w14:textId="77777777" w:rsidR="009B75C3" w:rsidRPr="001564E7" w:rsidRDefault="009B75C3" w:rsidP="009B75C3">
      <w:pPr>
        <w:rPr>
          <w:b/>
        </w:rPr>
      </w:pPr>
      <w:r w:rsidRPr="001564E7">
        <w:rPr>
          <w:b/>
        </w:rPr>
        <w:t>Ignore IE and Notify Sender:</w:t>
      </w:r>
    </w:p>
    <w:p w14:paraId="541581EF" w14:textId="77777777" w:rsidR="009B75C3" w:rsidRPr="001564E7" w:rsidRDefault="009B75C3" w:rsidP="009B75C3">
      <w:pPr>
        <w:pStyle w:val="B1"/>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 and Notify Sender</w:t>
      </w:r>
      <w:r w:rsidRPr="001564E7">
        <w:t>" which the receiving node does not comprehend, the receiving node shall ignore the procedure and initiate the Error Indication procedure.</w:t>
      </w:r>
    </w:p>
    <w:p w14:paraId="58268903" w14:textId="77777777" w:rsidR="009B75C3" w:rsidRPr="001564E7" w:rsidRDefault="009B75C3" w:rsidP="009B75C3">
      <w:pPr>
        <w:rPr>
          <w:b/>
        </w:rPr>
      </w:pPr>
      <w:r w:rsidRPr="001564E7">
        <w:rPr>
          <w:b/>
        </w:rPr>
        <w:t>Ignore IE:</w:t>
      </w:r>
    </w:p>
    <w:p w14:paraId="5963141A" w14:textId="77777777" w:rsidR="009B75C3" w:rsidRPr="001564E7" w:rsidRDefault="009B75C3" w:rsidP="009B75C3">
      <w:pPr>
        <w:pStyle w:val="B1"/>
        <w:rPr>
          <w:rFonts w:eastAsia="MS Mincho"/>
        </w:rPr>
      </w:pPr>
      <w:r w:rsidRPr="001564E7">
        <w:t>-</w:t>
      </w:r>
      <w:r w:rsidRPr="001564E7">
        <w:tab/>
        <w:t xml:space="preserve">If a message is received with a </w:t>
      </w:r>
      <w:r w:rsidRPr="001564E7">
        <w:rPr>
          <w:i/>
        </w:rPr>
        <w:t>Procedure Code</w:t>
      </w:r>
      <w:r w:rsidRPr="001564E7">
        <w:t xml:space="preserve"> </w:t>
      </w:r>
      <w:r w:rsidRPr="001564E7">
        <w:rPr>
          <w:rFonts w:eastAsia="MS Mincho"/>
        </w:rPr>
        <w:t xml:space="preserve">IE </w:t>
      </w:r>
      <w:r w:rsidRPr="001564E7">
        <w:t>marked with "</w:t>
      </w:r>
      <w:r w:rsidRPr="001564E7">
        <w:rPr>
          <w:i/>
        </w:rPr>
        <w:t>Ignore IE</w:t>
      </w:r>
      <w:r w:rsidRPr="001564E7">
        <w:t>" which the receiving node does not comprehend, the receiving node shall ignore the procedure.</w:t>
      </w:r>
    </w:p>
    <w:p w14:paraId="49070562" w14:textId="77777777" w:rsidR="009B75C3" w:rsidRPr="001564E7" w:rsidRDefault="009B75C3" w:rsidP="009B75C3">
      <w:pPr>
        <w:rPr>
          <w:rFonts w:eastAsia="MS Mincho"/>
        </w:rPr>
      </w:pPr>
      <w:r w:rsidRPr="001564E7">
        <w:t xml:space="preserve">When using the Error Indication procedure to reject a procedure or to report an ignored procedure it shall include the </w:t>
      </w:r>
      <w:r w:rsidRPr="001564E7">
        <w:rPr>
          <w:i/>
        </w:rPr>
        <w:t xml:space="preserve">Procedure Code </w:t>
      </w:r>
      <w:r w:rsidRPr="001564E7">
        <w:t xml:space="preserve">IE, the </w:t>
      </w:r>
      <w:r w:rsidRPr="001564E7">
        <w:rPr>
          <w:i/>
        </w:rPr>
        <w:t xml:space="preserve">Triggering Message </w:t>
      </w:r>
      <w:r w:rsidRPr="001564E7">
        <w:t xml:space="preserve">IE, and the </w:t>
      </w:r>
      <w:r w:rsidRPr="001564E7">
        <w:rPr>
          <w:i/>
        </w:rPr>
        <w:t xml:space="preserve">Procedure Criticality </w:t>
      </w:r>
      <w:r w:rsidRPr="001564E7">
        <w:t xml:space="preserve">IE in the </w:t>
      </w:r>
      <w:r w:rsidRPr="001564E7">
        <w:rPr>
          <w:i/>
        </w:rPr>
        <w:t>Criticality Diagnostics</w:t>
      </w:r>
      <w:r w:rsidRPr="001564E7">
        <w:t xml:space="preserve"> IE.</w:t>
      </w:r>
    </w:p>
    <w:p w14:paraId="2D665592" w14:textId="77777777" w:rsidR="009B75C3" w:rsidRPr="001564E7" w:rsidRDefault="009B75C3" w:rsidP="009B75C3">
      <w:pPr>
        <w:pStyle w:val="Heading4"/>
      </w:pPr>
      <w:bookmarkStart w:id="19802" w:name="_CR10_3_4_1A"/>
      <w:bookmarkStart w:id="19803" w:name="_Toc20955371"/>
      <w:bookmarkStart w:id="19804" w:name="_Toc29503824"/>
      <w:bookmarkStart w:id="19805" w:name="_Toc29504408"/>
      <w:bookmarkStart w:id="19806" w:name="_Toc29504992"/>
      <w:bookmarkStart w:id="19807" w:name="_Toc36553445"/>
      <w:bookmarkStart w:id="19808" w:name="_Toc36555172"/>
      <w:bookmarkStart w:id="19809" w:name="_Toc45652571"/>
      <w:bookmarkStart w:id="19810" w:name="_Toc45659003"/>
      <w:bookmarkStart w:id="19811" w:name="_Toc45720823"/>
      <w:bookmarkStart w:id="19812" w:name="_Toc45798703"/>
      <w:bookmarkStart w:id="19813" w:name="_Toc45898092"/>
      <w:bookmarkStart w:id="19814" w:name="_Toc51746299"/>
      <w:bookmarkStart w:id="19815" w:name="_Toc64446564"/>
      <w:bookmarkStart w:id="19816" w:name="_Toc73982434"/>
      <w:bookmarkStart w:id="19817" w:name="_Toc88652524"/>
      <w:bookmarkStart w:id="19818" w:name="_Toc97891568"/>
      <w:bookmarkStart w:id="19819" w:name="_Toc99123773"/>
      <w:bookmarkStart w:id="19820" w:name="_Toc99662579"/>
      <w:bookmarkStart w:id="19821" w:name="_Toc105152658"/>
      <w:bookmarkStart w:id="19822" w:name="_Toc105174464"/>
      <w:bookmarkStart w:id="19823" w:name="_Toc106109462"/>
      <w:bookmarkStart w:id="19824" w:name="_Toc107409920"/>
      <w:bookmarkStart w:id="19825" w:name="_Toc112757109"/>
      <w:bookmarkStart w:id="19826" w:name="_Toc222849193"/>
      <w:bookmarkEnd w:id="19802"/>
      <w:r w:rsidRPr="001564E7">
        <w:t>10.3.4.1A</w:t>
      </w:r>
      <w:r w:rsidRPr="001564E7">
        <w:tab/>
        <w:t>Type of Message</w:t>
      </w:r>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bookmarkEnd w:id="19820"/>
      <w:bookmarkEnd w:id="19821"/>
      <w:bookmarkEnd w:id="19822"/>
      <w:bookmarkEnd w:id="19823"/>
      <w:bookmarkEnd w:id="19824"/>
      <w:bookmarkEnd w:id="19825"/>
      <w:bookmarkEnd w:id="19826"/>
    </w:p>
    <w:p w14:paraId="49ED9B21" w14:textId="77777777" w:rsidR="009B75C3" w:rsidRPr="001564E7" w:rsidRDefault="009B75C3" w:rsidP="009B75C3">
      <w:pPr>
        <w:rPr>
          <w:rFonts w:eastAsia="MS Mincho"/>
        </w:rPr>
      </w:pPr>
      <w:r w:rsidRPr="001564E7">
        <w:rPr>
          <w:rFonts w:eastAsia="MS Mincho"/>
        </w:rPr>
        <w:t xml:space="preserve">When the receiving node cannot decode the </w:t>
      </w:r>
      <w:r w:rsidRPr="001564E7">
        <w:rPr>
          <w:rFonts w:eastAsia="MS Mincho"/>
          <w:i/>
        </w:rPr>
        <w:t>Type of Message</w:t>
      </w:r>
      <w:r w:rsidRPr="001564E7">
        <w:rPr>
          <w:rFonts w:eastAsia="MS Mincho"/>
        </w:rPr>
        <w:t xml:space="preserve"> IE, the Error Indication procedure shall be initiated with an appropriate cause value.</w:t>
      </w:r>
    </w:p>
    <w:p w14:paraId="3B6519B4" w14:textId="77777777" w:rsidR="009B75C3" w:rsidRPr="001564E7" w:rsidRDefault="009B75C3" w:rsidP="009B75C3">
      <w:pPr>
        <w:pStyle w:val="Heading4"/>
      </w:pPr>
      <w:bookmarkStart w:id="19827" w:name="_CR10_3_4_2"/>
      <w:bookmarkStart w:id="19828" w:name="_Toc20955372"/>
      <w:bookmarkStart w:id="19829" w:name="_Toc29503825"/>
      <w:bookmarkStart w:id="19830" w:name="_Toc29504409"/>
      <w:bookmarkStart w:id="19831" w:name="_Toc29504993"/>
      <w:bookmarkStart w:id="19832" w:name="_Toc36553446"/>
      <w:bookmarkStart w:id="19833" w:name="_Toc36555173"/>
      <w:bookmarkStart w:id="19834" w:name="_Toc45652572"/>
      <w:bookmarkStart w:id="19835" w:name="_Toc45659004"/>
      <w:bookmarkStart w:id="19836" w:name="_Toc45720824"/>
      <w:bookmarkStart w:id="19837" w:name="_Toc45798704"/>
      <w:bookmarkStart w:id="19838" w:name="_Toc45898093"/>
      <w:bookmarkStart w:id="19839" w:name="_Toc51746300"/>
      <w:bookmarkStart w:id="19840" w:name="_Toc64446565"/>
      <w:bookmarkStart w:id="19841" w:name="_Toc73982435"/>
      <w:bookmarkStart w:id="19842" w:name="_Toc88652525"/>
      <w:bookmarkStart w:id="19843" w:name="_Toc97891569"/>
      <w:bookmarkStart w:id="19844" w:name="_Toc99123774"/>
      <w:bookmarkStart w:id="19845" w:name="_Toc99662580"/>
      <w:bookmarkStart w:id="19846" w:name="_Toc105152659"/>
      <w:bookmarkStart w:id="19847" w:name="_Toc105174465"/>
      <w:bookmarkStart w:id="19848" w:name="_Toc106109463"/>
      <w:bookmarkStart w:id="19849" w:name="_Toc107409921"/>
      <w:bookmarkStart w:id="19850" w:name="_Toc112757110"/>
      <w:bookmarkStart w:id="19851" w:name="_Toc222849194"/>
      <w:bookmarkEnd w:id="19827"/>
      <w:r w:rsidRPr="001564E7">
        <w:t>10.3.4.2</w:t>
      </w:r>
      <w:r w:rsidRPr="001564E7">
        <w:tab/>
        <w:t>IEs other than the Procedure Code and Type of Message</w:t>
      </w:r>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bookmarkEnd w:id="19845"/>
      <w:bookmarkEnd w:id="19846"/>
      <w:bookmarkEnd w:id="19847"/>
      <w:bookmarkEnd w:id="19848"/>
      <w:bookmarkEnd w:id="19849"/>
      <w:bookmarkEnd w:id="19850"/>
      <w:bookmarkEnd w:id="19851"/>
    </w:p>
    <w:p w14:paraId="3097EAA1" w14:textId="77777777" w:rsidR="009B75C3" w:rsidRPr="001564E7" w:rsidRDefault="009B75C3" w:rsidP="009B75C3">
      <w:r w:rsidRPr="001564E7">
        <w:t xml:space="preserve">The receiving node shall treat the different types of received criticality information of an IE/IE group other than the </w:t>
      </w:r>
      <w:r w:rsidRPr="001564E7">
        <w:rPr>
          <w:i/>
        </w:rPr>
        <w:t>Procedure Code</w:t>
      </w:r>
      <w:r w:rsidRPr="001564E7">
        <w:t xml:space="preserve"> </w:t>
      </w:r>
      <w:r w:rsidRPr="001564E7">
        <w:rPr>
          <w:rFonts w:eastAsia="MS Mincho"/>
        </w:rPr>
        <w:t>IE</w:t>
      </w:r>
      <w:r w:rsidRPr="001564E7">
        <w:t xml:space="preserve"> and </w:t>
      </w:r>
      <w:r w:rsidRPr="001564E7">
        <w:rPr>
          <w:i/>
          <w:iCs/>
        </w:rPr>
        <w:t>Type of Message</w:t>
      </w:r>
      <w:r w:rsidRPr="001564E7">
        <w:rPr>
          <w:rFonts w:eastAsia="MS Mincho"/>
        </w:rPr>
        <w:t xml:space="preserve"> IE </w:t>
      </w:r>
      <w:r w:rsidRPr="001564E7">
        <w:t>according to the following:</w:t>
      </w:r>
    </w:p>
    <w:p w14:paraId="4F10ECF7" w14:textId="77777777" w:rsidR="009B75C3" w:rsidRPr="001564E7" w:rsidRDefault="009B75C3" w:rsidP="009B75C3">
      <w:pPr>
        <w:rPr>
          <w:b/>
        </w:rPr>
      </w:pPr>
      <w:r w:rsidRPr="001564E7">
        <w:rPr>
          <w:b/>
        </w:rPr>
        <w:t>Reject IE:</w:t>
      </w:r>
    </w:p>
    <w:p w14:paraId="575FAEB3"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 marked with "</w:t>
      </w:r>
      <w:r w:rsidRPr="001564E7">
        <w:rPr>
          <w:i/>
        </w:rPr>
        <w:t>Reject IE</w:t>
      </w:r>
      <w:r w:rsidRPr="001564E7">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one or more IEs/IE groups marked with "</w:t>
      </w:r>
      <w:r w:rsidRPr="001564E7">
        <w:rPr>
          <w:i/>
        </w:rPr>
        <w:t>Reject IE</w:t>
      </w:r>
      <w:r w:rsidRPr="001564E7">
        <w:t>" which the receiving node does not comprehend, the receiving node shall terminate the procedure and initiate the Error Indication procedure.</w:t>
      </w:r>
    </w:p>
    <w:p w14:paraId="6BC38FAC" w14:textId="77777777" w:rsidR="009B75C3" w:rsidRPr="001564E7" w:rsidRDefault="009B75C3" w:rsidP="009B75C3">
      <w:pPr>
        <w:pStyle w:val="B1"/>
      </w:pPr>
      <w:r w:rsidRPr="001564E7">
        <w:lastRenderedPageBreak/>
        <w:t>-</w:t>
      </w:r>
      <w:r w:rsidRPr="001564E7">
        <w:tab/>
        <w:t xml:space="preserve">If a </w:t>
      </w:r>
      <w:r w:rsidRPr="001564E7">
        <w:rPr>
          <w:i/>
        </w:rPr>
        <w:t>response</w:t>
      </w:r>
      <w:r w:rsidRPr="001564E7">
        <w:t xml:space="preserve"> message is received containing one or more IEs marked with "</w:t>
      </w:r>
      <w:r w:rsidRPr="001564E7">
        <w:rPr>
          <w:i/>
        </w:rPr>
        <w:t>Reject IE</w:t>
      </w:r>
      <w:r w:rsidRPr="001564E7">
        <w:t>", that the receiving node does not comprehend, the receiving node shall consider the procedure as unsuccessfully terminated and initiate local error handling.</w:t>
      </w:r>
    </w:p>
    <w:p w14:paraId="486BA4A2" w14:textId="77777777" w:rsidR="009B75C3" w:rsidRPr="001564E7" w:rsidRDefault="009B75C3" w:rsidP="009B75C3">
      <w:pPr>
        <w:rPr>
          <w:b/>
        </w:rPr>
      </w:pPr>
      <w:r w:rsidRPr="001564E7">
        <w:rPr>
          <w:b/>
        </w:rPr>
        <w:t>Ignore IE and Notify Sender:</w:t>
      </w:r>
    </w:p>
    <w:p w14:paraId="6497AB1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the outcome of the procedur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564E7" w:rsidRDefault="009B75C3" w:rsidP="009B75C3">
      <w:pPr>
        <w:pStyle w:val="B1"/>
      </w:pPr>
      <w:r w:rsidRPr="001564E7">
        <w:t>-</w:t>
      </w:r>
      <w:r w:rsidRPr="001564E7">
        <w:tab/>
        <w:t xml:space="preserve">If a </w:t>
      </w:r>
      <w:r w:rsidRPr="001564E7">
        <w:rPr>
          <w:i/>
        </w:rPr>
        <w:t>response</w:t>
      </w:r>
      <w:r w:rsidRPr="001564E7">
        <w:t xml:space="preserve"> message is received containing one or more IEs/IE groups marked with "</w:t>
      </w:r>
      <w:r w:rsidRPr="001564E7">
        <w:rPr>
          <w:i/>
        </w:rPr>
        <w:t>Ignore IE and Notify Sender</w:t>
      </w:r>
      <w:r w:rsidRPr="001564E7">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564E7" w:rsidRDefault="009B75C3" w:rsidP="009B75C3">
      <w:pPr>
        <w:keepNext/>
        <w:keepLines/>
        <w:rPr>
          <w:b/>
        </w:rPr>
      </w:pPr>
      <w:r w:rsidRPr="001564E7">
        <w:rPr>
          <w:b/>
        </w:rPr>
        <w:t>Ignore IE:</w:t>
      </w:r>
    </w:p>
    <w:p w14:paraId="00165AF9" w14:textId="77777777" w:rsidR="009B75C3" w:rsidRPr="001564E7" w:rsidRDefault="009B75C3" w:rsidP="009B75C3">
      <w:pPr>
        <w:pStyle w:val="B1"/>
        <w:keepNext/>
        <w:keepLines/>
        <w:rPr>
          <w:rFonts w:eastAsia="MS Mincho"/>
        </w:rPr>
      </w:pPr>
      <w:r w:rsidRPr="001564E7">
        <w:t>-</w:t>
      </w:r>
      <w:r w:rsidRPr="001564E7">
        <w:tab/>
        <w:t xml:space="preserve">If a message </w:t>
      </w:r>
      <w:r w:rsidRPr="001564E7">
        <w:rPr>
          <w:i/>
        </w:rPr>
        <w:t>initiating</w:t>
      </w:r>
      <w:r w:rsidRPr="001564E7">
        <w:t xml:space="preserve"> a procedur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564E7" w:rsidRDefault="009B75C3" w:rsidP="009B75C3">
      <w:pPr>
        <w:pStyle w:val="B1"/>
        <w:keepNext/>
        <w:keepLines/>
      </w:pPr>
      <w:r w:rsidRPr="001564E7">
        <w:t>-</w:t>
      </w:r>
      <w:r w:rsidRPr="001564E7">
        <w:tab/>
        <w:t xml:space="preserve">If a </w:t>
      </w:r>
      <w:r w:rsidRPr="001564E7">
        <w:rPr>
          <w:i/>
        </w:rPr>
        <w:t xml:space="preserve">response </w:t>
      </w:r>
      <w:r w:rsidRPr="001564E7">
        <w:t>message is received containing one or more IEs/IE groups marked with "</w:t>
      </w:r>
      <w:r w:rsidRPr="001564E7">
        <w:rPr>
          <w:i/>
        </w:rPr>
        <w:t>Ignore IE</w:t>
      </w:r>
      <w:r w:rsidRPr="001564E7">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564E7" w:rsidRDefault="009B75C3" w:rsidP="009B75C3">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14CE367C" w14:textId="77777777" w:rsidR="009B75C3" w:rsidRPr="001564E7" w:rsidRDefault="009B75C3" w:rsidP="009B75C3">
      <w:pPr>
        <w:rPr>
          <w:rFonts w:eastAsia="MS Mincho"/>
        </w:rPr>
      </w:pPr>
      <w:r w:rsidRPr="001564E7">
        <w:t>When reporting not comprehended IEs/IE groups marked with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460CE1F4" w14:textId="77777777" w:rsidR="009B75C3" w:rsidRPr="001564E7" w:rsidRDefault="009B75C3" w:rsidP="009B75C3">
      <w:pPr>
        <w:pStyle w:val="Heading3"/>
      </w:pPr>
      <w:bookmarkStart w:id="19852" w:name="_CR10_3_5"/>
      <w:bookmarkStart w:id="19853" w:name="_Toc20955373"/>
      <w:bookmarkStart w:id="19854" w:name="_Toc29503826"/>
      <w:bookmarkStart w:id="19855" w:name="_Toc29504410"/>
      <w:bookmarkStart w:id="19856" w:name="_Toc29504994"/>
      <w:bookmarkStart w:id="19857" w:name="_Toc36553447"/>
      <w:bookmarkStart w:id="19858" w:name="_Toc36555174"/>
      <w:bookmarkStart w:id="19859" w:name="_Toc45652573"/>
      <w:bookmarkStart w:id="19860" w:name="_Toc45659005"/>
      <w:bookmarkStart w:id="19861" w:name="_Toc45720825"/>
      <w:bookmarkStart w:id="19862" w:name="_Toc45798705"/>
      <w:bookmarkStart w:id="19863" w:name="_Toc45898094"/>
      <w:bookmarkStart w:id="19864" w:name="_Toc51746301"/>
      <w:bookmarkStart w:id="19865" w:name="_Toc64446566"/>
      <w:bookmarkStart w:id="19866" w:name="_Toc73982436"/>
      <w:bookmarkStart w:id="19867" w:name="_Toc88652526"/>
      <w:bookmarkStart w:id="19868" w:name="_Toc97891570"/>
      <w:bookmarkStart w:id="19869" w:name="_Toc99123775"/>
      <w:bookmarkStart w:id="19870" w:name="_Toc99662581"/>
      <w:bookmarkStart w:id="19871" w:name="_Toc105152660"/>
      <w:bookmarkStart w:id="19872" w:name="_Toc105174466"/>
      <w:bookmarkStart w:id="19873" w:name="_Toc106109464"/>
      <w:bookmarkStart w:id="19874" w:name="_Toc107409922"/>
      <w:bookmarkStart w:id="19875" w:name="_Toc112757111"/>
      <w:bookmarkStart w:id="19876" w:name="_Toc222849195"/>
      <w:bookmarkEnd w:id="19852"/>
      <w:r w:rsidRPr="001564E7">
        <w:t>10.3.5</w:t>
      </w:r>
      <w:r w:rsidRPr="001564E7">
        <w:tab/>
        <w:t>Missing IE or IE group</w:t>
      </w:r>
      <w:bookmarkEnd w:id="19853"/>
      <w:bookmarkEnd w:id="19854"/>
      <w:bookmarkEnd w:id="19855"/>
      <w:bookmarkEnd w:id="19856"/>
      <w:bookmarkEnd w:id="19857"/>
      <w:bookmarkEnd w:id="19858"/>
      <w:bookmarkEnd w:id="19859"/>
      <w:bookmarkEnd w:id="19860"/>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p>
    <w:p w14:paraId="77451C3D" w14:textId="77777777" w:rsidR="009B75C3" w:rsidRPr="001564E7" w:rsidRDefault="009B75C3" w:rsidP="009B75C3">
      <w:r w:rsidRPr="001564E7">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564E7" w:rsidRDefault="009B75C3" w:rsidP="009B75C3">
      <w:pPr>
        <w:rPr>
          <w:b/>
        </w:rPr>
      </w:pPr>
      <w:r w:rsidRPr="001564E7">
        <w:rPr>
          <w:b/>
        </w:rPr>
        <w:t>Reject IE:</w:t>
      </w:r>
    </w:p>
    <w:p w14:paraId="47C94FD9"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Reject IE</w:t>
      </w:r>
      <w:r w:rsidRPr="001564E7">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564E7" w:rsidRDefault="009B75C3" w:rsidP="009B75C3">
      <w:pPr>
        <w:pStyle w:val="B1"/>
      </w:pPr>
      <w:r w:rsidRPr="001564E7">
        <w:lastRenderedPageBreak/>
        <w:t>-</w:t>
      </w:r>
      <w:r w:rsidRPr="001564E7">
        <w:tab/>
        <w:t xml:space="preserve">if a received message </w:t>
      </w:r>
      <w:r w:rsidRPr="001564E7">
        <w:rPr>
          <w:i/>
        </w:rPr>
        <w:t>initiating</w:t>
      </w:r>
      <w:r w:rsidRPr="001564E7">
        <w:t xml:space="preserve"> a procedure that does not have a message to report unsuccessful outcome is missing one or more IEs/IE groups with specified criticality "</w:t>
      </w:r>
      <w:r w:rsidRPr="001564E7">
        <w:rPr>
          <w:i/>
        </w:rPr>
        <w:t>Reject IE</w:t>
      </w:r>
      <w:r w:rsidRPr="001564E7">
        <w:t>", the receiving node shall terminate the procedure and initiate the Error Indication procedure.</w:t>
      </w:r>
    </w:p>
    <w:p w14:paraId="254DD5C5"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Reject IE</w:t>
      </w:r>
      <w:r w:rsidRPr="001564E7">
        <w:t>, the receiving node shall consider the procedure as unsuccessfully terminated and initiate local error handling.</w:t>
      </w:r>
    </w:p>
    <w:p w14:paraId="360EA1E9" w14:textId="77777777" w:rsidR="009B75C3" w:rsidRPr="001564E7" w:rsidRDefault="009B75C3" w:rsidP="009B75C3">
      <w:pPr>
        <w:rPr>
          <w:b/>
        </w:rPr>
      </w:pPr>
      <w:r w:rsidRPr="001564E7">
        <w:rPr>
          <w:b/>
        </w:rPr>
        <w:t>Ignore IE and Notify Sender:</w:t>
      </w:r>
    </w:p>
    <w:p w14:paraId="6A663C16"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that does not have a message to report the outcome of the procedur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 and Notify Sender</w:t>
      </w:r>
      <w:r w:rsidRPr="001564E7">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564E7" w:rsidRDefault="009B75C3" w:rsidP="009B75C3">
      <w:pPr>
        <w:rPr>
          <w:b/>
        </w:rPr>
      </w:pPr>
      <w:r w:rsidRPr="001564E7">
        <w:rPr>
          <w:b/>
        </w:rPr>
        <w:t>Ignore IE:</w:t>
      </w:r>
    </w:p>
    <w:p w14:paraId="526EF63C" w14:textId="77777777" w:rsidR="009B75C3" w:rsidRPr="001564E7" w:rsidRDefault="009B75C3" w:rsidP="009B75C3">
      <w:pPr>
        <w:pStyle w:val="B1"/>
      </w:pPr>
      <w:r w:rsidRPr="001564E7">
        <w:t>-</w:t>
      </w:r>
      <w:r w:rsidRPr="001564E7">
        <w:tab/>
        <w:t xml:space="preserve">if a received message </w:t>
      </w:r>
      <w:r w:rsidRPr="001564E7">
        <w:rPr>
          <w:i/>
        </w:rPr>
        <w:t>initiating</w:t>
      </w:r>
      <w:r w:rsidRPr="001564E7">
        <w:t xml:space="preserve"> a procedure is missing one or more IEs/IE groups with specified criticality "</w:t>
      </w:r>
      <w:r w:rsidRPr="001564E7">
        <w:rPr>
          <w:i/>
        </w:rPr>
        <w:t>Ignore IE</w:t>
      </w:r>
      <w:r w:rsidRPr="001564E7">
        <w:t>", the receiving node shall ignore that those IEs are missing and continue with the procedure based on the other IEs/IE groups present in the message.</w:t>
      </w:r>
    </w:p>
    <w:p w14:paraId="05E93D6F" w14:textId="77777777" w:rsidR="009B75C3" w:rsidRPr="001564E7" w:rsidRDefault="009B75C3" w:rsidP="009B75C3">
      <w:pPr>
        <w:pStyle w:val="B1"/>
      </w:pPr>
      <w:r w:rsidRPr="001564E7">
        <w:t>-</w:t>
      </w:r>
      <w:r w:rsidRPr="001564E7">
        <w:tab/>
        <w:t xml:space="preserve">if a received </w:t>
      </w:r>
      <w:r w:rsidRPr="001564E7">
        <w:rPr>
          <w:i/>
        </w:rPr>
        <w:t>response</w:t>
      </w:r>
      <w:r w:rsidRPr="001564E7">
        <w:t xml:space="preserve"> message is missing one or more IEs/IE groups with specified criticality "</w:t>
      </w:r>
      <w:r w:rsidRPr="001564E7">
        <w:rPr>
          <w:i/>
        </w:rPr>
        <w:t>Ignore IE</w:t>
      </w:r>
      <w:r w:rsidRPr="001564E7">
        <w:t>", the receiving node shall ignore that those IEs/IE groups are missing and continue with the procedure based on the other IEs/IE groups present in the message.</w:t>
      </w:r>
    </w:p>
    <w:p w14:paraId="5FE6726F"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a response message defined for the procedure,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26C1057C" w14:textId="77777777" w:rsidR="009B75C3" w:rsidRPr="001564E7" w:rsidRDefault="009B75C3" w:rsidP="009B75C3">
      <w:r w:rsidRPr="001564E7">
        <w:t>When reporting missing IEs/IE groups with specified criticality "</w:t>
      </w:r>
      <w:r w:rsidRPr="001564E7">
        <w:rPr>
          <w:i/>
        </w:rPr>
        <w:t>Reject IE</w:t>
      </w:r>
      <w:r w:rsidRPr="001564E7">
        <w:t>" or "</w:t>
      </w:r>
      <w:r w:rsidRPr="001564E7">
        <w:rPr>
          <w:i/>
        </w:rPr>
        <w:t>Ignore IE and Notify Sender</w:t>
      </w:r>
      <w:r w:rsidRPr="001564E7">
        <w:t xml:space="preserve">" using the Error Indication procedure, the </w:t>
      </w:r>
      <w:r w:rsidRPr="001564E7">
        <w:rPr>
          <w:i/>
        </w:rPr>
        <w:t xml:space="preserve">Procedure Code </w:t>
      </w:r>
      <w:r w:rsidRPr="001564E7">
        <w:t xml:space="preserve">IE, the </w:t>
      </w:r>
      <w:r w:rsidRPr="001564E7">
        <w:rPr>
          <w:i/>
        </w:rPr>
        <w:t xml:space="preserve">Triggering Message </w:t>
      </w:r>
      <w:r w:rsidRPr="001564E7">
        <w:t xml:space="preserve">IE, </w:t>
      </w:r>
      <w:r w:rsidRPr="001564E7">
        <w:rPr>
          <w:i/>
        </w:rPr>
        <w:t xml:space="preserve">Procedure Criticality </w:t>
      </w:r>
      <w:r w:rsidRPr="001564E7">
        <w:t xml:space="preserve">IE, and the </w:t>
      </w:r>
      <w:r w:rsidRPr="001564E7">
        <w:rPr>
          <w:i/>
        </w:rPr>
        <w:t>Information Element Criticality Diagnostics</w:t>
      </w:r>
      <w:r w:rsidRPr="001564E7">
        <w:t xml:space="preserve"> IE shall be included in the </w:t>
      </w:r>
      <w:r w:rsidRPr="001564E7">
        <w:rPr>
          <w:i/>
        </w:rPr>
        <w:t>Criticality Diagnostics</w:t>
      </w:r>
      <w:r w:rsidRPr="001564E7">
        <w:t xml:space="preserve"> IE for each reported IE/IE group. </w:t>
      </w:r>
    </w:p>
    <w:p w14:paraId="55FC34DF" w14:textId="77777777" w:rsidR="009B75C3" w:rsidRPr="001564E7" w:rsidRDefault="009B75C3" w:rsidP="009B75C3">
      <w:pPr>
        <w:pStyle w:val="Heading3"/>
      </w:pPr>
      <w:bookmarkStart w:id="19877" w:name="_CR10_3_6"/>
      <w:bookmarkStart w:id="19878" w:name="_Toc20955374"/>
      <w:bookmarkStart w:id="19879" w:name="_Toc29503827"/>
      <w:bookmarkStart w:id="19880" w:name="_Toc29504411"/>
      <w:bookmarkStart w:id="19881" w:name="_Toc29504995"/>
      <w:bookmarkStart w:id="19882" w:name="_Toc36553448"/>
      <w:bookmarkStart w:id="19883" w:name="_Toc36555175"/>
      <w:bookmarkStart w:id="19884" w:name="_Toc45652574"/>
      <w:bookmarkStart w:id="19885" w:name="_Toc45659006"/>
      <w:bookmarkStart w:id="19886" w:name="_Toc45720826"/>
      <w:bookmarkStart w:id="19887" w:name="_Toc45798706"/>
      <w:bookmarkStart w:id="19888" w:name="_Toc45898095"/>
      <w:bookmarkStart w:id="19889" w:name="_Toc51746302"/>
      <w:bookmarkStart w:id="19890" w:name="_Toc64446567"/>
      <w:bookmarkStart w:id="19891" w:name="_Toc73982437"/>
      <w:bookmarkStart w:id="19892" w:name="_Toc88652527"/>
      <w:bookmarkStart w:id="19893" w:name="_Toc97891571"/>
      <w:bookmarkStart w:id="19894" w:name="_Toc99123776"/>
      <w:bookmarkStart w:id="19895" w:name="_Toc99662582"/>
      <w:bookmarkStart w:id="19896" w:name="_Toc105152661"/>
      <w:bookmarkStart w:id="19897" w:name="_Toc105174467"/>
      <w:bookmarkStart w:id="19898" w:name="_Toc106109465"/>
      <w:bookmarkStart w:id="19899" w:name="_Toc107409923"/>
      <w:bookmarkStart w:id="19900" w:name="_Toc112757112"/>
      <w:bookmarkStart w:id="19901" w:name="_Toc222849196"/>
      <w:bookmarkEnd w:id="19877"/>
      <w:r w:rsidRPr="001564E7">
        <w:t>10.3.6</w:t>
      </w:r>
      <w:r w:rsidRPr="001564E7">
        <w:tab/>
        <w:t>IEs or IE groups received in wrong order or with too many occurrences or erroneously present</w:t>
      </w:r>
      <w:bookmarkEnd w:id="19878"/>
      <w:bookmarkEnd w:id="19879"/>
      <w:bookmarkEnd w:id="19880"/>
      <w:bookmarkEnd w:id="19881"/>
      <w:bookmarkEnd w:id="19882"/>
      <w:bookmarkEnd w:id="19883"/>
      <w:bookmarkEnd w:id="19884"/>
      <w:bookmarkEnd w:id="19885"/>
      <w:bookmarkEnd w:id="19886"/>
      <w:bookmarkEnd w:id="19887"/>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p>
    <w:p w14:paraId="47852C26" w14:textId="77777777" w:rsidR="009B75C3" w:rsidRPr="001564E7" w:rsidRDefault="009B75C3" w:rsidP="009B75C3">
      <w:r w:rsidRPr="001564E7">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564E7" w:rsidRDefault="009B75C3" w:rsidP="009B75C3">
      <w:pPr>
        <w:pStyle w:val="B1"/>
      </w:pPr>
      <w:r w:rsidRPr="001564E7">
        <w:t>-</w:t>
      </w:r>
      <w:r w:rsidRPr="001564E7">
        <w:tab/>
        <w:t xml:space="preserve">If a message </w:t>
      </w:r>
      <w:r w:rsidRPr="001564E7">
        <w:rPr>
          <w:i/>
        </w:rPr>
        <w:t>initiating</w:t>
      </w:r>
      <w:r w:rsidRPr="001564E7">
        <w:t xml:space="preserve"> a procedure that does not have a message to report unsuccessful outcome is received containing IEs or IE groups in wrong order or with too many occurrences or erroneously present, the receiving </w:t>
      </w:r>
      <w:r w:rsidRPr="001564E7">
        <w:lastRenderedPageBreak/>
        <w:t>node shall terminate the procedure and initiate the Error Indication procedure, and use cause value "Abstract Syntax Error (Falsely Constructed Message)".</w:t>
      </w:r>
    </w:p>
    <w:p w14:paraId="387D20C8" w14:textId="77777777" w:rsidR="009B75C3" w:rsidRPr="001564E7" w:rsidRDefault="009B75C3" w:rsidP="009B75C3">
      <w:pPr>
        <w:pStyle w:val="B1"/>
        <w:rPr>
          <w:rFonts w:eastAsia="MS Mincho"/>
        </w:rPr>
      </w:pPr>
      <w:r w:rsidRPr="001564E7">
        <w:t>-</w:t>
      </w:r>
      <w:r w:rsidRPr="001564E7">
        <w:tab/>
        <w:t xml:space="preserve">If a </w:t>
      </w:r>
      <w:r w:rsidRPr="001564E7">
        <w:rPr>
          <w:i/>
        </w:rPr>
        <w:t>response</w:t>
      </w:r>
      <w:r w:rsidRPr="001564E7">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564E7" w:rsidRDefault="009B75C3" w:rsidP="00947A7A">
      <w:r w:rsidRPr="001564E7">
        <w:t>When determining the correct order only the IEs specified in the specification version used by the receiver shall be considered.</w:t>
      </w:r>
    </w:p>
    <w:p w14:paraId="6D625EB5" w14:textId="77777777" w:rsidR="009B75C3" w:rsidRPr="001564E7" w:rsidRDefault="009B75C3" w:rsidP="009B75C3">
      <w:pPr>
        <w:pStyle w:val="Heading2"/>
      </w:pPr>
      <w:bookmarkStart w:id="19902" w:name="_CR10_4"/>
      <w:bookmarkStart w:id="19903" w:name="_Toc20955375"/>
      <w:bookmarkStart w:id="19904" w:name="_Toc29503828"/>
      <w:bookmarkStart w:id="19905" w:name="_Toc29504412"/>
      <w:bookmarkStart w:id="19906" w:name="_Toc29504996"/>
      <w:bookmarkStart w:id="19907" w:name="_Toc36553449"/>
      <w:bookmarkStart w:id="19908" w:name="_Toc36555176"/>
      <w:bookmarkStart w:id="19909" w:name="_Toc45652575"/>
      <w:bookmarkStart w:id="19910" w:name="_Toc45659007"/>
      <w:bookmarkStart w:id="19911" w:name="_Toc45720827"/>
      <w:bookmarkStart w:id="19912" w:name="_Toc45798707"/>
      <w:bookmarkStart w:id="19913" w:name="_Toc45898096"/>
      <w:bookmarkStart w:id="19914" w:name="_Toc51746303"/>
      <w:bookmarkStart w:id="19915" w:name="_Toc64446568"/>
      <w:bookmarkStart w:id="19916" w:name="_Toc73982438"/>
      <w:bookmarkStart w:id="19917" w:name="_Toc88652528"/>
      <w:bookmarkStart w:id="19918" w:name="_Toc97891572"/>
      <w:bookmarkStart w:id="19919" w:name="_Toc99123777"/>
      <w:bookmarkStart w:id="19920" w:name="_Toc99662583"/>
      <w:bookmarkStart w:id="19921" w:name="_Toc105152662"/>
      <w:bookmarkStart w:id="19922" w:name="_Toc105174468"/>
      <w:bookmarkStart w:id="19923" w:name="_Toc106109466"/>
      <w:bookmarkStart w:id="19924" w:name="_Toc107409924"/>
      <w:bookmarkStart w:id="19925" w:name="_Toc112757113"/>
      <w:bookmarkStart w:id="19926" w:name="_Toc222849197"/>
      <w:bookmarkEnd w:id="19902"/>
      <w:r w:rsidRPr="001564E7">
        <w:t>10.4</w:t>
      </w:r>
      <w:r w:rsidRPr="001564E7">
        <w:tab/>
        <w:t>Logical Error</w:t>
      </w:r>
      <w:bookmarkEnd w:id="19903"/>
      <w:bookmarkEnd w:id="19904"/>
      <w:bookmarkEnd w:id="19905"/>
      <w:bookmarkEnd w:id="19906"/>
      <w:bookmarkEnd w:id="19907"/>
      <w:bookmarkEnd w:id="19908"/>
      <w:bookmarkEnd w:id="19909"/>
      <w:bookmarkEnd w:id="19910"/>
      <w:bookmarkEnd w:id="19911"/>
      <w:bookmarkEnd w:id="19912"/>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p>
    <w:p w14:paraId="71D82C54" w14:textId="77777777" w:rsidR="009B75C3" w:rsidRPr="001564E7" w:rsidRDefault="009B75C3" w:rsidP="009B75C3">
      <w:r w:rsidRPr="001564E7">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564E7" w:rsidRDefault="009B75C3" w:rsidP="009B75C3">
      <w:pPr>
        <w:rPr>
          <w:b/>
        </w:rPr>
      </w:pPr>
      <w:r w:rsidRPr="001564E7">
        <w:rPr>
          <w:b/>
        </w:rPr>
        <w:t>Class 1:</w:t>
      </w:r>
    </w:p>
    <w:p w14:paraId="0D05C494" w14:textId="77777777" w:rsidR="009B75C3" w:rsidRPr="001564E7" w:rsidRDefault="009B75C3" w:rsidP="009B75C3">
      <w:r w:rsidRPr="001564E7">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564E7" w:rsidRDefault="009B75C3" w:rsidP="009B75C3">
      <w:pPr>
        <w:pStyle w:val="B1"/>
      </w:pPr>
      <w:r w:rsidRPr="001564E7">
        <w:t>-</w:t>
      </w:r>
      <w:r w:rsidRPr="001564E7">
        <w:tab/>
        <w:t>Semantic Error.</w:t>
      </w:r>
    </w:p>
    <w:p w14:paraId="5DDE009D" w14:textId="77777777" w:rsidR="009B75C3" w:rsidRPr="001564E7" w:rsidRDefault="009B75C3" w:rsidP="009B75C3">
      <w:pPr>
        <w:pStyle w:val="B1"/>
      </w:pPr>
      <w:r w:rsidRPr="001564E7">
        <w:t>-</w:t>
      </w:r>
      <w:r w:rsidRPr="001564E7">
        <w:tab/>
        <w:t>Message not compatible with receiver state.</w:t>
      </w:r>
    </w:p>
    <w:p w14:paraId="28CA6A64" w14:textId="77777777" w:rsidR="009B75C3" w:rsidRPr="001564E7" w:rsidRDefault="009B75C3" w:rsidP="009B75C3">
      <w:r w:rsidRPr="001564E7">
        <w:t>Where the logical error is contained in a request message of a class 1 procedure, and the procedure does not have a message to report this unsuccessful outcom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7860529F" w14:textId="77777777" w:rsidR="009B75C3" w:rsidRPr="001564E7" w:rsidRDefault="009B75C3" w:rsidP="009B75C3">
      <w:r w:rsidRPr="001564E7">
        <w:t>Where the logical error exists in a response message of a class 1 procedure, the procedure shall be considered as unsuccessfully terminated and local error handling shall be initiated.</w:t>
      </w:r>
    </w:p>
    <w:p w14:paraId="224E84DD" w14:textId="77777777" w:rsidR="009B75C3" w:rsidRPr="001564E7" w:rsidRDefault="009B75C3" w:rsidP="009B75C3">
      <w:pPr>
        <w:rPr>
          <w:b/>
        </w:rPr>
      </w:pPr>
      <w:r w:rsidRPr="001564E7">
        <w:rPr>
          <w:b/>
        </w:rPr>
        <w:t>Class 2:</w:t>
      </w:r>
    </w:p>
    <w:p w14:paraId="394BE9BA" w14:textId="77777777" w:rsidR="009B75C3" w:rsidRPr="001564E7" w:rsidRDefault="009B75C3" w:rsidP="009B75C3">
      <w:r w:rsidRPr="001564E7">
        <w:t>Where the logical error occurs in a message of a class 2 procedure, the procedure shall be terminated and the Error Indication</w:t>
      </w:r>
      <w:r w:rsidRPr="001564E7">
        <w:rPr>
          <w:rFonts w:eastAsia="MS Mincho"/>
        </w:rPr>
        <w:t xml:space="preserve"> </w:t>
      </w:r>
      <w:r w:rsidRPr="001564E7">
        <w:t xml:space="preserve">procedure shall be initiated with an appropriate cause value. The </w:t>
      </w:r>
      <w:r w:rsidRPr="001564E7">
        <w:rPr>
          <w:i/>
        </w:rPr>
        <w:t xml:space="preserve">Procedure Code </w:t>
      </w:r>
      <w:r w:rsidRPr="001564E7">
        <w:t xml:space="preserve">IE and the </w:t>
      </w:r>
      <w:r w:rsidRPr="001564E7">
        <w:rPr>
          <w:i/>
        </w:rPr>
        <w:t xml:space="preserve">Triggering Message </w:t>
      </w:r>
      <w:r w:rsidRPr="001564E7">
        <w:t xml:space="preserve">IE within the </w:t>
      </w:r>
      <w:r w:rsidRPr="001564E7">
        <w:rPr>
          <w:i/>
        </w:rPr>
        <w:t>Criticality Diagnostics</w:t>
      </w:r>
      <w:r w:rsidRPr="001564E7">
        <w:t xml:space="preserve"> IE shall then be included in order to identify the message containing the logical error.</w:t>
      </w:r>
    </w:p>
    <w:p w14:paraId="30525D70" w14:textId="77777777" w:rsidR="009B75C3" w:rsidRPr="001564E7" w:rsidRDefault="009B75C3" w:rsidP="009B75C3">
      <w:pPr>
        <w:pStyle w:val="Heading2"/>
      </w:pPr>
      <w:bookmarkStart w:id="19927" w:name="_CR10_5"/>
      <w:bookmarkStart w:id="19928" w:name="_Toc20955376"/>
      <w:bookmarkStart w:id="19929" w:name="_Toc29503829"/>
      <w:bookmarkStart w:id="19930" w:name="_Toc29504413"/>
      <w:bookmarkStart w:id="19931" w:name="_Toc29504997"/>
      <w:bookmarkStart w:id="19932" w:name="_Toc36553450"/>
      <w:bookmarkStart w:id="19933" w:name="_Toc36555177"/>
      <w:bookmarkStart w:id="19934" w:name="_Toc45652576"/>
      <w:bookmarkStart w:id="19935" w:name="_Toc45659008"/>
      <w:bookmarkStart w:id="19936" w:name="_Toc45720828"/>
      <w:bookmarkStart w:id="19937" w:name="_Toc45798708"/>
      <w:bookmarkStart w:id="19938" w:name="_Toc45898097"/>
      <w:bookmarkStart w:id="19939" w:name="_Toc51746304"/>
      <w:bookmarkStart w:id="19940" w:name="_Toc64446569"/>
      <w:bookmarkStart w:id="19941" w:name="_Toc73982439"/>
      <w:bookmarkStart w:id="19942" w:name="_Toc88652529"/>
      <w:bookmarkStart w:id="19943" w:name="_Toc97891573"/>
      <w:bookmarkStart w:id="19944" w:name="_Toc99123778"/>
      <w:bookmarkStart w:id="19945" w:name="_Toc99662584"/>
      <w:bookmarkStart w:id="19946" w:name="_Toc105152663"/>
      <w:bookmarkStart w:id="19947" w:name="_Toc105174469"/>
      <w:bookmarkStart w:id="19948" w:name="_Toc106109467"/>
      <w:bookmarkStart w:id="19949" w:name="_Toc107409925"/>
      <w:bookmarkStart w:id="19950" w:name="_Toc112757114"/>
      <w:bookmarkStart w:id="19951" w:name="_Toc222849198"/>
      <w:bookmarkEnd w:id="19927"/>
      <w:r w:rsidRPr="001564E7">
        <w:t>10.5</w:t>
      </w:r>
      <w:r w:rsidRPr="001564E7">
        <w:tab/>
        <w:t>Exceptions</w:t>
      </w:r>
      <w:bookmarkEnd w:id="19928"/>
      <w:bookmarkEnd w:id="19929"/>
      <w:bookmarkEnd w:id="19930"/>
      <w:bookmarkEnd w:id="19931"/>
      <w:bookmarkEnd w:id="19932"/>
      <w:bookmarkEnd w:id="19933"/>
      <w:bookmarkEnd w:id="19934"/>
      <w:bookmarkEnd w:id="19935"/>
      <w:bookmarkEnd w:id="19936"/>
      <w:bookmarkEnd w:id="19937"/>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p>
    <w:p w14:paraId="62D7557F" w14:textId="77777777" w:rsidR="009B75C3" w:rsidRPr="001564E7" w:rsidRDefault="009B75C3" w:rsidP="009B75C3">
      <w:r w:rsidRPr="001564E7">
        <w:t>The error handling for all the cases described hereafter shall take precedence over any other error handling described in the other subclauses of clause 10.</w:t>
      </w:r>
    </w:p>
    <w:p w14:paraId="79F7D1BC" w14:textId="77777777" w:rsidR="009B75C3" w:rsidRPr="001564E7" w:rsidRDefault="009B75C3" w:rsidP="009B75C3">
      <w:pPr>
        <w:pStyle w:val="B1"/>
      </w:pPr>
      <w:r w:rsidRPr="001564E7">
        <w:t>-</w:t>
      </w:r>
      <w:r w:rsidRPr="001564E7">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564E7" w:rsidRDefault="009B75C3" w:rsidP="009B75C3">
      <w:pPr>
        <w:pStyle w:val="B1"/>
      </w:pPr>
      <w:r w:rsidRPr="001564E7">
        <w:t>-</w:t>
      </w:r>
      <w:r w:rsidRPr="001564E7">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564E7" w:rsidRDefault="009B75C3" w:rsidP="009B75C3">
      <w:pPr>
        <w:pStyle w:val="B1"/>
      </w:pPr>
      <w:r w:rsidRPr="001564E7">
        <w:t>-</w:t>
      </w:r>
      <w:r w:rsidRPr="001564E7">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564E7" w:rsidRDefault="009B75C3" w:rsidP="009B75C3">
      <w:pPr>
        <w:pStyle w:val="B1"/>
      </w:pPr>
      <w:r w:rsidRPr="001564E7">
        <w:t>-</w:t>
      </w:r>
      <w:r w:rsidRPr="001564E7">
        <w:tab/>
        <w:t xml:space="preserve">If an AP ID error is detected, the error handling as described in subclause 10.6 shall be applied. </w:t>
      </w:r>
    </w:p>
    <w:p w14:paraId="37593862" w14:textId="77777777" w:rsidR="009B75C3" w:rsidRPr="001564E7" w:rsidRDefault="009B75C3" w:rsidP="009B75C3">
      <w:pPr>
        <w:pStyle w:val="Heading2"/>
      </w:pPr>
      <w:bookmarkStart w:id="19952" w:name="_CR10_6"/>
      <w:bookmarkStart w:id="19953" w:name="_Toc20955377"/>
      <w:bookmarkStart w:id="19954" w:name="_Toc29503830"/>
      <w:bookmarkStart w:id="19955" w:name="_Toc29504414"/>
      <w:bookmarkStart w:id="19956" w:name="_Toc29504998"/>
      <w:bookmarkStart w:id="19957" w:name="_Toc36553451"/>
      <w:bookmarkStart w:id="19958" w:name="_Toc36555178"/>
      <w:bookmarkStart w:id="19959" w:name="_Toc45652577"/>
      <w:bookmarkStart w:id="19960" w:name="_Toc45659009"/>
      <w:bookmarkStart w:id="19961" w:name="_Toc45720829"/>
      <w:bookmarkStart w:id="19962" w:name="_Toc45798709"/>
      <w:bookmarkStart w:id="19963" w:name="_Toc45898098"/>
      <w:bookmarkStart w:id="19964" w:name="_Toc51746305"/>
      <w:bookmarkStart w:id="19965" w:name="_Toc64446570"/>
      <w:bookmarkStart w:id="19966" w:name="_Toc73982440"/>
      <w:bookmarkStart w:id="19967" w:name="_Toc88652530"/>
      <w:bookmarkStart w:id="19968" w:name="_Toc97891574"/>
      <w:bookmarkStart w:id="19969" w:name="_Toc99123779"/>
      <w:bookmarkStart w:id="19970" w:name="_Toc99662585"/>
      <w:bookmarkStart w:id="19971" w:name="_Toc105152664"/>
      <w:bookmarkStart w:id="19972" w:name="_Toc105174470"/>
      <w:bookmarkStart w:id="19973" w:name="_Toc106109468"/>
      <w:bookmarkStart w:id="19974" w:name="_Toc107409926"/>
      <w:bookmarkStart w:id="19975" w:name="_Toc112757115"/>
      <w:bookmarkStart w:id="19976" w:name="_Toc222849199"/>
      <w:bookmarkEnd w:id="19952"/>
      <w:r w:rsidRPr="001564E7">
        <w:lastRenderedPageBreak/>
        <w:t>10.6</w:t>
      </w:r>
      <w:r w:rsidRPr="001564E7">
        <w:tab/>
        <w:t>Handling of AP ID</w:t>
      </w:r>
      <w:bookmarkEnd w:id="19953"/>
      <w:bookmarkEnd w:id="19954"/>
      <w:bookmarkEnd w:id="19955"/>
      <w:bookmarkEnd w:id="19956"/>
      <w:bookmarkEnd w:id="19957"/>
      <w:bookmarkEnd w:id="19958"/>
      <w:bookmarkEnd w:id="19959"/>
      <w:bookmarkEnd w:id="19960"/>
      <w:bookmarkEnd w:id="19961"/>
      <w:bookmarkEnd w:id="19962"/>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p>
    <w:p w14:paraId="74D4DB38" w14:textId="77777777" w:rsidR="009B75C3" w:rsidRPr="001564E7" w:rsidRDefault="009B75C3" w:rsidP="009B75C3">
      <w:pPr>
        <w:pStyle w:val="NO"/>
      </w:pPr>
      <w:r w:rsidRPr="001564E7">
        <w:t>NOTE:</w:t>
      </w:r>
      <w:r w:rsidRPr="001564E7">
        <w:tab/>
      </w:r>
      <w:r w:rsidRPr="001564E7">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564E7">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564E7" w:rsidRDefault="009B75C3" w:rsidP="009B75C3">
      <w:pPr>
        <w:rPr>
          <w:bCs/>
        </w:rPr>
      </w:pPr>
      <w:r w:rsidRPr="001564E7">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564E7" w:rsidRDefault="009B75C3" w:rsidP="009B75C3">
      <w:pPr>
        <w:rPr>
          <w:bCs/>
        </w:rPr>
      </w:pPr>
      <w:r w:rsidRPr="001564E7">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564E7" w:rsidRDefault="009B75C3" w:rsidP="009B75C3">
      <w:pPr>
        <w:pStyle w:val="B1"/>
      </w:pPr>
      <w:r w:rsidRPr="001564E7">
        <w:t>-</w:t>
      </w:r>
      <w:r w:rsidRPr="001564E7">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564E7" w:rsidRDefault="009B75C3" w:rsidP="009B75C3">
      <w:pPr>
        <w:pStyle w:val="B1"/>
      </w:pPr>
      <w:r w:rsidRPr="001564E7">
        <w:t>-</w:t>
      </w:r>
      <w:r w:rsidRPr="001564E7">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564E7" w:rsidRDefault="00080512" w:rsidP="009B75C3"/>
    <w:p w14:paraId="566746C6" w14:textId="496F22B2" w:rsidR="00054A22" w:rsidRPr="001564E7" w:rsidRDefault="00080512" w:rsidP="00776454">
      <w:pPr>
        <w:pStyle w:val="Heading8"/>
      </w:pPr>
      <w:bookmarkStart w:id="19977" w:name="_CRAnnexAinformative"/>
      <w:bookmarkStart w:id="19978" w:name="historyclause"/>
      <w:bookmarkEnd w:id="19977"/>
      <w:r w:rsidRPr="001564E7">
        <w:br w:type="page"/>
      </w:r>
      <w:bookmarkStart w:id="19979" w:name="_Toc20955378"/>
      <w:bookmarkStart w:id="19980" w:name="_Toc29503831"/>
      <w:bookmarkStart w:id="19981" w:name="_Toc29504415"/>
      <w:bookmarkStart w:id="19982" w:name="_Toc29504999"/>
      <w:bookmarkStart w:id="19983" w:name="_Toc36553452"/>
      <w:bookmarkStart w:id="19984" w:name="_Toc36555179"/>
      <w:bookmarkStart w:id="19985" w:name="_Toc45652578"/>
      <w:bookmarkStart w:id="19986" w:name="_Toc45659010"/>
      <w:bookmarkStart w:id="19987" w:name="_Toc45720830"/>
      <w:bookmarkStart w:id="19988" w:name="_Toc45798710"/>
      <w:bookmarkStart w:id="19989" w:name="_Toc45898099"/>
      <w:bookmarkStart w:id="19990" w:name="_Toc51746306"/>
      <w:bookmarkStart w:id="19991" w:name="_Toc64446571"/>
      <w:bookmarkStart w:id="19992" w:name="_Toc73982441"/>
      <w:bookmarkStart w:id="19993" w:name="_Toc88652531"/>
      <w:bookmarkStart w:id="19994" w:name="_Toc97891575"/>
      <w:bookmarkStart w:id="19995" w:name="_Toc99123780"/>
      <w:bookmarkStart w:id="19996" w:name="_Toc99662586"/>
      <w:bookmarkStart w:id="19997" w:name="_Toc105152665"/>
      <w:bookmarkStart w:id="19998" w:name="_Toc105174471"/>
      <w:bookmarkStart w:id="19999" w:name="_Toc106109469"/>
      <w:bookmarkStart w:id="20000" w:name="_Toc107409927"/>
      <w:bookmarkStart w:id="20001" w:name="_Toc112757116"/>
      <w:bookmarkStart w:id="20002" w:name="_Toc222849200"/>
      <w:r w:rsidR="00776454" w:rsidRPr="001564E7">
        <w:lastRenderedPageBreak/>
        <w:t>Annex A</w:t>
      </w:r>
      <w:r w:rsidRPr="001564E7">
        <w:t xml:space="preserve"> (informative):</w:t>
      </w:r>
      <w:r w:rsidRPr="001564E7">
        <w:br/>
        <w:t>Change history</w:t>
      </w:r>
      <w:bookmarkEnd w:id="19978"/>
      <w:bookmarkEnd w:id="19979"/>
      <w:bookmarkEnd w:id="19980"/>
      <w:bookmarkEnd w:id="19981"/>
      <w:bookmarkEnd w:id="19982"/>
      <w:bookmarkEnd w:id="19983"/>
      <w:bookmarkEnd w:id="19984"/>
      <w:bookmarkEnd w:id="19985"/>
      <w:bookmarkEnd w:id="19986"/>
      <w:bookmarkEnd w:id="19987"/>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p>
    <w:p w14:paraId="4792D2F1" w14:textId="41851923" w:rsidR="00502302" w:rsidRPr="001564E7" w:rsidRDefault="00502302" w:rsidP="00502302"/>
    <w:p w14:paraId="2A221F78" w14:textId="77777777" w:rsidR="00502302" w:rsidRPr="001564E7"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Change w:id="20003">
          <w:tblGrid>
            <w:gridCol w:w="800"/>
            <w:gridCol w:w="800"/>
            <w:gridCol w:w="1094"/>
            <w:gridCol w:w="525"/>
            <w:gridCol w:w="425"/>
            <w:gridCol w:w="425"/>
            <w:gridCol w:w="4962"/>
            <w:gridCol w:w="708"/>
          </w:tblGrid>
        </w:tblGridChange>
      </w:tblGrid>
      <w:tr w:rsidR="003C3971" w:rsidRPr="001564E7" w14:paraId="1BF5DD85" w14:textId="77777777" w:rsidTr="00116825">
        <w:trPr>
          <w:cantSplit/>
        </w:trPr>
        <w:tc>
          <w:tcPr>
            <w:tcW w:w="9739" w:type="dxa"/>
            <w:gridSpan w:val="8"/>
            <w:tcBorders>
              <w:bottom w:val="nil"/>
            </w:tcBorders>
            <w:shd w:val="solid" w:color="FFFFFF" w:fill="auto"/>
          </w:tcPr>
          <w:p w14:paraId="531306BA" w14:textId="77777777" w:rsidR="003C3971" w:rsidRPr="001564E7" w:rsidRDefault="003C3971" w:rsidP="00C72833">
            <w:pPr>
              <w:pStyle w:val="TAL"/>
              <w:jc w:val="center"/>
              <w:rPr>
                <w:b/>
                <w:sz w:val="16"/>
              </w:rPr>
            </w:pPr>
            <w:r w:rsidRPr="001564E7">
              <w:rPr>
                <w:b/>
              </w:rPr>
              <w:lastRenderedPageBreak/>
              <w:t>Change history</w:t>
            </w:r>
          </w:p>
        </w:tc>
      </w:tr>
      <w:tr w:rsidR="003C3971" w:rsidRPr="001564E7" w14:paraId="32B7CDA8" w14:textId="77777777" w:rsidTr="00116825">
        <w:tc>
          <w:tcPr>
            <w:tcW w:w="800" w:type="dxa"/>
            <w:shd w:val="pct10" w:color="auto" w:fill="FFFFFF"/>
          </w:tcPr>
          <w:p w14:paraId="424009E3" w14:textId="77777777" w:rsidR="003C3971" w:rsidRPr="001564E7" w:rsidRDefault="003C3971" w:rsidP="00C72833">
            <w:pPr>
              <w:pStyle w:val="TAL"/>
              <w:rPr>
                <w:b/>
                <w:sz w:val="16"/>
              </w:rPr>
            </w:pPr>
            <w:r w:rsidRPr="001564E7">
              <w:rPr>
                <w:b/>
                <w:sz w:val="16"/>
              </w:rPr>
              <w:t>Date</w:t>
            </w:r>
          </w:p>
        </w:tc>
        <w:tc>
          <w:tcPr>
            <w:tcW w:w="800" w:type="dxa"/>
            <w:shd w:val="pct10" w:color="auto" w:fill="FFFFFF"/>
          </w:tcPr>
          <w:p w14:paraId="2DC829C0" w14:textId="77777777" w:rsidR="003C3971" w:rsidRPr="001564E7" w:rsidRDefault="00DF2B1F" w:rsidP="00C72833">
            <w:pPr>
              <w:pStyle w:val="TAL"/>
              <w:rPr>
                <w:b/>
                <w:sz w:val="16"/>
              </w:rPr>
            </w:pPr>
            <w:r w:rsidRPr="001564E7">
              <w:rPr>
                <w:b/>
                <w:sz w:val="16"/>
              </w:rPr>
              <w:t>Meeting</w:t>
            </w:r>
          </w:p>
        </w:tc>
        <w:tc>
          <w:tcPr>
            <w:tcW w:w="1094" w:type="dxa"/>
            <w:shd w:val="pct10" w:color="auto" w:fill="FFFFFF"/>
          </w:tcPr>
          <w:p w14:paraId="72F66DE2" w14:textId="77777777" w:rsidR="003C3971" w:rsidRPr="001564E7" w:rsidRDefault="003C3971" w:rsidP="00DF2B1F">
            <w:pPr>
              <w:pStyle w:val="TAL"/>
              <w:rPr>
                <w:b/>
                <w:sz w:val="16"/>
              </w:rPr>
            </w:pPr>
            <w:r w:rsidRPr="001564E7">
              <w:rPr>
                <w:b/>
                <w:sz w:val="16"/>
              </w:rPr>
              <w:t>T</w:t>
            </w:r>
            <w:r w:rsidR="00A67D55" w:rsidRPr="001564E7">
              <w:rPr>
                <w:b/>
                <w:sz w:val="16"/>
              </w:rPr>
              <w:t>d</w:t>
            </w:r>
            <w:r w:rsidRPr="001564E7">
              <w:rPr>
                <w:b/>
                <w:sz w:val="16"/>
              </w:rPr>
              <w:t>oc</w:t>
            </w:r>
          </w:p>
        </w:tc>
        <w:tc>
          <w:tcPr>
            <w:tcW w:w="525" w:type="dxa"/>
            <w:shd w:val="pct10" w:color="auto" w:fill="FFFFFF"/>
          </w:tcPr>
          <w:p w14:paraId="72E26DB6" w14:textId="77777777" w:rsidR="003C3971" w:rsidRPr="001564E7" w:rsidRDefault="003C3971" w:rsidP="00C72833">
            <w:pPr>
              <w:pStyle w:val="TAL"/>
              <w:rPr>
                <w:b/>
                <w:sz w:val="16"/>
              </w:rPr>
            </w:pPr>
            <w:r w:rsidRPr="001564E7">
              <w:rPr>
                <w:b/>
                <w:sz w:val="16"/>
              </w:rPr>
              <w:t>CR</w:t>
            </w:r>
          </w:p>
        </w:tc>
        <w:tc>
          <w:tcPr>
            <w:tcW w:w="425" w:type="dxa"/>
            <w:shd w:val="pct10" w:color="auto" w:fill="FFFFFF"/>
          </w:tcPr>
          <w:p w14:paraId="7397CDA2" w14:textId="77777777" w:rsidR="003C3971" w:rsidRPr="001564E7" w:rsidRDefault="003C3971" w:rsidP="00C72833">
            <w:pPr>
              <w:pStyle w:val="TAL"/>
              <w:rPr>
                <w:b/>
                <w:sz w:val="16"/>
              </w:rPr>
            </w:pPr>
            <w:r w:rsidRPr="001564E7">
              <w:rPr>
                <w:b/>
                <w:sz w:val="16"/>
              </w:rPr>
              <w:t>Rev</w:t>
            </w:r>
          </w:p>
        </w:tc>
        <w:tc>
          <w:tcPr>
            <w:tcW w:w="425" w:type="dxa"/>
            <w:shd w:val="pct10" w:color="auto" w:fill="FFFFFF"/>
          </w:tcPr>
          <w:p w14:paraId="21B8BD0F" w14:textId="77777777" w:rsidR="003C3971" w:rsidRPr="001564E7" w:rsidRDefault="003C3971" w:rsidP="00C72833">
            <w:pPr>
              <w:pStyle w:val="TAL"/>
              <w:rPr>
                <w:b/>
                <w:sz w:val="16"/>
              </w:rPr>
            </w:pPr>
            <w:r w:rsidRPr="001564E7">
              <w:rPr>
                <w:b/>
                <w:sz w:val="16"/>
              </w:rPr>
              <w:t>Cat</w:t>
            </w:r>
          </w:p>
        </w:tc>
        <w:tc>
          <w:tcPr>
            <w:tcW w:w="4962" w:type="dxa"/>
            <w:shd w:val="pct10" w:color="auto" w:fill="FFFFFF"/>
          </w:tcPr>
          <w:p w14:paraId="4739B001" w14:textId="77777777" w:rsidR="003C3971" w:rsidRPr="001564E7" w:rsidRDefault="003C3971" w:rsidP="00C72833">
            <w:pPr>
              <w:pStyle w:val="TAL"/>
              <w:rPr>
                <w:b/>
                <w:sz w:val="16"/>
              </w:rPr>
            </w:pPr>
            <w:r w:rsidRPr="001564E7">
              <w:rPr>
                <w:b/>
                <w:sz w:val="16"/>
              </w:rPr>
              <w:t>Subject/Comment</w:t>
            </w:r>
          </w:p>
        </w:tc>
        <w:tc>
          <w:tcPr>
            <w:tcW w:w="708" w:type="dxa"/>
            <w:shd w:val="pct10" w:color="auto" w:fill="FFFFFF"/>
          </w:tcPr>
          <w:p w14:paraId="0B22021D" w14:textId="77777777" w:rsidR="003C3971" w:rsidRPr="001564E7" w:rsidRDefault="003C3971" w:rsidP="00C72833">
            <w:pPr>
              <w:pStyle w:val="TAL"/>
              <w:rPr>
                <w:b/>
                <w:sz w:val="16"/>
              </w:rPr>
            </w:pPr>
            <w:r w:rsidRPr="001564E7">
              <w:rPr>
                <w:b/>
                <w:sz w:val="16"/>
              </w:rPr>
              <w:t>New vers</w:t>
            </w:r>
            <w:r w:rsidR="00DF2B1F" w:rsidRPr="001564E7">
              <w:rPr>
                <w:b/>
                <w:sz w:val="16"/>
              </w:rPr>
              <w:t>ion</w:t>
            </w:r>
          </w:p>
        </w:tc>
      </w:tr>
      <w:tr w:rsidR="003C3971" w:rsidRPr="001564E7" w14:paraId="76A6AE85" w14:textId="77777777" w:rsidTr="00116825">
        <w:tc>
          <w:tcPr>
            <w:tcW w:w="800" w:type="dxa"/>
            <w:shd w:val="solid" w:color="FFFFFF" w:fill="auto"/>
          </w:tcPr>
          <w:p w14:paraId="50596592" w14:textId="77777777" w:rsidR="003C3971" w:rsidRPr="001564E7" w:rsidRDefault="00776454" w:rsidP="00C72833">
            <w:pPr>
              <w:pStyle w:val="TAC"/>
              <w:rPr>
                <w:sz w:val="16"/>
                <w:szCs w:val="16"/>
              </w:rPr>
            </w:pPr>
            <w:r w:rsidRPr="001564E7">
              <w:rPr>
                <w:sz w:val="16"/>
                <w:szCs w:val="16"/>
              </w:rPr>
              <w:t>2017-04</w:t>
            </w:r>
          </w:p>
        </w:tc>
        <w:tc>
          <w:tcPr>
            <w:tcW w:w="800" w:type="dxa"/>
            <w:shd w:val="solid" w:color="FFFFFF" w:fill="auto"/>
          </w:tcPr>
          <w:p w14:paraId="109A6D15" w14:textId="77777777" w:rsidR="003C3971" w:rsidRPr="001564E7" w:rsidRDefault="00776454" w:rsidP="00C72833">
            <w:pPr>
              <w:pStyle w:val="TAC"/>
              <w:rPr>
                <w:sz w:val="16"/>
                <w:szCs w:val="16"/>
              </w:rPr>
            </w:pPr>
            <w:r w:rsidRPr="001564E7">
              <w:rPr>
                <w:sz w:val="16"/>
                <w:szCs w:val="16"/>
              </w:rPr>
              <w:t>R3#95b</w:t>
            </w:r>
          </w:p>
        </w:tc>
        <w:tc>
          <w:tcPr>
            <w:tcW w:w="1094" w:type="dxa"/>
            <w:shd w:val="solid" w:color="FFFFFF" w:fill="auto"/>
          </w:tcPr>
          <w:p w14:paraId="0F576658" w14:textId="77777777" w:rsidR="003C3971" w:rsidRPr="001564E7" w:rsidRDefault="00711448" w:rsidP="00C72833">
            <w:pPr>
              <w:pStyle w:val="TAC"/>
              <w:rPr>
                <w:sz w:val="16"/>
                <w:szCs w:val="16"/>
              </w:rPr>
            </w:pPr>
            <w:r w:rsidRPr="001564E7">
              <w:rPr>
                <w:sz w:val="16"/>
                <w:szCs w:val="16"/>
              </w:rPr>
              <w:t>R3-17</w:t>
            </w:r>
            <w:r w:rsidR="00A61ACD" w:rsidRPr="001564E7">
              <w:rPr>
                <w:sz w:val="16"/>
                <w:szCs w:val="16"/>
              </w:rPr>
              <w:t>1209</w:t>
            </w:r>
          </w:p>
        </w:tc>
        <w:tc>
          <w:tcPr>
            <w:tcW w:w="525" w:type="dxa"/>
            <w:shd w:val="solid" w:color="FFFFFF" w:fill="auto"/>
          </w:tcPr>
          <w:p w14:paraId="26FDFBC9" w14:textId="77777777" w:rsidR="003C3971" w:rsidRPr="001564E7" w:rsidRDefault="00776454" w:rsidP="00C72833">
            <w:pPr>
              <w:pStyle w:val="TAL"/>
              <w:rPr>
                <w:sz w:val="16"/>
                <w:szCs w:val="16"/>
              </w:rPr>
            </w:pPr>
            <w:r w:rsidRPr="001564E7">
              <w:rPr>
                <w:sz w:val="16"/>
                <w:szCs w:val="16"/>
              </w:rPr>
              <w:t>-</w:t>
            </w:r>
          </w:p>
        </w:tc>
        <w:tc>
          <w:tcPr>
            <w:tcW w:w="425" w:type="dxa"/>
            <w:shd w:val="solid" w:color="FFFFFF" w:fill="auto"/>
          </w:tcPr>
          <w:p w14:paraId="78B1223C" w14:textId="77777777" w:rsidR="003C3971" w:rsidRPr="001564E7" w:rsidRDefault="00776454" w:rsidP="00C72833">
            <w:pPr>
              <w:pStyle w:val="TAR"/>
              <w:rPr>
                <w:sz w:val="16"/>
                <w:szCs w:val="16"/>
              </w:rPr>
            </w:pPr>
            <w:r w:rsidRPr="001564E7">
              <w:rPr>
                <w:sz w:val="16"/>
                <w:szCs w:val="16"/>
              </w:rPr>
              <w:t>-</w:t>
            </w:r>
          </w:p>
        </w:tc>
        <w:tc>
          <w:tcPr>
            <w:tcW w:w="425" w:type="dxa"/>
            <w:shd w:val="solid" w:color="FFFFFF" w:fill="auto"/>
          </w:tcPr>
          <w:p w14:paraId="3E7B5E4B" w14:textId="77777777" w:rsidR="003C3971" w:rsidRPr="001564E7" w:rsidRDefault="00776454" w:rsidP="00C72833">
            <w:pPr>
              <w:pStyle w:val="TAC"/>
              <w:rPr>
                <w:sz w:val="16"/>
                <w:szCs w:val="16"/>
              </w:rPr>
            </w:pPr>
            <w:r w:rsidRPr="001564E7">
              <w:rPr>
                <w:sz w:val="16"/>
                <w:szCs w:val="16"/>
              </w:rPr>
              <w:t>-</w:t>
            </w:r>
          </w:p>
        </w:tc>
        <w:tc>
          <w:tcPr>
            <w:tcW w:w="4962" w:type="dxa"/>
            <w:shd w:val="solid" w:color="FFFFFF" w:fill="auto"/>
          </w:tcPr>
          <w:p w14:paraId="1DDD3EE3" w14:textId="77777777" w:rsidR="003C3971" w:rsidRPr="001564E7" w:rsidRDefault="00A61ACD" w:rsidP="00C72833">
            <w:pPr>
              <w:pStyle w:val="TAL"/>
              <w:rPr>
                <w:sz w:val="16"/>
                <w:szCs w:val="16"/>
              </w:rPr>
            </w:pPr>
            <w:r w:rsidRPr="001564E7">
              <w:rPr>
                <w:sz w:val="16"/>
                <w:szCs w:val="16"/>
              </w:rPr>
              <w:t>TS skeleton</w:t>
            </w:r>
          </w:p>
        </w:tc>
        <w:tc>
          <w:tcPr>
            <w:tcW w:w="708" w:type="dxa"/>
            <w:shd w:val="solid" w:color="FFFFFF" w:fill="auto"/>
          </w:tcPr>
          <w:p w14:paraId="4BC2438F" w14:textId="77777777" w:rsidR="003C3971" w:rsidRPr="001564E7" w:rsidRDefault="00776454" w:rsidP="00C72833">
            <w:pPr>
              <w:pStyle w:val="TAC"/>
              <w:rPr>
                <w:sz w:val="16"/>
                <w:szCs w:val="16"/>
              </w:rPr>
            </w:pPr>
            <w:r w:rsidRPr="001564E7">
              <w:rPr>
                <w:sz w:val="16"/>
                <w:szCs w:val="16"/>
              </w:rPr>
              <w:t>0.0.0</w:t>
            </w:r>
          </w:p>
        </w:tc>
      </w:tr>
      <w:tr w:rsidR="00A61ACD" w:rsidRPr="001564E7" w14:paraId="5552494C" w14:textId="77777777" w:rsidTr="00116825">
        <w:tc>
          <w:tcPr>
            <w:tcW w:w="800" w:type="dxa"/>
            <w:shd w:val="solid" w:color="FFFFFF" w:fill="auto"/>
          </w:tcPr>
          <w:p w14:paraId="738221E5" w14:textId="77777777" w:rsidR="00A61ACD" w:rsidRPr="001564E7" w:rsidRDefault="00A61ACD" w:rsidP="00A61ACD">
            <w:pPr>
              <w:pStyle w:val="TAC"/>
              <w:rPr>
                <w:sz w:val="16"/>
                <w:szCs w:val="16"/>
              </w:rPr>
            </w:pPr>
            <w:r w:rsidRPr="001564E7">
              <w:rPr>
                <w:sz w:val="16"/>
                <w:szCs w:val="16"/>
              </w:rPr>
              <w:t>2017-04</w:t>
            </w:r>
          </w:p>
        </w:tc>
        <w:tc>
          <w:tcPr>
            <w:tcW w:w="800" w:type="dxa"/>
            <w:shd w:val="solid" w:color="FFFFFF" w:fill="auto"/>
          </w:tcPr>
          <w:p w14:paraId="625B3883" w14:textId="77777777" w:rsidR="00A61ACD" w:rsidRPr="001564E7" w:rsidRDefault="00A61ACD" w:rsidP="00A61ACD">
            <w:pPr>
              <w:pStyle w:val="TAC"/>
              <w:rPr>
                <w:sz w:val="16"/>
                <w:szCs w:val="16"/>
              </w:rPr>
            </w:pPr>
            <w:r w:rsidRPr="001564E7">
              <w:rPr>
                <w:sz w:val="16"/>
                <w:szCs w:val="16"/>
              </w:rPr>
              <w:t>R3#95b</w:t>
            </w:r>
          </w:p>
        </w:tc>
        <w:tc>
          <w:tcPr>
            <w:tcW w:w="1094" w:type="dxa"/>
            <w:shd w:val="solid" w:color="FFFFFF" w:fill="auto"/>
          </w:tcPr>
          <w:p w14:paraId="6093F033" w14:textId="77777777" w:rsidR="00A61ACD" w:rsidRPr="001564E7" w:rsidRDefault="00A61ACD" w:rsidP="00A61ACD">
            <w:pPr>
              <w:pStyle w:val="TAC"/>
              <w:rPr>
                <w:sz w:val="16"/>
                <w:szCs w:val="16"/>
              </w:rPr>
            </w:pPr>
            <w:r w:rsidRPr="001564E7">
              <w:rPr>
                <w:sz w:val="16"/>
                <w:szCs w:val="16"/>
              </w:rPr>
              <w:t>R3-171311</w:t>
            </w:r>
          </w:p>
        </w:tc>
        <w:tc>
          <w:tcPr>
            <w:tcW w:w="525" w:type="dxa"/>
            <w:shd w:val="solid" w:color="FFFFFF" w:fill="auto"/>
          </w:tcPr>
          <w:p w14:paraId="2672C2F9" w14:textId="77777777" w:rsidR="00A61ACD" w:rsidRPr="001564E7" w:rsidRDefault="00A61ACD" w:rsidP="00A61ACD">
            <w:pPr>
              <w:pStyle w:val="TAL"/>
              <w:rPr>
                <w:sz w:val="16"/>
                <w:szCs w:val="16"/>
              </w:rPr>
            </w:pPr>
            <w:r w:rsidRPr="001564E7">
              <w:rPr>
                <w:sz w:val="16"/>
                <w:szCs w:val="16"/>
              </w:rPr>
              <w:t>-</w:t>
            </w:r>
          </w:p>
        </w:tc>
        <w:tc>
          <w:tcPr>
            <w:tcW w:w="425" w:type="dxa"/>
            <w:shd w:val="solid" w:color="FFFFFF" w:fill="auto"/>
          </w:tcPr>
          <w:p w14:paraId="1BAE9A42" w14:textId="77777777" w:rsidR="00A61ACD" w:rsidRPr="001564E7" w:rsidRDefault="00A61ACD" w:rsidP="00A61ACD">
            <w:pPr>
              <w:pStyle w:val="TAR"/>
              <w:rPr>
                <w:sz w:val="16"/>
                <w:szCs w:val="16"/>
              </w:rPr>
            </w:pPr>
            <w:r w:rsidRPr="001564E7">
              <w:rPr>
                <w:sz w:val="16"/>
                <w:szCs w:val="16"/>
              </w:rPr>
              <w:t>-</w:t>
            </w:r>
          </w:p>
        </w:tc>
        <w:tc>
          <w:tcPr>
            <w:tcW w:w="425" w:type="dxa"/>
            <w:shd w:val="solid" w:color="FFFFFF" w:fill="auto"/>
          </w:tcPr>
          <w:p w14:paraId="14609A9D" w14:textId="77777777" w:rsidR="00A61ACD" w:rsidRPr="001564E7" w:rsidRDefault="00A61ACD" w:rsidP="00A61ACD">
            <w:pPr>
              <w:pStyle w:val="TAC"/>
              <w:rPr>
                <w:sz w:val="16"/>
                <w:szCs w:val="16"/>
              </w:rPr>
            </w:pPr>
            <w:r w:rsidRPr="001564E7">
              <w:rPr>
                <w:sz w:val="16"/>
                <w:szCs w:val="16"/>
              </w:rPr>
              <w:t>-</w:t>
            </w:r>
          </w:p>
        </w:tc>
        <w:tc>
          <w:tcPr>
            <w:tcW w:w="4962" w:type="dxa"/>
            <w:shd w:val="solid" w:color="FFFFFF" w:fill="auto"/>
          </w:tcPr>
          <w:p w14:paraId="59183B32" w14:textId="77777777" w:rsidR="00A61ACD" w:rsidRPr="001564E7" w:rsidRDefault="00A61ACD" w:rsidP="00A61ACD">
            <w:pPr>
              <w:pStyle w:val="TAL"/>
              <w:rPr>
                <w:sz w:val="16"/>
                <w:szCs w:val="16"/>
              </w:rPr>
            </w:pPr>
            <w:r w:rsidRPr="001564E7">
              <w:rPr>
                <w:sz w:val="16"/>
                <w:szCs w:val="16"/>
              </w:rPr>
              <w:t>Incorporated agreed TPs from R3#95b</w:t>
            </w:r>
          </w:p>
        </w:tc>
        <w:tc>
          <w:tcPr>
            <w:tcW w:w="708" w:type="dxa"/>
            <w:shd w:val="solid" w:color="FFFFFF" w:fill="auto"/>
          </w:tcPr>
          <w:p w14:paraId="11A3D5EB" w14:textId="77777777" w:rsidR="00A61ACD" w:rsidRPr="001564E7" w:rsidRDefault="00A61ACD" w:rsidP="00A61ACD">
            <w:pPr>
              <w:pStyle w:val="TAC"/>
              <w:rPr>
                <w:sz w:val="16"/>
                <w:szCs w:val="16"/>
              </w:rPr>
            </w:pPr>
            <w:r w:rsidRPr="001564E7">
              <w:rPr>
                <w:sz w:val="16"/>
                <w:szCs w:val="16"/>
              </w:rPr>
              <w:t>0.0.</w:t>
            </w:r>
            <w:r w:rsidR="00691ADA" w:rsidRPr="001564E7">
              <w:rPr>
                <w:sz w:val="16"/>
                <w:szCs w:val="16"/>
              </w:rPr>
              <w:t>1</w:t>
            </w:r>
          </w:p>
        </w:tc>
      </w:tr>
      <w:tr w:rsidR="00691ADA" w:rsidRPr="001564E7" w14:paraId="67380D8B" w14:textId="77777777" w:rsidTr="00116825">
        <w:tc>
          <w:tcPr>
            <w:tcW w:w="800" w:type="dxa"/>
            <w:shd w:val="solid" w:color="FFFFFF" w:fill="auto"/>
          </w:tcPr>
          <w:p w14:paraId="50D2D9E6" w14:textId="77777777" w:rsidR="00691ADA" w:rsidRPr="001564E7" w:rsidRDefault="00691ADA" w:rsidP="00691ADA">
            <w:pPr>
              <w:pStyle w:val="TAC"/>
              <w:rPr>
                <w:sz w:val="16"/>
                <w:szCs w:val="16"/>
              </w:rPr>
            </w:pPr>
            <w:r w:rsidRPr="001564E7">
              <w:rPr>
                <w:sz w:val="16"/>
                <w:szCs w:val="16"/>
              </w:rPr>
              <w:t>2017-05</w:t>
            </w:r>
          </w:p>
        </w:tc>
        <w:tc>
          <w:tcPr>
            <w:tcW w:w="800" w:type="dxa"/>
            <w:shd w:val="solid" w:color="FFFFFF" w:fill="auto"/>
          </w:tcPr>
          <w:p w14:paraId="43FE3EF8" w14:textId="77777777" w:rsidR="00691ADA" w:rsidRPr="001564E7" w:rsidRDefault="00691ADA" w:rsidP="00691ADA">
            <w:pPr>
              <w:pStyle w:val="TAC"/>
              <w:rPr>
                <w:sz w:val="16"/>
                <w:szCs w:val="16"/>
              </w:rPr>
            </w:pPr>
            <w:r w:rsidRPr="001564E7">
              <w:rPr>
                <w:sz w:val="16"/>
                <w:szCs w:val="16"/>
              </w:rPr>
              <w:t>R3#96</w:t>
            </w:r>
          </w:p>
        </w:tc>
        <w:tc>
          <w:tcPr>
            <w:tcW w:w="1094" w:type="dxa"/>
            <w:shd w:val="solid" w:color="FFFFFF" w:fill="auto"/>
          </w:tcPr>
          <w:p w14:paraId="0BC297F3" w14:textId="77777777" w:rsidR="00691ADA" w:rsidRPr="001564E7" w:rsidRDefault="00691ADA" w:rsidP="00691ADA">
            <w:pPr>
              <w:pStyle w:val="TAC"/>
              <w:rPr>
                <w:sz w:val="16"/>
                <w:szCs w:val="16"/>
              </w:rPr>
            </w:pPr>
            <w:r w:rsidRPr="001564E7">
              <w:rPr>
                <w:sz w:val="16"/>
                <w:szCs w:val="16"/>
              </w:rPr>
              <w:t>R3-171480</w:t>
            </w:r>
          </w:p>
        </w:tc>
        <w:tc>
          <w:tcPr>
            <w:tcW w:w="525" w:type="dxa"/>
            <w:shd w:val="solid" w:color="FFFFFF" w:fill="auto"/>
          </w:tcPr>
          <w:p w14:paraId="434BEF50" w14:textId="77777777" w:rsidR="00691ADA" w:rsidRPr="001564E7" w:rsidRDefault="00691ADA" w:rsidP="00691ADA">
            <w:pPr>
              <w:pStyle w:val="TAL"/>
              <w:rPr>
                <w:sz w:val="16"/>
                <w:szCs w:val="16"/>
              </w:rPr>
            </w:pPr>
            <w:r w:rsidRPr="001564E7">
              <w:rPr>
                <w:sz w:val="16"/>
                <w:szCs w:val="16"/>
              </w:rPr>
              <w:t>-</w:t>
            </w:r>
          </w:p>
        </w:tc>
        <w:tc>
          <w:tcPr>
            <w:tcW w:w="425" w:type="dxa"/>
            <w:shd w:val="solid" w:color="FFFFFF" w:fill="auto"/>
          </w:tcPr>
          <w:p w14:paraId="5328A614" w14:textId="77777777" w:rsidR="00691ADA" w:rsidRPr="001564E7" w:rsidRDefault="00691ADA" w:rsidP="00691ADA">
            <w:pPr>
              <w:pStyle w:val="TAR"/>
              <w:rPr>
                <w:sz w:val="16"/>
                <w:szCs w:val="16"/>
              </w:rPr>
            </w:pPr>
            <w:r w:rsidRPr="001564E7">
              <w:rPr>
                <w:sz w:val="16"/>
                <w:szCs w:val="16"/>
              </w:rPr>
              <w:t>-</w:t>
            </w:r>
          </w:p>
        </w:tc>
        <w:tc>
          <w:tcPr>
            <w:tcW w:w="425" w:type="dxa"/>
            <w:shd w:val="solid" w:color="FFFFFF" w:fill="auto"/>
          </w:tcPr>
          <w:p w14:paraId="59783B2F" w14:textId="77777777" w:rsidR="00691ADA" w:rsidRPr="001564E7" w:rsidRDefault="00691ADA" w:rsidP="00691ADA">
            <w:pPr>
              <w:pStyle w:val="TAC"/>
              <w:rPr>
                <w:sz w:val="16"/>
                <w:szCs w:val="16"/>
              </w:rPr>
            </w:pPr>
            <w:r w:rsidRPr="001564E7">
              <w:rPr>
                <w:sz w:val="16"/>
                <w:szCs w:val="16"/>
              </w:rPr>
              <w:t>-</w:t>
            </w:r>
          </w:p>
        </w:tc>
        <w:tc>
          <w:tcPr>
            <w:tcW w:w="4962" w:type="dxa"/>
            <w:shd w:val="solid" w:color="FFFFFF" w:fill="auto"/>
          </w:tcPr>
          <w:p w14:paraId="748365D1" w14:textId="77777777" w:rsidR="00691ADA" w:rsidRPr="001564E7" w:rsidRDefault="00691ADA" w:rsidP="00691ADA">
            <w:pPr>
              <w:pStyle w:val="TAL"/>
              <w:rPr>
                <w:sz w:val="16"/>
                <w:szCs w:val="16"/>
              </w:rPr>
            </w:pPr>
            <w:r w:rsidRPr="001564E7">
              <w:rPr>
                <w:sz w:val="16"/>
                <w:szCs w:val="16"/>
              </w:rPr>
              <w:t>Update of title page and change history</w:t>
            </w:r>
          </w:p>
        </w:tc>
        <w:tc>
          <w:tcPr>
            <w:tcW w:w="708" w:type="dxa"/>
            <w:shd w:val="solid" w:color="FFFFFF" w:fill="auto"/>
          </w:tcPr>
          <w:p w14:paraId="6FE60AC5" w14:textId="77777777" w:rsidR="00691ADA" w:rsidRPr="001564E7" w:rsidRDefault="00691ADA" w:rsidP="00691ADA">
            <w:pPr>
              <w:pStyle w:val="TAC"/>
              <w:rPr>
                <w:sz w:val="16"/>
                <w:szCs w:val="16"/>
              </w:rPr>
            </w:pPr>
            <w:r w:rsidRPr="001564E7">
              <w:rPr>
                <w:sz w:val="16"/>
                <w:szCs w:val="16"/>
              </w:rPr>
              <w:t>0.0.2</w:t>
            </w:r>
          </w:p>
        </w:tc>
      </w:tr>
      <w:tr w:rsidR="00A13B25" w:rsidRPr="001564E7" w14:paraId="64390F6B" w14:textId="77777777" w:rsidTr="00116825">
        <w:tc>
          <w:tcPr>
            <w:tcW w:w="800" w:type="dxa"/>
            <w:shd w:val="solid" w:color="FFFFFF" w:fill="auto"/>
          </w:tcPr>
          <w:p w14:paraId="6C6C6F93" w14:textId="77777777" w:rsidR="00A13B25" w:rsidRPr="001564E7" w:rsidRDefault="00A13B25" w:rsidP="00691ADA">
            <w:pPr>
              <w:pStyle w:val="TAC"/>
              <w:rPr>
                <w:sz w:val="16"/>
                <w:szCs w:val="16"/>
              </w:rPr>
            </w:pPr>
            <w:r w:rsidRPr="001564E7">
              <w:rPr>
                <w:sz w:val="16"/>
                <w:szCs w:val="16"/>
              </w:rPr>
              <w:t>2017-05</w:t>
            </w:r>
          </w:p>
        </w:tc>
        <w:tc>
          <w:tcPr>
            <w:tcW w:w="800" w:type="dxa"/>
            <w:shd w:val="solid" w:color="FFFFFF" w:fill="auto"/>
          </w:tcPr>
          <w:p w14:paraId="170151B1" w14:textId="77777777" w:rsidR="00A13B25" w:rsidRPr="001564E7" w:rsidRDefault="00A13B25" w:rsidP="00691ADA">
            <w:pPr>
              <w:pStyle w:val="TAC"/>
              <w:rPr>
                <w:sz w:val="16"/>
                <w:szCs w:val="16"/>
              </w:rPr>
            </w:pPr>
            <w:r w:rsidRPr="001564E7">
              <w:rPr>
                <w:sz w:val="16"/>
                <w:szCs w:val="16"/>
              </w:rPr>
              <w:t>R3#96</w:t>
            </w:r>
          </w:p>
        </w:tc>
        <w:tc>
          <w:tcPr>
            <w:tcW w:w="1094" w:type="dxa"/>
            <w:shd w:val="solid" w:color="FFFFFF" w:fill="auto"/>
          </w:tcPr>
          <w:p w14:paraId="28A7AD5F" w14:textId="77777777" w:rsidR="00A13B25" w:rsidRPr="001564E7" w:rsidRDefault="00A13B25" w:rsidP="00691ADA">
            <w:pPr>
              <w:pStyle w:val="TAC"/>
              <w:rPr>
                <w:sz w:val="16"/>
                <w:szCs w:val="16"/>
              </w:rPr>
            </w:pPr>
            <w:r w:rsidRPr="001564E7">
              <w:rPr>
                <w:sz w:val="16"/>
                <w:szCs w:val="16"/>
              </w:rPr>
              <w:t>R3-171975</w:t>
            </w:r>
          </w:p>
        </w:tc>
        <w:tc>
          <w:tcPr>
            <w:tcW w:w="525" w:type="dxa"/>
            <w:shd w:val="solid" w:color="FFFFFF" w:fill="auto"/>
          </w:tcPr>
          <w:p w14:paraId="43B2E696" w14:textId="77777777" w:rsidR="00A13B25" w:rsidRPr="001564E7" w:rsidRDefault="00A13B25" w:rsidP="00691ADA">
            <w:pPr>
              <w:pStyle w:val="TAL"/>
              <w:rPr>
                <w:sz w:val="16"/>
                <w:szCs w:val="16"/>
              </w:rPr>
            </w:pPr>
            <w:r w:rsidRPr="001564E7">
              <w:rPr>
                <w:sz w:val="16"/>
                <w:szCs w:val="16"/>
              </w:rPr>
              <w:t>-</w:t>
            </w:r>
          </w:p>
        </w:tc>
        <w:tc>
          <w:tcPr>
            <w:tcW w:w="425" w:type="dxa"/>
            <w:shd w:val="solid" w:color="FFFFFF" w:fill="auto"/>
          </w:tcPr>
          <w:p w14:paraId="4144D080" w14:textId="77777777" w:rsidR="00A13B25" w:rsidRPr="001564E7" w:rsidRDefault="00A13B25" w:rsidP="00691ADA">
            <w:pPr>
              <w:pStyle w:val="TAR"/>
              <w:rPr>
                <w:sz w:val="16"/>
                <w:szCs w:val="16"/>
              </w:rPr>
            </w:pPr>
            <w:r w:rsidRPr="001564E7">
              <w:rPr>
                <w:sz w:val="16"/>
                <w:szCs w:val="16"/>
              </w:rPr>
              <w:t>-</w:t>
            </w:r>
          </w:p>
        </w:tc>
        <w:tc>
          <w:tcPr>
            <w:tcW w:w="425" w:type="dxa"/>
            <w:shd w:val="solid" w:color="FFFFFF" w:fill="auto"/>
          </w:tcPr>
          <w:p w14:paraId="07FF8756" w14:textId="77777777" w:rsidR="00A13B25" w:rsidRPr="001564E7" w:rsidRDefault="00A13B25" w:rsidP="00691ADA">
            <w:pPr>
              <w:pStyle w:val="TAC"/>
              <w:rPr>
                <w:sz w:val="16"/>
                <w:szCs w:val="16"/>
              </w:rPr>
            </w:pPr>
            <w:r w:rsidRPr="001564E7">
              <w:rPr>
                <w:sz w:val="16"/>
                <w:szCs w:val="16"/>
              </w:rPr>
              <w:t>-</w:t>
            </w:r>
          </w:p>
        </w:tc>
        <w:tc>
          <w:tcPr>
            <w:tcW w:w="4962" w:type="dxa"/>
            <w:shd w:val="solid" w:color="FFFFFF" w:fill="auto"/>
          </w:tcPr>
          <w:p w14:paraId="70F790A2" w14:textId="77777777" w:rsidR="00A13B25" w:rsidRPr="001564E7" w:rsidRDefault="00A13B25" w:rsidP="00691ADA">
            <w:pPr>
              <w:pStyle w:val="TAL"/>
              <w:rPr>
                <w:sz w:val="16"/>
                <w:szCs w:val="16"/>
              </w:rPr>
            </w:pPr>
            <w:r w:rsidRPr="001564E7">
              <w:rPr>
                <w:sz w:val="16"/>
                <w:szCs w:val="16"/>
              </w:rPr>
              <w:t>Incorporated agreed TPs from R3#96</w:t>
            </w:r>
          </w:p>
        </w:tc>
        <w:tc>
          <w:tcPr>
            <w:tcW w:w="708" w:type="dxa"/>
            <w:shd w:val="solid" w:color="FFFFFF" w:fill="auto"/>
          </w:tcPr>
          <w:p w14:paraId="64747F00" w14:textId="77777777" w:rsidR="00A13B25" w:rsidRPr="001564E7" w:rsidRDefault="00A13B25" w:rsidP="00691ADA">
            <w:pPr>
              <w:pStyle w:val="TAC"/>
              <w:rPr>
                <w:sz w:val="16"/>
                <w:szCs w:val="16"/>
              </w:rPr>
            </w:pPr>
            <w:r w:rsidRPr="001564E7">
              <w:rPr>
                <w:sz w:val="16"/>
                <w:szCs w:val="16"/>
              </w:rPr>
              <w:t>0.1.0</w:t>
            </w:r>
          </w:p>
        </w:tc>
      </w:tr>
      <w:tr w:rsidR="00CA4C75" w:rsidRPr="001564E7" w14:paraId="10501037" w14:textId="77777777" w:rsidTr="00116825">
        <w:tc>
          <w:tcPr>
            <w:tcW w:w="800" w:type="dxa"/>
            <w:shd w:val="solid" w:color="FFFFFF" w:fill="auto"/>
          </w:tcPr>
          <w:p w14:paraId="7C1175B3" w14:textId="77777777" w:rsidR="00CA4C75" w:rsidRPr="001564E7" w:rsidRDefault="00CA4C75" w:rsidP="00691ADA">
            <w:pPr>
              <w:pStyle w:val="TAC"/>
              <w:rPr>
                <w:sz w:val="16"/>
                <w:szCs w:val="16"/>
              </w:rPr>
            </w:pPr>
            <w:r w:rsidRPr="001564E7">
              <w:rPr>
                <w:sz w:val="16"/>
                <w:szCs w:val="16"/>
              </w:rPr>
              <w:t>2017-07</w:t>
            </w:r>
          </w:p>
        </w:tc>
        <w:tc>
          <w:tcPr>
            <w:tcW w:w="800" w:type="dxa"/>
            <w:shd w:val="solid" w:color="FFFFFF" w:fill="auto"/>
          </w:tcPr>
          <w:p w14:paraId="44DD6191" w14:textId="77777777" w:rsidR="00CA4C75" w:rsidRPr="001564E7" w:rsidRDefault="00CA4C75" w:rsidP="00691ADA">
            <w:pPr>
              <w:pStyle w:val="TAC"/>
              <w:rPr>
                <w:sz w:val="16"/>
                <w:szCs w:val="16"/>
              </w:rPr>
            </w:pPr>
            <w:r w:rsidRPr="001564E7">
              <w:rPr>
                <w:sz w:val="16"/>
                <w:szCs w:val="16"/>
              </w:rPr>
              <w:t>R3 NR#2</w:t>
            </w:r>
          </w:p>
        </w:tc>
        <w:tc>
          <w:tcPr>
            <w:tcW w:w="1094" w:type="dxa"/>
            <w:shd w:val="solid" w:color="FFFFFF" w:fill="auto"/>
          </w:tcPr>
          <w:p w14:paraId="7BF4D628" w14:textId="77777777" w:rsidR="00CA4C75" w:rsidRPr="001564E7" w:rsidRDefault="00CA4C75" w:rsidP="00691ADA">
            <w:pPr>
              <w:pStyle w:val="TAC"/>
              <w:rPr>
                <w:sz w:val="16"/>
                <w:szCs w:val="16"/>
              </w:rPr>
            </w:pPr>
            <w:r w:rsidRPr="001564E7">
              <w:rPr>
                <w:sz w:val="16"/>
                <w:szCs w:val="16"/>
              </w:rPr>
              <w:t>R3-172604</w:t>
            </w:r>
          </w:p>
        </w:tc>
        <w:tc>
          <w:tcPr>
            <w:tcW w:w="525" w:type="dxa"/>
            <w:shd w:val="solid" w:color="FFFFFF" w:fill="auto"/>
          </w:tcPr>
          <w:p w14:paraId="7AC8BE9A" w14:textId="77777777" w:rsidR="00CA4C75" w:rsidRPr="001564E7" w:rsidRDefault="00CA4C75" w:rsidP="00691ADA">
            <w:pPr>
              <w:pStyle w:val="TAL"/>
              <w:rPr>
                <w:sz w:val="16"/>
                <w:szCs w:val="16"/>
              </w:rPr>
            </w:pPr>
            <w:r w:rsidRPr="001564E7">
              <w:rPr>
                <w:sz w:val="16"/>
                <w:szCs w:val="16"/>
              </w:rPr>
              <w:t>-</w:t>
            </w:r>
          </w:p>
        </w:tc>
        <w:tc>
          <w:tcPr>
            <w:tcW w:w="425" w:type="dxa"/>
            <w:shd w:val="solid" w:color="FFFFFF" w:fill="auto"/>
          </w:tcPr>
          <w:p w14:paraId="024526BD" w14:textId="77777777" w:rsidR="00CA4C75" w:rsidRPr="001564E7" w:rsidRDefault="00CA4C75" w:rsidP="00691ADA">
            <w:pPr>
              <w:pStyle w:val="TAR"/>
              <w:rPr>
                <w:sz w:val="16"/>
                <w:szCs w:val="16"/>
              </w:rPr>
            </w:pPr>
            <w:r w:rsidRPr="001564E7">
              <w:rPr>
                <w:sz w:val="16"/>
                <w:szCs w:val="16"/>
              </w:rPr>
              <w:t>-</w:t>
            </w:r>
          </w:p>
        </w:tc>
        <w:tc>
          <w:tcPr>
            <w:tcW w:w="425" w:type="dxa"/>
            <w:shd w:val="solid" w:color="FFFFFF" w:fill="auto"/>
          </w:tcPr>
          <w:p w14:paraId="31EBDFD3" w14:textId="77777777" w:rsidR="00CA4C75" w:rsidRPr="001564E7" w:rsidRDefault="00CA4C75" w:rsidP="00691ADA">
            <w:pPr>
              <w:pStyle w:val="TAC"/>
              <w:rPr>
                <w:sz w:val="16"/>
                <w:szCs w:val="16"/>
              </w:rPr>
            </w:pPr>
            <w:r w:rsidRPr="001564E7">
              <w:rPr>
                <w:sz w:val="16"/>
                <w:szCs w:val="16"/>
              </w:rPr>
              <w:t>-</w:t>
            </w:r>
          </w:p>
        </w:tc>
        <w:tc>
          <w:tcPr>
            <w:tcW w:w="4962" w:type="dxa"/>
            <w:shd w:val="solid" w:color="FFFFFF" w:fill="auto"/>
          </w:tcPr>
          <w:p w14:paraId="40F68037" w14:textId="77777777" w:rsidR="00CA4C75" w:rsidRPr="001564E7" w:rsidRDefault="00CA4C75" w:rsidP="00691ADA">
            <w:pPr>
              <w:pStyle w:val="TAL"/>
              <w:rPr>
                <w:sz w:val="16"/>
                <w:szCs w:val="16"/>
              </w:rPr>
            </w:pPr>
            <w:r w:rsidRPr="001564E7">
              <w:rPr>
                <w:sz w:val="16"/>
                <w:szCs w:val="16"/>
              </w:rPr>
              <w:t>Incorporated agreed TPs from R3 NR#2 Adhoc</w:t>
            </w:r>
          </w:p>
        </w:tc>
        <w:tc>
          <w:tcPr>
            <w:tcW w:w="708" w:type="dxa"/>
            <w:shd w:val="solid" w:color="FFFFFF" w:fill="auto"/>
          </w:tcPr>
          <w:p w14:paraId="4BA1914D" w14:textId="77777777" w:rsidR="00CA4C75" w:rsidRPr="001564E7" w:rsidRDefault="00CA4C75" w:rsidP="00691ADA">
            <w:pPr>
              <w:pStyle w:val="TAC"/>
              <w:rPr>
                <w:sz w:val="16"/>
                <w:szCs w:val="16"/>
              </w:rPr>
            </w:pPr>
            <w:r w:rsidRPr="001564E7">
              <w:rPr>
                <w:sz w:val="16"/>
                <w:szCs w:val="16"/>
              </w:rPr>
              <w:t>0.2.0</w:t>
            </w:r>
          </w:p>
        </w:tc>
      </w:tr>
      <w:tr w:rsidR="002E03DB" w:rsidRPr="001564E7" w14:paraId="3BE20695" w14:textId="77777777" w:rsidTr="00116825">
        <w:tc>
          <w:tcPr>
            <w:tcW w:w="800" w:type="dxa"/>
            <w:shd w:val="solid" w:color="FFFFFF" w:fill="auto"/>
          </w:tcPr>
          <w:p w14:paraId="6A8ACE44" w14:textId="77777777" w:rsidR="002E03DB" w:rsidRPr="001564E7" w:rsidRDefault="002E03DB" w:rsidP="00691ADA">
            <w:pPr>
              <w:pStyle w:val="TAC"/>
              <w:rPr>
                <w:sz w:val="16"/>
                <w:szCs w:val="16"/>
              </w:rPr>
            </w:pPr>
            <w:r w:rsidRPr="001564E7">
              <w:rPr>
                <w:sz w:val="16"/>
                <w:szCs w:val="16"/>
              </w:rPr>
              <w:t>2017-08</w:t>
            </w:r>
          </w:p>
        </w:tc>
        <w:tc>
          <w:tcPr>
            <w:tcW w:w="800" w:type="dxa"/>
            <w:shd w:val="solid" w:color="FFFFFF" w:fill="auto"/>
          </w:tcPr>
          <w:p w14:paraId="6A18010F" w14:textId="77777777" w:rsidR="002E03DB" w:rsidRPr="001564E7" w:rsidRDefault="002E03DB" w:rsidP="00691ADA">
            <w:pPr>
              <w:pStyle w:val="TAC"/>
              <w:rPr>
                <w:sz w:val="16"/>
                <w:szCs w:val="16"/>
              </w:rPr>
            </w:pPr>
            <w:r w:rsidRPr="001564E7">
              <w:rPr>
                <w:sz w:val="16"/>
                <w:szCs w:val="16"/>
              </w:rPr>
              <w:t>R3#97</w:t>
            </w:r>
          </w:p>
        </w:tc>
        <w:tc>
          <w:tcPr>
            <w:tcW w:w="1094" w:type="dxa"/>
            <w:shd w:val="solid" w:color="FFFFFF" w:fill="auto"/>
          </w:tcPr>
          <w:p w14:paraId="35ED8E0B" w14:textId="77777777" w:rsidR="002E03DB" w:rsidRPr="001564E7" w:rsidRDefault="00B50772" w:rsidP="00691ADA">
            <w:pPr>
              <w:pStyle w:val="TAC"/>
              <w:rPr>
                <w:sz w:val="16"/>
                <w:szCs w:val="16"/>
              </w:rPr>
            </w:pPr>
            <w:r w:rsidRPr="001564E7">
              <w:rPr>
                <w:sz w:val="16"/>
                <w:szCs w:val="16"/>
              </w:rPr>
              <w:t>R3-173447</w:t>
            </w:r>
          </w:p>
        </w:tc>
        <w:tc>
          <w:tcPr>
            <w:tcW w:w="525" w:type="dxa"/>
            <w:shd w:val="solid" w:color="FFFFFF" w:fill="auto"/>
          </w:tcPr>
          <w:p w14:paraId="756EFD8E" w14:textId="77777777" w:rsidR="002E03DB" w:rsidRPr="001564E7" w:rsidRDefault="002E03DB" w:rsidP="00691ADA">
            <w:pPr>
              <w:pStyle w:val="TAL"/>
              <w:rPr>
                <w:sz w:val="16"/>
                <w:szCs w:val="16"/>
              </w:rPr>
            </w:pPr>
            <w:r w:rsidRPr="001564E7">
              <w:rPr>
                <w:sz w:val="16"/>
                <w:szCs w:val="16"/>
              </w:rPr>
              <w:t>-</w:t>
            </w:r>
          </w:p>
        </w:tc>
        <w:tc>
          <w:tcPr>
            <w:tcW w:w="425" w:type="dxa"/>
            <w:shd w:val="solid" w:color="FFFFFF" w:fill="auto"/>
          </w:tcPr>
          <w:p w14:paraId="3E022E51" w14:textId="77777777" w:rsidR="002E03DB" w:rsidRPr="001564E7" w:rsidRDefault="002E03DB" w:rsidP="00691ADA">
            <w:pPr>
              <w:pStyle w:val="TAR"/>
              <w:rPr>
                <w:sz w:val="16"/>
                <w:szCs w:val="16"/>
              </w:rPr>
            </w:pPr>
            <w:r w:rsidRPr="001564E7">
              <w:rPr>
                <w:sz w:val="16"/>
                <w:szCs w:val="16"/>
              </w:rPr>
              <w:t>-</w:t>
            </w:r>
          </w:p>
        </w:tc>
        <w:tc>
          <w:tcPr>
            <w:tcW w:w="425" w:type="dxa"/>
            <w:shd w:val="solid" w:color="FFFFFF" w:fill="auto"/>
          </w:tcPr>
          <w:p w14:paraId="74B7AB78" w14:textId="77777777" w:rsidR="002E03DB" w:rsidRPr="001564E7" w:rsidRDefault="002E03DB" w:rsidP="00691ADA">
            <w:pPr>
              <w:pStyle w:val="TAC"/>
              <w:rPr>
                <w:sz w:val="16"/>
                <w:szCs w:val="16"/>
              </w:rPr>
            </w:pPr>
            <w:r w:rsidRPr="001564E7">
              <w:rPr>
                <w:sz w:val="16"/>
                <w:szCs w:val="16"/>
              </w:rPr>
              <w:t>-</w:t>
            </w:r>
          </w:p>
        </w:tc>
        <w:tc>
          <w:tcPr>
            <w:tcW w:w="4962" w:type="dxa"/>
            <w:shd w:val="solid" w:color="FFFFFF" w:fill="auto"/>
          </w:tcPr>
          <w:p w14:paraId="453A16D3" w14:textId="77777777" w:rsidR="002E03DB" w:rsidRPr="001564E7" w:rsidRDefault="002E03DB" w:rsidP="00691ADA">
            <w:pPr>
              <w:pStyle w:val="TAL"/>
              <w:rPr>
                <w:sz w:val="16"/>
                <w:szCs w:val="16"/>
              </w:rPr>
            </w:pPr>
            <w:r w:rsidRPr="001564E7">
              <w:rPr>
                <w:sz w:val="16"/>
                <w:szCs w:val="16"/>
              </w:rPr>
              <w:t>Incorporated agreed TPs from R3#9</w:t>
            </w:r>
            <w:r w:rsidR="00754733" w:rsidRPr="001564E7">
              <w:rPr>
                <w:sz w:val="16"/>
                <w:szCs w:val="16"/>
              </w:rPr>
              <w:t>7</w:t>
            </w:r>
          </w:p>
        </w:tc>
        <w:tc>
          <w:tcPr>
            <w:tcW w:w="708" w:type="dxa"/>
            <w:shd w:val="solid" w:color="FFFFFF" w:fill="auto"/>
          </w:tcPr>
          <w:p w14:paraId="608A7CC9" w14:textId="77777777" w:rsidR="002E03DB" w:rsidRPr="001564E7" w:rsidRDefault="002E03DB" w:rsidP="00691ADA">
            <w:pPr>
              <w:pStyle w:val="TAC"/>
              <w:rPr>
                <w:sz w:val="16"/>
                <w:szCs w:val="16"/>
              </w:rPr>
            </w:pPr>
            <w:r w:rsidRPr="001564E7">
              <w:rPr>
                <w:sz w:val="16"/>
                <w:szCs w:val="16"/>
              </w:rPr>
              <w:t>0.3.0</w:t>
            </w:r>
          </w:p>
        </w:tc>
      </w:tr>
      <w:tr w:rsidR="000163D1" w:rsidRPr="001564E7" w14:paraId="2D90B32F" w14:textId="77777777" w:rsidTr="00116825">
        <w:tc>
          <w:tcPr>
            <w:tcW w:w="800" w:type="dxa"/>
            <w:shd w:val="solid" w:color="FFFFFF" w:fill="auto"/>
          </w:tcPr>
          <w:p w14:paraId="69235A9E" w14:textId="77777777" w:rsidR="000163D1" w:rsidRPr="001564E7" w:rsidRDefault="000163D1" w:rsidP="000163D1">
            <w:pPr>
              <w:pStyle w:val="TAC"/>
              <w:rPr>
                <w:sz w:val="16"/>
                <w:szCs w:val="16"/>
              </w:rPr>
            </w:pPr>
            <w:r w:rsidRPr="001564E7">
              <w:rPr>
                <w:sz w:val="16"/>
                <w:szCs w:val="16"/>
              </w:rPr>
              <w:t>2017-10</w:t>
            </w:r>
          </w:p>
        </w:tc>
        <w:tc>
          <w:tcPr>
            <w:tcW w:w="800" w:type="dxa"/>
            <w:shd w:val="solid" w:color="FFFFFF" w:fill="auto"/>
          </w:tcPr>
          <w:p w14:paraId="0C584D19" w14:textId="77777777" w:rsidR="000163D1" w:rsidRPr="001564E7" w:rsidRDefault="000163D1" w:rsidP="000163D1">
            <w:pPr>
              <w:pStyle w:val="TAC"/>
              <w:rPr>
                <w:sz w:val="16"/>
                <w:szCs w:val="16"/>
              </w:rPr>
            </w:pPr>
            <w:r w:rsidRPr="001564E7">
              <w:rPr>
                <w:sz w:val="16"/>
                <w:szCs w:val="16"/>
              </w:rPr>
              <w:t>R3#97b</w:t>
            </w:r>
          </w:p>
        </w:tc>
        <w:tc>
          <w:tcPr>
            <w:tcW w:w="1094" w:type="dxa"/>
            <w:shd w:val="solid" w:color="FFFFFF" w:fill="auto"/>
          </w:tcPr>
          <w:p w14:paraId="32926890" w14:textId="77777777" w:rsidR="000163D1" w:rsidRPr="001564E7" w:rsidRDefault="000163D1" w:rsidP="000163D1">
            <w:pPr>
              <w:pStyle w:val="TAC"/>
              <w:rPr>
                <w:sz w:val="16"/>
                <w:szCs w:val="16"/>
              </w:rPr>
            </w:pPr>
            <w:r w:rsidRPr="001564E7">
              <w:rPr>
                <w:sz w:val="16"/>
                <w:szCs w:val="16"/>
              </w:rPr>
              <w:t>R3-174239</w:t>
            </w:r>
          </w:p>
        </w:tc>
        <w:tc>
          <w:tcPr>
            <w:tcW w:w="525" w:type="dxa"/>
            <w:shd w:val="solid" w:color="FFFFFF" w:fill="auto"/>
          </w:tcPr>
          <w:p w14:paraId="35C223CC" w14:textId="77777777" w:rsidR="000163D1" w:rsidRPr="001564E7" w:rsidRDefault="000163D1" w:rsidP="000163D1">
            <w:pPr>
              <w:pStyle w:val="TAL"/>
              <w:rPr>
                <w:sz w:val="16"/>
                <w:szCs w:val="16"/>
              </w:rPr>
            </w:pPr>
            <w:r w:rsidRPr="001564E7">
              <w:rPr>
                <w:sz w:val="16"/>
                <w:szCs w:val="16"/>
              </w:rPr>
              <w:t>-</w:t>
            </w:r>
          </w:p>
        </w:tc>
        <w:tc>
          <w:tcPr>
            <w:tcW w:w="425" w:type="dxa"/>
            <w:shd w:val="solid" w:color="FFFFFF" w:fill="auto"/>
          </w:tcPr>
          <w:p w14:paraId="73E40786" w14:textId="77777777" w:rsidR="000163D1" w:rsidRPr="001564E7" w:rsidRDefault="000163D1" w:rsidP="000163D1">
            <w:pPr>
              <w:pStyle w:val="TAR"/>
              <w:rPr>
                <w:sz w:val="16"/>
                <w:szCs w:val="16"/>
              </w:rPr>
            </w:pPr>
            <w:r w:rsidRPr="001564E7">
              <w:rPr>
                <w:sz w:val="16"/>
                <w:szCs w:val="16"/>
              </w:rPr>
              <w:t>-</w:t>
            </w:r>
          </w:p>
        </w:tc>
        <w:tc>
          <w:tcPr>
            <w:tcW w:w="425" w:type="dxa"/>
            <w:shd w:val="solid" w:color="FFFFFF" w:fill="auto"/>
          </w:tcPr>
          <w:p w14:paraId="0E018549" w14:textId="77777777" w:rsidR="000163D1" w:rsidRPr="001564E7" w:rsidRDefault="000163D1" w:rsidP="000163D1">
            <w:pPr>
              <w:pStyle w:val="TAC"/>
              <w:rPr>
                <w:sz w:val="16"/>
                <w:szCs w:val="16"/>
              </w:rPr>
            </w:pPr>
            <w:r w:rsidRPr="001564E7">
              <w:rPr>
                <w:sz w:val="16"/>
                <w:szCs w:val="16"/>
              </w:rPr>
              <w:t>-</w:t>
            </w:r>
          </w:p>
        </w:tc>
        <w:tc>
          <w:tcPr>
            <w:tcW w:w="4962" w:type="dxa"/>
            <w:shd w:val="solid" w:color="FFFFFF" w:fill="auto"/>
          </w:tcPr>
          <w:p w14:paraId="6B6300AF" w14:textId="77777777" w:rsidR="000163D1" w:rsidRPr="001564E7" w:rsidRDefault="000163D1" w:rsidP="000163D1">
            <w:pPr>
              <w:pStyle w:val="TAL"/>
              <w:rPr>
                <w:sz w:val="16"/>
                <w:szCs w:val="16"/>
              </w:rPr>
            </w:pPr>
            <w:r w:rsidRPr="001564E7">
              <w:rPr>
                <w:sz w:val="16"/>
                <w:szCs w:val="16"/>
              </w:rPr>
              <w:t>Incorporated agreed TPs from R3#97b</w:t>
            </w:r>
          </w:p>
        </w:tc>
        <w:tc>
          <w:tcPr>
            <w:tcW w:w="708" w:type="dxa"/>
            <w:shd w:val="solid" w:color="FFFFFF" w:fill="auto"/>
          </w:tcPr>
          <w:p w14:paraId="501E1822" w14:textId="77777777" w:rsidR="000163D1" w:rsidRPr="001564E7" w:rsidRDefault="000163D1" w:rsidP="000163D1">
            <w:pPr>
              <w:pStyle w:val="TAC"/>
              <w:rPr>
                <w:sz w:val="16"/>
                <w:szCs w:val="16"/>
              </w:rPr>
            </w:pPr>
            <w:r w:rsidRPr="001564E7">
              <w:rPr>
                <w:sz w:val="16"/>
                <w:szCs w:val="16"/>
              </w:rPr>
              <w:t>0.4.0</w:t>
            </w:r>
          </w:p>
        </w:tc>
      </w:tr>
      <w:tr w:rsidR="00101D19" w:rsidRPr="001564E7" w14:paraId="7FB15FA6" w14:textId="77777777" w:rsidTr="00116825">
        <w:tc>
          <w:tcPr>
            <w:tcW w:w="800" w:type="dxa"/>
            <w:shd w:val="solid" w:color="FFFFFF" w:fill="auto"/>
          </w:tcPr>
          <w:p w14:paraId="2336DBF5" w14:textId="77777777" w:rsidR="00101D19" w:rsidRPr="001564E7" w:rsidRDefault="00101D19" w:rsidP="00101D19">
            <w:pPr>
              <w:pStyle w:val="TAC"/>
              <w:rPr>
                <w:sz w:val="16"/>
                <w:szCs w:val="16"/>
              </w:rPr>
            </w:pPr>
            <w:r w:rsidRPr="001564E7">
              <w:rPr>
                <w:sz w:val="16"/>
                <w:szCs w:val="16"/>
              </w:rPr>
              <w:t>2017-12</w:t>
            </w:r>
          </w:p>
        </w:tc>
        <w:tc>
          <w:tcPr>
            <w:tcW w:w="800" w:type="dxa"/>
            <w:shd w:val="solid" w:color="FFFFFF" w:fill="auto"/>
          </w:tcPr>
          <w:p w14:paraId="0AA0FD3B" w14:textId="77777777" w:rsidR="00101D19" w:rsidRPr="001564E7" w:rsidRDefault="00101D19" w:rsidP="00101D19">
            <w:pPr>
              <w:pStyle w:val="TAC"/>
              <w:rPr>
                <w:sz w:val="16"/>
                <w:szCs w:val="16"/>
              </w:rPr>
            </w:pPr>
            <w:r w:rsidRPr="001564E7">
              <w:rPr>
                <w:sz w:val="16"/>
                <w:szCs w:val="16"/>
              </w:rPr>
              <w:t>R3#98</w:t>
            </w:r>
          </w:p>
        </w:tc>
        <w:tc>
          <w:tcPr>
            <w:tcW w:w="1094" w:type="dxa"/>
            <w:shd w:val="solid" w:color="FFFFFF" w:fill="auto"/>
          </w:tcPr>
          <w:p w14:paraId="5D1F6EE3" w14:textId="77777777" w:rsidR="00101D19" w:rsidRPr="001564E7" w:rsidRDefault="00506D74" w:rsidP="00101D19">
            <w:pPr>
              <w:pStyle w:val="TAC"/>
              <w:rPr>
                <w:sz w:val="16"/>
                <w:szCs w:val="16"/>
              </w:rPr>
            </w:pPr>
            <w:r w:rsidRPr="001564E7">
              <w:rPr>
                <w:sz w:val="16"/>
                <w:szCs w:val="16"/>
              </w:rPr>
              <w:t>R3-175056</w:t>
            </w:r>
          </w:p>
        </w:tc>
        <w:tc>
          <w:tcPr>
            <w:tcW w:w="525" w:type="dxa"/>
            <w:shd w:val="solid" w:color="FFFFFF" w:fill="auto"/>
          </w:tcPr>
          <w:p w14:paraId="19EDEBFC" w14:textId="77777777" w:rsidR="00101D19" w:rsidRPr="001564E7" w:rsidRDefault="00101D19" w:rsidP="00101D19">
            <w:pPr>
              <w:pStyle w:val="TAL"/>
              <w:rPr>
                <w:sz w:val="16"/>
                <w:szCs w:val="16"/>
              </w:rPr>
            </w:pPr>
            <w:r w:rsidRPr="001564E7">
              <w:rPr>
                <w:sz w:val="16"/>
                <w:szCs w:val="16"/>
              </w:rPr>
              <w:t>-</w:t>
            </w:r>
          </w:p>
        </w:tc>
        <w:tc>
          <w:tcPr>
            <w:tcW w:w="425" w:type="dxa"/>
            <w:shd w:val="solid" w:color="FFFFFF" w:fill="auto"/>
          </w:tcPr>
          <w:p w14:paraId="5782DD24" w14:textId="77777777" w:rsidR="00101D19" w:rsidRPr="001564E7" w:rsidRDefault="00101D19" w:rsidP="00101D19">
            <w:pPr>
              <w:pStyle w:val="TAR"/>
              <w:rPr>
                <w:sz w:val="16"/>
                <w:szCs w:val="16"/>
              </w:rPr>
            </w:pPr>
            <w:r w:rsidRPr="001564E7">
              <w:rPr>
                <w:sz w:val="16"/>
                <w:szCs w:val="16"/>
              </w:rPr>
              <w:t>-</w:t>
            </w:r>
          </w:p>
        </w:tc>
        <w:tc>
          <w:tcPr>
            <w:tcW w:w="425" w:type="dxa"/>
            <w:shd w:val="solid" w:color="FFFFFF" w:fill="auto"/>
          </w:tcPr>
          <w:p w14:paraId="526A8991" w14:textId="77777777" w:rsidR="00101D19" w:rsidRPr="001564E7" w:rsidRDefault="00101D19" w:rsidP="00101D19">
            <w:pPr>
              <w:pStyle w:val="TAC"/>
              <w:rPr>
                <w:sz w:val="16"/>
                <w:szCs w:val="16"/>
              </w:rPr>
            </w:pPr>
            <w:r w:rsidRPr="001564E7">
              <w:rPr>
                <w:sz w:val="16"/>
                <w:szCs w:val="16"/>
              </w:rPr>
              <w:t>-</w:t>
            </w:r>
          </w:p>
        </w:tc>
        <w:tc>
          <w:tcPr>
            <w:tcW w:w="4962" w:type="dxa"/>
            <w:shd w:val="solid" w:color="FFFFFF" w:fill="auto"/>
          </w:tcPr>
          <w:p w14:paraId="5C2C5132" w14:textId="77777777" w:rsidR="00101D19" w:rsidRPr="001564E7" w:rsidRDefault="00101D19" w:rsidP="00101D19">
            <w:pPr>
              <w:pStyle w:val="TAL"/>
              <w:rPr>
                <w:sz w:val="16"/>
                <w:szCs w:val="16"/>
              </w:rPr>
            </w:pPr>
            <w:r w:rsidRPr="001564E7">
              <w:rPr>
                <w:sz w:val="16"/>
                <w:szCs w:val="16"/>
              </w:rPr>
              <w:t>Incorporated agreed TPs from R3#98</w:t>
            </w:r>
          </w:p>
        </w:tc>
        <w:tc>
          <w:tcPr>
            <w:tcW w:w="708" w:type="dxa"/>
            <w:shd w:val="solid" w:color="FFFFFF" w:fill="auto"/>
          </w:tcPr>
          <w:p w14:paraId="2B33DCFB" w14:textId="77777777" w:rsidR="00101D19" w:rsidRPr="001564E7" w:rsidRDefault="00101D19" w:rsidP="00101D19">
            <w:pPr>
              <w:pStyle w:val="TAC"/>
              <w:rPr>
                <w:sz w:val="16"/>
                <w:szCs w:val="16"/>
              </w:rPr>
            </w:pPr>
            <w:r w:rsidRPr="001564E7">
              <w:rPr>
                <w:sz w:val="16"/>
                <w:szCs w:val="16"/>
              </w:rPr>
              <w:t>0.5.0</w:t>
            </w:r>
          </w:p>
        </w:tc>
      </w:tr>
      <w:tr w:rsidR="006B0B0D" w:rsidRPr="001564E7" w14:paraId="2895046F" w14:textId="77777777" w:rsidTr="00116825">
        <w:tc>
          <w:tcPr>
            <w:tcW w:w="800" w:type="dxa"/>
            <w:shd w:val="solid" w:color="FFFFFF" w:fill="auto"/>
          </w:tcPr>
          <w:p w14:paraId="52AF54AC" w14:textId="77777777" w:rsidR="006B0B0D" w:rsidRPr="001564E7" w:rsidRDefault="006B0B0D" w:rsidP="00101D19">
            <w:pPr>
              <w:pStyle w:val="TAC"/>
              <w:rPr>
                <w:sz w:val="16"/>
                <w:szCs w:val="16"/>
              </w:rPr>
            </w:pPr>
            <w:r w:rsidRPr="001564E7">
              <w:rPr>
                <w:sz w:val="16"/>
                <w:szCs w:val="16"/>
              </w:rPr>
              <w:t>2018-01</w:t>
            </w:r>
          </w:p>
        </w:tc>
        <w:tc>
          <w:tcPr>
            <w:tcW w:w="800" w:type="dxa"/>
            <w:shd w:val="solid" w:color="FFFFFF" w:fill="auto"/>
          </w:tcPr>
          <w:p w14:paraId="2B501D95" w14:textId="77777777" w:rsidR="006B0B0D" w:rsidRPr="001564E7" w:rsidRDefault="006B0B0D" w:rsidP="00101D19">
            <w:pPr>
              <w:pStyle w:val="TAC"/>
              <w:rPr>
                <w:sz w:val="16"/>
                <w:szCs w:val="16"/>
              </w:rPr>
            </w:pPr>
            <w:r w:rsidRPr="001564E7">
              <w:rPr>
                <w:sz w:val="16"/>
                <w:szCs w:val="16"/>
              </w:rPr>
              <w:t>R3 NR#1</w:t>
            </w:r>
          </w:p>
        </w:tc>
        <w:tc>
          <w:tcPr>
            <w:tcW w:w="1094" w:type="dxa"/>
            <w:shd w:val="solid" w:color="FFFFFF" w:fill="auto"/>
          </w:tcPr>
          <w:p w14:paraId="3B8BA177" w14:textId="77777777" w:rsidR="006B0B0D" w:rsidRPr="001564E7" w:rsidRDefault="006B0A44" w:rsidP="00101D19">
            <w:pPr>
              <w:pStyle w:val="TAC"/>
              <w:rPr>
                <w:sz w:val="16"/>
                <w:szCs w:val="16"/>
              </w:rPr>
            </w:pPr>
            <w:r w:rsidRPr="001564E7">
              <w:rPr>
                <w:sz w:val="16"/>
                <w:szCs w:val="16"/>
              </w:rPr>
              <w:t>R3-180651</w:t>
            </w:r>
          </w:p>
        </w:tc>
        <w:tc>
          <w:tcPr>
            <w:tcW w:w="525" w:type="dxa"/>
            <w:shd w:val="solid" w:color="FFFFFF" w:fill="auto"/>
          </w:tcPr>
          <w:p w14:paraId="76BE1EE1" w14:textId="77777777" w:rsidR="006B0B0D" w:rsidRPr="001564E7" w:rsidRDefault="006B0B0D" w:rsidP="00101D19">
            <w:pPr>
              <w:pStyle w:val="TAL"/>
              <w:rPr>
                <w:sz w:val="16"/>
                <w:szCs w:val="16"/>
              </w:rPr>
            </w:pPr>
            <w:r w:rsidRPr="001564E7">
              <w:rPr>
                <w:sz w:val="16"/>
                <w:szCs w:val="16"/>
              </w:rPr>
              <w:t>-</w:t>
            </w:r>
          </w:p>
        </w:tc>
        <w:tc>
          <w:tcPr>
            <w:tcW w:w="425" w:type="dxa"/>
            <w:shd w:val="solid" w:color="FFFFFF" w:fill="auto"/>
          </w:tcPr>
          <w:p w14:paraId="76B396F8" w14:textId="77777777" w:rsidR="006B0B0D" w:rsidRPr="001564E7" w:rsidRDefault="006B0B0D" w:rsidP="00101D19">
            <w:pPr>
              <w:pStyle w:val="TAR"/>
              <w:rPr>
                <w:sz w:val="16"/>
                <w:szCs w:val="16"/>
              </w:rPr>
            </w:pPr>
            <w:r w:rsidRPr="001564E7">
              <w:rPr>
                <w:sz w:val="16"/>
                <w:szCs w:val="16"/>
              </w:rPr>
              <w:t>-</w:t>
            </w:r>
          </w:p>
        </w:tc>
        <w:tc>
          <w:tcPr>
            <w:tcW w:w="425" w:type="dxa"/>
            <w:shd w:val="solid" w:color="FFFFFF" w:fill="auto"/>
          </w:tcPr>
          <w:p w14:paraId="62B3A466" w14:textId="77777777" w:rsidR="006B0B0D" w:rsidRPr="001564E7" w:rsidRDefault="006B0B0D" w:rsidP="00101D19">
            <w:pPr>
              <w:pStyle w:val="TAC"/>
              <w:rPr>
                <w:sz w:val="16"/>
                <w:szCs w:val="16"/>
              </w:rPr>
            </w:pPr>
            <w:r w:rsidRPr="001564E7">
              <w:rPr>
                <w:sz w:val="16"/>
                <w:szCs w:val="16"/>
              </w:rPr>
              <w:t>-</w:t>
            </w:r>
          </w:p>
        </w:tc>
        <w:tc>
          <w:tcPr>
            <w:tcW w:w="4962" w:type="dxa"/>
            <w:shd w:val="solid" w:color="FFFFFF" w:fill="auto"/>
          </w:tcPr>
          <w:p w14:paraId="20B6C415" w14:textId="77777777" w:rsidR="006B0B0D" w:rsidRPr="001564E7" w:rsidRDefault="006B0B0D" w:rsidP="00101D19">
            <w:pPr>
              <w:pStyle w:val="TAL"/>
              <w:rPr>
                <w:sz w:val="16"/>
                <w:szCs w:val="16"/>
              </w:rPr>
            </w:pPr>
            <w:r w:rsidRPr="001564E7">
              <w:rPr>
                <w:sz w:val="16"/>
                <w:szCs w:val="16"/>
              </w:rPr>
              <w:t>Incorporated agreed TPs from R3 NR Adhoc 1801</w:t>
            </w:r>
          </w:p>
        </w:tc>
        <w:tc>
          <w:tcPr>
            <w:tcW w:w="708" w:type="dxa"/>
            <w:shd w:val="solid" w:color="FFFFFF" w:fill="auto"/>
          </w:tcPr>
          <w:p w14:paraId="1E8D2A1B" w14:textId="77777777" w:rsidR="006B0B0D" w:rsidRPr="001564E7" w:rsidRDefault="006B0B0D" w:rsidP="00101D19">
            <w:pPr>
              <w:pStyle w:val="TAC"/>
              <w:rPr>
                <w:sz w:val="16"/>
                <w:szCs w:val="16"/>
              </w:rPr>
            </w:pPr>
            <w:r w:rsidRPr="001564E7">
              <w:rPr>
                <w:sz w:val="16"/>
                <w:szCs w:val="16"/>
              </w:rPr>
              <w:t>0.6.0</w:t>
            </w:r>
          </w:p>
        </w:tc>
      </w:tr>
      <w:tr w:rsidR="002500C9" w:rsidRPr="001564E7" w14:paraId="1DF6E9A6" w14:textId="77777777" w:rsidTr="00116825">
        <w:tc>
          <w:tcPr>
            <w:tcW w:w="800" w:type="dxa"/>
            <w:shd w:val="solid" w:color="FFFFFF" w:fill="auto"/>
          </w:tcPr>
          <w:p w14:paraId="77D7D9C2" w14:textId="77777777" w:rsidR="002500C9" w:rsidRPr="001564E7" w:rsidRDefault="002500C9" w:rsidP="00101D19">
            <w:pPr>
              <w:pStyle w:val="TAC"/>
              <w:rPr>
                <w:sz w:val="16"/>
                <w:szCs w:val="16"/>
              </w:rPr>
            </w:pPr>
            <w:r w:rsidRPr="001564E7">
              <w:rPr>
                <w:sz w:val="16"/>
                <w:szCs w:val="16"/>
              </w:rPr>
              <w:t>2018-03</w:t>
            </w:r>
          </w:p>
        </w:tc>
        <w:tc>
          <w:tcPr>
            <w:tcW w:w="800" w:type="dxa"/>
            <w:shd w:val="solid" w:color="FFFFFF" w:fill="auto"/>
          </w:tcPr>
          <w:p w14:paraId="2EC9D399" w14:textId="77777777" w:rsidR="002500C9" w:rsidRPr="001564E7" w:rsidRDefault="002500C9" w:rsidP="00101D19">
            <w:pPr>
              <w:pStyle w:val="TAC"/>
              <w:rPr>
                <w:sz w:val="16"/>
                <w:szCs w:val="16"/>
              </w:rPr>
            </w:pPr>
            <w:r w:rsidRPr="001564E7">
              <w:rPr>
                <w:sz w:val="16"/>
                <w:szCs w:val="16"/>
              </w:rPr>
              <w:t>R3#99</w:t>
            </w:r>
          </w:p>
        </w:tc>
        <w:tc>
          <w:tcPr>
            <w:tcW w:w="1094" w:type="dxa"/>
            <w:shd w:val="solid" w:color="FFFFFF" w:fill="auto"/>
          </w:tcPr>
          <w:p w14:paraId="0FC7729F" w14:textId="77777777" w:rsidR="002500C9" w:rsidRPr="001564E7" w:rsidRDefault="00C4445B" w:rsidP="00101D19">
            <w:pPr>
              <w:pStyle w:val="TAC"/>
              <w:rPr>
                <w:sz w:val="16"/>
                <w:szCs w:val="16"/>
              </w:rPr>
            </w:pPr>
            <w:r w:rsidRPr="001564E7">
              <w:rPr>
                <w:sz w:val="16"/>
                <w:szCs w:val="16"/>
              </w:rPr>
              <w:t>R3-181588</w:t>
            </w:r>
          </w:p>
        </w:tc>
        <w:tc>
          <w:tcPr>
            <w:tcW w:w="525" w:type="dxa"/>
            <w:shd w:val="solid" w:color="FFFFFF" w:fill="auto"/>
          </w:tcPr>
          <w:p w14:paraId="7184EFA9" w14:textId="77777777" w:rsidR="002500C9" w:rsidRPr="001564E7" w:rsidRDefault="002500C9" w:rsidP="00101D19">
            <w:pPr>
              <w:pStyle w:val="TAL"/>
              <w:rPr>
                <w:sz w:val="16"/>
                <w:szCs w:val="16"/>
              </w:rPr>
            </w:pPr>
            <w:r w:rsidRPr="001564E7">
              <w:rPr>
                <w:sz w:val="16"/>
                <w:szCs w:val="16"/>
              </w:rPr>
              <w:t>-</w:t>
            </w:r>
          </w:p>
        </w:tc>
        <w:tc>
          <w:tcPr>
            <w:tcW w:w="425" w:type="dxa"/>
            <w:shd w:val="solid" w:color="FFFFFF" w:fill="auto"/>
          </w:tcPr>
          <w:p w14:paraId="13EB258D" w14:textId="77777777" w:rsidR="002500C9" w:rsidRPr="001564E7" w:rsidRDefault="002500C9" w:rsidP="00101D19">
            <w:pPr>
              <w:pStyle w:val="TAR"/>
              <w:rPr>
                <w:sz w:val="16"/>
                <w:szCs w:val="16"/>
              </w:rPr>
            </w:pPr>
            <w:r w:rsidRPr="001564E7">
              <w:rPr>
                <w:sz w:val="16"/>
                <w:szCs w:val="16"/>
              </w:rPr>
              <w:t>-</w:t>
            </w:r>
          </w:p>
        </w:tc>
        <w:tc>
          <w:tcPr>
            <w:tcW w:w="425" w:type="dxa"/>
            <w:shd w:val="solid" w:color="FFFFFF" w:fill="auto"/>
          </w:tcPr>
          <w:p w14:paraId="3F0C4F24" w14:textId="77777777" w:rsidR="002500C9" w:rsidRPr="001564E7" w:rsidRDefault="002500C9" w:rsidP="00101D19">
            <w:pPr>
              <w:pStyle w:val="TAC"/>
              <w:rPr>
                <w:sz w:val="16"/>
                <w:szCs w:val="16"/>
              </w:rPr>
            </w:pPr>
            <w:r w:rsidRPr="001564E7">
              <w:rPr>
                <w:sz w:val="16"/>
                <w:szCs w:val="16"/>
              </w:rPr>
              <w:t>-</w:t>
            </w:r>
          </w:p>
        </w:tc>
        <w:tc>
          <w:tcPr>
            <w:tcW w:w="4962" w:type="dxa"/>
            <w:shd w:val="solid" w:color="FFFFFF" w:fill="auto"/>
          </w:tcPr>
          <w:p w14:paraId="5644E567" w14:textId="77777777" w:rsidR="002500C9" w:rsidRPr="001564E7" w:rsidRDefault="002500C9" w:rsidP="00101D19">
            <w:pPr>
              <w:pStyle w:val="TAL"/>
              <w:rPr>
                <w:sz w:val="16"/>
                <w:szCs w:val="16"/>
              </w:rPr>
            </w:pPr>
            <w:r w:rsidRPr="001564E7">
              <w:rPr>
                <w:sz w:val="16"/>
                <w:szCs w:val="16"/>
              </w:rPr>
              <w:t>Incorporated agreed TPs from R3#99</w:t>
            </w:r>
          </w:p>
        </w:tc>
        <w:tc>
          <w:tcPr>
            <w:tcW w:w="708" w:type="dxa"/>
            <w:shd w:val="solid" w:color="FFFFFF" w:fill="auto"/>
          </w:tcPr>
          <w:p w14:paraId="2C218BA4" w14:textId="77777777" w:rsidR="002500C9" w:rsidRPr="001564E7" w:rsidRDefault="002500C9" w:rsidP="00101D19">
            <w:pPr>
              <w:pStyle w:val="TAC"/>
              <w:rPr>
                <w:sz w:val="16"/>
                <w:szCs w:val="16"/>
              </w:rPr>
            </w:pPr>
            <w:r w:rsidRPr="001564E7">
              <w:rPr>
                <w:sz w:val="16"/>
                <w:szCs w:val="16"/>
              </w:rPr>
              <w:t>0.7.0</w:t>
            </w:r>
          </w:p>
        </w:tc>
      </w:tr>
      <w:tr w:rsidR="00F23907" w:rsidRPr="001564E7" w14:paraId="0923BF56" w14:textId="77777777" w:rsidTr="00116825">
        <w:tc>
          <w:tcPr>
            <w:tcW w:w="800" w:type="dxa"/>
            <w:shd w:val="solid" w:color="FFFFFF" w:fill="auto"/>
          </w:tcPr>
          <w:p w14:paraId="246E3B54" w14:textId="77777777" w:rsidR="00F23907" w:rsidRPr="001564E7" w:rsidRDefault="00F23907" w:rsidP="00F23907">
            <w:pPr>
              <w:pStyle w:val="TAC"/>
              <w:rPr>
                <w:sz w:val="16"/>
                <w:szCs w:val="16"/>
              </w:rPr>
            </w:pPr>
            <w:r w:rsidRPr="001564E7">
              <w:rPr>
                <w:sz w:val="16"/>
                <w:szCs w:val="16"/>
              </w:rPr>
              <w:t>2018-04</w:t>
            </w:r>
          </w:p>
        </w:tc>
        <w:tc>
          <w:tcPr>
            <w:tcW w:w="800" w:type="dxa"/>
            <w:shd w:val="solid" w:color="FFFFFF" w:fill="auto"/>
          </w:tcPr>
          <w:p w14:paraId="33E6DDEF" w14:textId="77777777" w:rsidR="00F23907" w:rsidRPr="001564E7" w:rsidRDefault="00F23907" w:rsidP="00F23907">
            <w:pPr>
              <w:pStyle w:val="TAC"/>
              <w:rPr>
                <w:sz w:val="16"/>
                <w:szCs w:val="16"/>
              </w:rPr>
            </w:pPr>
            <w:r w:rsidRPr="001564E7">
              <w:rPr>
                <w:sz w:val="16"/>
                <w:szCs w:val="16"/>
              </w:rPr>
              <w:t>R3#99b</w:t>
            </w:r>
          </w:p>
        </w:tc>
        <w:tc>
          <w:tcPr>
            <w:tcW w:w="1094" w:type="dxa"/>
            <w:shd w:val="solid" w:color="FFFFFF" w:fill="auto"/>
          </w:tcPr>
          <w:p w14:paraId="3ADCDA30" w14:textId="77777777" w:rsidR="00F23907" w:rsidRPr="001564E7" w:rsidRDefault="00804206" w:rsidP="00F23907">
            <w:pPr>
              <w:pStyle w:val="TAC"/>
              <w:rPr>
                <w:sz w:val="16"/>
                <w:szCs w:val="16"/>
              </w:rPr>
            </w:pPr>
            <w:r w:rsidRPr="001564E7">
              <w:rPr>
                <w:sz w:val="16"/>
                <w:szCs w:val="16"/>
              </w:rPr>
              <w:t>R3-182524</w:t>
            </w:r>
          </w:p>
        </w:tc>
        <w:tc>
          <w:tcPr>
            <w:tcW w:w="525" w:type="dxa"/>
            <w:shd w:val="solid" w:color="FFFFFF" w:fill="auto"/>
          </w:tcPr>
          <w:p w14:paraId="45AB3E67" w14:textId="77777777" w:rsidR="00F23907" w:rsidRPr="001564E7" w:rsidRDefault="00F23907" w:rsidP="00F23907">
            <w:pPr>
              <w:pStyle w:val="TAL"/>
              <w:rPr>
                <w:sz w:val="16"/>
                <w:szCs w:val="16"/>
              </w:rPr>
            </w:pPr>
            <w:r w:rsidRPr="001564E7">
              <w:rPr>
                <w:sz w:val="16"/>
                <w:szCs w:val="16"/>
              </w:rPr>
              <w:t>-</w:t>
            </w:r>
          </w:p>
        </w:tc>
        <w:tc>
          <w:tcPr>
            <w:tcW w:w="425" w:type="dxa"/>
            <w:shd w:val="solid" w:color="FFFFFF" w:fill="auto"/>
          </w:tcPr>
          <w:p w14:paraId="5585BC86" w14:textId="77777777" w:rsidR="00F23907" w:rsidRPr="001564E7" w:rsidRDefault="00F23907" w:rsidP="00F23907">
            <w:pPr>
              <w:pStyle w:val="TAR"/>
              <w:rPr>
                <w:sz w:val="16"/>
                <w:szCs w:val="16"/>
              </w:rPr>
            </w:pPr>
            <w:r w:rsidRPr="001564E7">
              <w:rPr>
                <w:sz w:val="16"/>
                <w:szCs w:val="16"/>
              </w:rPr>
              <w:t>-</w:t>
            </w:r>
          </w:p>
        </w:tc>
        <w:tc>
          <w:tcPr>
            <w:tcW w:w="425" w:type="dxa"/>
            <w:shd w:val="solid" w:color="FFFFFF" w:fill="auto"/>
          </w:tcPr>
          <w:p w14:paraId="069E48FC" w14:textId="77777777" w:rsidR="00F23907" w:rsidRPr="001564E7" w:rsidRDefault="00F23907" w:rsidP="00F23907">
            <w:pPr>
              <w:pStyle w:val="TAC"/>
              <w:rPr>
                <w:sz w:val="16"/>
                <w:szCs w:val="16"/>
              </w:rPr>
            </w:pPr>
            <w:r w:rsidRPr="001564E7">
              <w:rPr>
                <w:sz w:val="16"/>
                <w:szCs w:val="16"/>
              </w:rPr>
              <w:t>-</w:t>
            </w:r>
          </w:p>
        </w:tc>
        <w:tc>
          <w:tcPr>
            <w:tcW w:w="4962" w:type="dxa"/>
            <w:shd w:val="solid" w:color="FFFFFF" w:fill="auto"/>
          </w:tcPr>
          <w:p w14:paraId="01629908" w14:textId="77777777" w:rsidR="00F23907" w:rsidRPr="001564E7" w:rsidRDefault="00F23907" w:rsidP="00F23907">
            <w:pPr>
              <w:pStyle w:val="TAL"/>
              <w:rPr>
                <w:sz w:val="16"/>
                <w:szCs w:val="16"/>
              </w:rPr>
            </w:pPr>
            <w:r w:rsidRPr="001564E7">
              <w:rPr>
                <w:sz w:val="16"/>
                <w:szCs w:val="16"/>
              </w:rPr>
              <w:t>Incorporated agreed TPs from R3#99b</w:t>
            </w:r>
          </w:p>
        </w:tc>
        <w:tc>
          <w:tcPr>
            <w:tcW w:w="708" w:type="dxa"/>
            <w:shd w:val="solid" w:color="FFFFFF" w:fill="auto"/>
          </w:tcPr>
          <w:p w14:paraId="3E958533" w14:textId="77777777" w:rsidR="00F23907" w:rsidRPr="001564E7" w:rsidRDefault="00F23907" w:rsidP="00F23907">
            <w:pPr>
              <w:pStyle w:val="TAC"/>
              <w:rPr>
                <w:sz w:val="16"/>
                <w:szCs w:val="16"/>
              </w:rPr>
            </w:pPr>
            <w:r w:rsidRPr="001564E7">
              <w:rPr>
                <w:sz w:val="16"/>
                <w:szCs w:val="16"/>
              </w:rPr>
              <w:t>0.8.0</w:t>
            </w:r>
          </w:p>
        </w:tc>
      </w:tr>
      <w:tr w:rsidR="00FC63CC" w:rsidRPr="001564E7" w14:paraId="684E7DA4" w14:textId="77777777" w:rsidTr="00116825">
        <w:tc>
          <w:tcPr>
            <w:tcW w:w="800" w:type="dxa"/>
            <w:shd w:val="solid" w:color="FFFFFF" w:fill="auto"/>
          </w:tcPr>
          <w:p w14:paraId="3B7001F6" w14:textId="77777777" w:rsidR="00FC63CC" w:rsidRPr="001564E7" w:rsidRDefault="00FC63CC" w:rsidP="00F23907">
            <w:pPr>
              <w:pStyle w:val="TAC"/>
              <w:rPr>
                <w:sz w:val="16"/>
                <w:szCs w:val="16"/>
              </w:rPr>
            </w:pPr>
            <w:r w:rsidRPr="001564E7">
              <w:rPr>
                <w:sz w:val="16"/>
                <w:szCs w:val="16"/>
              </w:rPr>
              <w:t>2018-05</w:t>
            </w:r>
          </w:p>
        </w:tc>
        <w:tc>
          <w:tcPr>
            <w:tcW w:w="800" w:type="dxa"/>
            <w:shd w:val="solid" w:color="FFFFFF" w:fill="auto"/>
          </w:tcPr>
          <w:p w14:paraId="53080B4A" w14:textId="77777777" w:rsidR="00FC63CC" w:rsidRPr="001564E7" w:rsidRDefault="00FC63CC" w:rsidP="00F23907">
            <w:pPr>
              <w:pStyle w:val="TAC"/>
              <w:rPr>
                <w:sz w:val="16"/>
                <w:szCs w:val="16"/>
              </w:rPr>
            </w:pPr>
            <w:r w:rsidRPr="001564E7">
              <w:rPr>
                <w:sz w:val="16"/>
                <w:szCs w:val="16"/>
              </w:rPr>
              <w:t>R3#100</w:t>
            </w:r>
          </w:p>
        </w:tc>
        <w:tc>
          <w:tcPr>
            <w:tcW w:w="1094" w:type="dxa"/>
            <w:shd w:val="solid" w:color="FFFFFF" w:fill="auto"/>
          </w:tcPr>
          <w:p w14:paraId="76A5F650" w14:textId="77777777" w:rsidR="00FC63CC" w:rsidRPr="001564E7" w:rsidRDefault="00FC63CC" w:rsidP="00F23907">
            <w:pPr>
              <w:pStyle w:val="TAC"/>
              <w:rPr>
                <w:sz w:val="16"/>
                <w:szCs w:val="16"/>
              </w:rPr>
            </w:pPr>
            <w:r w:rsidRPr="001564E7">
              <w:rPr>
                <w:sz w:val="16"/>
                <w:szCs w:val="16"/>
              </w:rPr>
              <w:t>R3-183592</w:t>
            </w:r>
          </w:p>
        </w:tc>
        <w:tc>
          <w:tcPr>
            <w:tcW w:w="525" w:type="dxa"/>
            <w:shd w:val="solid" w:color="FFFFFF" w:fill="auto"/>
          </w:tcPr>
          <w:p w14:paraId="57E7527F" w14:textId="77777777" w:rsidR="00FC63CC" w:rsidRPr="001564E7" w:rsidRDefault="00FC63CC" w:rsidP="00F23907">
            <w:pPr>
              <w:pStyle w:val="TAL"/>
              <w:rPr>
                <w:sz w:val="16"/>
                <w:szCs w:val="16"/>
              </w:rPr>
            </w:pPr>
            <w:r w:rsidRPr="001564E7">
              <w:rPr>
                <w:sz w:val="16"/>
                <w:szCs w:val="16"/>
              </w:rPr>
              <w:t>-</w:t>
            </w:r>
          </w:p>
        </w:tc>
        <w:tc>
          <w:tcPr>
            <w:tcW w:w="425" w:type="dxa"/>
            <w:shd w:val="solid" w:color="FFFFFF" w:fill="auto"/>
          </w:tcPr>
          <w:p w14:paraId="6054C0A8" w14:textId="77777777" w:rsidR="00FC63CC" w:rsidRPr="001564E7" w:rsidRDefault="00FC63CC" w:rsidP="00F23907">
            <w:pPr>
              <w:pStyle w:val="TAR"/>
              <w:rPr>
                <w:sz w:val="16"/>
                <w:szCs w:val="16"/>
              </w:rPr>
            </w:pPr>
            <w:r w:rsidRPr="001564E7">
              <w:rPr>
                <w:sz w:val="16"/>
                <w:szCs w:val="16"/>
              </w:rPr>
              <w:t>-</w:t>
            </w:r>
          </w:p>
        </w:tc>
        <w:tc>
          <w:tcPr>
            <w:tcW w:w="425" w:type="dxa"/>
            <w:shd w:val="solid" w:color="FFFFFF" w:fill="auto"/>
          </w:tcPr>
          <w:p w14:paraId="2E6FC3CD" w14:textId="77777777" w:rsidR="00FC63CC" w:rsidRPr="001564E7" w:rsidRDefault="00FC63CC" w:rsidP="00F23907">
            <w:pPr>
              <w:pStyle w:val="TAC"/>
              <w:rPr>
                <w:sz w:val="16"/>
                <w:szCs w:val="16"/>
              </w:rPr>
            </w:pPr>
            <w:r w:rsidRPr="001564E7">
              <w:rPr>
                <w:sz w:val="16"/>
                <w:szCs w:val="16"/>
              </w:rPr>
              <w:t>-</w:t>
            </w:r>
          </w:p>
        </w:tc>
        <w:tc>
          <w:tcPr>
            <w:tcW w:w="4962" w:type="dxa"/>
            <w:shd w:val="solid" w:color="FFFFFF" w:fill="auto"/>
          </w:tcPr>
          <w:p w14:paraId="10B74FFD" w14:textId="77777777" w:rsidR="00FC63CC" w:rsidRPr="001564E7" w:rsidRDefault="00FC63CC" w:rsidP="00F23907">
            <w:pPr>
              <w:pStyle w:val="TAL"/>
              <w:rPr>
                <w:sz w:val="16"/>
                <w:szCs w:val="16"/>
              </w:rPr>
            </w:pPr>
            <w:r w:rsidRPr="001564E7">
              <w:rPr>
                <w:sz w:val="16"/>
                <w:szCs w:val="16"/>
              </w:rPr>
              <w:t>Incorporated agreed TPs from R3#100</w:t>
            </w:r>
          </w:p>
        </w:tc>
        <w:tc>
          <w:tcPr>
            <w:tcW w:w="708" w:type="dxa"/>
            <w:shd w:val="solid" w:color="FFFFFF" w:fill="auto"/>
          </w:tcPr>
          <w:p w14:paraId="63845F72" w14:textId="77777777" w:rsidR="00FC63CC" w:rsidRPr="001564E7" w:rsidRDefault="00FC63CC" w:rsidP="00F23907">
            <w:pPr>
              <w:pStyle w:val="TAC"/>
              <w:rPr>
                <w:sz w:val="16"/>
                <w:szCs w:val="16"/>
              </w:rPr>
            </w:pPr>
            <w:r w:rsidRPr="001564E7">
              <w:rPr>
                <w:sz w:val="16"/>
                <w:szCs w:val="16"/>
              </w:rPr>
              <w:t>0.9.0</w:t>
            </w:r>
          </w:p>
        </w:tc>
      </w:tr>
      <w:tr w:rsidR="00A67D55" w:rsidRPr="001564E7" w14:paraId="0D4F1EAE" w14:textId="77777777" w:rsidTr="00116825">
        <w:tc>
          <w:tcPr>
            <w:tcW w:w="800" w:type="dxa"/>
            <w:shd w:val="solid" w:color="FFFFFF" w:fill="auto"/>
          </w:tcPr>
          <w:p w14:paraId="2636E5A1" w14:textId="77777777" w:rsidR="00A67D55" w:rsidRPr="001564E7" w:rsidRDefault="00A67D55" w:rsidP="00F23907">
            <w:pPr>
              <w:pStyle w:val="TAC"/>
              <w:rPr>
                <w:sz w:val="16"/>
                <w:szCs w:val="16"/>
              </w:rPr>
            </w:pPr>
            <w:r w:rsidRPr="001564E7">
              <w:rPr>
                <w:sz w:val="16"/>
                <w:szCs w:val="16"/>
              </w:rPr>
              <w:t>2018-06</w:t>
            </w:r>
          </w:p>
        </w:tc>
        <w:tc>
          <w:tcPr>
            <w:tcW w:w="800" w:type="dxa"/>
            <w:shd w:val="solid" w:color="FFFFFF" w:fill="auto"/>
          </w:tcPr>
          <w:p w14:paraId="23141E4B" w14:textId="77777777" w:rsidR="00A67D55" w:rsidRPr="001564E7" w:rsidRDefault="00A67D55" w:rsidP="00F23907">
            <w:pPr>
              <w:pStyle w:val="TAC"/>
              <w:rPr>
                <w:sz w:val="16"/>
                <w:szCs w:val="16"/>
              </w:rPr>
            </w:pPr>
            <w:r w:rsidRPr="001564E7">
              <w:rPr>
                <w:sz w:val="16"/>
                <w:szCs w:val="16"/>
              </w:rPr>
              <w:t>RAN#80</w:t>
            </w:r>
          </w:p>
        </w:tc>
        <w:tc>
          <w:tcPr>
            <w:tcW w:w="1094" w:type="dxa"/>
            <w:shd w:val="solid" w:color="FFFFFF" w:fill="auto"/>
          </w:tcPr>
          <w:p w14:paraId="55DADDB0" w14:textId="77777777" w:rsidR="00A67D55" w:rsidRPr="001564E7" w:rsidRDefault="00A67D55" w:rsidP="00F23907">
            <w:pPr>
              <w:pStyle w:val="TAC"/>
              <w:rPr>
                <w:sz w:val="16"/>
                <w:szCs w:val="16"/>
              </w:rPr>
            </w:pPr>
            <w:r w:rsidRPr="001564E7">
              <w:rPr>
                <w:sz w:val="16"/>
                <w:szCs w:val="16"/>
              </w:rPr>
              <w:t>RP-180737</w:t>
            </w:r>
          </w:p>
        </w:tc>
        <w:tc>
          <w:tcPr>
            <w:tcW w:w="525" w:type="dxa"/>
            <w:shd w:val="solid" w:color="FFFFFF" w:fill="auto"/>
          </w:tcPr>
          <w:p w14:paraId="48779CDA" w14:textId="77777777" w:rsidR="00A67D55" w:rsidRPr="001564E7" w:rsidRDefault="00A67D55" w:rsidP="00F23907">
            <w:pPr>
              <w:pStyle w:val="TAL"/>
              <w:rPr>
                <w:sz w:val="16"/>
                <w:szCs w:val="16"/>
              </w:rPr>
            </w:pPr>
            <w:r w:rsidRPr="001564E7">
              <w:rPr>
                <w:sz w:val="16"/>
                <w:szCs w:val="16"/>
              </w:rPr>
              <w:t>-</w:t>
            </w:r>
          </w:p>
        </w:tc>
        <w:tc>
          <w:tcPr>
            <w:tcW w:w="425" w:type="dxa"/>
            <w:shd w:val="solid" w:color="FFFFFF" w:fill="auto"/>
          </w:tcPr>
          <w:p w14:paraId="2FC930F6" w14:textId="77777777" w:rsidR="00A67D55" w:rsidRPr="001564E7" w:rsidRDefault="00A67D55" w:rsidP="00F23907">
            <w:pPr>
              <w:pStyle w:val="TAR"/>
              <w:rPr>
                <w:sz w:val="16"/>
                <w:szCs w:val="16"/>
              </w:rPr>
            </w:pPr>
            <w:r w:rsidRPr="001564E7">
              <w:rPr>
                <w:sz w:val="16"/>
                <w:szCs w:val="16"/>
              </w:rPr>
              <w:t>-</w:t>
            </w:r>
          </w:p>
        </w:tc>
        <w:tc>
          <w:tcPr>
            <w:tcW w:w="425" w:type="dxa"/>
            <w:shd w:val="solid" w:color="FFFFFF" w:fill="auto"/>
          </w:tcPr>
          <w:p w14:paraId="54681812" w14:textId="77777777" w:rsidR="00A67D55" w:rsidRPr="001564E7" w:rsidRDefault="00A67D55" w:rsidP="00F23907">
            <w:pPr>
              <w:pStyle w:val="TAC"/>
              <w:rPr>
                <w:sz w:val="16"/>
                <w:szCs w:val="16"/>
              </w:rPr>
            </w:pPr>
            <w:r w:rsidRPr="001564E7">
              <w:rPr>
                <w:sz w:val="16"/>
                <w:szCs w:val="16"/>
              </w:rPr>
              <w:t>-</w:t>
            </w:r>
          </w:p>
        </w:tc>
        <w:tc>
          <w:tcPr>
            <w:tcW w:w="4962" w:type="dxa"/>
            <w:shd w:val="solid" w:color="FFFFFF" w:fill="auto"/>
          </w:tcPr>
          <w:p w14:paraId="3870480D" w14:textId="77777777" w:rsidR="00A67D55" w:rsidRPr="001564E7" w:rsidRDefault="00A67D55" w:rsidP="00F23907">
            <w:pPr>
              <w:pStyle w:val="TAL"/>
              <w:rPr>
                <w:sz w:val="16"/>
                <w:szCs w:val="16"/>
              </w:rPr>
            </w:pPr>
            <w:r w:rsidRPr="001564E7">
              <w:rPr>
                <w:sz w:val="16"/>
                <w:szCs w:val="16"/>
              </w:rPr>
              <w:t>For approval</w:t>
            </w:r>
          </w:p>
        </w:tc>
        <w:tc>
          <w:tcPr>
            <w:tcW w:w="708" w:type="dxa"/>
            <w:shd w:val="solid" w:color="FFFFFF" w:fill="auto"/>
          </w:tcPr>
          <w:p w14:paraId="4688E893" w14:textId="77777777" w:rsidR="00A67D55" w:rsidRPr="001564E7" w:rsidRDefault="00A67D55" w:rsidP="00F23907">
            <w:pPr>
              <w:pStyle w:val="TAC"/>
              <w:rPr>
                <w:sz w:val="16"/>
                <w:szCs w:val="16"/>
              </w:rPr>
            </w:pPr>
            <w:r w:rsidRPr="001564E7">
              <w:rPr>
                <w:sz w:val="16"/>
                <w:szCs w:val="16"/>
              </w:rPr>
              <w:t>1.0.0</w:t>
            </w:r>
          </w:p>
        </w:tc>
      </w:tr>
      <w:tr w:rsidR="00FF3D5F" w:rsidRPr="001564E7" w14:paraId="38C2EBD3" w14:textId="77777777" w:rsidTr="00116825">
        <w:tc>
          <w:tcPr>
            <w:tcW w:w="800" w:type="dxa"/>
            <w:shd w:val="solid" w:color="FFFFFF" w:fill="auto"/>
          </w:tcPr>
          <w:p w14:paraId="2F58B36E" w14:textId="77777777" w:rsidR="00FF3D5F" w:rsidRPr="001564E7" w:rsidRDefault="00FF3D5F" w:rsidP="00136BFE">
            <w:pPr>
              <w:pStyle w:val="TAC"/>
              <w:rPr>
                <w:sz w:val="16"/>
                <w:szCs w:val="16"/>
              </w:rPr>
            </w:pPr>
            <w:r w:rsidRPr="001564E7">
              <w:rPr>
                <w:sz w:val="16"/>
                <w:szCs w:val="16"/>
              </w:rPr>
              <w:t>2018-06</w:t>
            </w:r>
          </w:p>
        </w:tc>
        <w:tc>
          <w:tcPr>
            <w:tcW w:w="800" w:type="dxa"/>
            <w:shd w:val="solid" w:color="FFFFFF" w:fill="auto"/>
          </w:tcPr>
          <w:p w14:paraId="78E861F8" w14:textId="77777777" w:rsidR="00FF3D5F" w:rsidRPr="001564E7" w:rsidRDefault="00FF3D5F" w:rsidP="00136BFE">
            <w:pPr>
              <w:pStyle w:val="TAC"/>
              <w:rPr>
                <w:sz w:val="16"/>
                <w:szCs w:val="16"/>
              </w:rPr>
            </w:pPr>
            <w:r w:rsidRPr="001564E7">
              <w:rPr>
                <w:sz w:val="16"/>
                <w:szCs w:val="16"/>
              </w:rPr>
              <w:t>RAN#80</w:t>
            </w:r>
          </w:p>
        </w:tc>
        <w:tc>
          <w:tcPr>
            <w:tcW w:w="1094" w:type="dxa"/>
            <w:shd w:val="solid" w:color="FFFFFF" w:fill="auto"/>
          </w:tcPr>
          <w:p w14:paraId="06034D3A" w14:textId="77777777" w:rsidR="00FF3D5F" w:rsidRPr="001564E7" w:rsidRDefault="00FF3D5F" w:rsidP="00136BFE">
            <w:pPr>
              <w:pStyle w:val="TAC"/>
              <w:rPr>
                <w:sz w:val="16"/>
                <w:szCs w:val="16"/>
              </w:rPr>
            </w:pPr>
            <w:r w:rsidRPr="001564E7">
              <w:rPr>
                <w:sz w:val="16"/>
                <w:szCs w:val="16"/>
              </w:rPr>
              <w:t>-</w:t>
            </w:r>
          </w:p>
        </w:tc>
        <w:tc>
          <w:tcPr>
            <w:tcW w:w="525" w:type="dxa"/>
            <w:shd w:val="solid" w:color="FFFFFF" w:fill="auto"/>
          </w:tcPr>
          <w:p w14:paraId="47B64D5D" w14:textId="77777777" w:rsidR="00FF3D5F" w:rsidRPr="001564E7" w:rsidRDefault="00FF3D5F" w:rsidP="00FF3D5F">
            <w:pPr>
              <w:pStyle w:val="TAL"/>
              <w:rPr>
                <w:sz w:val="16"/>
                <w:szCs w:val="16"/>
              </w:rPr>
            </w:pPr>
            <w:r w:rsidRPr="001564E7">
              <w:rPr>
                <w:sz w:val="16"/>
                <w:szCs w:val="16"/>
              </w:rPr>
              <w:t>-</w:t>
            </w:r>
          </w:p>
        </w:tc>
        <w:tc>
          <w:tcPr>
            <w:tcW w:w="425" w:type="dxa"/>
            <w:shd w:val="solid" w:color="FFFFFF" w:fill="auto"/>
          </w:tcPr>
          <w:p w14:paraId="37C2B177" w14:textId="77777777" w:rsidR="00FF3D5F" w:rsidRPr="001564E7" w:rsidRDefault="00FF3D5F" w:rsidP="00136BFE">
            <w:pPr>
              <w:pStyle w:val="TAR"/>
              <w:rPr>
                <w:sz w:val="16"/>
                <w:szCs w:val="16"/>
              </w:rPr>
            </w:pPr>
            <w:r w:rsidRPr="001564E7">
              <w:rPr>
                <w:sz w:val="16"/>
                <w:szCs w:val="16"/>
              </w:rPr>
              <w:t>-</w:t>
            </w:r>
          </w:p>
        </w:tc>
        <w:tc>
          <w:tcPr>
            <w:tcW w:w="425" w:type="dxa"/>
            <w:shd w:val="solid" w:color="FFFFFF" w:fill="auto"/>
          </w:tcPr>
          <w:p w14:paraId="431F036A" w14:textId="77777777" w:rsidR="00FF3D5F" w:rsidRPr="001564E7" w:rsidRDefault="00FF3D5F" w:rsidP="00136BFE">
            <w:pPr>
              <w:pStyle w:val="TAC"/>
              <w:rPr>
                <w:sz w:val="16"/>
                <w:szCs w:val="16"/>
              </w:rPr>
            </w:pPr>
            <w:r w:rsidRPr="001564E7">
              <w:rPr>
                <w:sz w:val="16"/>
                <w:szCs w:val="16"/>
              </w:rPr>
              <w:t>-</w:t>
            </w:r>
          </w:p>
        </w:tc>
        <w:tc>
          <w:tcPr>
            <w:tcW w:w="4962" w:type="dxa"/>
            <w:shd w:val="solid" w:color="FFFFFF" w:fill="auto"/>
          </w:tcPr>
          <w:p w14:paraId="17D2C38A" w14:textId="77777777" w:rsidR="00FF3D5F" w:rsidRPr="001564E7" w:rsidRDefault="00FF3D5F" w:rsidP="00FF3D5F">
            <w:pPr>
              <w:pStyle w:val="TAL"/>
              <w:rPr>
                <w:sz w:val="16"/>
                <w:szCs w:val="16"/>
              </w:rPr>
            </w:pPr>
            <w:r w:rsidRPr="001564E7">
              <w:rPr>
                <w:sz w:val="16"/>
                <w:szCs w:val="16"/>
              </w:rPr>
              <w:t>Specification approved at TSG-RAN and placed under change control</w:t>
            </w:r>
          </w:p>
        </w:tc>
        <w:tc>
          <w:tcPr>
            <w:tcW w:w="708" w:type="dxa"/>
            <w:shd w:val="solid" w:color="FFFFFF" w:fill="auto"/>
          </w:tcPr>
          <w:p w14:paraId="0BA44A4C" w14:textId="77777777" w:rsidR="00FF3D5F" w:rsidRPr="001564E7" w:rsidRDefault="00FF3D5F" w:rsidP="00136BFE">
            <w:pPr>
              <w:pStyle w:val="TAC"/>
              <w:rPr>
                <w:sz w:val="16"/>
                <w:szCs w:val="16"/>
              </w:rPr>
            </w:pPr>
            <w:r w:rsidRPr="001564E7">
              <w:rPr>
                <w:sz w:val="16"/>
                <w:szCs w:val="16"/>
              </w:rPr>
              <w:t>15.0.0</w:t>
            </w:r>
          </w:p>
        </w:tc>
      </w:tr>
      <w:tr w:rsidR="00AE297A" w:rsidRPr="001564E7" w14:paraId="48B38424" w14:textId="77777777" w:rsidTr="00116825">
        <w:tc>
          <w:tcPr>
            <w:tcW w:w="800" w:type="dxa"/>
            <w:shd w:val="solid" w:color="FFFFFF" w:fill="auto"/>
          </w:tcPr>
          <w:p w14:paraId="28DDC98E" w14:textId="77777777" w:rsidR="00AE297A" w:rsidRPr="001564E7" w:rsidRDefault="00AE297A" w:rsidP="00AE297A">
            <w:pPr>
              <w:pStyle w:val="TAC"/>
              <w:rPr>
                <w:sz w:val="16"/>
                <w:szCs w:val="16"/>
              </w:rPr>
            </w:pPr>
            <w:r w:rsidRPr="001564E7">
              <w:rPr>
                <w:sz w:val="16"/>
                <w:szCs w:val="16"/>
              </w:rPr>
              <w:t>2018-</w:t>
            </w:r>
            <w:r w:rsidR="00130E7F" w:rsidRPr="001564E7">
              <w:rPr>
                <w:sz w:val="16"/>
                <w:szCs w:val="16"/>
              </w:rPr>
              <w:t>09</w:t>
            </w:r>
          </w:p>
        </w:tc>
        <w:tc>
          <w:tcPr>
            <w:tcW w:w="800" w:type="dxa"/>
            <w:shd w:val="solid" w:color="FFFFFF" w:fill="auto"/>
          </w:tcPr>
          <w:p w14:paraId="5F8A2680" w14:textId="77777777" w:rsidR="00AE297A" w:rsidRPr="001564E7" w:rsidRDefault="00AE297A" w:rsidP="00AE297A">
            <w:pPr>
              <w:pStyle w:val="TAC"/>
              <w:rPr>
                <w:sz w:val="16"/>
                <w:szCs w:val="16"/>
              </w:rPr>
            </w:pPr>
            <w:r w:rsidRPr="001564E7">
              <w:rPr>
                <w:sz w:val="16"/>
                <w:szCs w:val="16"/>
              </w:rPr>
              <w:t>RAN#8</w:t>
            </w:r>
            <w:r w:rsidR="00130E7F" w:rsidRPr="001564E7">
              <w:rPr>
                <w:sz w:val="16"/>
                <w:szCs w:val="16"/>
              </w:rPr>
              <w:t>1</w:t>
            </w:r>
          </w:p>
        </w:tc>
        <w:tc>
          <w:tcPr>
            <w:tcW w:w="1094" w:type="dxa"/>
            <w:shd w:val="solid" w:color="FFFFFF" w:fill="auto"/>
          </w:tcPr>
          <w:p w14:paraId="51F3D524" w14:textId="77777777" w:rsidR="00AE297A" w:rsidRPr="001564E7" w:rsidRDefault="00AE297A" w:rsidP="00AE297A">
            <w:pPr>
              <w:pStyle w:val="TAC"/>
              <w:rPr>
                <w:sz w:val="16"/>
                <w:szCs w:val="16"/>
              </w:rPr>
            </w:pPr>
            <w:r w:rsidRPr="001564E7">
              <w:rPr>
                <w:sz w:val="16"/>
                <w:szCs w:val="16"/>
              </w:rPr>
              <w:t>RP-181922</w:t>
            </w:r>
          </w:p>
        </w:tc>
        <w:tc>
          <w:tcPr>
            <w:tcW w:w="525" w:type="dxa"/>
            <w:shd w:val="solid" w:color="FFFFFF" w:fill="auto"/>
          </w:tcPr>
          <w:p w14:paraId="12449B5A" w14:textId="77777777" w:rsidR="00AE297A" w:rsidRPr="001564E7" w:rsidRDefault="00AE297A" w:rsidP="00AE297A">
            <w:pPr>
              <w:pStyle w:val="TAL"/>
              <w:rPr>
                <w:sz w:val="16"/>
                <w:szCs w:val="16"/>
              </w:rPr>
            </w:pPr>
            <w:r w:rsidRPr="001564E7">
              <w:rPr>
                <w:sz w:val="16"/>
                <w:szCs w:val="16"/>
              </w:rPr>
              <w:t>0001</w:t>
            </w:r>
          </w:p>
        </w:tc>
        <w:tc>
          <w:tcPr>
            <w:tcW w:w="425" w:type="dxa"/>
            <w:shd w:val="solid" w:color="FFFFFF" w:fill="auto"/>
          </w:tcPr>
          <w:p w14:paraId="6D0873EE" w14:textId="77777777" w:rsidR="00AE297A" w:rsidRPr="001564E7" w:rsidRDefault="00AE297A" w:rsidP="00AE297A">
            <w:pPr>
              <w:pStyle w:val="TAR"/>
              <w:rPr>
                <w:sz w:val="16"/>
                <w:szCs w:val="16"/>
              </w:rPr>
            </w:pPr>
            <w:r w:rsidRPr="001564E7">
              <w:rPr>
                <w:sz w:val="16"/>
                <w:szCs w:val="16"/>
              </w:rPr>
              <w:t>2</w:t>
            </w:r>
          </w:p>
        </w:tc>
        <w:tc>
          <w:tcPr>
            <w:tcW w:w="425" w:type="dxa"/>
            <w:shd w:val="solid" w:color="FFFFFF" w:fill="auto"/>
          </w:tcPr>
          <w:p w14:paraId="7854600D" w14:textId="77777777" w:rsidR="00AE297A" w:rsidRPr="001564E7" w:rsidRDefault="00AE297A" w:rsidP="00AE297A">
            <w:pPr>
              <w:pStyle w:val="TAC"/>
              <w:rPr>
                <w:sz w:val="16"/>
                <w:szCs w:val="16"/>
              </w:rPr>
            </w:pPr>
            <w:r w:rsidRPr="001564E7">
              <w:rPr>
                <w:sz w:val="16"/>
                <w:szCs w:val="16"/>
              </w:rPr>
              <w:t>F</w:t>
            </w:r>
          </w:p>
        </w:tc>
        <w:tc>
          <w:tcPr>
            <w:tcW w:w="4962" w:type="dxa"/>
            <w:shd w:val="solid" w:color="FFFFFF" w:fill="auto"/>
          </w:tcPr>
          <w:p w14:paraId="57F5D6D2" w14:textId="77777777" w:rsidR="00AE297A" w:rsidRPr="001564E7" w:rsidRDefault="00AE297A" w:rsidP="00AE297A">
            <w:pPr>
              <w:pStyle w:val="TAL"/>
              <w:rPr>
                <w:sz w:val="16"/>
                <w:szCs w:val="16"/>
              </w:rPr>
            </w:pPr>
            <w:r w:rsidRPr="001564E7">
              <w:rPr>
                <w:sz w:val="16"/>
                <w:szCs w:val="16"/>
              </w:rPr>
              <w:t>NR Corrections (38.413 Baseline CR covering RAN3-101 agreements)</w:t>
            </w:r>
          </w:p>
        </w:tc>
        <w:tc>
          <w:tcPr>
            <w:tcW w:w="708" w:type="dxa"/>
            <w:shd w:val="solid" w:color="FFFFFF" w:fill="auto"/>
          </w:tcPr>
          <w:p w14:paraId="0D3F191F" w14:textId="77777777" w:rsidR="00AE297A" w:rsidRPr="001564E7" w:rsidRDefault="00AE297A" w:rsidP="00AE297A">
            <w:pPr>
              <w:pStyle w:val="TAC"/>
              <w:rPr>
                <w:sz w:val="16"/>
                <w:szCs w:val="16"/>
              </w:rPr>
            </w:pPr>
            <w:r w:rsidRPr="001564E7">
              <w:rPr>
                <w:sz w:val="16"/>
                <w:szCs w:val="16"/>
              </w:rPr>
              <w:t>15.1.0</w:t>
            </w:r>
          </w:p>
        </w:tc>
      </w:tr>
      <w:tr w:rsidR="007D728E" w:rsidRPr="001564E7" w14:paraId="327CD40E" w14:textId="77777777" w:rsidTr="00116825">
        <w:tc>
          <w:tcPr>
            <w:tcW w:w="800" w:type="dxa"/>
            <w:shd w:val="solid" w:color="FFFFFF" w:fill="auto"/>
          </w:tcPr>
          <w:p w14:paraId="29E136AA" w14:textId="77777777" w:rsidR="007D728E" w:rsidRPr="001564E7" w:rsidRDefault="007D728E" w:rsidP="007D728E">
            <w:pPr>
              <w:pStyle w:val="TAC"/>
              <w:rPr>
                <w:sz w:val="16"/>
                <w:szCs w:val="16"/>
              </w:rPr>
            </w:pPr>
            <w:r w:rsidRPr="001564E7">
              <w:rPr>
                <w:sz w:val="16"/>
                <w:szCs w:val="16"/>
              </w:rPr>
              <w:t>2018-12</w:t>
            </w:r>
          </w:p>
        </w:tc>
        <w:tc>
          <w:tcPr>
            <w:tcW w:w="800" w:type="dxa"/>
            <w:shd w:val="solid" w:color="FFFFFF" w:fill="auto"/>
          </w:tcPr>
          <w:p w14:paraId="3FFAEC94" w14:textId="77777777" w:rsidR="007D728E" w:rsidRPr="001564E7" w:rsidRDefault="007D728E" w:rsidP="007D728E">
            <w:pPr>
              <w:pStyle w:val="TAC"/>
              <w:rPr>
                <w:sz w:val="16"/>
                <w:szCs w:val="16"/>
              </w:rPr>
            </w:pPr>
            <w:r w:rsidRPr="001564E7">
              <w:rPr>
                <w:sz w:val="16"/>
                <w:szCs w:val="16"/>
              </w:rPr>
              <w:t>RAN#82</w:t>
            </w:r>
          </w:p>
        </w:tc>
        <w:tc>
          <w:tcPr>
            <w:tcW w:w="1094" w:type="dxa"/>
            <w:shd w:val="solid" w:color="FFFFFF" w:fill="auto"/>
          </w:tcPr>
          <w:p w14:paraId="1852B4EC" w14:textId="77777777" w:rsidR="007D728E" w:rsidRPr="001564E7" w:rsidRDefault="007D728E" w:rsidP="007D728E">
            <w:pPr>
              <w:pStyle w:val="TAC"/>
              <w:rPr>
                <w:sz w:val="16"/>
                <w:szCs w:val="16"/>
              </w:rPr>
            </w:pPr>
            <w:r w:rsidRPr="001564E7">
              <w:rPr>
                <w:sz w:val="16"/>
                <w:szCs w:val="16"/>
              </w:rPr>
              <w:t>RP-182448</w:t>
            </w:r>
          </w:p>
        </w:tc>
        <w:tc>
          <w:tcPr>
            <w:tcW w:w="525" w:type="dxa"/>
            <w:shd w:val="solid" w:color="FFFFFF" w:fill="auto"/>
          </w:tcPr>
          <w:p w14:paraId="37F37C54" w14:textId="77777777" w:rsidR="007D728E" w:rsidRPr="001564E7" w:rsidRDefault="007D728E" w:rsidP="007D728E">
            <w:pPr>
              <w:pStyle w:val="TAL"/>
              <w:rPr>
                <w:sz w:val="16"/>
                <w:szCs w:val="16"/>
              </w:rPr>
            </w:pPr>
            <w:r w:rsidRPr="001564E7">
              <w:rPr>
                <w:sz w:val="16"/>
                <w:szCs w:val="16"/>
              </w:rPr>
              <w:t>0003</w:t>
            </w:r>
          </w:p>
        </w:tc>
        <w:tc>
          <w:tcPr>
            <w:tcW w:w="425" w:type="dxa"/>
            <w:shd w:val="solid" w:color="FFFFFF" w:fill="auto"/>
          </w:tcPr>
          <w:p w14:paraId="12F57E02" w14:textId="77777777" w:rsidR="007D728E" w:rsidRPr="001564E7" w:rsidRDefault="007D728E" w:rsidP="007D728E">
            <w:pPr>
              <w:pStyle w:val="TAR"/>
              <w:rPr>
                <w:sz w:val="16"/>
                <w:szCs w:val="16"/>
              </w:rPr>
            </w:pPr>
            <w:r w:rsidRPr="001564E7">
              <w:rPr>
                <w:sz w:val="16"/>
                <w:szCs w:val="16"/>
              </w:rPr>
              <w:t>2</w:t>
            </w:r>
          </w:p>
        </w:tc>
        <w:tc>
          <w:tcPr>
            <w:tcW w:w="425" w:type="dxa"/>
            <w:shd w:val="solid" w:color="FFFFFF" w:fill="auto"/>
          </w:tcPr>
          <w:p w14:paraId="6EEFBDE2" w14:textId="77777777" w:rsidR="007D728E" w:rsidRPr="001564E7" w:rsidRDefault="007D728E" w:rsidP="007D728E">
            <w:pPr>
              <w:pStyle w:val="TAC"/>
              <w:rPr>
                <w:sz w:val="16"/>
                <w:szCs w:val="16"/>
              </w:rPr>
            </w:pPr>
            <w:r w:rsidRPr="001564E7">
              <w:rPr>
                <w:sz w:val="16"/>
                <w:szCs w:val="16"/>
              </w:rPr>
              <w:t>F</w:t>
            </w:r>
          </w:p>
        </w:tc>
        <w:tc>
          <w:tcPr>
            <w:tcW w:w="4962" w:type="dxa"/>
            <w:shd w:val="solid" w:color="FFFFFF" w:fill="auto"/>
          </w:tcPr>
          <w:p w14:paraId="7E5478EA" w14:textId="77777777" w:rsidR="007D728E" w:rsidRPr="001564E7" w:rsidRDefault="007D728E" w:rsidP="007D728E">
            <w:pPr>
              <w:pStyle w:val="TAL"/>
              <w:rPr>
                <w:sz w:val="16"/>
                <w:szCs w:val="16"/>
              </w:rPr>
            </w:pPr>
            <w:r w:rsidRPr="001564E7">
              <w:rPr>
                <w:sz w:val="16"/>
                <w:szCs w:val="16"/>
              </w:rPr>
              <w:t>Baseline CR for TS 38.413</w:t>
            </w:r>
          </w:p>
        </w:tc>
        <w:tc>
          <w:tcPr>
            <w:tcW w:w="708" w:type="dxa"/>
            <w:shd w:val="solid" w:color="FFFFFF" w:fill="auto"/>
          </w:tcPr>
          <w:p w14:paraId="09AFA5EB" w14:textId="77777777" w:rsidR="007D728E" w:rsidRPr="001564E7" w:rsidRDefault="007D728E" w:rsidP="007D728E">
            <w:pPr>
              <w:pStyle w:val="TAC"/>
              <w:rPr>
                <w:sz w:val="16"/>
                <w:szCs w:val="16"/>
              </w:rPr>
            </w:pPr>
            <w:r w:rsidRPr="001564E7">
              <w:rPr>
                <w:sz w:val="16"/>
                <w:szCs w:val="16"/>
              </w:rPr>
              <w:t>15.2.0</w:t>
            </w:r>
          </w:p>
        </w:tc>
      </w:tr>
      <w:tr w:rsidR="00671376" w:rsidRPr="001564E7" w14:paraId="077B3459" w14:textId="77777777" w:rsidTr="00116825">
        <w:tc>
          <w:tcPr>
            <w:tcW w:w="800" w:type="dxa"/>
            <w:shd w:val="solid" w:color="FFFFFF" w:fill="auto"/>
          </w:tcPr>
          <w:p w14:paraId="79DFF2F3" w14:textId="77777777" w:rsidR="00671376" w:rsidRPr="001564E7" w:rsidRDefault="00671376" w:rsidP="00671376">
            <w:pPr>
              <w:pStyle w:val="TAC"/>
              <w:rPr>
                <w:sz w:val="16"/>
                <w:szCs w:val="16"/>
              </w:rPr>
            </w:pPr>
            <w:r w:rsidRPr="001564E7">
              <w:rPr>
                <w:sz w:val="16"/>
                <w:szCs w:val="16"/>
              </w:rPr>
              <w:t>2019-03</w:t>
            </w:r>
          </w:p>
        </w:tc>
        <w:tc>
          <w:tcPr>
            <w:tcW w:w="800" w:type="dxa"/>
            <w:shd w:val="solid" w:color="FFFFFF" w:fill="auto"/>
          </w:tcPr>
          <w:p w14:paraId="1F785AA0" w14:textId="77777777" w:rsidR="00671376" w:rsidRPr="001564E7" w:rsidRDefault="00671376" w:rsidP="0067137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73979D3" w14:textId="77777777" w:rsidR="00671376" w:rsidRPr="001564E7" w:rsidRDefault="00671376" w:rsidP="00671376">
            <w:pPr>
              <w:pStyle w:val="TAC"/>
              <w:rPr>
                <w:sz w:val="16"/>
                <w:szCs w:val="16"/>
              </w:rPr>
            </w:pPr>
            <w:r w:rsidRPr="001564E7">
              <w:rPr>
                <w:sz w:val="16"/>
                <w:szCs w:val="16"/>
              </w:rPr>
              <w:t>RP-190556</w:t>
            </w:r>
          </w:p>
        </w:tc>
        <w:tc>
          <w:tcPr>
            <w:tcW w:w="525" w:type="dxa"/>
            <w:shd w:val="solid" w:color="FFFFFF" w:fill="auto"/>
          </w:tcPr>
          <w:p w14:paraId="23037B5B" w14:textId="77777777" w:rsidR="00671376" w:rsidRPr="001564E7" w:rsidRDefault="00671376" w:rsidP="00671376">
            <w:pPr>
              <w:pStyle w:val="TAL"/>
              <w:rPr>
                <w:sz w:val="16"/>
                <w:szCs w:val="16"/>
              </w:rPr>
            </w:pPr>
            <w:r w:rsidRPr="001564E7">
              <w:rPr>
                <w:sz w:val="16"/>
                <w:szCs w:val="16"/>
              </w:rPr>
              <w:t>0005</w:t>
            </w:r>
          </w:p>
        </w:tc>
        <w:tc>
          <w:tcPr>
            <w:tcW w:w="425" w:type="dxa"/>
            <w:shd w:val="solid" w:color="FFFFFF" w:fill="auto"/>
          </w:tcPr>
          <w:p w14:paraId="57A01485" w14:textId="77777777" w:rsidR="00671376" w:rsidRPr="001564E7" w:rsidRDefault="00671376" w:rsidP="00671376">
            <w:pPr>
              <w:pStyle w:val="TAR"/>
              <w:rPr>
                <w:sz w:val="16"/>
                <w:szCs w:val="16"/>
              </w:rPr>
            </w:pPr>
            <w:r w:rsidRPr="001564E7">
              <w:rPr>
                <w:sz w:val="16"/>
                <w:szCs w:val="16"/>
              </w:rPr>
              <w:t>3</w:t>
            </w:r>
          </w:p>
        </w:tc>
        <w:tc>
          <w:tcPr>
            <w:tcW w:w="425" w:type="dxa"/>
            <w:shd w:val="solid" w:color="FFFFFF" w:fill="auto"/>
          </w:tcPr>
          <w:p w14:paraId="33401094" w14:textId="77777777" w:rsidR="00671376" w:rsidRPr="001564E7" w:rsidRDefault="00671376" w:rsidP="00671376">
            <w:pPr>
              <w:pStyle w:val="TAC"/>
              <w:rPr>
                <w:sz w:val="16"/>
                <w:szCs w:val="16"/>
              </w:rPr>
            </w:pPr>
            <w:r w:rsidRPr="001564E7">
              <w:rPr>
                <w:sz w:val="16"/>
                <w:szCs w:val="16"/>
              </w:rPr>
              <w:t>F</w:t>
            </w:r>
          </w:p>
        </w:tc>
        <w:tc>
          <w:tcPr>
            <w:tcW w:w="4962" w:type="dxa"/>
            <w:shd w:val="solid" w:color="FFFFFF" w:fill="auto"/>
          </w:tcPr>
          <w:p w14:paraId="3BC8C493" w14:textId="77777777" w:rsidR="00671376" w:rsidRPr="001564E7" w:rsidRDefault="00671376" w:rsidP="00671376">
            <w:pPr>
              <w:pStyle w:val="TAL"/>
              <w:rPr>
                <w:sz w:val="16"/>
                <w:szCs w:val="16"/>
              </w:rPr>
            </w:pPr>
            <w:r w:rsidRPr="001564E7">
              <w:rPr>
                <w:sz w:val="16"/>
                <w:szCs w:val="16"/>
              </w:rPr>
              <w:t>NGAP Corrections for UP Security Handling in DC during PDU Session Lifetime</w:t>
            </w:r>
          </w:p>
        </w:tc>
        <w:tc>
          <w:tcPr>
            <w:tcW w:w="708" w:type="dxa"/>
            <w:shd w:val="solid" w:color="FFFFFF" w:fill="auto"/>
          </w:tcPr>
          <w:p w14:paraId="202A07D5" w14:textId="77777777" w:rsidR="00671376" w:rsidRPr="001564E7" w:rsidRDefault="00671376" w:rsidP="00671376">
            <w:pPr>
              <w:pStyle w:val="TAC"/>
              <w:rPr>
                <w:sz w:val="16"/>
                <w:szCs w:val="16"/>
              </w:rPr>
            </w:pPr>
            <w:r w:rsidRPr="001564E7">
              <w:rPr>
                <w:sz w:val="16"/>
                <w:szCs w:val="16"/>
              </w:rPr>
              <w:t>15.3.0</w:t>
            </w:r>
          </w:p>
        </w:tc>
      </w:tr>
      <w:tr w:rsidR="00FB0136" w:rsidRPr="001564E7" w14:paraId="05F89F2C" w14:textId="77777777" w:rsidTr="00116825">
        <w:tc>
          <w:tcPr>
            <w:tcW w:w="800" w:type="dxa"/>
            <w:shd w:val="solid" w:color="FFFFFF" w:fill="auto"/>
          </w:tcPr>
          <w:p w14:paraId="1C93F621" w14:textId="77777777" w:rsidR="00FB0136" w:rsidRPr="001564E7" w:rsidRDefault="00FB0136" w:rsidP="00FB0136">
            <w:pPr>
              <w:pStyle w:val="TAC"/>
              <w:rPr>
                <w:sz w:val="16"/>
                <w:szCs w:val="16"/>
              </w:rPr>
            </w:pPr>
            <w:r w:rsidRPr="001564E7">
              <w:rPr>
                <w:sz w:val="16"/>
                <w:szCs w:val="16"/>
              </w:rPr>
              <w:t>2019-03</w:t>
            </w:r>
          </w:p>
        </w:tc>
        <w:tc>
          <w:tcPr>
            <w:tcW w:w="800" w:type="dxa"/>
            <w:shd w:val="solid" w:color="FFFFFF" w:fill="auto"/>
          </w:tcPr>
          <w:p w14:paraId="73560183" w14:textId="77777777" w:rsidR="00FB0136" w:rsidRPr="001564E7" w:rsidRDefault="00FB0136" w:rsidP="00FB013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5850144" w14:textId="77777777" w:rsidR="00FB0136" w:rsidRPr="001564E7" w:rsidRDefault="00FB0136" w:rsidP="00FB0136">
            <w:pPr>
              <w:pStyle w:val="TAC"/>
              <w:rPr>
                <w:sz w:val="16"/>
                <w:szCs w:val="16"/>
              </w:rPr>
            </w:pPr>
            <w:r w:rsidRPr="001564E7">
              <w:rPr>
                <w:rFonts w:cs="Arial"/>
                <w:sz w:val="16"/>
                <w:szCs w:val="16"/>
              </w:rPr>
              <w:t>RP-190555</w:t>
            </w:r>
          </w:p>
        </w:tc>
        <w:tc>
          <w:tcPr>
            <w:tcW w:w="525" w:type="dxa"/>
            <w:shd w:val="solid" w:color="FFFFFF" w:fill="auto"/>
          </w:tcPr>
          <w:p w14:paraId="1A8E5F27" w14:textId="77777777" w:rsidR="00FB0136" w:rsidRPr="001564E7" w:rsidRDefault="00FB0136" w:rsidP="00FB0136">
            <w:pPr>
              <w:pStyle w:val="TAL"/>
              <w:rPr>
                <w:sz w:val="16"/>
                <w:szCs w:val="16"/>
              </w:rPr>
            </w:pPr>
            <w:r w:rsidRPr="001564E7">
              <w:rPr>
                <w:rFonts w:cs="Arial"/>
                <w:sz w:val="16"/>
                <w:szCs w:val="16"/>
              </w:rPr>
              <w:t>0008</w:t>
            </w:r>
          </w:p>
        </w:tc>
        <w:tc>
          <w:tcPr>
            <w:tcW w:w="425" w:type="dxa"/>
            <w:shd w:val="solid" w:color="FFFFFF" w:fill="auto"/>
          </w:tcPr>
          <w:p w14:paraId="62E51FA7" w14:textId="77777777" w:rsidR="00FB0136" w:rsidRPr="001564E7" w:rsidRDefault="00FB0136" w:rsidP="00FB0136">
            <w:pPr>
              <w:pStyle w:val="TAR"/>
              <w:rPr>
                <w:sz w:val="16"/>
                <w:szCs w:val="16"/>
              </w:rPr>
            </w:pPr>
            <w:r w:rsidRPr="001564E7">
              <w:rPr>
                <w:rFonts w:cs="Arial"/>
                <w:sz w:val="16"/>
                <w:szCs w:val="16"/>
              </w:rPr>
              <w:t>2</w:t>
            </w:r>
          </w:p>
        </w:tc>
        <w:tc>
          <w:tcPr>
            <w:tcW w:w="425" w:type="dxa"/>
            <w:shd w:val="solid" w:color="FFFFFF" w:fill="auto"/>
          </w:tcPr>
          <w:p w14:paraId="0AFC2443" w14:textId="77777777" w:rsidR="00FB0136" w:rsidRPr="001564E7" w:rsidRDefault="00FB0136" w:rsidP="00FB0136">
            <w:pPr>
              <w:pStyle w:val="TAC"/>
              <w:rPr>
                <w:sz w:val="16"/>
                <w:szCs w:val="16"/>
              </w:rPr>
            </w:pPr>
            <w:r w:rsidRPr="001564E7">
              <w:rPr>
                <w:rFonts w:cs="Arial"/>
                <w:sz w:val="16"/>
                <w:szCs w:val="16"/>
              </w:rPr>
              <w:t>F</w:t>
            </w:r>
          </w:p>
        </w:tc>
        <w:tc>
          <w:tcPr>
            <w:tcW w:w="4962" w:type="dxa"/>
            <w:shd w:val="solid" w:color="FFFFFF" w:fill="auto"/>
          </w:tcPr>
          <w:p w14:paraId="0607C29C" w14:textId="77777777" w:rsidR="00FB0136" w:rsidRPr="001564E7" w:rsidRDefault="00FB0136" w:rsidP="00FB0136">
            <w:pPr>
              <w:pStyle w:val="TAL"/>
              <w:rPr>
                <w:sz w:val="16"/>
                <w:szCs w:val="16"/>
              </w:rPr>
            </w:pPr>
            <w:r w:rsidRPr="001564E7">
              <w:rPr>
                <w:rFonts w:cs="Arial"/>
                <w:sz w:val="16"/>
                <w:szCs w:val="16"/>
              </w:rPr>
              <w:t>Separate UL/DL limits for UE's maximum IP rate</w:t>
            </w:r>
          </w:p>
        </w:tc>
        <w:tc>
          <w:tcPr>
            <w:tcW w:w="708" w:type="dxa"/>
            <w:shd w:val="solid" w:color="FFFFFF" w:fill="auto"/>
          </w:tcPr>
          <w:p w14:paraId="72C18AD9" w14:textId="77777777" w:rsidR="00FB0136" w:rsidRPr="001564E7" w:rsidRDefault="00FB0136" w:rsidP="00FB0136">
            <w:pPr>
              <w:pStyle w:val="TAC"/>
              <w:rPr>
                <w:sz w:val="16"/>
                <w:szCs w:val="16"/>
              </w:rPr>
            </w:pPr>
            <w:r w:rsidRPr="001564E7">
              <w:rPr>
                <w:sz w:val="16"/>
                <w:szCs w:val="16"/>
              </w:rPr>
              <w:t>15.3.0</w:t>
            </w:r>
          </w:p>
        </w:tc>
      </w:tr>
      <w:tr w:rsidR="00CD7299" w:rsidRPr="001564E7" w14:paraId="2C6B29C0" w14:textId="77777777" w:rsidTr="00116825">
        <w:tc>
          <w:tcPr>
            <w:tcW w:w="800" w:type="dxa"/>
            <w:shd w:val="solid" w:color="FFFFFF" w:fill="auto"/>
          </w:tcPr>
          <w:p w14:paraId="2DFF03AC" w14:textId="77777777" w:rsidR="00CD7299" w:rsidRPr="001564E7" w:rsidRDefault="00CD7299" w:rsidP="00CD7299">
            <w:pPr>
              <w:pStyle w:val="TAC"/>
              <w:rPr>
                <w:sz w:val="16"/>
                <w:szCs w:val="16"/>
              </w:rPr>
            </w:pPr>
            <w:r w:rsidRPr="001564E7">
              <w:rPr>
                <w:sz w:val="16"/>
                <w:szCs w:val="16"/>
              </w:rPr>
              <w:t>2019-03</w:t>
            </w:r>
          </w:p>
        </w:tc>
        <w:tc>
          <w:tcPr>
            <w:tcW w:w="800" w:type="dxa"/>
            <w:shd w:val="solid" w:color="FFFFFF" w:fill="auto"/>
          </w:tcPr>
          <w:p w14:paraId="2B3CA92A" w14:textId="77777777" w:rsidR="00CD7299" w:rsidRPr="001564E7" w:rsidRDefault="00CD7299" w:rsidP="00CD7299">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327544" w14:textId="77777777" w:rsidR="00CD7299" w:rsidRPr="001564E7" w:rsidRDefault="00CD7299" w:rsidP="00CD7299">
            <w:pPr>
              <w:pStyle w:val="TAC"/>
              <w:rPr>
                <w:sz w:val="16"/>
                <w:szCs w:val="16"/>
              </w:rPr>
            </w:pPr>
            <w:r w:rsidRPr="001564E7">
              <w:rPr>
                <w:rFonts w:cs="Arial"/>
                <w:sz w:val="16"/>
                <w:szCs w:val="16"/>
              </w:rPr>
              <w:t>RP-190554</w:t>
            </w:r>
          </w:p>
        </w:tc>
        <w:tc>
          <w:tcPr>
            <w:tcW w:w="525" w:type="dxa"/>
            <w:shd w:val="solid" w:color="FFFFFF" w:fill="auto"/>
          </w:tcPr>
          <w:p w14:paraId="17C996B6" w14:textId="77777777" w:rsidR="00CD7299" w:rsidRPr="001564E7" w:rsidRDefault="00CD7299" w:rsidP="00CD7299">
            <w:pPr>
              <w:pStyle w:val="TAL"/>
              <w:rPr>
                <w:sz w:val="16"/>
                <w:szCs w:val="16"/>
              </w:rPr>
            </w:pPr>
            <w:r w:rsidRPr="001564E7">
              <w:rPr>
                <w:rFonts w:cs="Arial"/>
                <w:sz w:val="16"/>
                <w:szCs w:val="16"/>
              </w:rPr>
              <w:t>0009</w:t>
            </w:r>
          </w:p>
        </w:tc>
        <w:tc>
          <w:tcPr>
            <w:tcW w:w="425" w:type="dxa"/>
            <w:shd w:val="solid" w:color="FFFFFF" w:fill="auto"/>
          </w:tcPr>
          <w:p w14:paraId="2BA771E6" w14:textId="77777777" w:rsidR="00CD7299" w:rsidRPr="001564E7" w:rsidRDefault="00CD7299" w:rsidP="00CD7299">
            <w:pPr>
              <w:pStyle w:val="TAR"/>
              <w:rPr>
                <w:sz w:val="16"/>
                <w:szCs w:val="16"/>
              </w:rPr>
            </w:pPr>
            <w:r w:rsidRPr="001564E7">
              <w:rPr>
                <w:rFonts w:cs="Arial"/>
                <w:sz w:val="16"/>
                <w:szCs w:val="16"/>
              </w:rPr>
              <w:t>1</w:t>
            </w:r>
          </w:p>
        </w:tc>
        <w:tc>
          <w:tcPr>
            <w:tcW w:w="425" w:type="dxa"/>
            <w:shd w:val="solid" w:color="FFFFFF" w:fill="auto"/>
          </w:tcPr>
          <w:p w14:paraId="51C95DB8" w14:textId="77777777" w:rsidR="00CD7299" w:rsidRPr="001564E7" w:rsidRDefault="00CD7299" w:rsidP="00CD7299">
            <w:pPr>
              <w:pStyle w:val="TAC"/>
              <w:rPr>
                <w:sz w:val="16"/>
                <w:szCs w:val="16"/>
              </w:rPr>
            </w:pPr>
            <w:r w:rsidRPr="001564E7">
              <w:rPr>
                <w:rFonts w:cs="Arial"/>
                <w:sz w:val="16"/>
                <w:szCs w:val="16"/>
              </w:rPr>
              <w:t>F</w:t>
            </w:r>
          </w:p>
        </w:tc>
        <w:tc>
          <w:tcPr>
            <w:tcW w:w="4962" w:type="dxa"/>
            <w:shd w:val="solid" w:color="FFFFFF" w:fill="auto"/>
          </w:tcPr>
          <w:p w14:paraId="351D3B87" w14:textId="77777777" w:rsidR="00CD7299" w:rsidRPr="001564E7" w:rsidRDefault="00CD7299" w:rsidP="00CD7299">
            <w:pPr>
              <w:pStyle w:val="TAL"/>
              <w:rPr>
                <w:sz w:val="16"/>
                <w:szCs w:val="16"/>
              </w:rPr>
            </w:pPr>
            <w:r w:rsidRPr="001564E7">
              <w:rPr>
                <w:rFonts w:cs="Arial"/>
                <w:sz w:val="16"/>
                <w:szCs w:val="16"/>
              </w:rPr>
              <w:t>Data volume reporting for MR-DC with 5GC</w:t>
            </w:r>
          </w:p>
        </w:tc>
        <w:tc>
          <w:tcPr>
            <w:tcW w:w="708" w:type="dxa"/>
            <w:shd w:val="solid" w:color="FFFFFF" w:fill="auto"/>
          </w:tcPr>
          <w:p w14:paraId="3D818229" w14:textId="77777777" w:rsidR="00CD7299" w:rsidRPr="001564E7" w:rsidRDefault="00CD7299" w:rsidP="00CD7299">
            <w:pPr>
              <w:pStyle w:val="TAC"/>
              <w:rPr>
                <w:sz w:val="16"/>
                <w:szCs w:val="16"/>
              </w:rPr>
            </w:pPr>
            <w:r w:rsidRPr="001564E7">
              <w:rPr>
                <w:sz w:val="16"/>
                <w:szCs w:val="16"/>
              </w:rPr>
              <w:t>15.3.0</w:t>
            </w:r>
          </w:p>
        </w:tc>
      </w:tr>
      <w:tr w:rsidR="009B566D" w:rsidRPr="001564E7" w14:paraId="55B87ADA" w14:textId="77777777" w:rsidTr="00116825">
        <w:tc>
          <w:tcPr>
            <w:tcW w:w="800" w:type="dxa"/>
            <w:shd w:val="solid" w:color="FFFFFF" w:fill="auto"/>
          </w:tcPr>
          <w:p w14:paraId="262D6FD6" w14:textId="77777777" w:rsidR="009B566D" w:rsidRPr="001564E7" w:rsidRDefault="009B566D" w:rsidP="009B566D">
            <w:pPr>
              <w:pStyle w:val="TAC"/>
              <w:rPr>
                <w:sz w:val="16"/>
                <w:szCs w:val="16"/>
              </w:rPr>
            </w:pPr>
            <w:r w:rsidRPr="001564E7">
              <w:rPr>
                <w:sz w:val="16"/>
                <w:szCs w:val="16"/>
              </w:rPr>
              <w:t>2019-03</w:t>
            </w:r>
          </w:p>
        </w:tc>
        <w:tc>
          <w:tcPr>
            <w:tcW w:w="800" w:type="dxa"/>
            <w:shd w:val="solid" w:color="FFFFFF" w:fill="auto"/>
          </w:tcPr>
          <w:p w14:paraId="38282A5A" w14:textId="77777777" w:rsidR="009B566D" w:rsidRPr="001564E7" w:rsidRDefault="009B566D" w:rsidP="009B566D">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7ED8EB7" w14:textId="77777777" w:rsidR="009B566D" w:rsidRPr="001564E7" w:rsidRDefault="009B566D" w:rsidP="009B566D">
            <w:pPr>
              <w:pStyle w:val="TAC"/>
              <w:rPr>
                <w:sz w:val="16"/>
                <w:szCs w:val="16"/>
              </w:rPr>
            </w:pPr>
            <w:r w:rsidRPr="001564E7">
              <w:rPr>
                <w:rFonts w:cs="Arial"/>
                <w:sz w:val="16"/>
                <w:szCs w:val="16"/>
              </w:rPr>
              <w:t>RP-190554</w:t>
            </w:r>
          </w:p>
        </w:tc>
        <w:tc>
          <w:tcPr>
            <w:tcW w:w="525" w:type="dxa"/>
            <w:shd w:val="solid" w:color="FFFFFF" w:fill="auto"/>
          </w:tcPr>
          <w:p w14:paraId="6F890261" w14:textId="77777777" w:rsidR="009B566D" w:rsidRPr="001564E7" w:rsidRDefault="009B566D" w:rsidP="009B566D">
            <w:pPr>
              <w:pStyle w:val="TAL"/>
              <w:rPr>
                <w:sz w:val="16"/>
                <w:szCs w:val="16"/>
              </w:rPr>
            </w:pPr>
            <w:r w:rsidRPr="001564E7">
              <w:rPr>
                <w:rFonts w:cs="Arial"/>
                <w:sz w:val="16"/>
                <w:szCs w:val="16"/>
              </w:rPr>
              <w:t>0010</w:t>
            </w:r>
          </w:p>
        </w:tc>
        <w:tc>
          <w:tcPr>
            <w:tcW w:w="425" w:type="dxa"/>
            <w:shd w:val="solid" w:color="FFFFFF" w:fill="auto"/>
          </w:tcPr>
          <w:p w14:paraId="762D45D6" w14:textId="77777777" w:rsidR="009B566D" w:rsidRPr="001564E7" w:rsidRDefault="009B566D" w:rsidP="009B566D">
            <w:pPr>
              <w:pStyle w:val="TAR"/>
              <w:rPr>
                <w:sz w:val="16"/>
                <w:szCs w:val="16"/>
              </w:rPr>
            </w:pPr>
            <w:r w:rsidRPr="001564E7">
              <w:rPr>
                <w:rFonts w:cs="Arial"/>
                <w:sz w:val="16"/>
                <w:szCs w:val="16"/>
              </w:rPr>
              <w:t>3</w:t>
            </w:r>
          </w:p>
        </w:tc>
        <w:tc>
          <w:tcPr>
            <w:tcW w:w="425" w:type="dxa"/>
            <w:shd w:val="solid" w:color="FFFFFF" w:fill="auto"/>
          </w:tcPr>
          <w:p w14:paraId="41DD13A9" w14:textId="77777777" w:rsidR="009B566D" w:rsidRPr="001564E7" w:rsidRDefault="009B566D" w:rsidP="009B566D">
            <w:pPr>
              <w:pStyle w:val="TAC"/>
              <w:rPr>
                <w:sz w:val="16"/>
                <w:szCs w:val="16"/>
              </w:rPr>
            </w:pPr>
            <w:r w:rsidRPr="001564E7">
              <w:rPr>
                <w:rFonts w:cs="Arial"/>
                <w:sz w:val="16"/>
                <w:szCs w:val="16"/>
              </w:rPr>
              <w:t>F</w:t>
            </w:r>
          </w:p>
        </w:tc>
        <w:tc>
          <w:tcPr>
            <w:tcW w:w="4962" w:type="dxa"/>
            <w:shd w:val="solid" w:color="FFFFFF" w:fill="auto"/>
          </w:tcPr>
          <w:p w14:paraId="59480A0B" w14:textId="77777777" w:rsidR="009B566D" w:rsidRPr="001564E7" w:rsidRDefault="009B566D" w:rsidP="009B566D">
            <w:pPr>
              <w:pStyle w:val="TAL"/>
              <w:rPr>
                <w:sz w:val="16"/>
                <w:szCs w:val="16"/>
              </w:rPr>
            </w:pPr>
            <w:r w:rsidRPr="001564E7">
              <w:rPr>
                <w:rFonts w:cs="Arial"/>
                <w:sz w:val="16"/>
                <w:szCs w:val="16"/>
              </w:rPr>
              <w:t>Correction of PDU Session split at handover</w:t>
            </w:r>
          </w:p>
        </w:tc>
        <w:tc>
          <w:tcPr>
            <w:tcW w:w="708" w:type="dxa"/>
            <w:shd w:val="solid" w:color="FFFFFF" w:fill="auto"/>
          </w:tcPr>
          <w:p w14:paraId="3BB6250F" w14:textId="77777777" w:rsidR="009B566D" w:rsidRPr="001564E7" w:rsidRDefault="009B566D" w:rsidP="009B566D">
            <w:pPr>
              <w:pStyle w:val="TAC"/>
              <w:rPr>
                <w:sz w:val="16"/>
                <w:szCs w:val="16"/>
              </w:rPr>
            </w:pPr>
            <w:r w:rsidRPr="001564E7">
              <w:rPr>
                <w:sz w:val="16"/>
                <w:szCs w:val="16"/>
              </w:rPr>
              <w:t>15.3.0</w:t>
            </w:r>
          </w:p>
        </w:tc>
      </w:tr>
      <w:tr w:rsidR="00794AB4" w:rsidRPr="001564E7" w14:paraId="69C6183E" w14:textId="77777777" w:rsidTr="00116825">
        <w:tc>
          <w:tcPr>
            <w:tcW w:w="800" w:type="dxa"/>
            <w:shd w:val="solid" w:color="FFFFFF" w:fill="auto"/>
          </w:tcPr>
          <w:p w14:paraId="214DE53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445E8D80"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673546"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6473AD19" w14:textId="77777777" w:rsidR="00794AB4" w:rsidRPr="001564E7" w:rsidRDefault="00794AB4" w:rsidP="00794AB4">
            <w:pPr>
              <w:pStyle w:val="TAL"/>
              <w:rPr>
                <w:sz w:val="16"/>
                <w:szCs w:val="16"/>
              </w:rPr>
            </w:pPr>
            <w:r w:rsidRPr="001564E7">
              <w:rPr>
                <w:rFonts w:cs="Arial"/>
                <w:sz w:val="16"/>
                <w:szCs w:val="16"/>
              </w:rPr>
              <w:t>0011</w:t>
            </w:r>
          </w:p>
        </w:tc>
        <w:tc>
          <w:tcPr>
            <w:tcW w:w="425" w:type="dxa"/>
            <w:shd w:val="solid" w:color="FFFFFF" w:fill="auto"/>
          </w:tcPr>
          <w:p w14:paraId="44C47CDC"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F6E986"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B699F35" w14:textId="77777777" w:rsidR="00794AB4" w:rsidRPr="001564E7" w:rsidRDefault="00794AB4" w:rsidP="00794AB4">
            <w:pPr>
              <w:pStyle w:val="TAL"/>
              <w:rPr>
                <w:sz w:val="16"/>
                <w:szCs w:val="16"/>
              </w:rPr>
            </w:pPr>
            <w:r w:rsidRPr="001564E7">
              <w:rPr>
                <w:rFonts w:cs="Arial"/>
                <w:sz w:val="16"/>
                <w:szCs w:val="16"/>
              </w:rPr>
              <w:t>Correction of EPS Voice Fallback</w:t>
            </w:r>
          </w:p>
        </w:tc>
        <w:tc>
          <w:tcPr>
            <w:tcW w:w="708" w:type="dxa"/>
            <w:shd w:val="solid" w:color="FFFFFF" w:fill="auto"/>
          </w:tcPr>
          <w:p w14:paraId="7E0D92CF" w14:textId="77777777" w:rsidR="00794AB4" w:rsidRPr="001564E7" w:rsidRDefault="00794AB4" w:rsidP="00794AB4">
            <w:pPr>
              <w:pStyle w:val="TAC"/>
              <w:rPr>
                <w:sz w:val="16"/>
                <w:szCs w:val="16"/>
              </w:rPr>
            </w:pPr>
            <w:r w:rsidRPr="001564E7">
              <w:rPr>
                <w:sz w:val="16"/>
                <w:szCs w:val="16"/>
              </w:rPr>
              <w:t>15.3.0</w:t>
            </w:r>
          </w:p>
        </w:tc>
      </w:tr>
      <w:tr w:rsidR="00ED65B5" w:rsidRPr="001564E7" w14:paraId="7AB96AD8" w14:textId="77777777" w:rsidTr="00116825">
        <w:tc>
          <w:tcPr>
            <w:tcW w:w="800" w:type="dxa"/>
            <w:shd w:val="solid" w:color="FFFFFF" w:fill="auto"/>
          </w:tcPr>
          <w:p w14:paraId="6F9CE4E7" w14:textId="77777777" w:rsidR="00ED65B5" w:rsidRPr="001564E7" w:rsidRDefault="00ED65B5" w:rsidP="00ED65B5">
            <w:pPr>
              <w:pStyle w:val="TAC"/>
              <w:rPr>
                <w:sz w:val="16"/>
                <w:szCs w:val="16"/>
              </w:rPr>
            </w:pPr>
            <w:r w:rsidRPr="001564E7">
              <w:rPr>
                <w:sz w:val="16"/>
                <w:szCs w:val="16"/>
              </w:rPr>
              <w:t>2019-03</w:t>
            </w:r>
          </w:p>
        </w:tc>
        <w:tc>
          <w:tcPr>
            <w:tcW w:w="800" w:type="dxa"/>
            <w:shd w:val="solid" w:color="FFFFFF" w:fill="auto"/>
          </w:tcPr>
          <w:p w14:paraId="71065EB6" w14:textId="77777777" w:rsidR="00ED65B5" w:rsidRPr="001564E7" w:rsidRDefault="00ED65B5" w:rsidP="00ED65B5">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C6C626E" w14:textId="77777777" w:rsidR="00ED65B5" w:rsidRPr="001564E7" w:rsidRDefault="00ED65B5" w:rsidP="00ED65B5">
            <w:pPr>
              <w:pStyle w:val="TAC"/>
              <w:rPr>
                <w:sz w:val="16"/>
                <w:szCs w:val="16"/>
              </w:rPr>
            </w:pPr>
            <w:r w:rsidRPr="001564E7">
              <w:rPr>
                <w:rFonts w:cs="Arial"/>
                <w:sz w:val="16"/>
                <w:szCs w:val="16"/>
              </w:rPr>
              <w:t>RP-190556</w:t>
            </w:r>
          </w:p>
        </w:tc>
        <w:tc>
          <w:tcPr>
            <w:tcW w:w="525" w:type="dxa"/>
            <w:shd w:val="solid" w:color="FFFFFF" w:fill="auto"/>
          </w:tcPr>
          <w:p w14:paraId="0508E89C" w14:textId="77777777" w:rsidR="00ED65B5" w:rsidRPr="001564E7" w:rsidRDefault="00ED65B5" w:rsidP="00ED65B5">
            <w:pPr>
              <w:pStyle w:val="TAL"/>
              <w:rPr>
                <w:sz w:val="16"/>
                <w:szCs w:val="16"/>
              </w:rPr>
            </w:pPr>
            <w:r w:rsidRPr="001564E7">
              <w:rPr>
                <w:rFonts w:cs="Arial"/>
                <w:sz w:val="16"/>
                <w:szCs w:val="16"/>
              </w:rPr>
              <w:t>0012</w:t>
            </w:r>
          </w:p>
        </w:tc>
        <w:tc>
          <w:tcPr>
            <w:tcW w:w="425" w:type="dxa"/>
            <w:shd w:val="solid" w:color="FFFFFF" w:fill="auto"/>
          </w:tcPr>
          <w:p w14:paraId="41D0698F" w14:textId="77777777" w:rsidR="00ED65B5" w:rsidRPr="001564E7" w:rsidRDefault="00ED65B5" w:rsidP="00ED65B5">
            <w:pPr>
              <w:pStyle w:val="TAR"/>
              <w:rPr>
                <w:sz w:val="16"/>
                <w:szCs w:val="16"/>
              </w:rPr>
            </w:pPr>
            <w:r w:rsidRPr="001564E7">
              <w:rPr>
                <w:rFonts w:cs="Arial"/>
                <w:sz w:val="16"/>
                <w:szCs w:val="16"/>
              </w:rPr>
              <w:t>-</w:t>
            </w:r>
          </w:p>
        </w:tc>
        <w:tc>
          <w:tcPr>
            <w:tcW w:w="425" w:type="dxa"/>
            <w:shd w:val="solid" w:color="FFFFFF" w:fill="auto"/>
          </w:tcPr>
          <w:p w14:paraId="736E7853" w14:textId="77777777" w:rsidR="00ED65B5" w:rsidRPr="001564E7" w:rsidRDefault="00ED65B5" w:rsidP="00ED65B5">
            <w:pPr>
              <w:pStyle w:val="TAC"/>
              <w:rPr>
                <w:sz w:val="16"/>
                <w:szCs w:val="16"/>
              </w:rPr>
            </w:pPr>
            <w:r w:rsidRPr="001564E7">
              <w:rPr>
                <w:rFonts w:cs="Arial"/>
                <w:sz w:val="16"/>
                <w:szCs w:val="16"/>
              </w:rPr>
              <w:t>F</w:t>
            </w:r>
          </w:p>
        </w:tc>
        <w:tc>
          <w:tcPr>
            <w:tcW w:w="4962" w:type="dxa"/>
            <w:shd w:val="solid" w:color="FFFFFF" w:fill="auto"/>
          </w:tcPr>
          <w:p w14:paraId="700AFF23" w14:textId="77777777" w:rsidR="00ED65B5" w:rsidRPr="001564E7" w:rsidRDefault="00ED65B5" w:rsidP="00ED65B5">
            <w:pPr>
              <w:pStyle w:val="TAL"/>
              <w:rPr>
                <w:sz w:val="16"/>
                <w:szCs w:val="16"/>
              </w:rPr>
            </w:pPr>
            <w:r w:rsidRPr="001564E7">
              <w:rPr>
                <w:rFonts w:cs="Arial"/>
                <w:sz w:val="16"/>
                <w:szCs w:val="16"/>
              </w:rPr>
              <w:t>Correction of slice support over NG</w:t>
            </w:r>
          </w:p>
        </w:tc>
        <w:tc>
          <w:tcPr>
            <w:tcW w:w="708" w:type="dxa"/>
            <w:shd w:val="solid" w:color="FFFFFF" w:fill="auto"/>
          </w:tcPr>
          <w:p w14:paraId="70EACCA3" w14:textId="77777777" w:rsidR="00ED65B5" w:rsidRPr="001564E7" w:rsidRDefault="00ED65B5" w:rsidP="00ED65B5">
            <w:pPr>
              <w:pStyle w:val="TAC"/>
              <w:rPr>
                <w:sz w:val="16"/>
                <w:szCs w:val="16"/>
              </w:rPr>
            </w:pPr>
            <w:r w:rsidRPr="001564E7">
              <w:rPr>
                <w:sz w:val="16"/>
                <w:szCs w:val="16"/>
              </w:rPr>
              <w:t>15.3.0</w:t>
            </w:r>
          </w:p>
        </w:tc>
      </w:tr>
      <w:tr w:rsidR="00903CF0" w:rsidRPr="001564E7" w14:paraId="3A8C1091" w14:textId="77777777" w:rsidTr="00116825">
        <w:tc>
          <w:tcPr>
            <w:tcW w:w="800" w:type="dxa"/>
            <w:shd w:val="solid" w:color="FFFFFF" w:fill="auto"/>
          </w:tcPr>
          <w:p w14:paraId="3644D462" w14:textId="77777777" w:rsidR="00903CF0" w:rsidRPr="001564E7" w:rsidRDefault="00903CF0" w:rsidP="00903CF0">
            <w:pPr>
              <w:pStyle w:val="TAC"/>
              <w:rPr>
                <w:sz w:val="16"/>
                <w:szCs w:val="16"/>
              </w:rPr>
            </w:pPr>
            <w:r w:rsidRPr="001564E7">
              <w:rPr>
                <w:sz w:val="16"/>
                <w:szCs w:val="16"/>
              </w:rPr>
              <w:t>2019-03</w:t>
            </w:r>
          </w:p>
        </w:tc>
        <w:tc>
          <w:tcPr>
            <w:tcW w:w="800" w:type="dxa"/>
            <w:shd w:val="solid" w:color="FFFFFF" w:fill="auto"/>
          </w:tcPr>
          <w:p w14:paraId="09948D72" w14:textId="77777777" w:rsidR="00903CF0" w:rsidRPr="001564E7" w:rsidRDefault="00903CF0" w:rsidP="00903CF0">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302F9BA" w14:textId="77777777" w:rsidR="00903CF0" w:rsidRPr="001564E7" w:rsidRDefault="00903CF0" w:rsidP="00903CF0">
            <w:pPr>
              <w:pStyle w:val="TAC"/>
              <w:rPr>
                <w:sz w:val="16"/>
                <w:szCs w:val="16"/>
              </w:rPr>
            </w:pPr>
            <w:r w:rsidRPr="001564E7">
              <w:rPr>
                <w:sz w:val="16"/>
                <w:szCs w:val="16"/>
              </w:rPr>
              <w:t>RP-190556</w:t>
            </w:r>
          </w:p>
        </w:tc>
        <w:tc>
          <w:tcPr>
            <w:tcW w:w="525" w:type="dxa"/>
            <w:shd w:val="solid" w:color="FFFFFF" w:fill="auto"/>
          </w:tcPr>
          <w:p w14:paraId="44330799" w14:textId="77777777" w:rsidR="00903CF0" w:rsidRPr="001564E7" w:rsidRDefault="00903CF0" w:rsidP="00903CF0">
            <w:pPr>
              <w:pStyle w:val="TAL"/>
              <w:rPr>
                <w:sz w:val="16"/>
                <w:szCs w:val="16"/>
              </w:rPr>
            </w:pPr>
            <w:r w:rsidRPr="001564E7">
              <w:rPr>
                <w:sz w:val="16"/>
                <w:szCs w:val="16"/>
              </w:rPr>
              <w:t>0014</w:t>
            </w:r>
          </w:p>
        </w:tc>
        <w:tc>
          <w:tcPr>
            <w:tcW w:w="425" w:type="dxa"/>
            <w:shd w:val="solid" w:color="FFFFFF" w:fill="auto"/>
          </w:tcPr>
          <w:p w14:paraId="74B746CE" w14:textId="77777777" w:rsidR="00903CF0" w:rsidRPr="001564E7" w:rsidRDefault="00903CF0" w:rsidP="00903CF0">
            <w:pPr>
              <w:pStyle w:val="TAR"/>
              <w:rPr>
                <w:sz w:val="16"/>
                <w:szCs w:val="16"/>
              </w:rPr>
            </w:pPr>
            <w:r w:rsidRPr="001564E7">
              <w:rPr>
                <w:sz w:val="16"/>
                <w:szCs w:val="16"/>
              </w:rPr>
              <w:t>1</w:t>
            </w:r>
          </w:p>
        </w:tc>
        <w:tc>
          <w:tcPr>
            <w:tcW w:w="425" w:type="dxa"/>
            <w:shd w:val="solid" w:color="FFFFFF" w:fill="auto"/>
          </w:tcPr>
          <w:p w14:paraId="36243EF4" w14:textId="77777777" w:rsidR="00903CF0" w:rsidRPr="001564E7" w:rsidRDefault="00903CF0" w:rsidP="00903CF0">
            <w:pPr>
              <w:pStyle w:val="TAC"/>
              <w:rPr>
                <w:sz w:val="16"/>
                <w:szCs w:val="16"/>
              </w:rPr>
            </w:pPr>
            <w:r w:rsidRPr="001564E7">
              <w:rPr>
                <w:sz w:val="16"/>
                <w:szCs w:val="16"/>
              </w:rPr>
              <w:t>F</w:t>
            </w:r>
          </w:p>
        </w:tc>
        <w:tc>
          <w:tcPr>
            <w:tcW w:w="4962" w:type="dxa"/>
            <w:shd w:val="solid" w:color="FFFFFF" w:fill="auto"/>
          </w:tcPr>
          <w:p w14:paraId="278FE2B2" w14:textId="77777777" w:rsidR="00903CF0" w:rsidRPr="001564E7" w:rsidRDefault="00903CF0" w:rsidP="00903CF0">
            <w:pPr>
              <w:pStyle w:val="TAL"/>
              <w:rPr>
                <w:sz w:val="16"/>
                <w:szCs w:val="16"/>
              </w:rPr>
            </w:pPr>
            <w:r w:rsidRPr="001564E7">
              <w:rPr>
                <w:sz w:val="16"/>
                <w:szCs w:val="16"/>
              </w:rPr>
              <w:t>Rapporteur updates for TS 38.413</w:t>
            </w:r>
          </w:p>
        </w:tc>
        <w:tc>
          <w:tcPr>
            <w:tcW w:w="708" w:type="dxa"/>
            <w:shd w:val="solid" w:color="FFFFFF" w:fill="auto"/>
          </w:tcPr>
          <w:p w14:paraId="55F88826" w14:textId="77777777" w:rsidR="00903CF0" w:rsidRPr="001564E7" w:rsidRDefault="00903CF0" w:rsidP="00903CF0">
            <w:pPr>
              <w:pStyle w:val="TAC"/>
              <w:rPr>
                <w:sz w:val="16"/>
                <w:szCs w:val="16"/>
              </w:rPr>
            </w:pPr>
            <w:r w:rsidRPr="001564E7">
              <w:rPr>
                <w:sz w:val="16"/>
                <w:szCs w:val="16"/>
              </w:rPr>
              <w:t>15.3.0</w:t>
            </w:r>
          </w:p>
        </w:tc>
      </w:tr>
      <w:tr w:rsidR="00B74EFE" w:rsidRPr="001564E7" w14:paraId="61175FF6" w14:textId="77777777" w:rsidTr="00116825">
        <w:tc>
          <w:tcPr>
            <w:tcW w:w="800" w:type="dxa"/>
            <w:shd w:val="solid" w:color="FFFFFF" w:fill="auto"/>
          </w:tcPr>
          <w:p w14:paraId="2A6460B2"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67DE5438"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751D417"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794257D6" w14:textId="77777777" w:rsidR="00B74EFE" w:rsidRPr="001564E7" w:rsidRDefault="00B74EFE" w:rsidP="00B74EFE">
            <w:pPr>
              <w:pStyle w:val="TAL"/>
              <w:rPr>
                <w:sz w:val="16"/>
                <w:szCs w:val="16"/>
              </w:rPr>
            </w:pPr>
            <w:r w:rsidRPr="001564E7">
              <w:rPr>
                <w:rFonts w:cs="Arial"/>
                <w:sz w:val="16"/>
                <w:szCs w:val="16"/>
              </w:rPr>
              <w:t>0015</w:t>
            </w:r>
          </w:p>
        </w:tc>
        <w:tc>
          <w:tcPr>
            <w:tcW w:w="425" w:type="dxa"/>
            <w:shd w:val="solid" w:color="FFFFFF" w:fill="auto"/>
          </w:tcPr>
          <w:p w14:paraId="013092A6" w14:textId="77777777" w:rsidR="00B74EFE" w:rsidRPr="001564E7" w:rsidRDefault="00B74EFE" w:rsidP="00B74EFE">
            <w:pPr>
              <w:pStyle w:val="TAR"/>
              <w:rPr>
                <w:sz w:val="16"/>
                <w:szCs w:val="16"/>
              </w:rPr>
            </w:pPr>
            <w:r w:rsidRPr="001564E7">
              <w:rPr>
                <w:rFonts w:cs="Arial"/>
                <w:sz w:val="16"/>
                <w:szCs w:val="16"/>
              </w:rPr>
              <w:t>-</w:t>
            </w:r>
          </w:p>
        </w:tc>
        <w:tc>
          <w:tcPr>
            <w:tcW w:w="425" w:type="dxa"/>
            <w:shd w:val="solid" w:color="FFFFFF" w:fill="auto"/>
          </w:tcPr>
          <w:p w14:paraId="3F769EFB"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44BDD143" w14:textId="77777777" w:rsidR="00B74EFE" w:rsidRPr="001564E7" w:rsidRDefault="00B74EFE" w:rsidP="00B74EFE">
            <w:pPr>
              <w:pStyle w:val="TAL"/>
              <w:rPr>
                <w:sz w:val="16"/>
                <w:szCs w:val="16"/>
              </w:rPr>
            </w:pPr>
            <w:r w:rsidRPr="001564E7">
              <w:rPr>
                <w:rFonts w:cs="Arial"/>
                <w:sz w:val="16"/>
                <w:szCs w:val="16"/>
              </w:rPr>
              <w:t>Correction of User Location Information IE presence in HANDOVER NOTIFY</w:t>
            </w:r>
          </w:p>
        </w:tc>
        <w:tc>
          <w:tcPr>
            <w:tcW w:w="708" w:type="dxa"/>
            <w:shd w:val="solid" w:color="FFFFFF" w:fill="auto"/>
          </w:tcPr>
          <w:p w14:paraId="4111C09F" w14:textId="77777777" w:rsidR="00B74EFE" w:rsidRPr="001564E7" w:rsidRDefault="00B74EFE" w:rsidP="00B74EFE">
            <w:pPr>
              <w:pStyle w:val="TAC"/>
              <w:rPr>
                <w:sz w:val="16"/>
                <w:szCs w:val="16"/>
              </w:rPr>
            </w:pPr>
            <w:r w:rsidRPr="001564E7">
              <w:rPr>
                <w:sz w:val="16"/>
                <w:szCs w:val="16"/>
              </w:rPr>
              <w:t>15.3.0</w:t>
            </w:r>
          </w:p>
        </w:tc>
      </w:tr>
      <w:tr w:rsidR="00B74EFE" w:rsidRPr="001564E7" w14:paraId="347CEA59" w14:textId="77777777" w:rsidTr="00116825">
        <w:tc>
          <w:tcPr>
            <w:tcW w:w="800" w:type="dxa"/>
            <w:shd w:val="solid" w:color="FFFFFF" w:fill="auto"/>
          </w:tcPr>
          <w:p w14:paraId="58C95627" w14:textId="77777777" w:rsidR="00B74EFE" w:rsidRPr="001564E7" w:rsidRDefault="00B74EFE" w:rsidP="00B74EFE">
            <w:pPr>
              <w:pStyle w:val="TAC"/>
              <w:rPr>
                <w:sz w:val="16"/>
                <w:szCs w:val="16"/>
              </w:rPr>
            </w:pPr>
            <w:r w:rsidRPr="001564E7">
              <w:rPr>
                <w:sz w:val="16"/>
                <w:szCs w:val="16"/>
              </w:rPr>
              <w:t>2019-03</w:t>
            </w:r>
          </w:p>
        </w:tc>
        <w:tc>
          <w:tcPr>
            <w:tcW w:w="800" w:type="dxa"/>
            <w:shd w:val="solid" w:color="FFFFFF" w:fill="auto"/>
          </w:tcPr>
          <w:p w14:paraId="3EFB04B0" w14:textId="77777777" w:rsidR="00B74EFE" w:rsidRPr="001564E7" w:rsidRDefault="00B74EFE" w:rsidP="00B74EFE">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3EEFAAB4" w14:textId="77777777" w:rsidR="00B74EFE" w:rsidRPr="001564E7" w:rsidRDefault="00B74EFE" w:rsidP="00B74EFE">
            <w:pPr>
              <w:pStyle w:val="TAC"/>
              <w:rPr>
                <w:sz w:val="16"/>
                <w:szCs w:val="16"/>
              </w:rPr>
            </w:pPr>
            <w:r w:rsidRPr="001564E7">
              <w:rPr>
                <w:rFonts w:cs="Arial"/>
                <w:sz w:val="16"/>
                <w:szCs w:val="16"/>
              </w:rPr>
              <w:t>RP-190556</w:t>
            </w:r>
          </w:p>
        </w:tc>
        <w:tc>
          <w:tcPr>
            <w:tcW w:w="525" w:type="dxa"/>
            <w:shd w:val="solid" w:color="FFFFFF" w:fill="auto"/>
          </w:tcPr>
          <w:p w14:paraId="0B74A245" w14:textId="77777777" w:rsidR="00B74EFE" w:rsidRPr="001564E7" w:rsidRDefault="00B74EFE" w:rsidP="00B74EFE">
            <w:pPr>
              <w:pStyle w:val="TAL"/>
              <w:rPr>
                <w:sz w:val="16"/>
                <w:szCs w:val="16"/>
              </w:rPr>
            </w:pPr>
            <w:r w:rsidRPr="001564E7">
              <w:rPr>
                <w:rFonts w:cs="Arial"/>
                <w:sz w:val="16"/>
                <w:szCs w:val="16"/>
              </w:rPr>
              <w:t>0019</w:t>
            </w:r>
          </w:p>
        </w:tc>
        <w:tc>
          <w:tcPr>
            <w:tcW w:w="425" w:type="dxa"/>
            <w:shd w:val="solid" w:color="FFFFFF" w:fill="auto"/>
          </w:tcPr>
          <w:p w14:paraId="1481F39B" w14:textId="77777777" w:rsidR="00B74EFE" w:rsidRPr="001564E7" w:rsidRDefault="00B74EFE" w:rsidP="00B74EFE">
            <w:pPr>
              <w:pStyle w:val="TAR"/>
              <w:rPr>
                <w:sz w:val="16"/>
                <w:szCs w:val="16"/>
              </w:rPr>
            </w:pPr>
            <w:r w:rsidRPr="001564E7">
              <w:rPr>
                <w:rFonts w:cs="Arial"/>
                <w:sz w:val="16"/>
                <w:szCs w:val="16"/>
              </w:rPr>
              <w:t>1</w:t>
            </w:r>
          </w:p>
        </w:tc>
        <w:tc>
          <w:tcPr>
            <w:tcW w:w="425" w:type="dxa"/>
            <w:shd w:val="solid" w:color="FFFFFF" w:fill="auto"/>
          </w:tcPr>
          <w:p w14:paraId="586B402C" w14:textId="77777777" w:rsidR="00B74EFE" w:rsidRPr="001564E7" w:rsidRDefault="00B74EFE" w:rsidP="00B74EFE">
            <w:pPr>
              <w:pStyle w:val="TAC"/>
              <w:rPr>
                <w:sz w:val="16"/>
                <w:szCs w:val="16"/>
              </w:rPr>
            </w:pPr>
            <w:r w:rsidRPr="001564E7">
              <w:rPr>
                <w:rFonts w:cs="Arial"/>
                <w:sz w:val="16"/>
                <w:szCs w:val="16"/>
              </w:rPr>
              <w:t>F</w:t>
            </w:r>
          </w:p>
        </w:tc>
        <w:tc>
          <w:tcPr>
            <w:tcW w:w="4962" w:type="dxa"/>
            <w:shd w:val="solid" w:color="FFFFFF" w:fill="auto"/>
          </w:tcPr>
          <w:p w14:paraId="2589C109" w14:textId="77777777" w:rsidR="00B74EFE" w:rsidRPr="001564E7" w:rsidRDefault="00B74EFE" w:rsidP="00B74EFE">
            <w:pPr>
              <w:pStyle w:val="TAL"/>
              <w:rPr>
                <w:sz w:val="16"/>
                <w:szCs w:val="16"/>
              </w:rPr>
            </w:pPr>
            <w:r w:rsidRPr="001564E7">
              <w:rPr>
                <w:rFonts w:cs="Arial"/>
                <w:sz w:val="16"/>
                <w:szCs w:val="16"/>
              </w:rPr>
              <w:t>Correction to RRC state report</w:t>
            </w:r>
          </w:p>
        </w:tc>
        <w:tc>
          <w:tcPr>
            <w:tcW w:w="708" w:type="dxa"/>
            <w:shd w:val="solid" w:color="FFFFFF" w:fill="auto"/>
          </w:tcPr>
          <w:p w14:paraId="30BF4313" w14:textId="77777777" w:rsidR="00B74EFE" w:rsidRPr="001564E7" w:rsidRDefault="00B74EFE" w:rsidP="00B74EFE">
            <w:pPr>
              <w:pStyle w:val="TAC"/>
              <w:rPr>
                <w:sz w:val="16"/>
                <w:szCs w:val="16"/>
              </w:rPr>
            </w:pPr>
            <w:r w:rsidRPr="001564E7">
              <w:rPr>
                <w:sz w:val="16"/>
                <w:szCs w:val="16"/>
              </w:rPr>
              <w:t>15.3.0</w:t>
            </w:r>
          </w:p>
        </w:tc>
      </w:tr>
      <w:tr w:rsidR="006355A8" w:rsidRPr="001564E7" w14:paraId="63DF3B40" w14:textId="77777777" w:rsidTr="00116825">
        <w:tc>
          <w:tcPr>
            <w:tcW w:w="800" w:type="dxa"/>
            <w:shd w:val="solid" w:color="FFFFFF" w:fill="auto"/>
          </w:tcPr>
          <w:p w14:paraId="373725E2"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59B528DD"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5ED975B" w14:textId="77777777" w:rsidR="006355A8" w:rsidRPr="001564E7" w:rsidRDefault="006355A8" w:rsidP="006355A8">
            <w:pPr>
              <w:pStyle w:val="TAC"/>
              <w:rPr>
                <w:sz w:val="16"/>
                <w:szCs w:val="16"/>
              </w:rPr>
            </w:pPr>
            <w:r w:rsidRPr="001564E7">
              <w:rPr>
                <w:rFonts w:cs="Arial"/>
                <w:sz w:val="16"/>
                <w:szCs w:val="16"/>
              </w:rPr>
              <w:t>RP-190555</w:t>
            </w:r>
          </w:p>
        </w:tc>
        <w:tc>
          <w:tcPr>
            <w:tcW w:w="525" w:type="dxa"/>
            <w:shd w:val="solid" w:color="FFFFFF" w:fill="auto"/>
          </w:tcPr>
          <w:p w14:paraId="56D43534" w14:textId="77777777" w:rsidR="006355A8" w:rsidRPr="001564E7" w:rsidRDefault="006355A8" w:rsidP="006355A8">
            <w:pPr>
              <w:pStyle w:val="TAL"/>
              <w:rPr>
                <w:sz w:val="16"/>
                <w:szCs w:val="16"/>
              </w:rPr>
            </w:pPr>
            <w:r w:rsidRPr="001564E7">
              <w:rPr>
                <w:rFonts w:cs="Arial"/>
                <w:sz w:val="16"/>
                <w:szCs w:val="16"/>
              </w:rPr>
              <w:t>0021</w:t>
            </w:r>
          </w:p>
        </w:tc>
        <w:tc>
          <w:tcPr>
            <w:tcW w:w="425" w:type="dxa"/>
            <w:shd w:val="solid" w:color="FFFFFF" w:fill="auto"/>
          </w:tcPr>
          <w:p w14:paraId="260A001B"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68B2DB15"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308B9536" w14:textId="77777777" w:rsidR="006355A8" w:rsidRPr="001564E7" w:rsidRDefault="006355A8" w:rsidP="006355A8">
            <w:pPr>
              <w:pStyle w:val="TAL"/>
              <w:rPr>
                <w:sz w:val="16"/>
                <w:szCs w:val="16"/>
              </w:rPr>
            </w:pPr>
            <w:r w:rsidRPr="001564E7">
              <w:rPr>
                <w:rFonts w:cs="Arial"/>
                <w:sz w:val="16"/>
                <w:szCs w:val="16"/>
              </w:rPr>
              <w:t>Support of RAN initiated multiple SCTP associations</w:t>
            </w:r>
          </w:p>
        </w:tc>
        <w:tc>
          <w:tcPr>
            <w:tcW w:w="708" w:type="dxa"/>
            <w:shd w:val="solid" w:color="FFFFFF" w:fill="auto"/>
          </w:tcPr>
          <w:p w14:paraId="75E817A0" w14:textId="77777777" w:rsidR="006355A8" w:rsidRPr="001564E7" w:rsidRDefault="006355A8" w:rsidP="006355A8">
            <w:pPr>
              <w:pStyle w:val="TAC"/>
              <w:rPr>
                <w:sz w:val="16"/>
                <w:szCs w:val="16"/>
              </w:rPr>
            </w:pPr>
            <w:r w:rsidRPr="001564E7">
              <w:rPr>
                <w:sz w:val="16"/>
                <w:szCs w:val="16"/>
              </w:rPr>
              <w:t>15.3.0</w:t>
            </w:r>
          </w:p>
        </w:tc>
      </w:tr>
      <w:tr w:rsidR="006355A8" w:rsidRPr="001564E7" w14:paraId="4403CF0C" w14:textId="77777777" w:rsidTr="00116825">
        <w:tc>
          <w:tcPr>
            <w:tcW w:w="800" w:type="dxa"/>
            <w:shd w:val="solid" w:color="FFFFFF" w:fill="auto"/>
          </w:tcPr>
          <w:p w14:paraId="05F0F646" w14:textId="77777777" w:rsidR="006355A8" w:rsidRPr="001564E7" w:rsidRDefault="006355A8" w:rsidP="006355A8">
            <w:pPr>
              <w:pStyle w:val="TAC"/>
              <w:rPr>
                <w:sz w:val="16"/>
                <w:szCs w:val="16"/>
              </w:rPr>
            </w:pPr>
            <w:r w:rsidRPr="001564E7">
              <w:rPr>
                <w:sz w:val="16"/>
                <w:szCs w:val="16"/>
              </w:rPr>
              <w:t>2019-03</w:t>
            </w:r>
          </w:p>
        </w:tc>
        <w:tc>
          <w:tcPr>
            <w:tcW w:w="800" w:type="dxa"/>
            <w:shd w:val="solid" w:color="FFFFFF" w:fill="auto"/>
          </w:tcPr>
          <w:p w14:paraId="08247DC0" w14:textId="77777777" w:rsidR="006355A8" w:rsidRPr="001564E7" w:rsidRDefault="006355A8" w:rsidP="006355A8">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AF8E991" w14:textId="77777777" w:rsidR="006355A8" w:rsidRPr="001564E7" w:rsidRDefault="006355A8" w:rsidP="006355A8">
            <w:pPr>
              <w:pStyle w:val="TAC"/>
              <w:rPr>
                <w:sz w:val="16"/>
                <w:szCs w:val="16"/>
              </w:rPr>
            </w:pPr>
            <w:r w:rsidRPr="001564E7">
              <w:rPr>
                <w:rFonts w:cs="Arial"/>
                <w:sz w:val="16"/>
                <w:szCs w:val="16"/>
              </w:rPr>
              <w:t>RP-190556</w:t>
            </w:r>
          </w:p>
        </w:tc>
        <w:tc>
          <w:tcPr>
            <w:tcW w:w="525" w:type="dxa"/>
            <w:shd w:val="solid" w:color="FFFFFF" w:fill="auto"/>
          </w:tcPr>
          <w:p w14:paraId="3A255012" w14:textId="77777777" w:rsidR="006355A8" w:rsidRPr="001564E7" w:rsidRDefault="006355A8" w:rsidP="006355A8">
            <w:pPr>
              <w:pStyle w:val="TAL"/>
              <w:rPr>
                <w:sz w:val="16"/>
                <w:szCs w:val="16"/>
              </w:rPr>
            </w:pPr>
            <w:r w:rsidRPr="001564E7">
              <w:rPr>
                <w:rFonts w:cs="Arial"/>
                <w:sz w:val="16"/>
                <w:szCs w:val="16"/>
              </w:rPr>
              <w:t>0023</w:t>
            </w:r>
          </w:p>
        </w:tc>
        <w:tc>
          <w:tcPr>
            <w:tcW w:w="425" w:type="dxa"/>
            <w:shd w:val="solid" w:color="FFFFFF" w:fill="auto"/>
          </w:tcPr>
          <w:p w14:paraId="447D87B3" w14:textId="77777777" w:rsidR="006355A8" w:rsidRPr="001564E7" w:rsidRDefault="006355A8" w:rsidP="006355A8">
            <w:pPr>
              <w:pStyle w:val="TAR"/>
              <w:rPr>
                <w:sz w:val="16"/>
                <w:szCs w:val="16"/>
              </w:rPr>
            </w:pPr>
            <w:r w:rsidRPr="001564E7">
              <w:rPr>
                <w:rFonts w:cs="Arial"/>
                <w:sz w:val="16"/>
                <w:szCs w:val="16"/>
              </w:rPr>
              <w:t>-</w:t>
            </w:r>
          </w:p>
        </w:tc>
        <w:tc>
          <w:tcPr>
            <w:tcW w:w="425" w:type="dxa"/>
            <w:shd w:val="solid" w:color="FFFFFF" w:fill="auto"/>
          </w:tcPr>
          <w:p w14:paraId="1ECBAA9B" w14:textId="77777777" w:rsidR="006355A8" w:rsidRPr="001564E7" w:rsidRDefault="006355A8" w:rsidP="006355A8">
            <w:pPr>
              <w:pStyle w:val="TAC"/>
              <w:rPr>
                <w:sz w:val="16"/>
                <w:szCs w:val="16"/>
              </w:rPr>
            </w:pPr>
            <w:r w:rsidRPr="001564E7">
              <w:rPr>
                <w:rFonts w:cs="Arial"/>
                <w:sz w:val="16"/>
                <w:szCs w:val="16"/>
              </w:rPr>
              <w:t>F</w:t>
            </w:r>
          </w:p>
        </w:tc>
        <w:tc>
          <w:tcPr>
            <w:tcW w:w="4962" w:type="dxa"/>
            <w:shd w:val="solid" w:color="FFFFFF" w:fill="auto"/>
          </w:tcPr>
          <w:p w14:paraId="065CC837" w14:textId="77777777" w:rsidR="006355A8" w:rsidRPr="001564E7" w:rsidRDefault="006355A8" w:rsidP="006355A8">
            <w:pPr>
              <w:pStyle w:val="TAL"/>
              <w:rPr>
                <w:sz w:val="16"/>
                <w:szCs w:val="16"/>
              </w:rPr>
            </w:pPr>
            <w:r w:rsidRPr="001564E7">
              <w:rPr>
                <w:rFonts w:cs="Arial"/>
                <w:sz w:val="16"/>
                <w:szCs w:val="16"/>
              </w:rPr>
              <w:t>Corrections on RAN/AMF Configuration Update</w:t>
            </w:r>
          </w:p>
        </w:tc>
        <w:tc>
          <w:tcPr>
            <w:tcW w:w="708" w:type="dxa"/>
            <w:shd w:val="solid" w:color="FFFFFF" w:fill="auto"/>
          </w:tcPr>
          <w:p w14:paraId="30799988" w14:textId="77777777" w:rsidR="006355A8" w:rsidRPr="001564E7" w:rsidRDefault="006355A8" w:rsidP="006355A8">
            <w:pPr>
              <w:pStyle w:val="TAC"/>
              <w:rPr>
                <w:sz w:val="16"/>
                <w:szCs w:val="16"/>
              </w:rPr>
            </w:pPr>
            <w:r w:rsidRPr="001564E7">
              <w:rPr>
                <w:sz w:val="16"/>
                <w:szCs w:val="16"/>
              </w:rPr>
              <w:t>15.3.0</w:t>
            </w:r>
          </w:p>
        </w:tc>
      </w:tr>
      <w:tr w:rsidR="00586CF4" w:rsidRPr="001564E7" w14:paraId="12D8A3D6" w14:textId="77777777" w:rsidTr="00116825">
        <w:tc>
          <w:tcPr>
            <w:tcW w:w="800" w:type="dxa"/>
            <w:shd w:val="solid" w:color="FFFFFF" w:fill="auto"/>
          </w:tcPr>
          <w:p w14:paraId="612AD4A0" w14:textId="77777777" w:rsidR="00586CF4" w:rsidRPr="001564E7" w:rsidRDefault="00586CF4" w:rsidP="00586CF4">
            <w:pPr>
              <w:pStyle w:val="TAC"/>
              <w:rPr>
                <w:sz w:val="16"/>
                <w:szCs w:val="16"/>
              </w:rPr>
            </w:pPr>
            <w:r w:rsidRPr="001564E7">
              <w:rPr>
                <w:sz w:val="16"/>
                <w:szCs w:val="16"/>
              </w:rPr>
              <w:t>2019-03</w:t>
            </w:r>
          </w:p>
        </w:tc>
        <w:tc>
          <w:tcPr>
            <w:tcW w:w="800" w:type="dxa"/>
            <w:shd w:val="solid" w:color="FFFFFF" w:fill="auto"/>
          </w:tcPr>
          <w:p w14:paraId="432BF317" w14:textId="77777777" w:rsidR="00586CF4" w:rsidRPr="001564E7" w:rsidRDefault="00586CF4" w:rsidP="00586CF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08198197" w14:textId="77777777" w:rsidR="00586CF4" w:rsidRPr="001564E7" w:rsidRDefault="00586CF4" w:rsidP="00586CF4">
            <w:pPr>
              <w:pStyle w:val="TAC"/>
              <w:rPr>
                <w:sz w:val="16"/>
                <w:szCs w:val="16"/>
              </w:rPr>
            </w:pPr>
            <w:r w:rsidRPr="001564E7">
              <w:rPr>
                <w:rFonts w:cs="Arial"/>
                <w:sz w:val="16"/>
                <w:szCs w:val="16"/>
              </w:rPr>
              <w:t>RP-190556</w:t>
            </w:r>
          </w:p>
        </w:tc>
        <w:tc>
          <w:tcPr>
            <w:tcW w:w="525" w:type="dxa"/>
            <w:shd w:val="solid" w:color="FFFFFF" w:fill="auto"/>
          </w:tcPr>
          <w:p w14:paraId="558D353A" w14:textId="77777777" w:rsidR="00586CF4" w:rsidRPr="001564E7" w:rsidRDefault="00586CF4" w:rsidP="00586CF4">
            <w:pPr>
              <w:pStyle w:val="TAL"/>
              <w:rPr>
                <w:sz w:val="16"/>
                <w:szCs w:val="16"/>
              </w:rPr>
            </w:pPr>
            <w:r w:rsidRPr="001564E7">
              <w:rPr>
                <w:rFonts w:cs="Arial"/>
                <w:sz w:val="16"/>
                <w:szCs w:val="16"/>
              </w:rPr>
              <w:t>0024</w:t>
            </w:r>
          </w:p>
        </w:tc>
        <w:tc>
          <w:tcPr>
            <w:tcW w:w="425" w:type="dxa"/>
            <w:shd w:val="solid" w:color="FFFFFF" w:fill="auto"/>
          </w:tcPr>
          <w:p w14:paraId="253FD4D4" w14:textId="77777777" w:rsidR="00586CF4" w:rsidRPr="001564E7" w:rsidRDefault="00586CF4" w:rsidP="00586CF4">
            <w:pPr>
              <w:pStyle w:val="TAR"/>
              <w:rPr>
                <w:sz w:val="16"/>
                <w:szCs w:val="16"/>
              </w:rPr>
            </w:pPr>
            <w:r w:rsidRPr="001564E7">
              <w:rPr>
                <w:rFonts w:cs="Arial"/>
                <w:sz w:val="16"/>
                <w:szCs w:val="16"/>
              </w:rPr>
              <w:t>2</w:t>
            </w:r>
          </w:p>
        </w:tc>
        <w:tc>
          <w:tcPr>
            <w:tcW w:w="425" w:type="dxa"/>
            <w:shd w:val="solid" w:color="FFFFFF" w:fill="auto"/>
          </w:tcPr>
          <w:p w14:paraId="1CD48BEE" w14:textId="77777777" w:rsidR="00586CF4" w:rsidRPr="001564E7" w:rsidRDefault="00586CF4" w:rsidP="00586CF4">
            <w:pPr>
              <w:pStyle w:val="TAC"/>
              <w:rPr>
                <w:sz w:val="16"/>
                <w:szCs w:val="16"/>
              </w:rPr>
            </w:pPr>
            <w:r w:rsidRPr="001564E7">
              <w:rPr>
                <w:rFonts w:cs="Arial"/>
                <w:sz w:val="16"/>
                <w:szCs w:val="16"/>
              </w:rPr>
              <w:t>F</w:t>
            </w:r>
          </w:p>
        </w:tc>
        <w:tc>
          <w:tcPr>
            <w:tcW w:w="4962" w:type="dxa"/>
            <w:shd w:val="solid" w:color="FFFFFF" w:fill="auto"/>
          </w:tcPr>
          <w:p w14:paraId="2108E4CE" w14:textId="77777777" w:rsidR="00586CF4" w:rsidRPr="001564E7" w:rsidRDefault="00586CF4" w:rsidP="00586CF4">
            <w:pPr>
              <w:pStyle w:val="TAL"/>
              <w:rPr>
                <w:sz w:val="16"/>
                <w:szCs w:val="16"/>
              </w:rPr>
            </w:pPr>
            <w:r w:rsidRPr="001564E7">
              <w:rPr>
                <w:rFonts w:cs="Arial"/>
                <w:sz w:val="16"/>
                <w:szCs w:val="16"/>
              </w:rPr>
              <w:t>Correction of EPC interworking</w:t>
            </w:r>
          </w:p>
        </w:tc>
        <w:tc>
          <w:tcPr>
            <w:tcW w:w="708" w:type="dxa"/>
            <w:shd w:val="solid" w:color="FFFFFF" w:fill="auto"/>
          </w:tcPr>
          <w:p w14:paraId="6D3E8747" w14:textId="77777777" w:rsidR="00586CF4" w:rsidRPr="001564E7" w:rsidRDefault="00586CF4" w:rsidP="00586CF4">
            <w:pPr>
              <w:pStyle w:val="TAC"/>
              <w:rPr>
                <w:sz w:val="16"/>
                <w:szCs w:val="16"/>
              </w:rPr>
            </w:pPr>
            <w:r w:rsidRPr="001564E7">
              <w:rPr>
                <w:sz w:val="16"/>
                <w:szCs w:val="16"/>
              </w:rPr>
              <w:t>15.3.0</w:t>
            </w:r>
          </w:p>
        </w:tc>
      </w:tr>
      <w:tr w:rsidR="009771CF" w:rsidRPr="001564E7" w14:paraId="2F3A3ADB" w14:textId="77777777" w:rsidTr="00116825">
        <w:tc>
          <w:tcPr>
            <w:tcW w:w="800" w:type="dxa"/>
            <w:shd w:val="solid" w:color="FFFFFF" w:fill="auto"/>
          </w:tcPr>
          <w:p w14:paraId="1C11F1B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7773541E"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6F0427" w14:textId="77777777" w:rsidR="009771CF" w:rsidRPr="001564E7" w:rsidRDefault="009771CF" w:rsidP="009771CF">
            <w:pPr>
              <w:pStyle w:val="TAC"/>
              <w:rPr>
                <w:sz w:val="16"/>
                <w:szCs w:val="16"/>
              </w:rPr>
            </w:pPr>
            <w:r w:rsidRPr="001564E7">
              <w:rPr>
                <w:rFonts w:cs="Arial"/>
                <w:sz w:val="16"/>
                <w:szCs w:val="16"/>
              </w:rPr>
              <w:t>RP-190556</w:t>
            </w:r>
          </w:p>
        </w:tc>
        <w:tc>
          <w:tcPr>
            <w:tcW w:w="525" w:type="dxa"/>
            <w:shd w:val="solid" w:color="FFFFFF" w:fill="auto"/>
          </w:tcPr>
          <w:p w14:paraId="23FF0C62" w14:textId="77777777" w:rsidR="009771CF" w:rsidRPr="001564E7" w:rsidRDefault="009771CF" w:rsidP="009771CF">
            <w:pPr>
              <w:pStyle w:val="TAL"/>
              <w:rPr>
                <w:sz w:val="16"/>
                <w:szCs w:val="16"/>
              </w:rPr>
            </w:pPr>
            <w:r w:rsidRPr="001564E7">
              <w:rPr>
                <w:rFonts w:cs="Arial"/>
                <w:sz w:val="16"/>
                <w:szCs w:val="16"/>
              </w:rPr>
              <w:t>0025</w:t>
            </w:r>
          </w:p>
        </w:tc>
        <w:tc>
          <w:tcPr>
            <w:tcW w:w="425" w:type="dxa"/>
            <w:shd w:val="solid" w:color="FFFFFF" w:fill="auto"/>
          </w:tcPr>
          <w:p w14:paraId="0A8AD8A2"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BA567D7"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638D644B" w14:textId="77777777" w:rsidR="009771CF" w:rsidRPr="001564E7" w:rsidRDefault="009771CF" w:rsidP="009771CF">
            <w:pPr>
              <w:pStyle w:val="TAL"/>
              <w:rPr>
                <w:sz w:val="16"/>
                <w:szCs w:val="16"/>
              </w:rPr>
            </w:pPr>
            <w:r w:rsidRPr="001564E7">
              <w:rPr>
                <w:rFonts w:cs="Arial"/>
                <w:sz w:val="16"/>
                <w:szCs w:val="16"/>
              </w:rPr>
              <w:t>Correction of Emergency Fallback</w:t>
            </w:r>
          </w:p>
        </w:tc>
        <w:tc>
          <w:tcPr>
            <w:tcW w:w="708" w:type="dxa"/>
            <w:shd w:val="solid" w:color="FFFFFF" w:fill="auto"/>
          </w:tcPr>
          <w:p w14:paraId="424D6C22" w14:textId="77777777" w:rsidR="009771CF" w:rsidRPr="001564E7" w:rsidRDefault="009771CF" w:rsidP="009771CF">
            <w:pPr>
              <w:pStyle w:val="TAC"/>
              <w:rPr>
                <w:sz w:val="16"/>
                <w:szCs w:val="16"/>
              </w:rPr>
            </w:pPr>
            <w:r w:rsidRPr="001564E7">
              <w:rPr>
                <w:sz w:val="16"/>
                <w:szCs w:val="16"/>
              </w:rPr>
              <w:t>15.3.0</w:t>
            </w:r>
          </w:p>
        </w:tc>
      </w:tr>
      <w:tr w:rsidR="00832BFB" w:rsidRPr="001564E7" w14:paraId="707BB109" w14:textId="77777777" w:rsidTr="00116825">
        <w:tc>
          <w:tcPr>
            <w:tcW w:w="800" w:type="dxa"/>
            <w:shd w:val="solid" w:color="FFFFFF" w:fill="auto"/>
          </w:tcPr>
          <w:p w14:paraId="67F0A99D" w14:textId="77777777" w:rsidR="00832BFB" w:rsidRPr="001564E7" w:rsidRDefault="00832BFB" w:rsidP="00832BFB">
            <w:pPr>
              <w:pStyle w:val="TAC"/>
              <w:rPr>
                <w:sz w:val="16"/>
                <w:szCs w:val="16"/>
              </w:rPr>
            </w:pPr>
            <w:r w:rsidRPr="001564E7">
              <w:rPr>
                <w:sz w:val="16"/>
                <w:szCs w:val="16"/>
              </w:rPr>
              <w:t>2019-03</w:t>
            </w:r>
          </w:p>
        </w:tc>
        <w:tc>
          <w:tcPr>
            <w:tcW w:w="800" w:type="dxa"/>
            <w:shd w:val="solid" w:color="FFFFFF" w:fill="auto"/>
          </w:tcPr>
          <w:p w14:paraId="16A7E5DF" w14:textId="77777777" w:rsidR="00832BFB" w:rsidRPr="001564E7" w:rsidRDefault="00832BFB" w:rsidP="00832BFB">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22A5CD3" w14:textId="77777777" w:rsidR="00832BFB" w:rsidRPr="001564E7" w:rsidRDefault="00832BFB" w:rsidP="00832BFB">
            <w:pPr>
              <w:pStyle w:val="TAC"/>
              <w:rPr>
                <w:sz w:val="16"/>
                <w:szCs w:val="16"/>
              </w:rPr>
            </w:pPr>
            <w:r w:rsidRPr="001564E7">
              <w:rPr>
                <w:rFonts w:cs="Arial"/>
                <w:sz w:val="16"/>
                <w:szCs w:val="16"/>
              </w:rPr>
              <w:t>RP-190202</w:t>
            </w:r>
          </w:p>
        </w:tc>
        <w:tc>
          <w:tcPr>
            <w:tcW w:w="525" w:type="dxa"/>
            <w:shd w:val="solid" w:color="FFFFFF" w:fill="auto"/>
          </w:tcPr>
          <w:p w14:paraId="6E37E90F" w14:textId="77777777" w:rsidR="00832BFB" w:rsidRPr="001564E7" w:rsidRDefault="00832BFB" w:rsidP="00832BFB">
            <w:pPr>
              <w:pStyle w:val="TAL"/>
              <w:rPr>
                <w:sz w:val="16"/>
                <w:szCs w:val="16"/>
              </w:rPr>
            </w:pPr>
            <w:r w:rsidRPr="001564E7">
              <w:rPr>
                <w:rFonts w:cs="Arial"/>
                <w:sz w:val="16"/>
                <w:szCs w:val="16"/>
              </w:rPr>
              <w:t>0027</w:t>
            </w:r>
          </w:p>
        </w:tc>
        <w:tc>
          <w:tcPr>
            <w:tcW w:w="425" w:type="dxa"/>
            <w:shd w:val="solid" w:color="FFFFFF" w:fill="auto"/>
          </w:tcPr>
          <w:p w14:paraId="71F4DF8E" w14:textId="77777777" w:rsidR="00832BFB" w:rsidRPr="001564E7" w:rsidRDefault="00832BFB" w:rsidP="00832BFB">
            <w:pPr>
              <w:pStyle w:val="TAR"/>
              <w:rPr>
                <w:sz w:val="16"/>
                <w:szCs w:val="16"/>
              </w:rPr>
            </w:pPr>
            <w:r w:rsidRPr="001564E7">
              <w:rPr>
                <w:rFonts w:cs="Arial"/>
                <w:sz w:val="16"/>
                <w:szCs w:val="16"/>
              </w:rPr>
              <w:t>3</w:t>
            </w:r>
          </w:p>
        </w:tc>
        <w:tc>
          <w:tcPr>
            <w:tcW w:w="425" w:type="dxa"/>
            <w:shd w:val="solid" w:color="FFFFFF" w:fill="auto"/>
          </w:tcPr>
          <w:p w14:paraId="5A313535" w14:textId="77777777" w:rsidR="00832BFB" w:rsidRPr="001564E7" w:rsidRDefault="00832BFB" w:rsidP="00832BFB">
            <w:pPr>
              <w:pStyle w:val="TAC"/>
              <w:rPr>
                <w:sz w:val="16"/>
                <w:szCs w:val="16"/>
              </w:rPr>
            </w:pPr>
            <w:r w:rsidRPr="001564E7">
              <w:rPr>
                <w:rFonts w:cs="Arial"/>
                <w:sz w:val="16"/>
                <w:szCs w:val="16"/>
              </w:rPr>
              <w:t>F</w:t>
            </w:r>
          </w:p>
        </w:tc>
        <w:tc>
          <w:tcPr>
            <w:tcW w:w="4962" w:type="dxa"/>
            <w:shd w:val="solid" w:color="FFFFFF" w:fill="auto"/>
          </w:tcPr>
          <w:p w14:paraId="2CD31E60" w14:textId="77777777" w:rsidR="00832BFB" w:rsidRPr="001564E7" w:rsidRDefault="00832BFB" w:rsidP="00832BFB">
            <w:pPr>
              <w:pStyle w:val="TAL"/>
              <w:rPr>
                <w:sz w:val="16"/>
                <w:szCs w:val="16"/>
              </w:rPr>
            </w:pPr>
            <w:r w:rsidRPr="001564E7">
              <w:rPr>
                <w:rFonts w:cs="Arial"/>
                <w:sz w:val="16"/>
                <w:szCs w:val="16"/>
              </w:rPr>
              <w:t>Transfer of the PSCell information to Core Network</w:t>
            </w:r>
          </w:p>
        </w:tc>
        <w:tc>
          <w:tcPr>
            <w:tcW w:w="708" w:type="dxa"/>
            <w:shd w:val="solid" w:color="FFFFFF" w:fill="auto"/>
          </w:tcPr>
          <w:p w14:paraId="3A4126D6" w14:textId="77777777" w:rsidR="00832BFB" w:rsidRPr="001564E7" w:rsidRDefault="00832BFB" w:rsidP="00832BFB">
            <w:pPr>
              <w:pStyle w:val="TAC"/>
              <w:rPr>
                <w:sz w:val="16"/>
                <w:szCs w:val="16"/>
              </w:rPr>
            </w:pPr>
            <w:r w:rsidRPr="001564E7">
              <w:rPr>
                <w:sz w:val="16"/>
                <w:szCs w:val="16"/>
              </w:rPr>
              <w:t>15.3.0</w:t>
            </w:r>
          </w:p>
        </w:tc>
      </w:tr>
      <w:tr w:rsidR="009771CF" w:rsidRPr="001564E7" w14:paraId="6EFE5C4E" w14:textId="77777777" w:rsidTr="00116825">
        <w:tc>
          <w:tcPr>
            <w:tcW w:w="800" w:type="dxa"/>
            <w:shd w:val="solid" w:color="FFFFFF" w:fill="auto"/>
          </w:tcPr>
          <w:p w14:paraId="5443A98B" w14:textId="77777777" w:rsidR="009771CF" w:rsidRPr="001564E7" w:rsidRDefault="009771CF" w:rsidP="009771CF">
            <w:pPr>
              <w:pStyle w:val="TAC"/>
              <w:rPr>
                <w:sz w:val="16"/>
                <w:szCs w:val="16"/>
              </w:rPr>
            </w:pPr>
            <w:r w:rsidRPr="001564E7">
              <w:rPr>
                <w:sz w:val="16"/>
                <w:szCs w:val="16"/>
              </w:rPr>
              <w:t>2019-03</w:t>
            </w:r>
          </w:p>
        </w:tc>
        <w:tc>
          <w:tcPr>
            <w:tcW w:w="800" w:type="dxa"/>
            <w:shd w:val="solid" w:color="FFFFFF" w:fill="auto"/>
          </w:tcPr>
          <w:p w14:paraId="42CC1C54" w14:textId="77777777" w:rsidR="009771CF" w:rsidRPr="001564E7" w:rsidRDefault="009771CF" w:rsidP="009771CF">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2B678C66" w14:textId="77777777" w:rsidR="009771CF" w:rsidRPr="001564E7" w:rsidRDefault="009771CF" w:rsidP="009771CF">
            <w:pPr>
              <w:pStyle w:val="TAC"/>
              <w:rPr>
                <w:sz w:val="16"/>
                <w:szCs w:val="16"/>
              </w:rPr>
            </w:pPr>
            <w:r w:rsidRPr="001564E7">
              <w:rPr>
                <w:rFonts w:cs="Arial"/>
                <w:sz w:val="16"/>
                <w:szCs w:val="16"/>
              </w:rPr>
              <w:t>RP-190558</w:t>
            </w:r>
          </w:p>
        </w:tc>
        <w:tc>
          <w:tcPr>
            <w:tcW w:w="525" w:type="dxa"/>
            <w:shd w:val="solid" w:color="FFFFFF" w:fill="auto"/>
          </w:tcPr>
          <w:p w14:paraId="3E81DC47" w14:textId="77777777" w:rsidR="009771CF" w:rsidRPr="001564E7" w:rsidRDefault="009771CF" w:rsidP="009771CF">
            <w:pPr>
              <w:pStyle w:val="TAL"/>
              <w:rPr>
                <w:sz w:val="16"/>
                <w:szCs w:val="16"/>
              </w:rPr>
            </w:pPr>
            <w:r w:rsidRPr="001564E7">
              <w:rPr>
                <w:rFonts w:cs="Arial"/>
                <w:sz w:val="16"/>
                <w:szCs w:val="16"/>
              </w:rPr>
              <w:t>0028</w:t>
            </w:r>
          </w:p>
        </w:tc>
        <w:tc>
          <w:tcPr>
            <w:tcW w:w="425" w:type="dxa"/>
            <w:shd w:val="solid" w:color="FFFFFF" w:fill="auto"/>
          </w:tcPr>
          <w:p w14:paraId="16EC649D" w14:textId="77777777" w:rsidR="009771CF" w:rsidRPr="001564E7" w:rsidRDefault="009771CF" w:rsidP="009771CF">
            <w:pPr>
              <w:pStyle w:val="TAR"/>
              <w:rPr>
                <w:sz w:val="16"/>
                <w:szCs w:val="16"/>
              </w:rPr>
            </w:pPr>
            <w:r w:rsidRPr="001564E7">
              <w:rPr>
                <w:rFonts w:cs="Arial"/>
                <w:sz w:val="16"/>
                <w:szCs w:val="16"/>
              </w:rPr>
              <w:t>1</w:t>
            </w:r>
          </w:p>
        </w:tc>
        <w:tc>
          <w:tcPr>
            <w:tcW w:w="425" w:type="dxa"/>
            <w:shd w:val="solid" w:color="FFFFFF" w:fill="auto"/>
          </w:tcPr>
          <w:p w14:paraId="05DCA631" w14:textId="77777777" w:rsidR="009771CF" w:rsidRPr="001564E7" w:rsidRDefault="009771CF" w:rsidP="009771CF">
            <w:pPr>
              <w:pStyle w:val="TAC"/>
              <w:rPr>
                <w:sz w:val="16"/>
                <w:szCs w:val="16"/>
              </w:rPr>
            </w:pPr>
            <w:r w:rsidRPr="001564E7">
              <w:rPr>
                <w:rFonts w:cs="Arial"/>
                <w:sz w:val="16"/>
                <w:szCs w:val="16"/>
              </w:rPr>
              <w:t>F</w:t>
            </w:r>
          </w:p>
        </w:tc>
        <w:tc>
          <w:tcPr>
            <w:tcW w:w="4962" w:type="dxa"/>
            <w:shd w:val="solid" w:color="FFFFFF" w:fill="auto"/>
          </w:tcPr>
          <w:p w14:paraId="7CE06064" w14:textId="77777777" w:rsidR="009771CF" w:rsidRPr="001564E7" w:rsidRDefault="009771CF" w:rsidP="009771CF">
            <w:pPr>
              <w:pStyle w:val="TAL"/>
              <w:rPr>
                <w:sz w:val="16"/>
                <w:szCs w:val="16"/>
              </w:rPr>
            </w:pPr>
            <w:r w:rsidRPr="001564E7">
              <w:rPr>
                <w:rFonts w:cs="Arial"/>
                <w:sz w:val="16"/>
                <w:szCs w:val="16"/>
              </w:rPr>
              <w:t>Release due to pre-emption</w:t>
            </w:r>
          </w:p>
        </w:tc>
        <w:tc>
          <w:tcPr>
            <w:tcW w:w="708" w:type="dxa"/>
            <w:shd w:val="solid" w:color="FFFFFF" w:fill="auto"/>
          </w:tcPr>
          <w:p w14:paraId="46DEDE2E" w14:textId="77777777" w:rsidR="009771CF" w:rsidRPr="001564E7" w:rsidRDefault="009771CF" w:rsidP="009771CF">
            <w:pPr>
              <w:pStyle w:val="TAC"/>
              <w:rPr>
                <w:sz w:val="16"/>
                <w:szCs w:val="16"/>
              </w:rPr>
            </w:pPr>
            <w:r w:rsidRPr="001564E7">
              <w:rPr>
                <w:sz w:val="16"/>
                <w:szCs w:val="16"/>
              </w:rPr>
              <w:t>15.3.0</w:t>
            </w:r>
          </w:p>
        </w:tc>
      </w:tr>
      <w:tr w:rsidR="009E13C4" w:rsidRPr="001564E7" w14:paraId="12ACB31F" w14:textId="77777777" w:rsidTr="00116825">
        <w:tc>
          <w:tcPr>
            <w:tcW w:w="800" w:type="dxa"/>
            <w:shd w:val="solid" w:color="FFFFFF" w:fill="auto"/>
          </w:tcPr>
          <w:p w14:paraId="2F28151F" w14:textId="77777777" w:rsidR="009E13C4" w:rsidRPr="001564E7" w:rsidRDefault="009E13C4" w:rsidP="009E13C4">
            <w:pPr>
              <w:pStyle w:val="TAC"/>
              <w:rPr>
                <w:sz w:val="16"/>
                <w:szCs w:val="16"/>
              </w:rPr>
            </w:pPr>
            <w:r w:rsidRPr="001564E7">
              <w:rPr>
                <w:sz w:val="16"/>
                <w:szCs w:val="16"/>
              </w:rPr>
              <w:t>2019-03</w:t>
            </w:r>
          </w:p>
        </w:tc>
        <w:tc>
          <w:tcPr>
            <w:tcW w:w="800" w:type="dxa"/>
            <w:shd w:val="solid" w:color="FFFFFF" w:fill="auto"/>
          </w:tcPr>
          <w:p w14:paraId="2FBF189C" w14:textId="77777777" w:rsidR="009E13C4" w:rsidRPr="001564E7" w:rsidRDefault="009E13C4" w:rsidP="009E13C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11FE40D" w14:textId="77777777" w:rsidR="009E13C4" w:rsidRPr="001564E7" w:rsidRDefault="009E13C4" w:rsidP="009E13C4">
            <w:pPr>
              <w:pStyle w:val="TAC"/>
              <w:rPr>
                <w:sz w:val="16"/>
                <w:szCs w:val="16"/>
              </w:rPr>
            </w:pPr>
            <w:r w:rsidRPr="001564E7">
              <w:rPr>
                <w:rFonts w:cs="Arial"/>
                <w:sz w:val="16"/>
                <w:szCs w:val="16"/>
              </w:rPr>
              <w:t>RP-190558</w:t>
            </w:r>
          </w:p>
        </w:tc>
        <w:tc>
          <w:tcPr>
            <w:tcW w:w="525" w:type="dxa"/>
            <w:shd w:val="solid" w:color="FFFFFF" w:fill="auto"/>
          </w:tcPr>
          <w:p w14:paraId="4F7C9639" w14:textId="77777777" w:rsidR="009E13C4" w:rsidRPr="001564E7" w:rsidRDefault="009E13C4" w:rsidP="009E13C4">
            <w:pPr>
              <w:pStyle w:val="TAL"/>
              <w:rPr>
                <w:sz w:val="16"/>
                <w:szCs w:val="16"/>
              </w:rPr>
            </w:pPr>
            <w:r w:rsidRPr="001564E7">
              <w:rPr>
                <w:rFonts w:cs="Arial"/>
                <w:sz w:val="16"/>
                <w:szCs w:val="16"/>
              </w:rPr>
              <w:t>0029</w:t>
            </w:r>
          </w:p>
        </w:tc>
        <w:tc>
          <w:tcPr>
            <w:tcW w:w="425" w:type="dxa"/>
            <w:shd w:val="solid" w:color="FFFFFF" w:fill="auto"/>
          </w:tcPr>
          <w:p w14:paraId="799BD7D4" w14:textId="77777777" w:rsidR="009E13C4" w:rsidRPr="001564E7" w:rsidRDefault="009E13C4" w:rsidP="009E13C4">
            <w:pPr>
              <w:pStyle w:val="TAR"/>
              <w:rPr>
                <w:sz w:val="16"/>
                <w:szCs w:val="16"/>
              </w:rPr>
            </w:pPr>
            <w:r w:rsidRPr="001564E7">
              <w:rPr>
                <w:rFonts w:cs="Arial"/>
                <w:sz w:val="16"/>
                <w:szCs w:val="16"/>
              </w:rPr>
              <w:t>-</w:t>
            </w:r>
          </w:p>
        </w:tc>
        <w:tc>
          <w:tcPr>
            <w:tcW w:w="425" w:type="dxa"/>
            <w:shd w:val="solid" w:color="FFFFFF" w:fill="auto"/>
          </w:tcPr>
          <w:p w14:paraId="6AB3D906" w14:textId="77777777" w:rsidR="009E13C4" w:rsidRPr="001564E7" w:rsidRDefault="009E13C4" w:rsidP="009E13C4">
            <w:pPr>
              <w:pStyle w:val="TAC"/>
              <w:rPr>
                <w:sz w:val="16"/>
                <w:szCs w:val="16"/>
              </w:rPr>
            </w:pPr>
            <w:r w:rsidRPr="001564E7">
              <w:rPr>
                <w:rFonts w:cs="Arial"/>
                <w:sz w:val="16"/>
                <w:szCs w:val="16"/>
              </w:rPr>
              <w:t>F</w:t>
            </w:r>
          </w:p>
        </w:tc>
        <w:tc>
          <w:tcPr>
            <w:tcW w:w="4962" w:type="dxa"/>
            <w:shd w:val="solid" w:color="FFFFFF" w:fill="auto"/>
          </w:tcPr>
          <w:p w14:paraId="1099A282" w14:textId="77777777" w:rsidR="009E13C4" w:rsidRPr="001564E7" w:rsidRDefault="009E13C4" w:rsidP="009E13C4">
            <w:pPr>
              <w:pStyle w:val="TAL"/>
              <w:rPr>
                <w:sz w:val="16"/>
                <w:szCs w:val="16"/>
              </w:rPr>
            </w:pPr>
            <w:r w:rsidRPr="001564E7">
              <w:rPr>
                <w:rFonts w:cs="Arial"/>
                <w:sz w:val="16"/>
                <w:szCs w:val="16"/>
              </w:rPr>
              <w:t>Handling of APID for the first returned message</w:t>
            </w:r>
          </w:p>
        </w:tc>
        <w:tc>
          <w:tcPr>
            <w:tcW w:w="708" w:type="dxa"/>
            <w:shd w:val="solid" w:color="FFFFFF" w:fill="auto"/>
          </w:tcPr>
          <w:p w14:paraId="70FC1B35" w14:textId="77777777" w:rsidR="009E13C4" w:rsidRPr="001564E7" w:rsidRDefault="009E13C4" w:rsidP="009E13C4">
            <w:pPr>
              <w:pStyle w:val="TAC"/>
              <w:rPr>
                <w:sz w:val="16"/>
                <w:szCs w:val="16"/>
              </w:rPr>
            </w:pPr>
            <w:r w:rsidRPr="001564E7">
              <w:rPr>
                <w:sz w:val="16"/>
                <w:szCs w:val="16"/>
              </w:rPr>
              <w:t>15.3.0</w:t>
            </w:r>
          </w:p>
        </w:tc>
      </w:tr>
      <w:tr w:rsidR="004D53F6" w:rsidRPr="001564E7" w14:paraId="320D7F21" w14:textId="77777777" w:rsidTr="00116825">
        <w:tc>
          <w:tcPr>
            <w:tcW w:w="800" w:type="dxa"/>
            <w:shd w:val="solid" w:color="FFFFFF" w:fill="auto"/>
          </w:tcPr>
          <w:p w14:paraId="06607146"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CE6491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98E0BAE"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096311BE" w14:textId="77777777" w:rsidR="004D53F6" w:rsidRPr="001564E7" w:rsidRDefault="004D53F6" w:rsidP="004D53F6">
            <w:pPr>
              <w:pStyle w:val="TAL"/>
              <w:rPr>
                <w:sz w:val="16"/>
                <w:szCs w:val="16"/>
              </w:rPr>
            </w:pPr>
            <w:r w:rsidRPr="001564E7">
              <w:rPr>
                <w:rFonts w:cs="Arial"/>
                <w:sz w:val="16"/>
                <w:szCs w:val="16"/>
              </w:rPr>
              <w:t>0037</w:t>
            </w:r>
          </w:p>
        </w:tc>
        <w:tc>
          <w:tcPr>
            <w:tcW w:w="425" w:type="dxa"/>
            <w:shd w:val="solid" w:color="FFFFFF" w:fill="auto"/>
          </w:tcPr>
          <w:p w14:paraId="38AC5F58"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47D28B1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732E95D8" w14:textId="77777777" w:rsidR="004D53F6" w:rsidRPr="001564E7" w:rsidRDefault="004D53F6" w:rsidP="004D53F6">
            <w:pPr>
              <w:pStyle w:val="TAL"/>
              <w:rPr>
                <w:sz w:val="16"/>
                <w:szCs w:val="16"/>
              </w:rPr>
            </w:pPr>
            <w:r w:rsidRPr="001564E7">
              <w:rPr>
                <w:rFonts w:cs="Arial"/>
                <w:sz w:val="16"/>
                <w:szCs w:val="16"/>
              </w:rPr>
              <w:t>Clarification on the usage of TNL information</w:t>
            </w:r>
          </w:p>
        </w:tc>
        <w:tc>
          <w:tcPr>
            <w:tcW w:w="708" w:type="dxa"/>
            <w:shd w:val="solid" w:color="FFFFFF" w:fill="auto"/>
          </w:tcPr>
          <w:p w14:paraId="5D376AEA" w14:textId="77777777" w:rsidR="004D53F6" w:rsidRPr="001564E7" w:rsidRDefault="004D53F6" w:rsidP="004D53F6">
            <w:pPr>
              <w:pStyle w:val="TAC"/>
              <w:rPr>
                <w:sz w:val="16"/>
                <w:szCs w:val="16"/>
              </w:rPr>
            </w:pPr>
            <w:r w:rsidRPr="001564E7">
              <w:rPr>
                <w:sz w:val="16"/>
                <w:szCs w:val="16"/>
              </w:rPr>
              <w:t>15.3.0</w:t>
            </w:r>
          </w:p>
        </w:tc>
      </w:tr>
      <w:tr w:rsidR="00794AB4" w:rsidRPr="001564E7" w14:paraId="65DF36A2" w14:textId="77777777" w:rsidTr="00116825">
        <w:tc>
          <w:tcPr>
            <w:tcW w:w="800" w:type="dxa"/>
            <w:shd w:val="solid" w:color="FFFFFF" w:fill="auto"/>
          </w:tcPr>
          <w:p w14:paraId="4AD2F2F3"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19BF2594"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5115550"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1502C0E5" w14:textId="77777777" w:rsidR="00794AB4" w:rsidRPr="001564E7" w:rsidRDefault="00794AB4" w:rsidP="00794AB4">
            <w:pPr>
              <w:pStyle w:val="TAL"/>
              <w:rPr>
                <w:sz w:val="16"/>
                <w:szCs w:val="16"/>
              </w:rPr>
            </w:pPr>
            <w:r w:rsidRPr="001564E7">
              <w:rPr>
                <w:rFonts w:cs="Arial"/>
                <w:sz w:val="16"/>
                <w:szCs w:val="16"/>
              </w:rPr>
              <w:t>0044</w:t>
            </w:r>
          </w:p>
        </w:tc>
        <w:tc>
          <w:tcPr>
            <w:tcW w:w="425" w:type="dxa"/>
            <w:shd w:val="solid" w:color="FFFFFF" w:fill="auto"/>
          </w:tcPr>
          <w:p w14:paraId="25AEDB13" w14:textId="77777777" w:rsidR="00794AB4" w:rsidRPr="001564E7" w:rsidRDefault="00794AB4" w:rsidP="00794AB4">
            <w:pPr>
              <w:pStyle w:val="TAR"/>
              <w:rPr>
                <w:sz w:val="16"/>
                <w:szCs w:val="16"/>
              </w:rPr>
            </w:pPr>
            <w:r w:rsidRPr="001564E7">
              <w:rPr>
                <w:rFonts w:cs="Arial"/>
                <w:sz w:val="16"/>
                <w:szCs w:val="16"/>
              </w:rPr>
              <w:t>1</w:t>
            </w:r>
          </w:p>
        </w:tc>
        <w:tc>
          <w:tcPr>
            <w:tcW w:w="425" w:type="dxa"/>
            <w:shd w:val="solid" w:color="FFFFFF" w:fill="auto"/>
          </w:tcPr>
          <w:p w14:paraId="40171F2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5211E371" w14:textId="77777777" w:rsidR="00794AB4" w:rsidRPr="001564E7" w:rsidRDefault="00794AB4" w:rsidP="00794AB4">
            <w:pPr>
              <w:pStyle w:val="TAL"/>
              <w:rPr>
                <w:sz w:val="16"/>
                <w:szCs w:val="16"/>
              </w:rPr>
            </w:pPr>
            <w:r w:rsidRPr="001564E7">
              <w:rPr>
                <w:rFonts w:cs="Arial"/>
                <w:sz w:val="16"/>
                <w:szCs w:val="16"/>
              </w:rPr>
              <w:t>NG Setup Correction and UE context retention</w:t>
            </w:r>
          </w:p>
        </w:tc>
        <w:tc>
          <w:tcPr>
            <w:tcW w:w="708" w:type="dxa"/>
            <w:shd w:val="solid" w:color="FFFFFF" w:fill="auto"/>
          </w:tcPr>
          <w:p w14:paraId="134F5792" w14:textId="77777777" w:rsidR="00794AB4" w:rsidRPr="001564E7" w:rsidRDefault="00794AB4" w:rsidP="00794AB4">
            <w:pPr>
              <w:pStyle w:val="TAC"/>
              <w:rPr>
                <w:sz w:val="16"/>
                <w:szCs w:val="16"/>
              </w:rPr>
            </w:pPr>
            <w:r w:rsidRPr="001564E7">
              <w:rPr>
                <w:sz w:val="16"/>
                <w:szCs w:val="16"/>
              </w:rPr>
              <w:t>15.3.0</w:t>
            </w:r>
          </w:p>
        </w:tc>
      </w:tr>
      <w:tr w:rsidR="004D53F6" w:rsidRPr="001564E7" w14:paraId="508BD4C2" w14:textId="77777777" w:rsidTr="00116825">
        <w:tc>
          <w:tcPr>
            <w:tcW w:w="800" w:type="dxa"/>
            <w:shd w:val="solid" w:color="FFFFFF" w:fill="auto"/>
          </w:tcPr>
          <w:p w14:paraId="3F3FC05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0BC29B22"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C60C71"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D82185" w14:textId="77777777" w:rsidR="004D53F6" w:rsidRPr="001564E7" w:rsidRDefault="004D53F6" w:rsidP="004D53F6">
            <w:pPr>
              <w:pStyle w:val="TAL"/>
              <w:rPr>
                <w:sz w:val="16"/>
                <w:szCs w:val="16"/>
              </w:rPr>
            </w:pPr>
            <w:r w:rsidRPr="001564E7">
              <w:rPr>
                <w:rFonts w:cs="Arial"/>
                <w:sz w:val="16"/>
                <w:szCs w:val="16"/>
              </w:rPr>
              <w:t>0045</w:t>
            </w:r>
          </w:p>
        </w:tc>
        <w:tc>
          <w:tcPr>
            <w:tcW w:w="425" w:type="dxa"/>
            <w:shd w:val="solid" w:color="FFFFFF" w:fill="auto"/>
          </w:tcPr>
          <w:p w14:paraId="418AB652"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01813AD0"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55B9FAEE" w14:textId="77777777" w:rsidR="004D53F6" w:rsidRPr="001564E7" w:rsidRDefault="004D53F6" w:rsidP="004D53F6">
            <w:pPr>
              <w:pStyle w:val="TAL"/>
              <w:rPr>
                <w:sz w:val="16"/>
                <w:szCs w:val="16"/>
              </w:rPr>
            </w:pPr>
            <w:r w:rsidRPr="001564E7">
              <w:rPr>
                <w:rFonts w:cs="Arial"/>
                <w:sz w:val="16"/>
                <w:szCs w:val="16"/>
              </w:rPr>
              <w:t>UE AMBR handling in PDU Session Resouce Setup procedure</w:t>
            </w:r>
          </w:p>
        </w:tc>
        <w:tc>
          <w:tcPr>
            <w:tcW w:w="708" w:type="dxa"/>
            <w:shd w:val="solid" w:color="FFFFFF" w:fill="auto"/>
          </w:tcPr>
          <w:p w14:paraId="5ADC4D3C" w14:textId="77777777" w:rsidR="004D53F6" w:rsidRPr="001564E7" w:rsidRDefault="004D53F6" w:rsidP="004D53F6">
            <w:pPr>
              <w:pStyle w:val="TAC"/>
              <w:rPr>
                <w:sz w:val="16"/>
                <w:szCs w:val="16"/>
              </w:rPr>
            </w:pPr>
            <w:r w:rsidRPr="001564E7">
              <w:rPr>
                <w:sz w:val="16"/>
                <w:szCs w:val="16"/>
              </w:rPr>
              <w:t>15.3.0</w:t>
            </w:r>
          </w:p>
        </w:tc>
      </w:tr>
      <w:tr w:rsidR="004D53F6" w:rsidRPr="001564E7" w14:paraId="03FF9928" w14:textId="77777777" w:rsidTr="00116825">
        <w:tc>
          <w:tcPr>
            <w:tcW w:w="800" w:type="dxa"/>
            <w:shd w:val="solid" w:color="FFFFFF" w:fill="auto"/>
          </w:tcPr>
          <w:p w14:paraId="1F6DE7C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66173D7"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3A5E1E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DD97E11" w14:textId="77777777" w:rsidR="004D53F6" w:rsidRPr="001564E7" w:rsidRDefault="004D53F6" w:rsidP="004D53F6">
            <w:pPr>
              <w:pStyle w:val="TAL"/>
              <w:rPr>
                <w:sz w:val="16"/>
                <w:szCs w:val="16"/>
              </w:rPr>
            </w:pPr>
            <w:r w:rsidRPr="001564E7">
              <w:rPr>
                <w:rFonts w:cs="Arial"/>
                <w:sz w:val="16"/>
                <w:szCs w:val="16"/>
              </w:rPr>
              <w:t>0046</w:t>
            </w:r>
          </w:p>
        </w:tc>
        <w:tc>
          <w:tcPr>
            <w:tcW w:w="425" w:type="dxa"/>
            <w:shd w:val="solid" w:color="FFFFFF" w:fill="auto"/>
          </w:tcPr>
          <w:p w14:paraId="5BC62FE9"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5D28E066"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04359255" w14:textId="77777777" w:rsidR="004D53F6" w:rsidRPr="001564E7" w:rsidRDefault="004D53F6" w:rsidP="004D53F6">
            <w:pPr>
              <w:pStyle w:val="TAL"/>
              <w:rPr>
                <w:sz w:val="16"/>
                <w:szCs w:val="16"/>
              </w:rPr>
            </w:pPr>
            <w:r w:rsidRPr="001564E7">
              <w:rPr>
                <w:rFonts w:cs="Arial"/>
                <w:sz w:val="16"/>
                <w:szCs w:val="16"/>
              </w:rPr>
              <w:t>Remove the second tunnel in the PDU session split, 5GC initiated</w:t>
            </w:r>
          </w:p>
        </w:tc>
        <w:tc>
          <w:tcPr>
            <w:tcW w:w="708" w:type="dxa"/>
            <w:shd w:val="solid" w:color="FFFFFF" w:fill="auto"/>
          </w:tcPr>
          <w:p w14:paraId="163B823A" w14:textId="77777777" w:rsidR="004D53F6" w:rsidRPr="001564E7" w:rsidRDefault="004D53F6" w:rsidP="004D53F6">
            <w:pPr>
              <w:pStyle w:val="TAC"/>
              <w:rPr>
                <w:sz w:val="16"/>
                <w:szCs w:val="16"/>
              </w:rPr>
            </w:pPr>
            <w:r w:rsidRPr="001564E7">
              <w:rPr>
                <w:sz w:val="16"/>
                <w:szCs w:val="16"/>
              </w:rPr>
              <w:t>15.3.0</w:t>
            </w:r>
          </w:p>
        </w:tc>
      </w:tr>
      <w:tr w:rsidR="004D53F6" w:rsidRPr="001564E7" w14:paraId="32591CF6" w14:textId="77777777" w:rsidTr="00116825">
        <w:tc>
          <w:tcPr>
            <w:tcW w:w="800" w:type="dxa"/>
            <w:shd w:val="solid" w:color="FFFFFF" w:fill="auto"/>
          </w:tcPr>
          <w:p w14:paraId="7FA33BD7"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343B9CA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6DF625CF"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715604D" w14:textId="77777777" w:rsidR="004D53F6" w:rsidRPr="001564E7" w:rsidRDefault="004D53F6" w:rsidP="004D53F6">
            <w:pPr>
              <w:pStyle w:val="TAL"/>
              <w:rPr>
                <w:sz w:val="16"/>
                <w:szCs w:val="16"/>
              </w:rPr>
            </w:pPr>
            <w:r w:rsidRPr="001564E7">
              <w:rPr>
                <w:rFonts w:cs="Arial"/>
                <w:sz w:val="16"/>
                <w:szCs w:val="16"/>
              </w:rPr>
              <w:t>0048</w:t>
            </w:r>
          </w:p>
        </w:tc>
        <w:tc>
          <w:tcPr>
            <w:tcW w:w="425" w:type="dxa"/>
            <w:shd w:val="solid" w:color="FFFFFF" w:fill="auto"/>
          </w:tcPr>
          <w:p w14:paraId="2A1C253E"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14CD8901"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2C0D97CC" w14:textId="77777777" w:rsidR="004D53F6" w:rsidRPr="001564E7" w:rsidRDefault="004D53F6" w:rsidP="004D53F6">
            <w:pPr>
              <w:pStyle w:val="TAL"/>
              <w:rPr>
                <w:sz w:val="16"/>
                <w:szCs w:val="16"/>
              </w:rPr>
            </w:pPr>
            <w:r w:rsidRPr="001564E7">
              <w:rPr>
                <w:rFonts w:cs="Arial"/>
                <w:sz w:val="16"/>
                <w:szCs w:val="16"/>
              </w:rPr>
              <w:t>When NG-RAN node fails to set up a QoS flow for IMS voice</w:t>
            </w:r>
          </w:p>
        </w:tc>
        <w:tc>
          <w:tcPr>
            <w:tcW w:w="708" w:type="dxa"/>
            <w:shd w:val="solid" w:color="FFFFFF" w:fill="auto"/>
          </w:tcPr>
          <w:p w14:paraId="20853BF0" w14:textId="77777777" w:rsidR="004D53F6" w:rsidRPr="001564E7" w:rsidRDefault="004D53F6" w:rsidP="004D53F6">
            <w:pPr>
              <w:pStyle w:val="TAC"/>
              <w:rPr>
                <w:sz w:val="16"/>
                <w:szCs w:val="16"/>
              </w:rPr>
            </w:pPr>
            <w:r w:rsidRPr="001564E7">
              <w:rPr>
                <w:sz w:val="16"/>
                <w:szCs w:val="16"/>
              </w:rPr>
              <w:t>15.3.0</w:t>
            </w:r>
          </w:p>
        </w:tc>
      </w:tr>
      <w:tr w:rsidR="004D53F6" w:rsidRPr="001564E7" w14:paraId="76BB3B6F" w14:textId="77777777" w:rsidTr="00116825">
        <w:tc>
          <w:tcPr>
            <w:tcW w:w="800" w:type="dxa"/>
            <w:shd w:val="solid" w:color="FFFFFF" w:fill="auto"/>
          </w:tcPr>
          <w:p w14:paraId="1FB8DABE"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11AC688B"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E3354D8"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324AACB9" w14:textId="77777777" w:rsidR="004D53F6" w:rsidRPr="001564E7" w:rsidRDefault="004D53F6" w:rsidP="004D53F6">
            <w:pPr>
              <w:pStyle w:val="TAL"/>
              <w:rPr>
                <w:sz w:val="16"/>
                <w:szCs w:val="16"/>
              </w:rPr>
            </w:pPr>
            <w:r w:rsidRPr="001564E7">
              <w:rPr>
                <w:rFonts w:cs="Arial"/>
                <w:sz w:val="16"/>
                <w:szCs w:val="16"/>
              </w:rPr>
              <w:t>0052</w:t>
            </w:r>
          </w:p>
        </w:tc>
        <w:tc>
          <w:tcPr>
            <w:tcW w:w="425" w:type="dxa"/>
            <w:shd w:val="solid" w:color="FFFFFF" w:fill="auto"/>
          </w:tcPr>
          <w:p w14:paraId="75D10F45" w14:textId="77777777" w:rsidR="004D53F6" w:rsidRPr="001564E7" w:rsidRDefault="004D53F6" w:rsidP="004D53F6">
            <w:pPr>
              <w:pStyle w:val="TAR"/>
              <w:rPr>
                <w:sz w:val="16"/>
                <w:szCs w:val="16"/>
              </w:rPr>
            </w:pPr>
            <w:r w:rsidRPr="001564E7">
              <w:rPr>
                <w:rFonts w:cs="Arial"/>
                <w:sz w:val="16"/>
                <w:szCs w:val="16"/>
              </w:rPr>
              <w:t>-</w:t>
            </w:r>
          </w:p>
        </w:tc>
        <w:tc>
          <w:tcPr>
            <w:tcW w:w="425" w:type="dxa"/>
            <w:shd w:val="solid" w:color="FFFFFF" w:fill="auto"/>
          </w:tcPr>
          <w:p w14:paraId="7043B0A4"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6FDC770A" w14:textId="77777777" w:rsidR="004D53F6" w:rsidRPr="001564E7" w:rsidRDefault="004D53F6" w:rsidP="004D53F6">
            <w:pPr>
              <w:pStyle w:val="TAL"/>
              <w:rPr>
                <w:sz w:val="16"/>
                <w:szCs w:val="16"/>
              </w:rPr>
            </w:pPr>
            <w:r w:rsidRPr="001564E7">
              <w:rPr>
                <w:rFonts w:cs="Arial"/>
                <w:sz w:val="16"/>
                <w:szCs w:val="16"/>
              </w:rPr>
              <w:t>Correction of ASN.1 for PDU Session Resource Modify Response</w:t>
            </w:r>
          </w:p>
        </w:tc>
        <w:tc>
          <w:tcPr>
            <w:tcW w:w="708" w:type="dxa"/>
            <w:shd w:val="solid" w:color="FFFFFF" w:fill="auto"/>
          </w:tcPr>
          <w:p w14:paraId="77CFB763" w14:textId="77777777" w:rsidR="004D53F6" w:rsidRPr="001564E7" w:rsidRDefault="004D53F6" w:rsidP="004D53F6">
            <w:pPr>
              <w:pStyle w:val="TAC"/>
              <w:rPr>
                <w:sz w:val="16"/>
                <w:szCs w:val="16"/>
              </w:rPr>
            </w:pPr>
            <w:r w:rsidRPr="001564E7">
              <w:rPr>
                <w:sz w:val="16"/>
                <w:szCs w:val="16"/>
              </w:rPr>
              <w:t>15.3.0</w:t>
            </w:r>
          </w:p>
        </w:tc>
      </w:tr>
      <w:tr w:rsidR="004D53F6" w:rsidRPr="001564E7" w14:paraId="0294D96B" w14:textId="77777777" w:rsidTr="00116825">
        <w:tc>
          <w:tcPr>
            <w:tcW w:w="800" w:type="dxa"/>
            <w:shd w:val="solid" w:color="FFFFFF" w:fill="auto"/>
          </w:tcPr>
          <w:p w14:paraId="07E415E0" w14:textId="77777777" w:rsidR="004D53F6" w:rsidRPr="001564E7" w:rsidRDefault="004D53F6" w:rsidP="004D53F6">
            <w:pPr>
              <w:pStyle w:val="TAC"/>
              <w:rPr>
                <w:sz w:val="16"/>
                <w:szCs w:val="16"/>
              </w:rPr>
            </w:pPr>
            <w:r w:rsidRPr="001564E7">
              <w:rPr>
                <w:sz w:val="16"/>
                <w:szCs w:val="16"/>
              </w:rPr>
              <w:t>2019-03</w:t>
            </w:r>
          </w:p>
        </w:tc>
        <w:tc>
          <w:tcPr>
            <w:tcW w:w="800" w:type="dxa"/>
            <w:shd w:val="solid" w:color="FFFFFF" w:fill="auto"/>
          </w:tcPr>
          <w:p w14:paraId="5427F24A" w14:textId="77777777" w:rsidR="004D53F6" w:rsidRPr="001564E7" w:rsidRDefault="004D53F6" w:rsidP="004D53F6">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1B86D867" w14:textId="77777777" w:rsidR="004D53F6" w:rsidRPr="001564E7" w:rsidRDefault="004D53F6" w:rsidP="004D53F6">
            <w:pPr>
              <w:pStyle w:val="TAC"/>
              <w:rPr>
                <w:sz w:val="16"/>
                <w:szCs w:val="16"/>
              </w:rPr>
            </w:pPr>
            <w:r w:rsidRPr="001564E7">
              <w:rPr>
                <w:rFonts w:cs="Arial"/>
                <w:sz w:val="16"/>
                <w:szCs w:val="16"/>
              </w:rPr>
              <w:t>RP-190556</w:t>
            </w:r>
          </w:p>
        </w:tc>
        <w:tc>
          <w:tcPr>
            <w:tcW w:w="525" w:type="dxa"/>
            <w:shd w:val="solid" w:color="FFFFFF" w:fill="auto"/>
          </w:tcPr>
          <w:p w14:paraId="1F28A0E4" w14:textId="77777777" w:rsidR="004D53F6" w:rsidRPr="001564E7" w:rsidRDefault="004D53F6" w:rsidP="004D53F6">
            <w:pPr>
              <w:pStyle w:val="TAL"/>
              <w:rPr>
                <w:sz w:val="16"/>
                <w:szCs w:val="16"/>
              </w:rPr>
            </w:pPr>
            <w:r w:rsidRPr="001564E7">
              <w:rPr>
                <w:rFonts w:cs="Arial"/>
                <w:sz w:val="16"/>
                <w:szCs w:val="16"/>
              </w:rPr>
              <w:t>0053</w:t>
            </w:r>
          </w:p>
        </w:tc>
        <w:tc>
          <w:tcPr>
            <w:tcW w:w="425" w:type="dxa"/>
            <w:shd w:val="solid" w:color="FFFFFF" w:fill="auto"/>
          </w:tcPr>
          <w:p w14:paraId="74B10A84" w14:textId="77777777" w:rsidR="004D53F6" w:rsidRPr="001564E7" w:rsidRDefault="004D53F6" w:rsidP="004D53F6">
            <w:pPr>
              <w:pStyle w:val="TAR"/>
              <w:rPr>
                <w:sz w:val="16"/>
                <w:szCs w:val="16"/>
              </w:rPr>
            </w:pPr>
            <w:r w:rsidRPr="001564E7">
              <w:rPr>
                <w:rFonts w:cs="Arial"/>
                <w:sz w:val="16"/>
                <w:szCs w:val="16"/>
              </w:rPr>
              <w:t>1</w:t>
            </w:r>
          </w:p>
        </w:tc>
        <w:tc>
          <w:tcPr>
            <w:tcW w:w="425" w:type="dxa"/>
            <w:shd w:val="solid" w:color="FFFFFF" w:fill="auto"/>
          </w:tcPr>
          <w:p w14:paraId="46ED52ED" w14:textId="77777777" w:rsidR="004D53F6" w:rsidRPr="001564E7" w:rsidRDefault="004D53F6" w:rsidP="004D53F6">
            <w:pPr>
              <w:pStyle w:val="TAC"/>
              <w:rPr>
                <w:sz w:val="16"/>
                <w:szCs w:val="16"/>
              </w:rPr>
            </w:pPr>
            <w:r w:rsidRPr="001564E7">
              <w:rPr>
                <w:rFonts w:cs="Arial"/>
                <w:sz w:val="16"/>
                <w:szCs w:val="16"/>
              </w:rPr>
              <w:t>F</w:t>
            </w:r>
          </w:p>
        </w:tc>
        <w:tc>
          <w:tcPr>
            <w:tcW w:w="4962" w:type="dxa"/>
            <w:shd w:val="solid" w:color="FFFFFF" w:fill="auto"/>
          </w:tcPr>
          <w:p w14:paraId="19933A5F" w14:textId="77777777" w:rsidR="004D53F6" w:rsidRPr="001564E7" w:rsidRDefault="004D53F6" w:rsidP="004D53F6">
            <w:pPr>
              <w:pStyle w:val="TAL"/>
              <w:rPr>
                <w:sz w:val="16"/>
                <w:szCs w:val="16"/>
              </w:rPr>
            </w:pPr>
            <w:r w:rsidRPr="001564E7">
              <w:rPr>
                <w:rFonts w:cs="Arial"/>
                <w:sz w:val="16"/>
                <w:szCs w:val="16"/>
              </w:rPr>
              <w:t>Cause value in RRC fallback case</w:t>
            </w:r>
          </w:p>
        </w:tc>
        <w:tc>
          <w:tcPr>
            <w:tcW w:w="708" w:type="dxa"/>
            <w:shd w:val="solid" w:color="FFFFFF" w:fill="auto"/>
          </w:tcPr>
          <w:p w14:paraId="4033140C" w14:textId="77777777" w:rsidR="004D53F6" w:rsidRPr="001564E7" w:rsidRDefault="004D53F6" w:rsidP="004D53F6">
            <w:pPr>
              <w:pStyle w:val="TAC"/>
              <w:rPr>
                <w:sz w:val="16"/>
                <w:szCs w:val="16"/>
              </w:rPr>
            </w:pPr>
            <w:r w:rsidRPr="001564E7">
              <w:rPr>
                <w:sz w:val="16"/>
                <w:szCs w:val="16"/>
              </w:rPr>
              <w:t>15.3.0</w:t>
            </w:r>
          </w:p>
        </w:tc>
      </w:tr>
      <w:tr w:rsidR="00794AB4" w:rsidRPr="001564E7" w14:paraId="26E65C61" w14:textId="77777777" w:rsidTr="00116825">
        <w:tc>
          <w:tcPr>
            <w:tcW w:w="800" w:type="dxa"/>
            <w:shd w:val="solid" w:color="FFFFFF" w:fill="auto"/>
          </w:tcPr>
          <w:p w14:paraId="2365952C" w14:textId="77777777" w:rsidR="00794AB4" w:rsidRPr="001564E7" w:rsidRDefault="00794AB4" w:rsidP="00794AB4">
            <w:pPr>
              <w:pStyle w:val="TAC"/>
              <w:rPr>
                <w:sz w:val="16"/>
                <w:szCs w:val="16"/>
              </w:rPr>
            </w:pPr>
            <w:r w:rsidRPr="001564E7">
              <w:rPr>
                <w:sz w:val="16"/>
                <w:szCs w:val="16"/>
              </w:rPr>
              <w:t>2019-03</w:t>
            </w:r>
          </w:p>
        </w:tc>
        <w:tc>
          <w:tcPr>
            <w:tcW w:w="800" w:type="dxa"/>
            <w:shd w:val="solid" w:color="FFFFFF" w:fill="auto"/>
          </w:tcPr>
          <w:p w14:paraId="0B186E6A" w14:textId="77777777" w:rsidR="00794AB4" w:rsidRPr="001564E7" w:rsidRDefault="00794AB4" w:rsidP="00794AB4">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4350902E" w14:textId="77777777" w:rsidR="00794AB4" w:rsidRPr="001564E7" w:rsidRDefault="00794AB4" w:rsidP="00794AB4">
            <w:pPr>
              <w:pStyle w:val="TAC"/>
              <w:rPr>
                <w:sz w:val="16"/>
                <w:szCs w:val="16"/>
              </w:rPr>
            </w:pPr>
            <w:r w:rsidRPr="001564E7">
              <w:rPr>
                <w:rFonts w:cs="Arial"/>
                <w:sz w:val="16"/>
                <w:szCs w:val="16"/>
              </w:rPr>
              <w:t>RP-190556</w:t>
            </w:r>
          </w:p>
        </w:tc>
        <w:tc>
          <w:tcPr>
            <w:tcW w:w="525" w:type="dxa"/>
            <w:shd w:val="solid" w:color="FFFFFF" w:fill="auto"/>
          </w:tcPr>
          <w:p w14:paraId="04B80CFB" w14:textId="77777777" w:rsidR="00794AB4" w:rsidRPr="001564E7" w:rsidRDefault="00794AB4" w:rsidP="00794AB4">
            <w:pPr>
              <w:pStyle w:val="TAL"/>
              <w:rPr>
                <w:sz w:val="16"/>
                <w:szCs w:val="16"/>
              </w:rPr>
            </w:pPr>
            <w:r w:rsidRPr="001564E7">
              <w:rPr>
                <w:rFonts w:cs="Arial"/>
                <w:sz w:val="16"/>
                <w:szCs w:val="16"/>
              </w:rPr>
              <w:t>0058</w:t>
            </w:r>
          </w:p>
        </w:tc>
        <w:tc>
          <w:tcPr>
            <w:tcW w:w="425" w:type="dxa"/>
            <w:shd w:val="solid" w:color="FFFFFF" w:fill="auto"/>
          </w:tcPr>
          <w:p w14:paraId="23D6AB9D" w14:textId="77777777" w:rsidR="00794AB4" w:rsidRPr="001564E7" w:rsidRDefault="00794AB4" w:rsidP="00794AB4">
            <w:pPr>
              <w:pStyle w:val="TAR"/>
              <w:rPr>
                <w:sz w:val="16"/>
                <w:szCs w:val="16"/>
              </w:rPr>
            </w:pPr>
            <w:r w:rsidRPr="001564E7">
              <w:rPr>
                <w:rFonts w:cs="Arial"/>
                <w:sz w:val="16"/>
                <w:szCs w:val="16"/>
              </w:rPr>
              <w:t>2</w:t>
            </w:r>
          </w:p>
        </w:tc>
        <w:tc>
          <w:tcPr>
            <w:tcW w:w="425" w:type="dxa"/>
            <w:shd w:val="solid" w:color="FFFFFF" w:fill="auto"/>
          </w:tcPr>
          <w:p w14:paraId="7D8262E0" w14:textId="77777777" w:rsidR="00794AB4" w:rsidRPr="001564E7" w:rsidRDefault="00794AB4" w:rsidP="00794AB4">
            <w:pPr>
              <w:pStyle w:val="TAC"/>
              <w:rPr>
                <w:sz w:val="16"/>
                <w:szCs w:val="16"/>
              </w:rPr>
            </w:pPr>
            <w:r w:rsidRPr="001564E7">
              <w:rPr>
                <w:rFonts w:cs="Arial"/>
                <w:sz w:val="16"/>
                <w:szCs w:val="16"/>
              </w:rPr>
              <w:t>F</w:t>
            </w:r>
          </w:p>
        </w:tc>
        <w:tc>
          <w:tcPr>
            <w:tcW w:w="4962" w:type="dxa"/>
            <w:shd w:val="solid" w:color="FFFFFF" w:fill="auto"/>
          </w:tcPr>
          <w:p w14:paraId="0E181819" w14:textId="77777777" w:rsidR="00794AB4" w:rsidRPr="001564E7" w:rsidRDefault="00794AB4" w:rsidP="00794AB4">
            <w:pPr>
              <w:pStyle w:val="TAL"/>
              <w:rPr>
                <w:sz w:val="16"/>
                <w:szCs w:val="16"/>
              </w:rPr>
            </w:pPr>
            <w:r w:rsidRPr="001564E7">
              <w:rPr>
                <w:rFonts w:cs="Arial"/>
                <w:sz w:val="16"/>
                <w:szCs w:val="16"/>
              </w:rPr>
              <w:t>S-NSSAI update during EPS to 5GS handover</w:t>
            </w:r>
          </w:p>
        </w:tc>
        <w:tc>
          <w:tcPr>
            <w:tcW w:w="708" w:type="dxa"/>
            <w:shd w:val="solid" w:color="FFFFFF" w:fill="auto"/>
          </w:tcPr>
          <w:p w14:paraId="4D614023" w14:textId="77777777" w:rsidR="00794AB4" w:rsidRPr="001564E7" w:rsidRDefault="00794AB4" w:rsidP="00794AB4">
            <w:pPr>
              <w:pStyle w:val="TAC"/>
              <w:rPr>
                <w:sz w:val="16"/>
                <w:szCs w:val="16"/>
              </w:rPr>
            </w:pPr>
            <w:r w:rsidRPr="001564E7">
              <w:rPr>
                <w:sz w:val="16"/>
                <w:szCs w:val="16"/>
              </w:rPr>
              <w:t>15.3.0</w:t>
            </w:r>
          </w:p>
        </w:tc>
      </w:tr>
      <w:tr w:rsidR="009F4FEC" w:rsidRPr="001564E7" w14:paraId="6C8F9E41" w14:textId="77777777" w:rsidTr="00116825">
        <w:tc>
          <w:tcPr>
            <w:tcW w:w="800" w:type="dxa"/>
            <w:shd w:val="solid" w:color="FFFFFF" w:fill="auto"/>
          </w:tcPr>
          <w:p w14:paraId="6E72AAA9"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400A02CA"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5B19E0B7" w14:textId="77777777" w:rsidR="009F4FEC" w:rsidRPr="001564E7" w:rsidRDefault="009F4FEC" w:rsidP="009F4FEC">
            <w:pPr>
              <w:pStyle w:val="TAC"/>
              <w:rPr>
                <w:sz w:val="16"/>
                <w:szCs w:val="16"/>
              </w:rPr>
            </w:pPr>
            <w:r w:rsidRPr="001564E7">
              <w:rPr>
                <w:rFonts w:cs="Arial"/>
                <w:sz w:val="16"/>
                <w:szCs w:val="16"/>
              </w:rPr>
              <w:t>RP-190561</w:t>
            </w:r>
          </w:p>
        </w:tc>
        <w:tc>
          <w:tcPr>
            <w:tcW w:w="525" w:type="dxa"/>
            <w:shd w:val="solid" w:color="FFFFFF" w:fill="auto"/>
          </w:tcPr>
          <w:p w14:paraId="0ACEA473" w14:textId="77777777" w:rsidR="009F4FEC" w:rsidRPr="001564E7" w:rsidRDefault="009F4FEC" w:rsidP="009F4FEC">
            <w:pPr>
              <w:pStyle w:val="TAL"/>
              <w:rPr>
                <w:sz w:val="16"/>
                <w:szCs w:val="16"/>
              </w:rPr>
            </w:pPr>
            <w:r w:rsidRPr="001564E7">
              <w:rPr>
                <w:rFonts w:cs="Arial"/>
                <w:sz w:val="16"/>
                <w:szCs w:val="16"/>
              </w:rPr>
              <w:t>0064</w:t>
            </w:r>
          </w:p>
        </w:tc>
        <w:tc>
          <w:tcPr>
            <w:tcW w:w="425" w:type="dxa"/>
            <w:shd w:val="solid" w:color="FFFFFF" w:fill="auto"/>
          </w:tcPr>
          <w:p w14:paraId="34878CB2" w14:textId="77777777" w:rsidR="009F4FEC" w:rsidRPr="001564E7" w:rsidRDefault="009F4FEC" w:rsidP="009F4FEC">
            <w:pPr>
              <w:pStyle w:val="TAR"/>
              <w:rPr>
                <w:sz w:val="16"/>
                <w:szCs w:val="16"/>
              </w:rPr>
            </w:pPr>
            <w:r w:rsidRPr="001564E7">
              <w:rPr>
                <w:rFonts w:cs="Arial"/>
                <w:sz w:val="16"/>
                <w:szCs w:val="16"/>
              </w:rPr>
              <w:t>1</w:t>
            </w:r>
          </w:p>
        </w:tc>
        <w:tc>
          <w:tcPr>
            <w:tcW w:w="425" w:type="dxa"/>
            <w:shd w:val="solid" w:color="FFFFFF" w:fill="auto"/>
          </w:tcPr>
          <w:p w14:paraId="4F2D55F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1948B623" w14:textId="77777777" w:rsidR="009F4FEC" w:rsidRPr="001564E7" w:rsidRDefault="009F4FEC" w:rsidP="009F4FEC">
            <w:pPr>
              <w:pStyle w:val="TAL"/>
              <w:rPr>
                <w:sz w:val="16"/>
                <w:szCs w:val="16"/>
              </w:rPr>
            </w:pPr>
            <w:r w:rsidRPr="001564E7">
              <w:rPr>
                <w:rFonts w:cs="Arial"/>
                <w:sz w:val="16"/>
                <w:szCs w:val="16"/>
              </w:rPr>
              <w:t>Introduction of TNL Address discovery for EN-DC (using new container)</w:t>
            </w:r>
          </w:p>
        </w:tc>
        <w:tc>
          <w:tcPr>
            <w:tcW w:w="708" w:type="dxa"/>
            <w:shd w:val="solid" w:color="FFFFFF" w:fill="auto"/>
          </w:tcPr>
          <w:p w14:paraId="15800D6C" w14:textId="77777777" w:rsidR="009F4FEC" w:rsidRPr="001564E7" w:rsidRDefault="009F4FEC" w:rsidP="009F4FEC">
            <w:pPr>
              <w:pStyle w:val="TAC"/>
              <w:rPr>
                <w:sz w:val="16"/>
                <w:szCs w:val="16"/>
              </w:rPr>
            </w:pPr>
            <w:r w:rsidRPr="001564E7">
              <w:rPr>
                <w:sz w:val="16"/>
                <w:szCs w:val="16"/>
              </w:rPr>
              <w:t>15.3.0</w:t>
            </w:r>
          </w:p>
        </w:tc>
      </w:tr>
      <w:tr w:rsidR="009F4FEC" w:rsidRPr="001564E7" w14:paraId="2B2EC5AC" w14:textId="77777777" w:rsidTr="00116825">
        <w:tc>
          <w:tcPr>
            <w:tcW w:w="800" w:type="dxa"/>
            <w:shd w:val="solid" w:color="FFFFFF" w:fill="auto"/>
          </w:tcPr>
          <w:p w14:paraId="5CB72264" w14:textId="77777777" w:rsidR="009F4FEC" w:rsidRPr="001564E7" w:rsidRDefault="009F4FEC" w:rsidP="009F4FEC">
            <w:pPr>
              <w:pStyle w:val="TAC"/>
              <w:rPr>
                <w:sz w:val="16"/>
                <w:szCs w:val="16"/>
              </w:rPr>
            </w:pPr>
            <w:r w:rsidRPr="001564E7">
              <w:rPr>
                <w:sz w:val="16"/>
                <w:szCs w:val="16"/>
              </w:rPr>
              <w:t>2019-03</w:t>
            </w:r>
          </w:p>
        </w:tc>
        <w:tc>
          <w:tcPr>
            <w:tcW w:w="800" w:type="dxa"/>
            <w:shd w:val="solid" w:color="FFFFFF" w:fill="auto"/>
          </w:tcPr>
          <w:p w14:paraId="78AF3D0D" w14:textId="77777777" w:rsidR="009F4FEC" w:rsidRPr="001564E7" w:rsidRDefault="009F4FEC" w:rsidP="009F4FEC">
            <w:pPr>
              <w:pStyle w:val="TAC"/>
              <w:rPr>
                <w:sz w:val="16"/>
                <w:szCs w:val="16"/>
              </w:rPr>
            </w:pPr>
            <w:r w:rsidRPr="001564E7">
              <w:rPr>
                <w:sz w:val="16"/>
                <w:szCs w:val="16"/>
              </w:rPr>
              <w:t>RAN#8</w:t>
            </w:r>
            <w:r w:rsidR="000C1D16" w:rsidRPr="001564E7">
              <w:rPr>
                <w:sz w:val="16"/>
                <w:szCs w:val="16"/>
              </w:rPr>
              <w:t>3</w:t>
            </w:r>
          </w:p>
        </w:tc>
        <w:tc>
          <w:tcPr>
            <w:tcW w:w="1094" w:type="dxa"/>
            <w:shd w:val="solid" w:color="FFFFFF" w:fill="auto"/>
          </w:tcPr>
          <w:p w14:paraId="75C61D0C" w14:textId="77777777" w:rsidR="009F4FEC" w:rsidRPr="001564E7" w:rsidRDefault="009F4FEC" w:rsidP="009F4FEC">
            <w:pPr>
              <w:pStyle w:val="TAC"/>
              <w:rPr>
                <w:sz w:val="16"/>
                <w:szCs w:val="16"/>
              </w:rPr>
            </w:pPr>
            <w:r w:rsidRPr="001564E7">
              <w:rPr>
                <w:rFonts w:cs="Arial"/>
                <w:sz w:val="16"/>
                <w:szCs w:val="16"/>
              </w:rPr>
              <w:t>RP-190200</w:t>
            </w:r>
          </w:p>
        </w:tc>
        <w:tc>
          <w:tcPr>
            <w:tcW w:w="525" w:type="dxa"/>
            <w:shd w:val="solid" w:color="FFFFFF" w:fill="auto"/>
          </w:tcPr>
          <w:p w14:paraId="4C5542FB" w14:textId="77777777" w:rsidR="009F4FEC" w:rsidRPr="001564E7" w:rsidRDefault="009F4FEC" w:rsidP="009F4FEC">
            <w:pPr>
              <w:pStyle w:val="TAL"/>
              <w:rPr>
                <w:sz w:val="16"/>
                <w:szCs w:val="16"/>
              </w:rPr>
            </w:pPr>
            <w:r w:rsidRPr="001564E7">
              <w:rPr>
                <w:rFonts w:cs="Arial"/>
                <w:sz w:val="16"/>
                <w:szCs w:val="16"/>
              </w:rPr>
              <w:t>0066</w:t>
            </w:r>
          </w:p>
        </w:tc>
        <w:tc>
          <w:tcPr>
            <w:tcW w:w="425" w:type="dxa"/>
            <w:shd w:val="solid" w:color="FFFFFF" w:fill="auto"/>
          </w:tcPr>
          <w:p w14:paraId="7DF76721" w14:textId="77777777" w:rsidR="009F4FEC" w:rsidRPr="001564E7" w:rsidRDefault="009F4FEC" w:rsidP="009F4FEC">
            <w:pPr>
              <w:pStyle w:val="TAR"/>
              <w:rPr>
                <w:sz w:val="16"/>
                <w:szCs w:val="16"/>
              </w:rPr>
            </w:pPr>
            <w:r w:rsidRPr="001564E7">
              <w:rPr>
                <w:rFonts w:cs="Arial"/>
                <w:sz w:val="16"/>
                <w:szCs w:val="16"/>
              </w:rPr>
              <w:t>-</w:t>
            </w:r>
          </w:p>
        </w:tc>
        <w:tc>
          <w:tcPr>
            <w:tcW w:w="425" w:type="dxa"/>
            <w:shd w:val="solid" w:color="FFFFFF" w:fill="auto"/>
          </w:tcPr>
          <w:p w14:paraId="173C55ED" w14:textId="77777777" w:rsidR="009F4FEC" w:rsidRPr="001564E7" w:rsidRDefault="009F4FEC" w:rsidP="009F4FEC">
            <w:pPr>
              <w:pStyle w:val="TAC"/>
              <w:rPr>
                <w:sz w:val="16"/>
                <w:szCs w:val="16"/>
              </w:rPr>
            </w:pPr>
            <w:r w:rsidRPr="001564E7">
              <w:rPr>
                <w:rFonts w:cs="Arial"/>
                <w:sz w:val="16"/>
                <w:szCs w:val="16"/>
              </w:rPr>
              <w:t>F</w:t>
            </w:r>
          </w:p>
        </w:tc>
        <w:tc>
          <w:tcPr>
            <w:tcW w:w="4962" w:type="dxa"/>
            <w:shd w:val="solid" w:color="FFFFFF" w:fill="auto"/>
          </w:tcPr>
          <w:p w14:paraId="00B91F2C" w14:textId="77777777" w:rsidR="009F4FEC" w:rsidRPr="001564E7" w:rsidRDefault="009F4FEC" w:rsidP="009F4FEC">
            <w:pPr>
              <w:pStyle w:val="TAL"/>
              <w:rPr>
                <w:sz w:val="16"/>
                <w:szCs w:val="16"/>
              </w:rPr>
            </w:pPr>
            <w:r w:rsidRPr="001564E7">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564E7" w:rsidRDefault="009F4FEC" w:rsidP="009F4FEC">
            <w:pPr>
              <w:pStyle w:val="TAC"/>
              <w:rPr>
                <w:sz w:val="16"/>
                <w:szCs w:val="16"/>
              </w:rPr>
            </w:pPr>
            <w:r w:rsidRPr="001564E7">
              <w:rPr>
                <w:sz w:val="16"/>
                <w:szCs w:val="16"/>
              </w:rPr>
              <w:t>15.3.0</w:t>
            </w:r>
          </w:p>
        </w:tc>
      </w:tr>
      <w:tr w:rsidR="009B75C3" w:rsidRPr="001564E7" w14:paraId="696A6495" w14:textId="77777777" w:rsidTr="00116825">
        <w:tc>
          <w:tcPr>
            <w:tcW w:w="800" w:type="dxa"/>
            <w:shd w:val="solid" w:color="FFFFFF" w:fill="auto"/>
          </w:tcPr>
          <w:p w14:paraId="3C622BC7" w14:textId="77777777" w:rsidR="009B75C3" w:rsidRPr="001564E7" w:rsidRDefault="009B75C3" w:rsidP="009F4FEC">
            <w:pPr>
              <w:pStyle w:val="TAC"/>
              <w:rPr>
                <w:sz w:val="16"/>
                <w:szCs w:val="16"/>
              </w:rPr>
            </w:pPr>
            <w:r w:rsidRPr="001564E7">
              <w:rPr>
                <w:sz w:val="16"/>
                <w:szCs w:val="16"/>
              </w:rPr>
              <w:t>2019-07</w:t>
            </w:r>
          </w:p>
        </w:tc>
        <w:tc>
          <w:tcPr>
            <w:tcW w:w="800" w:type="dxa"/>
            <w:shd w:val="solid" w:color="FFFFFF" w:fill="auto"/>
          </w:tcPr>
          <w:p w14:paraId="1D365866" w14:textId="77777777" w:rsidR="009B75C3" w:rsidRPr="001564E7" w:rsidRDefault="009B75C3" w:rsidP="009F4FEC">
            <w:pPr>
              <w:pStyle w:val="TAC"/>
              <w:rPr>
                <w:sz w:val="16"/>
                <w:szCs w:val="16"/>
              </w:rPr>
            </w:pPr>
            <w:r w:rsidRPr="001564E7">
              <w:rPr>
                <w:sz w:val="16"/>
                <w:szCs w:val="16"/>
              </w:rPr>
              <w:t>RAN#84</w:t>
            </w:r>
          </w:p>
        </w:tc>
        <w:tc>
          <w:tcPr>
            <w:tcW w:w="1094" w:type="dxa"/>
            <w:shd w:val="solid" w:color="FFFFFF" w:fill="auto"/>
          </w:tcPr>
          <w:p w14:paraId="48E9F222" w14:textId="77777777" w:rsidR="009B75C3" w:rsidRPr="001564E7" w:rsidRDefault="009B75C3" w:rsidP="009F4FEC">
            <w:pPr>
              <w:pStyle w:val="TAC"/>
              <w:rPr>
                <w:rFonts w:cs="Arial"/>
                <w:sz w:val="16"/>
                <w:szCs w:val="16"/>
              </w:rPr>
            </w:pPr>
            <w:r w:rsidRPr="001564E7">
              <w:rPr>
                <w:rFonts w:cs="Arial"/>
                <w:sz w:val="16"/>
                <w:szCs w:val="16"/>
              </w:rPr>
              <w:t>RP-191394</w:t>
            </w:r>
          </w:p>
        </w:tc>
        <w:tc>
          <w:tcPr>
            <w:tcW w:w="525" w:type="dxa"/>
            <w:shd w:val="solid" w:color="FFFFFF" w:fill="auto"/>
          </w:tcPr>
          <w:p w14:paraId="51FADB37" w14:textId="77777777" w:rsidR="009B75C3" w:rsidRPr="001564E7" w:rsidRDefault="009B75C3" w:rsidP="009F4FEC">
            <w:pPr>
              <w:pStyle w:val="TAL"/>
              <w:rPr>
                <w:rFonts w:cs="Arial"/>
                <w:sz w:val="16"/>
                <w:szCs w:val="16"/>
              </w:rPr>
            </w:pPr>
            <w:r w:rsidRPr="001564E7">
              <w:rPr>
                <w:rFonts w:cs="Arial"/>
                <w:sz w:val="16"/>
                <w:szCs w:val="16"/>
              </w:rPr>
              <w:t>0099</w:t>
            </w:r>
          </w:p>
        </w:tc>
        <w:tc>
          <w:tcPr>
            <w:tcW w:w="425" w:type="dxa"/>
            <w:shd w:val="solid" w:color="FFFFFF" w:fill="auto"/>
          </w:tcPr>
          <w:p w14:paraId="1FB8B728" w14:textId="77777777" w:rsidR="009B75C3" w:rsidRPr="001564E7" w:rsidRDefault="009B75C3" w:rsidP="009F4FEC">
            <w:pPr>
              <w:pStyle w:val="TAR"/>
              <w:rPr>
                <w:rFonts w:cs="Arial"/>
                <w:sz w:val="16"/>
                <w:szCs w:val="16"/>
              </w:rPr>
            </w:pPr>
            <w:r w:rsidRPr="001564E7">
              <w:rPr>
                <w:rFonts w:cs="Arial"/>
                <w:sz w:val="16"/>
                <w:szCs w:val="16"/>
              </w:rPr>
              <w:t>1</w:t>
            </w:r>
          </w:p>
        </w:tc>
        <w:tc>
          <w:tcPr>
            <w:tcW w:w="425" w:type="dxa"/>
            <w:shd w:val="solid" w:color="FFFFFF" w:fill="auto"/>
          </w:tcPr>
          <w:p w14:paraId="0C573BC5" w14:textId="77777777" w:rsidR="009B75C3" w:rsidRPr="001564E7" w:rsidRDefault="009B75C3" w:rsidP="009F4FEC">
            <w:pPr>
              <w:pStyle w:val="TAC"/>
              <w:rPr>
                <w:rFonts w:cs="Arial"/>
                <w:sz w:val="16"/>
                <w:szCs w:val="16"/>
              </w:rPr>
            </w:pPr>
            <w:r w:rsidRPr="001564E7">
              <w:rPr>
                <w:rFonts w:cs="Arial"/>
                <w:sz w:val="16"/>
                <w:szCs w:val="16"/>
              </w:rPr>
              <w:t>F</w:t>
            </w:r>
          </w:p>
        </w:tc>
        <w:tc>
          <w:tcPr>
            <w:tcW w:w="4962" w:type="dxa"/>
            <w:shd w:val="solid" w:color="FFFFFF" w:fill="auto"/>
          </w:tcPr>
          <w:p w14:paraId="099CBDED" w14:textId="77777777" w:rsidR="009B75C3" w:rsidRPr="001564E7" w:rsidRDefault="009B75C3" w:rsidP="009F4FEC">
            <w:pPr>
              <w:pStyle w:val="TAL"/>
              <w:rPr>
                <w:rFonts w:cs="Arial"/>
                <w:sz w:val="16"/>
                <w:szCs w:val="16"/>
              </w:rPr>
            </w:pPr>
            <w:r w:rsidRPr="001564E7">
              <w:rPr>
                <w:rFonts w:cs="Arial"/>
                <w:sz w:val="16"/>
                <w:szCs w:val="16"/>
              </w:rPr>
              <w:t>Rapporteur updates for TS 38.413</w:t>
            </w:r>
          </w:p>
        </w:tc>
        <w:tc>
          <w:tcPr>
            <w:tcW w:w="708" w:type="dxa"/>
            <w:shd w:val="solid" w:color="FFFFFF" w:fill="auto"/>
          </w:tcPr>
          <w:p w14:paraId="5D2ED9E7" w14:textId="77777777" w:rsidR="009B75C3" w:rsidRPr="001564E7" w:rsidRDefault="009B75C3" w:rsidP="009F4FEC">
            <w:pPr>
              <w:pStyle w:val="TAC"/>
              <w:rPr>
                <w:sz w:val="16"/>
                <w:szCs w:val="16"/>
              </w:rPr>
            </w:pPr>
            <w:r w:rsidRPr="001564E7">
              <w:rPr>
                <w:sz w:val="16"/>
                <w:szCs w:val="16"/>
              </w:rPr>
              <w:t>15.</w:t>
            </w:r>
            <w:r w:rsidR="00C23C47" w:rsidRPr="001564E7">
              <w:rPr>
                <w:sz w:val="16"/>
                <w:szCs w:val="16"/>
              </w:rPr>
              <w:t>4</w:t>
            </w:r>
            <w:r w:rsidRPr="001564E7">
              <w:rPr>
                <w:sz w:val="16"/>
                <w:szCs w:val="16"/>
              </w:rPr>
              <w:t>.0</w:t>
            </w:r>
          </w:p>
        </w:tc>
      </w:tr>
      <w:tr w:rsidR="00297857" w:rsidRPr="001564E7" w14:paraId="5F76FEA8" w14:textId="77777777" w:rsidTr="00116825">
        <w:tc>
          <w:tcPr>
            <w:tcW w:w="800" w:type="dxa"/>
            <w:shd w:val="solid" w:color="FFFFFF" w:fill="auto"/>
          </w:tcPr>
          <w:p w14:paraId="31A19706" w14:textId="77777777" w:rsidR="00297857" w:rsidRPr="001564E7" w:rsidRDefault="00297857" w:rsidP="009F4FEC">
            <w:pPr>
              <w:pStyle w:val="TAC"/>
              <w:rPr>
                <w:sz w:val="16"/>
                <w:szCs w:val="16"/>
              </w:rPr>
            </w:pPr>
            <w:r w:rsidRPr="001564E7">
              <w:rPr>
                <w:sz w:val="16"/>
                <w:szCs w:val="16"/>
              </w:rPr>
              <w:t>2019-07</w:t>
            </w:r>
          </w:p>
        </w:tc>
        <w:tc>
          <w:tcPr>
            <w:tcW w:w="800" w:type="dxa"/>
            <w:shd w:val="solid" w:color="FFFFFF" w:fill="auto"/>
          </w:tcPr>
          <w:p w14:paraId="1F2B946D" w14:textId="77777777" w:rsidR="00297857" w:rsidRPr="001564E7" w:rsidRDefault="00297857" w:rsidP="009F4FEC">
            <w:pPr>
              <w:pStyle w:val="TAC"/>
              <w:rPr>
                <w:sz w:val="16"/>
                <w:szCs w:val="16"/>
              </w:rPr>
            </w:pPr>
            <w:r w:rsidRPr="001564E7">
              <w:rPr>
                <w:sz w:val="16"/>
                <w:szCs w:val="16"/>
              </w:rPr>
              <w:t>RP-84</w:t>
            </w:r>
          </w:p>
        </w:tc>
        <w:tc>
          <w:tcPr>
            <w:tcW w:w="1094" w:type="dxa"/>
            <w:shd w:val="solid" w:color="FFFFFF" w:fill="auto"/>
          </w:tcPr>
          <w:p w14:paraId="65E9EBDE" w14:textId="77777777" w:rsidR="00297857" w:rsidRPr="001564E7" w:rsidRDefault="00297857" w:rsidP="009F4FEC">
            <w:pPr>
              <w:pStyle w:val="TAC"/>
              <w:rPr>
                <w:rFonts w:cs="Arial"/>
                <w:sz w:val="16"/>
                <w:szCs w:val="16"/>
              </w:rPr>
            </w:pPr>
            <w:r w:rsidRPr="001564E7">
              <w:rPr>
                <w:rFonts w:cs="Arial"/>
                <w:sz w:val="16"/>
                <w:szCs w:val="16"/>
              </w:rPr>
              <w:t>RP-191397</w:t>
            </w:r>
          </w:p>
        </w:tc>
        <w:tc>
          <w:tcPr>
            <w:tcW w:w="525" w:type="dxa"/>
            <w:shd w:val="solid" w:color="FFFFFF" w:fill="auto"/>
          </w:tcPr>
          <w:p w14:paraId="5A0A8E6C" w14:textId="77777777" w:rsidR="00297857" w:rsidRPr="001564E7" w:rsidRDefault="00297857" w:rsidP="009F4FEC">
            <w:pPr>
              <w:pStyle w:val="TAL"/>
              <w:rPr>
                <w:rFonts w:cs="Arial"/>
                <w:sz w:val="16"/>
                <w:szCs w:val="16"/>
              </w:rPr>
            </w:pPr>
            <w:r w:rsidRPr="001564E7">
              <w:rPr>
                <w:rFonts w:cs="Arial"/>
                <w:sz w:val="16"/>
                <w:szCs w:val="16"/>
              </w:rPr>
              <w:t>0041</w:t>
            </w:r>
          </w:p>
        </w:tc>
        <w:tc>
          <w:tcPr>
            <w:tcW w:w="425" w:type="dxa"/>
            <w:shd w:val="solid" w:color="FFFFFF" w:fill="auto"/>
          </w:tcPr>
          <w:p w14:paraId="620698DA" w14:textId="77777777" w:rsidR="00297857" w:rsidRPr="001564E7" w:rsidRDefault="00297857" w:rsidP="009F4FEC">
            <w:pPr>
              <w:pStyle w:val="TAR"/>
              <w:rPr>
                <w:rFonts w:cs="Arial"/>
                <w:sz w:val="16"/>
                <w:szCs w:val="16"/>
              </w:rPr>
            </w:pPr>
            <w:r w:rsidRPr="001564E7">
              <w:rPr>
                <w:rFonts w:cs="Arial"/>
                <w:sz w:val="16"/>
                <w:szCs w:val="16"/>
              </w:rPr>
              <w:t>2</w:t>
            </w:r>
          </w:p>
        </w:tc>
        <w:tc>
          <w:tcPr>
            <w:tcW w:w="425" w:type="dxa"/>
            <w:shd w:val="solid" w:color="FFFFFF" w:fill="auto"/>
          </w:tcPr>
          <w:p w14:paraId="3222D84F" w14:textId="77777777" w:rsidR="00297857" w:rsidRPr="001564E7" w:rsidRDefault="00297857" w:rsidP="009F4FEC">
            <w:pPr>
              <w:pStyle w:val="TAC"/>
              <w:rPr>
                <w:rFonts w:cs="Arial"/>
                <w:sz w:val="16"/>
                <w:szCs w:val="16"/>
              </w:rPr>
            </w:pPr>
            <w:r w:rsidRPr="001564E7">
              <w:rPr>
                <w:rFonts w:cs="Arial"/>
                <w:sz w:val="16"/>
                <w:szCs w:val="16"/>
              </w:rPr>
              <w:t>F</w:t>
            </w:r>
          </w:p>
        </w:tc>
        <w:tc>
          <w:tcPr>
            <w:tcW w:w="4962" w:type="dxa"/>
            <w:shd w:val="solid" w:color="FFFFFF" w:fill="auto"/>
          </w:tcPr>
          <w:p w14:paraId="7DD124DD" w14:textId="77777777" w:rsidR="0048322B" w:rsidRPr="001564E7" w:rsidRDefault="00297857" w:rsidP="009F4FEC">
            <w:pPr>
              <w:pStyle w:val="TAL"/>
              <w:rPr>
                <w:rFonts w:cs="Arial"/>
                <w:sz w:val="16"/>
                <w:szCs w:val="16"/>
              </w:rPr>
            </w:pPr>
            <w:r w:rsidRPr="001564E7">
              <w:rPr>
                <w:rFonts w:cs="Arial"/>
                <w:sz w:val="16"/>
                <w:szCs w:val="16"/>
              </w:rPr>
              <w:t>Support of ongoing re-mapping on source side during SDAP mobility</w:t>
            </w:r>
          </w:p>
        </w:tc>
        <w:tc>
          <w:tcPr>
            <w:tcW w:w="708" w:type="dxa"/>
            <w:shd w:val="solid" w:color="FFFFFF" w:fill="auto"/>
          </w:tcPr>
          <w:p w14:paraId="5B802E24" w14:textId="77777777" w:rsidR="00297857" w:rsidRPr="001564E7" w:rsidRDefault="00297857" w:rsidP="009F4FEC">
            <w:pPr>
              <w:pStyle w:val="TAC"/>
              <w:rPr>
                <w:sz w:val="16"/>
                <w:szCs w:val="16"/>
              </w:rPr>
            </w:pPr>
            <w:r w:rsidRPr="001564E7">
              <w:rPr>
                <w:sz w:val="16"/>
                <w:szCs w:val="16"/>
              </w:rPr>
              <w:t>15.4.0</w:t>
            </w:r>
          </w:p>
        </w:tc>
      </w:tr>
      <w:tr w:rsidR="00D2745B" w:rsidRPr="001564E7" w14:paraId="5D57B62D" w14:textId="77777777" w:rsidTr="00116825">
        <w:tc>
          <w:tcPr>
            <w:tcW w:w="800" w:type="dxa"/>
            <w:shd w:val="solid" w:color="FFFFFF" w:fill="auto"/>
          </w:tcPr>
          <w:p w14:paraId="73145C3A" w14:textId="77777777" w:rsidR="00D2745B" w:rsidRPr="001564E7" w:rsidRDefault="00D2745B" w:rsidP="009F4FEC">
            <w:pPr>
              <w:pStyle w:val="TAC"/>
              <w:rPr>
                <w:sz w:val="16"/>
                <w:szCs w:val="16"/>
              </w:rPr>
            </w:pPr>
            <w:r w:rsidRPr="001564E7">
              <w:rPr>
                <w:sz w:val="16"/>
                <w:szCs w:val="16"/>
              </w:rPr>
              <w:t>2019-07</w:t>
            </w:r>
          </w:p>
        </w:tc>
        <w:tc>
          <w:tcPr>
            <w:tcW w:w="800" w:type="dxa"/>
            <w:shd w:val="solid" w:color="FFFFFF" w:fill="auto"/>
          </w:tcPr>
          <w:p w14:paraId="6F231E2B" w14:textId="77777777" w:rsidR="00D2745B" w:rsidRPr="001564E7" w:rsidRDefault="00D2745B" w:rsidP="009F4FEC">
            <w:pPr>
              <w:pStyle w:val="TAC"/>
              <w:rPr>
                <w:sz w:val="16"/>
                <w:szCs w:val="16"/>
              </w:rPr>
            </w:pPr>
            <w:r w:rsidRPr="001564E7">
              <w:rPr>
                <w:sz w:val="16"/>
                <w:szCs w:val="16"/>
              </w:rPr>
              <w:t>RP-84</w:t>
            </w:r>
          </w:p>
        </w:tc>
        <w:tc>
          <w:tcPr>
            <w:tcW w:w="1094" w:type="dxa"/>
            <w:shd w:val="solid" w:color="FFFFFF" w:fill="auto"/>
          </w:tcPr>
          <w:p w14:paraId="314956A0" w14:textId="77777777" w:rsidR="00D2745B" w:rsidRPr="001564E7" w:rsidRDefault="00D2745B" w:rsidP="009F4FEC">
            <w:pPr>
              <w:pStyle w:val="TAC"/>
              <w:rPr>
                <w:rFonts w:cs="Arial"/>
                <w:sz w:val="16"/>
                <w:szCs w:val="16"/>
              </w:rPr>
            </w:pPr>
            <w:r w:rsidRPr="001564E7">
              <w:rPr>
                <w:rFonts w:cs="Arial"/>
                <w:sz w:val="16"/>
                <w:szCs w:val="16"/>
              </w:rPr>
              <w:t>RP-191397</w:t>
            </w:r>
          </w:p>
        </w:tc>
        <w:tc>
          <w:tcPr>
            <w:tcW w:w="525" w:type="dxa"/>
            <w:shd w:val="solid" w:color="FFFFFF" w:fill="auto"/>
          </w:tcPr>
          <w:p w14:paraId="658D0D77" w14:textId="77777777" w:rsidR="00D2745B" w:rsidRPr="001564E7" w:rsidRDefault="00D2745B" w:rsidP="009F4FEC">
            <w:pPr>
              <w:pStyle w:val="TAL"/>
              <w:rPr>
                <w:rFonts w:cs="Arial"/>
                <w:sz w:val="16"/>
                <w:szCs w:val="16"/>
              </w:rPr>
            </w:pPr>
            <w:r w:rsidRPr="001564E7">
              <w:rPr>
                <w:rFonts w:cs="Arial"/>
                <w:sz w:val="16"/>
                <w:szCs w:val="16"/>
              </w:rPr>
              <w:t>0067</w:t>
            </w:r>
          </w:p>
        </w:tc>
        <w:tc>
          <w:tcPr>
            <w:tcW w:w="425" w:type="dxa"/>
            <w:shd w:val="solid" w:color="FFFFFF" w:fill="auto"/>
          </w:tcPr>
          <w:p w14:paraId="6F4A8A29" w14:textId="77777777" w:rsidR="00D2745B" w:rsidRPr="001564E7" w:rsidRDefault="00D2745B" w:rsidP="009F4FEC">
            <w:pPr>
              <w:pStyle w:val="TAR"/>
              <w:rPr>
                <w:rFonts w:cs="Arial"/>
                <w:sz w:val="16"/>
                <w:szCs w:val="16"/>
              </w:rPr>
            </w:pPr>
            <w:r w:rsidRPr="001564E7">
              <w:rPr>
                <w:rFonts w:cs="Arial"/>
                <w:sz w:val="16"/>
                <w:szCs w:val="16"/>
              </w:rPr>
              <w:t>1</w:t>
            </w:r>
          </w:p>
        </w:tc>
        <w:tc>
          <w:tcPr>
            <w:tcW w:w="425" w:type="dxa"/>
            <w:shd w:val="solid" w:color="FFFFFF" w:fill="auto"/>
          </w:tcPr>
          <w:p w14:paraId="19A3315F" w14:textId="77777777" w:rsidR="00D2745B" w:rsidRPr="001564E7" w:rsidRDefault="00D2745B" w:rsidP="009F4FEC">
            <w:pPr>
              <w:pStyle w:val="TAC"/>
              <w:rPr>
                <w:rFonts w:cs="Arial"/>
                <w:sz w:val="16"/>
                <w:szCs w:val="16"/>
              </w:rPr>
            </w:pPr>
            <w:r w:rsidRPr="001564E7">
              <w:rPr>
                <w:rFonts w:cs="Arial"/>
                <w:sz w:val="16"/>
                <w:szCs w:val="16"/>
              </w:rPr>
              <w:t>F</w:t>
            </w:r>
          </w:p>
        </w:tc>
        <w:tc>
          <w:tcPr>
            <w:tcW w:w="4962" w:type="dxa"/>
            <w:shd w:val="solid" w:color="FFFFFF" w:fill="auto"/>
          </w:tcPr>
          <w:p w14:paraId="24A9C156" w14:textId="77777777" w:rsidR="00D2745B" w:rsidRPr="001564E7" w:rsidRDefault="00D2745B" w:rsidP="009F4FEC">
            <w:pPr>
              <w:pStyle w:val="TAL"/>
              <w:rPr>
                <w:rFonts w:cs="Arial"/>
                <w:sz w:val="16"/>
                <w:szCs w:val="16"/>
              </w:rPr>
            </w:pPr>
            <w:r w:rsidRPr="001564E7">
              <w:rPr>
                <w:rFonts w:cs="Arial"/>
                <w:sz w:val="16"/>
                <w:szCs w:val="16"/>
              </w:rPr>
              <w:t>NGAP Further Clarification of S-NSSAI Update for EPS to 5GS HO</w:t>
            </w:r>
          </w:p>
        </w:tc>
        <w:tc>
          <w:tcPr>
            <w:tcW w:w="708" w:type="dxa"/>
            <w:shd w:val="solid" w:color="FFFFFF" w:fill="auto"/>
          </w:tcPr>
          <w:p w14:paraId="1F6AC015" w14:textId="77777777" w:rsidR="00D2745B" w:rsidRPr="001564E7" w:rsidRDefault="00D2745B" w:rsidP="009F4FEC">
            <w:pPr>
              <w:pStyle w:val="TAC"/>
              <w:rPr>
                <w:sz w:val="16"/>
                <w:szCs w:val="16"/>
              </w:rPr>
            </w:pPr>
            <w:r w:rsidRPr="001564E7">
              <w:rPr>
                <w:sz w:val="16"/>
                <w:szCs w:val="16"/>
              </w:rPr>
              <w:t>15.4.0</w:t>
            </w:r>
          </w:p>
        </w:tc>
      </w:tr>
      <w:tr w:rsidR="000D654A" w:rsidRPr="001564E7" w14:paraId="09570753" w14:textId="77777777" w:rsidTr="00116825">
        <w:tc>
          <w:tcPr>
            <w:tcW w:w="800" w:type="dxa"/>
            <w:shd w:val="solid" w:color="FFFFFF" w:fill="auto"/>
          </w:tcPr>
          <w:p w14:paraId="08F4C04E" w14:textId="77777777" w:rsidR="000D654A" w:rsidRPr="001564E7" w:rsidRDefault="000D654A" w:rsidP="009F4FEC">
            <w:pPr>
              <w:pStyle w:val="TAC"/>
              <w:rPr>
                <w:sz w:val="16"/>
                <w:szCs w:val="16"/>
              </w:rPr>
            </w:pPr>
            <w:r w:rsidRPr="001564E7">
              <w:rPr>
                <w:sz w:val="16"/>
                <w:szCs w:val="16"/>
              </w:rPr>
              <w:t>2019-07</w:t>
            </w:r>
          </w:p>
        </w:tc>
        <w:tc>
          <w:tcPr>
            <w:tcW w:w="800" w:type="dxa"/>
            <w:shd w:val="solid" w:color="FFFFFF" w:fill="auto"/>
          </w:tcPr>
          <w:p w14:paraId="30822FA7" w14:textId="77777777" w:rsidR="000D654A" w:rsidRPr="001564E7" w:rsidRDefault="000D654A" w:rsidP="009F4FEC">
            <w:pPr>
              <w:pStyle w:val="TAC"/>
              <w:rPr>
                <w:sz w:val="16"/>
                <w:szCs w:val="16"/>
              </w:rPr>
            </w:pPr>
            <w:r w:rsidRPr="001564E7">
              <w:rPr>
                <w:sz w:val="16"/>
                <w:szCs w:val="16"/>
              </w:rPr>
              <w:t>RP-84</w:t>
            </w:r>
          </w:p>
        </w:tc>
        <w:tc>
          <w:tcPr>
            <w:tcW w:w="1094" w:type="dxa"/>
            <w:shd w:val="solid" w:color="FFFFFF" w:fill="auto"/>
          </w:tcPr>
          <w:p w14:paraId="0D6ADFCE" w14:textId="77777777" w:rsidR="000D654A" w:rsidRPr="001564E7" w:rsidRDefault="000D654A" w:rsidP="009F4FEC">
            <w:pPr>
              <w:pStyle w:val="TAC"/>
              <w:rPr>
                <w:rFonts w:cs="Arial"/>
                <w:sz w:val="16"/>
                <w:szCs w:val="16"/>
              </w:rPr>
            </w:pPr>
            <w:r w:rsidRPr="001564E7">
              <w:rPr>
                <w:rFonts w:cs="Arial"/>
                <w:sz w:val="16"/>
                <w:szCs w:val="16"/>
              </w:rPr>
              <w:t>RP-191394</w:t>
            </w:r>
          </w:p>
        </w:tc>
        <w:tc>
          <w:tcPr>
            <w:tcW w:w="525" w:type="dxa"/>
            <w:shd w:val="solid" w:color="FFFFFF" w:fill="auto"/>
          </w:tcPr>
          <w:p w14:paraId="581895E9" w14:textId="77777777" w:rsidR="000D654A" w:rsidRPr="001564E7" w:rsidRDefault="000D654A" w:rsidP="009F4FEC">
            <w:pPr>
              <w:pStyle w:val="TAL"/>
              <w:rPr>
                <w:rFonts w:cs="Arial"/>
                <w:sz w:val="16"/>
                <w:szCs w:val="16"/>
              </w:rPr>
            </w:pPr>
            <w:r w:rsidRPr="001564E7">
              <w:rPr>
                <w:rFonts w:cs="Arial"/>
                <w:sz w:val="16"/>
                <w:szCs w:val="16"/>
              </w:rPr>
              <w:t>0071</w:t>
            </w:r>
          </w:p>
        </w:tc>
        <w:tc>
          <w:tcPr>
            <w:tcW w:w="425" w:type="dxa"/>
            <w:shd w:val="solid" w:color="FFFFFF" w:fill="auto"/>
          </w:tcPr>
          <w:p w14:paraId="423BEEB3" w14:textId="77777777" w:rsidR="000D654A" w:rsidRPr="001564E7" w:rsidRDefault="000D654A" w:rsidP="009F4FEC">
            <w:pPr>
              <w:pStyle w:val="TAR"/>
              <w:rPr>
                <w:rFonts w:cs="Arial"/>
                <w:sz w:val="16"/>
                <w:szCs w:val="16"/>
              </w:rPr>
            </w:pPr>
            <w:r w:rsidRPr="001564E7">
              <w:rPr>
                <w:rFonts w:cs="Arial"/>
                <w:sz w:val="16"/>
                <w:szCs w:val="16"/>
              </w:rPr>
              <w:t>-</w:t>
            </w:r>
          </w:p>
        </w:tc>
        <w:tc>
          <w:tcPr>
            <w:tcW w:w="425" w:type="dxa"/>
            <w:shd w:val="solid" w:color="FFFFFF" w:fill="auto"/>
          </w:tcPr>
          <w:p w14:paraId="104127D1" w14:textId="77777777" w:rsidR="000D654A" w:rsidRPr="001564E7" w:rsidRDefault="000D654A" w:rsidP="009F4FEC">
            <w:pPr>
              <w:pStyle w:val="TAC"/>
              <w:rPr>
                <w:rFonts w:cs="Arial"/>
                <w:sz w:val="16"/>
                <w:szCs w:val="16"/>
              </w:rPr>
            </w:pPr>
            <w:r w:rsidRPr="001564E7">
              <w:rPr>
                <w:rFonts w:cs="Arial"/>
                <w:sz w:val="16"/>
                <w:szCs w:val="16"/>
              </w:rPr>
              <w:t>F</w:t>
            </w:r>
          </w:p>
        </w:tc>
        <w:tc>
          <w:tcPr>
            <w:tcW w:w="4962" w:type="dxa"/>
            <w:shd w:val="solid" w:color="FFFFFF" w:fill="auto"/>
          </w:tcPr>
          <w:p w14:paraId="2EA127C9" w14:textId="77777777" w:rsidR="000D654A" w:rsidRPr="001564E7" w:rsidRDefault="000D654A" w:rsidP="009F4FEC">
            <w:pPr>
              <w:pStyle w:val="TAL"/>
              <w:rPr>
                <w:rFonts w:cs="Arial"/>
                <w:sz w:val="16"/>
                <w:szCs w:val="16"/>
              </w:rPr>
            </w:pPr>
            <w:r w:rsidRPr="001564E7">
              <w:rPr>
                <w:rFonts w:cs="Arial"/>
                <w:sz w:val="16"/>
                <w:szCs w:val="16"/>
              </w:rPr>
              <w:t>CR38413 for Clarification on PDU Session resource modify</w:t>
            </w:r>
          </w:p>
        </w:tc>
        <w:tc>
          <w:tcPr>
            <w:tcW w:w="708" w:type="dxa"/>
            <w:shd w:val="solid" w:color="FFFFFF" w:fill="auto"/>
          </w:tcPr>
          <w:p w14:paraId="77801FF6" w14:textId="77777777" w:rsidR="000D654A" w:rsidRPr="001564E7" w:rsidRDefault="000D654A" w:rsidP="009F4FEC">
            <w:pPr>
              <w:pStyle w:val="TAC"/>
              <w:rPr>
                <w:sz w:val="16"/>
                <w:szCs w:val="16"/>
              </w:rPr>
            </w:pPr>
            <w:r w:rsidRPr="001564E7">
              <w:rPr>
                <w:sz w:val="16"/>
                <w:szCs w:val="16"/>
              </w:rPr>
              <w:t>15.4.0</w:t>
            </w:r>
          </w:p>
        </w:tc>
      </w:tr>
      <w:tr w:rsidR="00485DC6" w:rsidRPr="001564E7" w14:paraId="01D43826" w14:textId="77777777" w:rsidTr="00116825">
        <w:tc>
          <w:tcPr>
            <w:tcW w:w="800" w:type="dxa"/>
            <w:shd w:val="solid" w:color="FFFFFF" w:fill="auto"/>
          </w:tcPr>
          <w:p w14:paraId="6AC09E71" w14:textId="77777777" w:rsidR="00485DC6" w:rsidRPr="001564E7" w:rsidRDefault="00485DC6" w:rsidP="009F4FEC">
            <w:pPr>
              <w:pStyle w:val="TAC"/>
              <w:rPr>
                <w:sz w:val="16"/>
                <w:szCs w:val="16"/>
              </w:rPr>
            </w:pPr>
            <w:r w:rsidRPr="001564E7">
              <w:rPr>
                <w:sz w:val="16"/>
                <w:szCs w:val="16"/>
              </w:rPr>
              <w:t>2019-07</w:t>
            </w:r>
          </w:p>
        </w:tc>
        <w:tc>
          <w:tcPr>
            <w:tcW w:w="800" w:type="dxa"/>
            <w:shd w:val="solid" w:color="FFFFFF" w:fill="auto"/>
          </w:tcPr>
          <w:p w14:paraId="7A8B4417" w14:textId="77777777" w:rsidR="00485DC6" w:rsidRPr="001564E7" w:rsidRDefault="00485DC6" w:rsidP="009F4FEC">
            <w:pPr>
              <w:pStyle w:val="TAC"/>
              <w:rPr>
                <w:sz w:val="16"/>
                <w:szCs w:val="16"/>
              </w:rPr>
            </w:pPr>
            <w:r w:rsidRPr="001564E7">
              <w:rPr>
                <w:sz w:val="16"/>
                <w:szCs w:val="16"/>
              </w:rPr>
              <w:t>RP-84</w:t>
            </w:r>
          </w:p>
        </w:tc>
        <w:tc>
          <w:tcPr>
            <w:tcW w:w="1094" w:type="dxa"/>
            <w:shd w:val="solid" w:color="FFFFFF" w:fill="auto"/>
          </w:tcPr>
          <w:p w14:paraId="4BC02DE6" w14:textId="77777777" w:rsidR="00485DC6" w:rsidRPr="001564E7" w:rsidRDefault="00485DC6" w:rsidP="009F4FEC">
            <w:pPr>
              <w:pStyle w:val="TAC"/>
              <w:rPr>
                <w:rFonts w:cs="Arial"/>
                <w:sz w:val="16"/>
                <w:szCs w:val="16"/>
              </w:rPr>
            </w:pPr>
            <w:r w:rsidRPr="001564E7">
              <w:rPr>
                <w:rFonts w:cs="Arial"/>
                <w:sz w:val="16"/>
                <w:szCs w:val="16"/>
              </w:rPr>
              <w:t>RP-191397</w:t>
            </w:r>
          </w:p>
        </w:tc>
        <w:tc>
          <w:tcPr>
            <w:tcW w:w="525" w:type="dxa"/>
            <w:shd w:val="solid" w:color="FFFFFF" w:fill="auto"/>
          </w:tcPr>
          <w:p w14:paraId="26ADC106" w14:textId="77777777" w:rsidR="00485DC6" w:rsidRPr="001564E7" w:rsidRDefault="00485DC6" w:rsidP="009F4FEC">
            <w:pPr>
              <w:pStyle w:val="TAL"/>
              <w:rPr>
                <w:rFonts w:cs="Arial"/>
                <w:sz w:val="16"/>
                <w:szCs w:val="16"/>
              </w:rPr>
            </w:pPr>
            <w:r w:rsidRPr="001564E7">
              <w:rPr>
                <w:rFonts w:cs="Arial"/>
                <w:sz w:val="16"/>
                <w:szCs w:val="16"/>
              </w:rPr>
              <w:t>0075</w:t>
            </w:r>
          </w:p>
        </w:tc>
        <w:tc>
          <w:tcPr>
            <w:tcW w:w="425" w:type="dxa"/>
            <w:shd w:val="solid" w:color="FFFFFF" w:fill="auto"/>
          </w:tcPr>
          <w:p w14:paraId="72D2CF4E" w14:textId="77777777" w:rsidR="00485DC6" w:rsidRPr="001564E7" w:rsidRDefault="00485DC6" w:rsidP="009F4FEC">
            <w:pPr>
              <w:pStyle w:val="TAR"/>
              <w:rPr>
                <w:rFonts w:cs="Arial"/>
                <w:sz w:val="16"/>
                <w:szCs w:val="16"/>
              </w:rPr>
            </w:pPr>
            <w:r w:rsidRPr="001564E7">
              <w:rPr>
                <w:rFonts w:cs="Arial"/>
                <w:sz w:val="16"/>
                <w:szCs w:val="16"/>
              </w:rPr>
              <w:t>1</w:t>
            </w:r>
          </w:p>
        </w:tc>
        <w:tc>
          <w:tcPr>
            <w:tcW w:w="425" w:type="dxa"/>
            <w:shd w:val="solid" w:color="FFFFFF" w:fill="auto"/>
          </w:tcPr>
          <w:p w14:paraId="1C67D228" w14:textId="77777777" w:rsidR="00485DC6" w:rsidRPr="001564E7" w:rsidRDefault="00485DC6" w:rsidP="009F4FEC">
            <w:pPr>
              <w:pStyle w:val="TAC"/>
              <w:rPr>
                <w:rFonts w:cs="Arial"/>
                <w:sz w:val="16"/>
                <w:szCs w:val="16"/>
              </w:rPr>
            </w:pPr>
            <w:r w:rsidRPr="001564E7">
              <w:rPr>
                <w:rFonts w:cs="Arial"/>
                <w:sz w:val="16"/>
                <w:szCs w:val="16"/>
              </w:rPr>
              <w:t>F</w:t>
            </w:r>
          </w:p>
        </w:tc>
        <w:tc>
          <w:tcPr>
            <w:tcW w:w="4962" w:type="dxa"/>
            <w:shd w:val="solid" w:color="FFFFFF" w:fill="auto"/>
          </w:tcPr>
          <w:p w14:paraId="55F614E2" w14:textId="77777777" w:rsidR="00485DC6" w:rsidRPr="001564E7" w:rsidRDefault="00485DC6" w:rsidP="009F4FEC">
            <w:pPr>
              <w:pStyle w:val="TAL"/>
              <w:rPr>
                <w:rFonts w:cs="Arial"/>
                <w:sz w:val="16"/>
                <w:szCs w:val="16"/>
              </w:rPr>
            </w:pPr>
            <w:r w:rsidRPr="001564E7">
              <w:rPr>
                <w:rFonts w:cs="Arial"/>
                <w:sz w:val="16"/>
                <w:szCs w:val="16"/>
              </w:rPr>
              <w:t>Correction of Core Network Type Restrictions</w:t>
            </w:r>
          </w:p>
        </w:tc>
        <w:tc>
          <w:tcPr>
            <w:tcW w:w="708" w:type="dxa"/>
            <w:shd w:val="solid" w:color="FFFFFF" w:fill="auto"/>
          </w:tcPr>
          <w:p w14:paraId="5C8BFF76" w14:textId="77777777" w:rsidR="00485DC6" w:rsidRPr="001564E7" w:rsidRDefault="00485DC6" w:rsidP="009F4FEC">
            <w:pPr>
              <w:pStyle w:val="TAC"/>
              <w:rPr>
                <w:sz w:val="16"/>
                <w:szCs w:val="16"/>
              </w:rPr>
            </w:pPr>
            <w:r w:rsidRPr="001564E7">
              <w:rPr>
                <w:sz w:val="16"/>
                <w:szCs w:val="16"/>
              </w:rPr>
              <w:t>15.4.0</w:t>
            </w:r>
          </w:p>
        </w:tc>
      </w:tr>
      <w:tr w:rsidR="007407B7" w:rsidRPr="001564E7" w14:paraId="5C9E0A56" w14:textId="77777777" w:rsidTr="00116825">
        <w:tc>
          <w:tcPr>
            <w:tcW w:w="800" w:type="dxa"/>
            <w:shd w:val="solid" w:color="FFFFFF" w:fill="auto"/>
          </w:tcPr>
          <w:p w14:paraId="457ABAF5" w14:textId="77777777" w:rsidR="007407B7" w:rsidRPr="001564E7" w:rsidRDefault="007407B7" w:rsidP="009F4FEC">
            <w:pPr>
              <w:pStyle w:val="TAC"/>
              <w:rPr>
                <w:sz w:val="16"/>
                <w:szCs w:val="16"/>
              </w:rPr>
            </w:pPr>
            <w:r w:rsidRPr="001564E7">
              <w:rPr>
                <w:sz w:val="16"/>
                <w:szCs w:val="16"/>
              </w:rPr>
              <w:t>2019-07</w:t>
            </w:r>
          </w:p>
        </w:tc>
        <w:tc>
          <w:tcPr>
            <w:tcW w:w="800" w:type="dxa"/>
            <w:shd w:val="solid" w:color="FFFFFF" w:fill="auto"/>
          </w:tcPr>
          <w:p w14:paraId="106328D8" w14:textId="77777777" w:rsidR="007407B7" w:rsidRPr="001564E7" w:rsidRDefault="007407B7" w:rsidP="009F4FEC">
            <w:pPr>
              <w:pStyle w:val="TAC"/>
              <w:rPr>
                <w:sz w:val="16"/>
                <w:szCs w:val="16"/>
              </w:rPr>
            </w:pPr>
            <w:r w:rsidRPr="001564E7">
              <w:rPr>
                <w:sz w:val="16"/>
                <w:szCs w:val="16"/>
              </w:rPr>
              <w:t>RP-84</w:t>
            </w:r>
          </w:p>
        </w:tc>
        <w:tc>
          <w:tcPr>
            <w:tcW w:w="1094" w:type="dxa"/>
            <w:shd w:val="solid" w:color="FFFFFF" w:fill="auto"/>
          </w:tcPr>
          <w:p w14:paraId="472296CC" w14:textId="77777777" w:rsidR="007407B7" w:rsidRPr="001564E7" w:rsidRDefault="007407B7" w:rsidP="009F4FEC">
            <w:pPr>
              <w:pStyle w:val="TAC"/>
              <w:rPr>
                <w:rFonts w:cs="Arial"/>
                <w:sz w:val="16"/>
                <w:szCs w:val="16"/>
              </w:rPr>
            </w:pPr>
            <w:r w:rsidRPr="001564E7">
              <w:rPr>
                <w:rFonts w:cs="Arial"/>
                <w:sz w:val="16"/>
                <w:szCs w:val="16"/>
              </w:rPr>
              <w:t>RP-191394</w:t>
            </w:r>
          </w:p>
        </w:tc>
        <w:tc>
          <w:tcPr>
            <w:tcW w:w="525" w:type="dxa"/>
            <w:shd w:val="solid" w:color="FFFFFF" w:fill="auto"/>
          </w:tcPr>
          <w:p w14:paraId="14FFF005" w14:textId="77777777" w:rsidR="007407B7" w:rsidRPr="001564E7" w:rsidRDefault="007407B7" w:rsidP="009F4FEC">
            <w:pPr>
              <w:pStyle w:val="TAL"/>
              <w:rPr>
                <w:rFonts w:cs="Arial"/>
                <w:sz w:val="16"/>
                <w:szCs w:val="16"/>
              </w:rPr>
            </w:pPr>
            <w:r w:rsidRPr="001564E7">
              <w:rPr>
                <w:rFonts w:cs="Arial"/>
                <w:sz w:val="16"/>
                <w:szCs w:val="16"/>
              </w:rPr>
              <w:t>0077</w:t>
            </w:r>
          </w:p>
        </w:tc>
        <w:tc>
          <w:tcPr>
            <w:tcW w:w="425" w:type="dxa"/>
            <w:shd w:val="solid" w:color="FFFFFF" w:fill="auto"/>
          </w:tcPr>
          <w:p w14:paraId="39A7B679" w14:textId="77777777" w:rsidR="007407B7" w:rsidRPr="001564E7" w:rsidRDefault="007407B7" w:rsidP="009F4FEC">
            <w:pPr>
              <w:pStyle w:val="TAR"/>
              <w:rPr>
                <w:rFonts w:cs="Arial"/>
                <w:sz w:val="16"/>
                <w:szCs w:val="16"/>
              </w:rPr>
            </w:pPr>
            <w:r w:rsidRPr="001564E7">
              <w:rPr>
                <w:rFonts w:cs="Arial"/>
                <w:sz w:val="16"/>
                <w:szCs w:val="16"/>
              </w:rPr>
              <w:t>1</w:t>
            </w:r>
          </w:p>
        </w:tc>
        <w:tc>
          <w:tcPr>
            <w:tcW w:w="425" w:type="dxa"/>
            <w:shd w:val="solid" w:color="FFFFFF" w:fill="auto"/>
          </w:tcPr>
          <w:p w14:paraId="721024CF" w14:textId="77777777" w:rsidR="007407B7" w:rsidRPr="001564E7" w:rsidRDefault="007407B7" w:rsidP="009F4FEC">
            <w:pPr>
              <w:pStyle w:val="TAC"/>
              <w:rPr>
                <w:rFonts w:cs="Arial"/>
                <w:sz w:val="16"/>
                <w:szCs w:val="16"/>
              </w:rPr>
            </w:pPr>
            <w:r w:rsidRPr="001564E7">
              <w:rPr>
                <w:rFonts w:cs="Arial"/>
                <w:sz w:val="16"/>
                <w:szCs w:val="16"/>
              </w:rPr>
              <w:t>F</w:t>
            </w:r>
          </w:p>
        </w:tc>
        <w:tc>
          <w:tcPr>
            <w:tcW w:w="4962" w:type="dxa"/>
            <w:shd w:val="solid" w:color="FFFFFF" w:fill="auto"/>
          </w:tcPr>
          <w:p w14:paraId="706105C5" w14:textId="77777777" w:rsidR="007407B7" w:rsidRPr="001564E7" w:rsidRDefault="007407B7" w:rsidP="009F4FEC">
            <w:pPr>
              <w:pStyle w:val="TAL"/>
              <w:rPr>
                <w:rFonts w:cs="Arial"/>
                <w:sz w:val="16"/>
                <w:szCs w:val="16"/>
              </w:rPr>
            </w:pPr>
            <w:r w:rsidRPr="001564E7">
              <w:rPr>
                <w:rFonts w:cs="Arial"/>
                <w:sz w:val="16"/>
                <w:szCs w:val="16"/>
              </w:rPr>
              <w:t>Correction of PDU Session Release</w:t>
            </w:r>
          </w:p>
        </w:tc>
        <w:tc>
          <w:tcPr>
            <w:tcW w:w="708" w:type="dxa"/>
            <w:shd w:val="solid" w:color="FFFFFF" w:fill="auto"/>
          </w:tcPr>
          <w:p w14:paraId="5527380C" w14:textId="77777777" w:rsidR="007407B7" w:rsidRPr="001564E7" w:rsidRDefault="007407B7" w:rsidP="009F4FEC">
            <w:pPr>
              <w:pStyle w:val="TAC"/>
              <w:rPr>
                <w:sz w:val="16"/>
                <w:szCs w:val="16"/>
              </w:rPr>
            </w:pPr>
            <w:r w:rsidRPr="001564E7">
              <w:rPr>
                <w:sz w:val="16"/>
                <w:szCs w:val="16"/>
              </w:rPr>
              <w:t>15.4.0</w:t>
            </w:r>
          </w:p>
        </w:tc>
      </w:tr>
      <w:tr w:rsidR="00643EEF" w:rsidRPr="001564E7" w14:paraId="038429B3" w14:textId="77777777" w:rsidTr="00116825">
        <w:tc>
          <w:tcPr>
            <w:tcW w:w="800" w:type="dxa"/>
            <w:shd w:val="solid" w:color="FFFFFF" w:fill="auto"/>
          </w:tcPr>
          <w:p w14:paraId="35FF6740" w14:textId="77777777" w:rsidR="00643EEF" w:rsidRPr="001564E7" w:rsidRDefault="00643EEF" w:rsidP="009F4FEC">
            <w:pPr>
              <w:pStyle w:val="TAC"/>
              <w:rPr>
                <w:sz w:val="16"/>
                <w:szCs w:val="16"/>
              </w:rPr>
            </w:pPr>
            <w:r w:rsidRPr="001564E7">
              <w:rPr>
                <w:sz w:val="16"/>
                <w:szCs w:val="16"/>
              </w:rPr>
              <w:t>2019-07</w:t>
            </w:r>
          </w:p>
        </w:tc>
        <w:tc>
          <w:tcPr>
            <w:tcW w:w="800" w:type="dxa"/>
            <w:shd w:val="solid" w:color="FFFFFF" w:fill="auto"/>
          </w:tcPr>
          <w:p w14:paraId="2228CC35" w14:textId="77777777" w:rsidR="00643EEF" w:rsidRPr="001564E7" w:rsidRDefault="00643EEF" w:rsidP="009F4FEC">
            <w:pPr>
              <w:pStyle w:val="TAC"/>
              <w:rPr>
                <w:sz w:val="16"/>
                <w:szCs w:val="16"/>
              </w:rPr>
            </w:pPr>
            <w:r w:rsidRPr="001564E7">
              <w:rPr>
                <w:sz w:val="16"/>
                <w:szCs w:val="16"/>
              </w:rPr>
              <w:t>RP-84</w:t>
            </w:r>
          </w:p>
        </w:tc>
        <w:tc>
          <w:tcPr>
            <w:tcW w:w="1094" w:type="dxa"/>
            <w:shd w:val="solid" w:color="FFFFFF" w:fill="auto"/>
          </w:tcPr>
          <w:p w14:paraId="122ECB73" w14:textId="77777777" w:rsidR="00643EEF" w:rsidRPr="001564E7" w:rsidRDefault="00643EEF" w:rsidP="009F4FEC">
            <w:pPr>
              <w:pStyle w:val="TAC"/>
              <w:rPr>
                <w:rFonts w:cs="Arial"/>
                <w:sz w:val="16"/>
                <w:szCs w:val="16"/>
              </w:rPr>
            </w:pPr>
            <w:r w:rsidRPr="001564E7">
              <w:rPr>
                <w:rFonts w:cs="Arial"/>
                <w:sz w:val="16"/>
                <w:szCs w:val="16"/>
              </w:rPr>
              <w:t>RP-191395</w:t>
            </w:r>
          </w:p>
        </w:tc>
        <w:tc>
          <w:tcPr>
            <w:tcW w:w="525" w:type="dxa"/>
            <w:shd w:val="solid" w:color="FFFFFF" w:fill="auto"/>
          </w:tcPr>
          <w:p w14:paraId="283FA51D" w14:textId="77777777" w:rsidR="00643EEF" w:rsidRPr="001564E7" w:rsidRDefault="00643EEF" w:rsidP="009F4FEC">
            <w:pPr>
              <w:pStyle w:val="TAL"/>
              <w:rPr>
                <w:rFonts w:cs="Arial"/>
                <w:sz w:val="16"/>
                <w:szCs w:val="16"/>
              </w:rPr>
            </w:pPr>
            <w:r w:rsidRPr="001564E7">
              <w:rPr>
                <w:rFonts w:cs="Arial"/>
                <w:sz w:val="16"/>
                <w:szCs w:val="16"/>
              </w:rPr>
              <w:t>0084</w:t>
            </w:r>
          </w:p>
        </w:tc>
        <w:tc>
          <w:tcPr>
            <w:tcW w:w="425" w:type="dxa"/>
            <w:shd w:val="solid" w:color="FFFFFF" w:fill="auto"/>
          </w:tcPr>
          <w:p w14:paraId="2CAE1510" w14:textId="77777777" w:rsidR="00643EEF" w:rsidRPr="001564E7" w:rsidRDefault="00643EEF" w:rsidP="009F4FEC">
            <w:pPr>
              <w:pStyle w:val="TAR"/>
              <w:rPr>
                <w:rFonts w:cs="Arial"/>
                <w:sz w:val="16"/>
                <w:szCs w:val="16"/>
              </w:rPr>
            </w:pPr>
            <w:r w:rsidRPr="001564E7">
              <w:rPr>
                <w:rFonts w:cs="Arial"/>
                <w:sz w:val="16"/>
                <w:szCs w:val="16"/>
              </w:rPr>
              <w:t>2</w:t>
            </w:r>
          </w:p>
        </w:tc>
        <w:tc>
          <w:tcPr>
            <w:tcW w:w="425" w:type="dxa"/>
            <w:shd w:val="solid" w:color="FFFFFF" w:fill="auto"/>
          </w:tcPr>
          <w:p w14:paraId="2D6AE440" w14:textId="77777777" w:rsidR="00643EEF" w:rsidRPr="001564E7" w:rsidRDefault="00643EEF" w:rsidP="009F4FEC">
            <w:pPr>
              <w:pStyle w:val="TAC"/>
              <w:rPr>
                <w:rFonts w:cs="Arial"/>
                <w:sz w:val="16"/>
                <w:szCs w:val="16"/>
              </w:rPr>
            </w:pPr>
            <w:r w:rsidRPr="001564E7">
              <w:rPr>
                <w:rFonts w:cs="Arial"/>
                <w:sz w:val="16"/>
                <w:szCs w:val="16"/>
              </w:rPr>
              <w:t>F</w:t>
            </w:r>
          </w:p>
        </w:tc>
        <w:tc>
          <w:tcPr>
            <w:tcW w:w="4962" w:type="dxa"/>
            <w:shd w:val="solid" w:color="FFFFFF" w:fill="auto"/>
          </w:tcPr>
          <w:p w14:paraId="78C33221" w14:textId="77777777" w:rsidR="0048322B" w:rsidRPr="001564E7" w:rsidRDefault="00643EEF" w:rsidP="009F4FEC">
            <w:pPr>
              <w:pStyle w:val="TAL"/>
              <w:rPr>
                <w:rFonts w:cs="Arial"/>
                <w:sz w:val="16"/>
                <w:szCs w:val="16"/>
              </w:rPr>
            </w:pPr>
            <w:r w:rsidRPr="001564E7">
              <w:rPr>
                <w:rFonts w:cs="Arial"/>
                <w:sz w:val="16"/>
                <w:szCs w:val="16"/>
              </w:rPr>
              <w:t>Removal of multiple SCTP associations</w:t>
            </w:r>
          </w:p>
          <w:p w14:paraId="736715BE" w14:textId="77777777" w:rsidR="0048322B" w:rsidRPr="001564E7" w:rsidRDefault="0048322B" w:rsidP="009F4FEC">
            <w:pPr>
              <w:pStyle w:val="TAL"/>
              <w:rPr>
                <w:rFonts w:cs="Arial"/>
                <w:sz w:val="16"/>
                <w:szCs w:val="16"/>
              </w:rPr>
            </w:pPr>
            <w:r w:rsidRPr="001564E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564E7" w:rsidRDefault="00643EEF" w:rsidP="009F4FEC">
            <w:pPr>
              <w:pStyle w:val="TAC"/>
              <w:rPr>
                <w:sz w:val="16"/>
                <w:szCs w:val="16"/>
              </w:rPr>
            </w:pPr>
            <w:r w:rsidRPr="001564E7">
              <w:rPr>
                <w:sz w:val="16"/>
                <w:szCs w:val="16"/>
              </w:rPr>
              <w:t>15.4.0</w:t>
            </w:r>
          </w:p>
        </w:tc>
      </w:tr>
      <w:tr w:rsidR="000F662D" w:rsidRPr="001564E7" w14:paraId="681AFBAA" w14:textId="77777777" w:rsidTr="00116825">
        <w:tc>
          <w:tcPr>
            <w:tcW w:w="800" w:type="dxa"/>
            <w:shd w:val="solid" w:color="FFFFFF" w:fill="auto"/>
          </w:tcPr>
          <w:p w14:paraId="004068E3" w14:textId="77777777" w:rsidR="000F662D" w:rsidRPr="001564E7" w:rsidRDefault="000F662D" w:rsidP="009F4FEC">
            <w:pPr>
              <w:pStyle w:val="TAC"/>
              <w:rPr>
                <w:sz w:val="16"/>
                <w:szCs w:val="16"/>
              </w:rPr>
            </w:pPr>
            <w:r w:rsidRPr="001564E7">
              <w:rPr>
                <w:sz w:val="16"/>
                <w:szCs w:val="16"/>
              </w:rPr>
              <w:t>2019-07</w:t>
            </w:r>
          </w:p>
        </w:tc>
        <w:tc>
          <w:tcPr>
            <w:tcW w:w="800" w:type="dxa"/>
            <w:shd w:val="solid" w:color="FFFFFF" w:fill="auto"/>
          </w:tcPr>
          <w:p w14:paraId="42046A10" w14:textId="77777777" w:rsidR="000F662D" w:rsidRPr="001564E7" w:rsidRDefault="000F662D" w:rsidP="009F4FEC">
            <w:pPr>
              <w:pStyle w:val="TAC"/>
              <w:rPr>
                <w:sz w:val="16"/>
                <w:szCs w:val="16"/>
              </w:rPr>
            </w:pPr>
            <w:r w:rsidRPr="001564E7">
              <w:rPr>
                <w:sz w:val="16"/>
                <w:szCs w:val="16"/>
              </w:rPr>
              <w:t>RP-84</w:t>
            </w:r>
          </w:p>
        </w:tc>
        <w:tc>
          <w:tcPr>
            <w:tcW w:w="1094" w:type="dxa"/>
            <w:shd w:val="solid" w:color="FFFFFF" w:fill="auto"/>
          </w:tcPr>
          <w:p w14:paraId="3E65B7FD" w14:textId="77777777" w:rsidR="000F662D" w:rsidRPr="001564E7" w:rsidRDefault="000F662D" w:rsidP="009F4FEC">
            <w:pPr>
              <w:pStyle w:val="TAC"/>
              <w:rPr>
                <w:rFonts w:cs="Arial"/>
                <w:sz w:val="16"/>
                <w:szCs w:val="16"/>
              </w:rPr>
            </w:pPr>
            <w:r w:rsidRPr="001564E7">
              <w:rPr>
                <w:rFonts w:cs="Arial"/>
                <w:sz w:val="16"/>
                <w:szCs w:val="16"/>
              </w:rPr>
              <w:t>RP-191394</w:t>
            </w:r>
          </w:p>
        </w:tc>
        <w:tc>
          <w:tcPr>
            <w:tcW w:w="525" w:type="dxa"/>
            <w:shd w:val="solid" w:color="FFFFFF" w:fill="auto"/>
          </w:tcPr>
          <w:p w14:paraId="5F503468" w14:textId="77777777" w:rsidR="000F662D" w:rsidRPr="001564E7" w:rsidRDefault="000F662D" w:rsidP="009F4FEC">
            <w:pPr>
              <w:pStyle w:val="TAL"/>
              <w:rPr>
                <w:rFonts w:cs="Arial"/>
                <w:sz w:val="16"/>
                <w:szCs w:val="16"/>
              </w:rPr>
            </w:pPr>
            <w:r w:rsidRPr="001564E7">
              <w:rPr>
                <w:rFonts w:cs="Arial"/>
                <w:sz w:val="16"/>
                <w:szCs w:val="16"/>
              </w:rPr>
              <w:t>0095</w:t>
            </w:r>
          </w:p>
        </w:tc>
        <w:tc>
          <w:tcPr>
            <w:tcW w:w="425" w:type="dxa"/>
            <w:shd w:val="solid" w:color="FFFFFF" w:fill="auto"/>
          </w:tcPr>
          <w:p w14:paraId="22F76F45" w14:textId="77777777" w:rsidR="000F662D" w:rsidRPr="001564E7" w:rsidRDefault="000F662D" w:rsidP="009F4FEC">
            <w:pPr>
              <w:pStyle w:val="TAR"/>
              <w:rPr>
                <w:rFonts w:cs="Arial"/>
                <w:sz w:val="16"/>
                <w:szCs w:val="16"/>
              </w:rPr>
            </w:pPr>
          </w:p>
        </w:tc>
        <w:tc>
          <w:tcPr>
            <w:tcW w:w="425" w:type="dxa"/>
            <w:shd w:val="solid" w:color="FFFFFF" w:fill="auto"/>
          </w:tcPr>
          <w:p w14:paraId="09747CB7" w14:textId="77777777" w:rsidR="000F662D" w:rsidRPr="001564E7" w:rsidRDefault="000F662D" w:rsidP="009F4FEC">
            <w:pPr>
              <w:pStyle w:val="TAC"/>
              <w:rPr>
                <w:rFonts w:cs="Arial"/>
                <w:sz w:val="16"/>
                <w:szCs w:val="16"/>
              </w:rPr>
            </w:pPr>
            <w:r w:rsidRPr="001564E7">
              <w:rPr>
                <w:rFonts w:cs="Arial"/>
                <w:sz w:val="16"/>
                <w:szCs w:val="16"/>
              </w:rPr>
              <w:t>F</w:t>
            </w:r>
          </w:p>
        </w:tc>
        <w:tc>
          <w:tcPr>
            <w:tcW w:w="4962" w:type="dxa"/>
            <w:shd w:val="solid" w:color="FFFFFF" w:fill="auto"/>
          </w:tcPr>
          <w:p w14:paraId="54E1395E" w14:textId="77777777" w:rsidR="000F662D" w:rsidRPr="001564E7" w:rsidRDefault="000F662D" w:rsidP="009F4FEC">
            <w:pPr>
              <w:pStyle w:val="TAL"/>
              <w:rPr>
                <w:rFonts w:cs="Arial"/>
                <w:sz w:val="16"/>
                <w:szCs w:val="16"/>
              </w:rPr>
            </w:pPr>
            <w:r w:rsidRPr="001564E7">
              <w:rPr>
                <w:rFonts w:cs="Arial"/>
                <w:sz w:val="16"/>
                <w:szCs w:val="16"/>
              </w:rPr>
              <w:t>Correction on Error Indication procedure</w:t>
            </w:r>
          </w:p>
        </w:tc>
        <w:tc>
          <w:tcPr>
            <w:tcW w:w="708" w:type="dxa"/>
            <w:shd w:val="solid" w:color="FFFFFF" w:fill="auto"/>
          </w:tcPr>
          <w:p w14:paraId="5F62B086" w14:textId="77777777" w:rsidR="000F662D" w:rsidRPr="001564E7" w:rsidRDefault="000F662D" w:rsidP="009F4FEC">
            <w:pPr>
              <w:pStyle w:val="TAC"/>
              <w:rPr>
                <w:sz w:val="16"/>
                <w:szCs w:val="16"/>
              </w:rPr>
            </w:pPr>
            <w:r w:rsidRPr="001564E7">
              <w:rPr>
                <w:sz w:val="16"/>
                <w:szCs w:val="16"/>
              </w:rPr>
              <w:t>15.4.0</w:t>
            </w:r>
          </w:p>
        </w:tc>
      </w:tr>
      <w:tr w:rsidR="00897841" w:rsidRPr="001564E7" w14:paraId="75BA655F" w14:textId="77777777" w:rsidTr="00116825">
        <w:tc>
          <w:tcPr>
            <w:tcW w:w="800" w:type="dxa"/>
            <w:shd w:val="solid" w:color="FFFFFF" w:fill="auto"/>
          </w:tcPr>
          <w:p w14:paraId="6E3593AE" w14:textId="77777777" w:rsidR="00897841" w:rsidRPr="001564E7" w:rsidRDefault="00897841" w:rsidP="009F4FEC">
            <w:pPr>
              <w:pStyle w:val="TAC"/>
              <w:rPr>
                <w:sz w:val="16"/>
                <w:szCs w:val="16"/>
              </w:rPr>
            </w:pPr>
            <w:r w:rsidRPr="001564E7">
              <w:rPr>
                <w:sz w:val="16"/>
                <w:szCs w:val="16"/>
              </w:rPr>
              <w:t>2019-07</w:t>
            </w:r>
          </w:p>
        </w:tc>
        <w:tc>
          <w:tcPr>
            <w:tcW w:w="800" w:type="dxa"/>
            <w:shd w:val="solid" w:color="FFFFFF" w:fill="auto"/>
          </w:tcPr>
          <w:p w14:paraId="186F5BC5" w14:textId="77777777" w:rsidR="00897841" w:rsidRPr="001564E7" w:rsidRDefault="00897841" w:rsidP="009F4FEC">
            <w:pPr>
              <w:pStyle w:val="TAC"/>
              <w:rPr>
                <w:sz w:val="16"/>
                <w:szCs w:val="16"/>
              </w:rPr>
            </w:pPr>
            <w:r w:rsidRPr="001564E7">
              <w:rPr>
                <w:sz w:val="16"/>
                <w:szCs w:val="16"/>
              </w:rPr>
              <w:t>RP-84</w:t>
            </w:r>
          </w:p>
        </w:tc>
        <w:tc>
          <w:tcPr>
            <w:tcW w:w="1094" w:type="dxa"/>
            <w:shd w:val="solid" w:color="FFFFFF" w:fill="auto"/>
          </w:tcPr>
          <w:p w14:paraId="03205B3A" w14:textId="77777777" w:rsidR="00897841" w:rsidRPr="001564E7" w:rsidRDefault="00897841" w:rsidP="009F4FEC">
            <w:pPr>
              <w:pStyle w:val="TAC"/>
              <w:rPr>
                <w:rFonts w:cs="Arial"/>
                <w:sz w:val="16"/>
                <w:szCs w:val="16"/>
              </w:rPr>
            </w:pPr>
            <w:r w:rsidRPr="001564E7">
              <w:rPr>
                <w:rFonts w:cs="Arial"/>
                <w:sz w:val="16"/>
                <w:szCs w:val="16"/>
              </w:rPr>
              <w:t>RP-191394</w:t>
            </w:r>
          </w:p>
        </w:tc>
        <w:tc>
          <w:tcPr>
            <w:tcW w:w="525" w:type="dxa"/>
            <w:shd w:val="solid" w:color="FFFFFF" w:fill="auto"/>
          </w:tcPr>
          <w:p w14:paraId="0B587E90" w14:textId="77777777" w:rsidR="00897841" w:rsidRPr="001564E7" w:rsidRDefault="00897841" w:rsidP="009F4FEC">
            <w:pPr>
              <w:pStyle w:val="TAL"/>
              <w:rPr>
                <w:rFonts w:cs="Arial"/>
                <w:sz w:val="16"/>
                <w:szCs w:val="16"/>
              </w:rPr>
            </w:pPr>
            <w:r w:rsidRPr="001564E7">
              <w:rPr>
                <w:rFonts w:cs="Arial"/>
                <w:sz w:val="16"/>
                <w:szCs w:val="16"/>
              </w:rPr>
              <w:t>0096</w:t>
            </w:r>
          </w:p>
        </w:tc>
        <w:tc>
          <w:tcPr>
            <w:tcW w:w="425" w:type="dxa"/>
            <w:shd w:val="solid" w:color="FFFFFF" w:fill="auto"/>
          </w:tcPr>
          <w:p w14:paraId="5CFC2085" w14:textId="77777777" w:rsidR="00897841" w:rsidRPr="001564E7" w:rsidRDefault="00897841" w:rsidP="009F4FEC">
            <w:pPr>
              <w:pStyle w:val="TAR"/>
              <w:rPr>
                <w:rFonts w:cs="Arial"/>
                <w:sz w:val="16"/>
                <w:szCs w:val="16"/>
              </w:rPr>
            </w:pPr>
          </w:p>
        </w:tc>
        <w:tc>
          <w:tcPr>
            <w:tcW w:w="425" w:type="dxa"/>
            <w:shd w:val="solid" w:color="FFFFFF" w:fill="auto"/>
          </w:tcPr>
          <w:p w14:paraId="4F7886B7" w14:textId="77777777" w:rsidR="00897841" w:rsidRPr="001564E7" w:rsidRDefault="00897841" w:rsidP="009F4FEC">
            <w:pPr>
              <w:pStyle w:val="TAC"/>
              <w:rPr>
                <w:rFonts w:cs="Arial"/>
                <w:sz w:val="16"/>
                <w:szCs w:val="16"/>
              </w:rPr>
            </w:pPr>
            <w:r w:rsidRPr="001564E7">
              <w:rPr>
                <w:rFonts w:cs="Arial"/>
                <w:sz w:val="16"/>
                <w:szCs w:val="16"/>
              </w:rPr>
              <w:t>F</w:t>
            </w:r>
          </w:p>
        </w:tc>
        <w:tc>
          <w:tcPr>
            <w:tcW w:w="4962" w:type="dxa"/>
            <w:shd w:val="solid" w:color="FFFFFF" w:fill="auto"/>
          </w:tcPr>
          <w:p w14:paraId="5DD5076D" w14:textId="77777777" w:rsidR="00897841" w:rsidRPr="001564E7" w:rsidRDefault="00897841" w:rsidP="009F4FEC">
            <w:pPr>
              <w:pStyle w:val="TAL"/>
              <w:rPr>
                <w:rFonts w:cs="Arial"/>
                <w:sz w:val="16"/>
                <w:szCs w:val="16"/>
              </w:rPr>
            </w:pPr>
            <w:r w:rsidRPr="001564E7">
              <w:rPr>
                <w:rFonts w:cs="Arial"/>
                <w:sz w:val="16"/>
                <w:szCs w:val="16"/>
              </w:rPr>
              <w:t>Location Report Request Type</w:t>
            </w:r>
          </w:p>
        </w:tc>
        <w:tc>
          <w:tcPr>
            <w:tcW w:w="708" w:type="dxa"/>
            <w:shd w:val="solid" w:color="FFFFFF" w:fill="auto"/>
          </w:tcPr>
          <w:p w14:paraId="508ABE7B" w14:textId="77777777" w:rsidR="00897841" w:rsidRPr="001564E7" w:rsidRDefault="00897841" w:rsidP="009F4FEC">
            <w:pPr>
              <w:pStyle w:val="TAC"/>
              <w:rPr>
                <w:sz w:val="16"/>
                <w:szCs w:val="16"/>
              </w:rPr>
            </w:pPr>
            <w:r w:rsidRPr="001564E7">
              <w:rPr>
                <w:sz w:val="16"/>
                <w:szCs w:val="16"/>
              </w:rPr>
              <w:t>15.4.0</w:t>
            </w:r>
          </w:p>
        </w:tc>
      </w:tr>
      <w:tr w:rsidR="00315DB5" w:rsidRPr="001564E7" w14:paraId="66E6861A" w14:textId="77777777" w:rsidTr="00116825">
        <w:tc>
          <w:tcPr>
            <w:tcW w:w="800" w:type="dxa"/>
            <w:shd w:val="solid" w:color="FFFFFF" w:fill="auto"/>
          </w:tcPr>
          <w:p w14:paraId="0ACFF4E9" w14:textId="77777777" w:rsidR="00315DB5" w:rsidRPr="001564E7" w:rsidRDefault="00315DB5" w:rsidP="009F4FEC">
            <w:pPr>
              <w:pStyle w:val="TAC"/>
              <w:rPr>
                <w:sz w:val="16"/>
                <w:szCs w:val="16"/>
              </w:rPr>
            </w:pPr>
            <w:r w:rsidRPr="001564E7">
              <w:rPr>
                <w:sz w:val="16"/>
                <w:szCs w:val="16"/>
              </w:rPr>
              <w:t>2019-07</w:t>
            </w:r>
          </w:p>
        </w:tc>
        <w:tc>
          <w:tcPr>
            <w:tcW w:w="800" w:type="dxa"/>
            <w:shd w:val="solid" w:color="FFFFFF" w:fill="auto"/>
          </w:tcPr>
          <w:p w14:paraId="66F34ACF" w14:textId="77777777" w:rsidR="00315DB5" w:rsidRPr="001564E7" w:rsidRDefault="00315DB5" w:rsidP="009F4FEC">
            <w:pPr>
              <w:pStyle w:val="TAC"/>
              <w:rPr>
                <w:sz w:val="16"/>
                <w:szCs w:val="16"/>
              </w:rPr>
            </w:pPr>
            <w:r w:rsidRPr="001564E7">
              <w:rPr>
                <w:sz w:val="16"/>
                <w:szCs w:val="16"/>
              </w:rPr>
              <w:t>RP-84</w:t>
            </w:r>
          </w:p>
        </w:tc>
        <w:tc>
          <w:tcPr>
            <w:tcW w:w="1094" w:type="dxa"/>
            <w:shd w:val="solid" w:color="FFFFFF" w:fill="auto"/>
          </w:tcPr>
          <w:p w14:paraId="1E89E1EF" w14:textId="77777777" w:rsidR="00315DB5" w:rsidRPr="001564E7" w:rsidRDefault="00315DB5" w:rsidP="009F4FEC">
            <w:pPr>
              <w:pStyle w:val="TAC"/>
              <w:rPr>
                <w:rFonts w:cs="Arial"/>
                <w:sz w:val="16"/>
                <w:szCs w:val="16"/>
              </w:rPr>
            </w:pPr>
            <w:r w:rsidRPr="001564E7">
              <w:rPr>
                <w:rFonts w:cs="Arial"/>
                <w:sz w:val="16"/>
                <w:szCs w:val="16"/>
              </w:rPr>
              <w:t>RP-191394</w:t>
            </w:r>
          </w:p>
        </w:tc>
        <w:tc>
          <w:tcPr>
            <w:tcW w:w="525" w:type="dxa"/>
            <w:shd w:val="solid" w:color="FFFFFF" w:fill="auto"/>
          </w:tcPr>
          <w:p w14:paraId="2AAD5588" w14:textId="77777777" w:rsidR="00315DB5" w:rsidRPr="001564E7" w:rsidRDefault="00315DB5" w:rsidP="009F4FEC">
            <w:pPr>
              <w:pStyle w:val="TAL"/>
              <w:rPr>
                <w:rFonts w:cs="Arial"/>
                <w:sz w:val="16"/>
                <w:szCs w:val="16"/>
              </w:rPr>
            </w:pPr>
            <w:r w:rsidRPr="001564E7">
              <w:rPr>
                <w:rFonts w:cs="Arial"/>
                <w:sz w:val="16"/>
                <w:szCs w:val="16"/>
              </w:rPr>
              <w:t>0101</w:t>
            </w:r>
          </w:p>
        </w:tc>
        <w:tc>
          <w:tcPr>
            <w:tcW w:w="425" w:type="dxa"/>
            <w:shd w:val="solid" w:color="FFFFFF" w:fill="auto"/>
          </w:tcPr>
          <w:p w14:paraId="56B715BA" w14:textId="77777777" w:rsidR="00315DB5" w:rsidRPr="001564E7" w:rsidRDefault="00315DB5" w:rsidP="009F4FEC">
            <w:pPr>
              <w:pStyle w:val="TAR"/>
              <w:rPr>
                <w:rFonts w:cs="Arial"/>
                <w:sz w:val="16"/>
                <w:szCs w:val="16"/>
              </w:rPr>
            </w:pPr>
            <w:r w:rsidRPr="001564E7">
              <w:rPr>
                <w:rFonts w:cs="Arial"/>
                <w:sz w:val="16"/>
                <w:szCs w:val="16"/>
              </w:rPr>
              <w:t>2</w:t>
            </w:r>
          </w:p>
        </w:tc>
        <w:tc>
          <w:tcPr>
            <w:tcW w:w="425" w:type="dxa"/>
            <w:shd w:val="solid" w:color="FFFFFF" w:fill="auto"/>
          </w:tcPr>
          <w:p w14:paraId="48C959CF" w14:textId="77777777" w:rsidR="00315DB5" w:rsidRPr="001564E7" w:rsidRDefault="00315DB5" w:rsidP="009F4FEC">
            <w:pPr>
              <w:pStyle w:val="TAC"/>
              <w:rPr>
                <w:rFonts w:cs="Arial"/>
                <w:sz w:val="16"/>
                <w:szCs w:val="16"/>
              </w:rPr>
            </w:pPr>
            <w:r w:rsidRPr="001564E7">
              <w:rPr>
                <w:rFonts w:cs="Arial"/>
                <w:sz w:val="16"/>
                <w:szCs w:val="16"/>
              </w:rPr>
              <w:t>F</w:t>
            </w:r>
          </w:p>
        </w:tc>
        <w:tc>
          <w:tcPr>
            <w:tcW w:w="4962" w:type="dxa"/>
            <w:shd w:val="solid" w:color="FFFFFF" w:fill="auto"/>
          </w:tcPr>
          <w:p w14:paraId="6F8740D9" w14:textId="77777777" w:rsidR="00315DB5" w:rsidRPr="001564E7" w:rsidRDefault="00315DB5" w:rsidP="009F4FEC">
            <w:pPr>
              <w:pStyle w:val="TAL"/>
              <w:rPr>
                <w:rFonts w:cs="Arial"/>
                <w:sz w:val="16"/>
                <w:szCs w:val="16"/>
              </w:rPr>
            </w:pPr>
            <w:r w:rsidRPr="001564E7">
              <w:rPr>
                <w:rFonts w:cs="Arial"/>
                <w:sz w:val="16"/>
                <w:szCs w:val="16"/>
              </w:rPr>
              <w:t>GUAMI update in case of AMF change</w:t>
            </w:r>
          </w:p>
        </w:tc>
        <w:tc>
          <w:tcPr>
            <w:tcW w:w="708" w:type="dxa"/>
            <w:shd w:val="solid" w:color="FFFFFF" w:fill="auto"/>
          </w:tcPr>
          <w:p w14:paraId="32CFBF31" w14:textId="77777777" w:rsidR="00315DB5" w:rsidRPr="001564E7" w:rsidRDefault="00315DB5" w:rsidP="009F4FEC">
            <w:pPr>
              <w:pStyle w:val="TAC"/>
              <w:rPr>
                <w:sz w:val="16"/>
                <w:szCs w:val="16"/>
              </w:rPr>
            </w:pPr>
            <w:r w:rsidRPr="001564E7">
              <w:rPr>
                <w:sz w:val="16"/>
                <w:szCs w:val="16"/>
              </w:rPr>
              <w:t>15.4.0</w:t>
            </w:r>
          </w:p>
        </w:tc>
      </w:tr>
      <w:tr w:rsidR="00593317" w:rsidRPr="001564E7" w14:paraId="0A715487" w14:textId="77777777" w:rsidTr="00116825">
        <w:tc>
          <w:tcPr>
            <w:tcW w:w="800" w:type="dxa"/>
            <w:shd w:val="solid" w:color="FFFFFF" w:fill="auto"/>
          </w:tcPr>
          <w:p w14:paraId="34B38257" w14:textId="77777777" w:rsidR="00593317" w:rsidRPr="001564E7" w:rsidRDefault="00593317" w:rsidP="009F4FEC">
            <w:pPr>
              <w:pStyle w:val="TAC"/>
              <w:rPr>
                <w:sz w:val="16"/>
                <w:szCs w:val="16"/>
              </w:rPr>
            </w:pPr>
            <w:r w:rsidRPr="001564E7">
              <w:rPr>
                <w:sz w:val="16"/>
                <w:szCs w:val="16"/>
              </w:rPr>
              <w:t>2019-07</w:t>
            </w:r>
          </w:p>
        </w:tc>
        <w:tc>
          <w:tcPr>
            <w:tcW w:w="800" w:type="dxa"/>
            <w:shd w:val="solid" w:color="FFFFFF" w:fill="auto"/>
          </w:tcPr>
          <w:p w14:paraId="659C16D9" w14:textId="77777777" w:rsidR="00593317" w:rsidRPr="001564E7" w:rsidRDefault="00593317" w:rsidP="009F4FEC">
            <w:pPr>
              <w:pStyle w:val="TAC"/>
              <w:rPr>
                <w:sz w:val="16"/>
                <w:szCs w:val="16"/>
              </w:rPr>
            </w:pPr>
            <w:r w:rsidRPr="001564E7">
              <w:rPr>
                <w:sz w:val="16"/>
                <w:szCs w:val="16"/>
              </w:rPr>
              <w:t>RP-84</w:t>
            </w:r>
          </w:p>
        </w:tc>
        <w:tc>
          <w:tcPr>
            <w:tcW w:w="1094" w:type="dxa"/>
            <w:shd w:val="solid" w:color="FFFFFF" w:fill="auto"/>
          </w:tcPr>
          <w:p w14:paraId="30257B78" w14:textId="77777777" w:rsidR="00593317" w:rsidRPr="001564E7" w:rsidRDefault="00593317" w:rsidP="009F4FEC">
            <w:pPr>
              <w:pStyle w:val="TAC"/>
              <w:rPr>
                <w:rFonts w:cs="Arial"/>
                <w:sz w:val="16"/>
                <w:szCs w:val="16"/>
              </w:rPr>
            </w:pPr>
            <w:r w:rsidRPr="001564E7">
              <w:rPr>
                <w:rFonts w:cs="Arial"/>
                <w:sz w:val="16"/>
                <w:szCs w:val="16"/>
              </w:rPr>
              <w:t>RP-191397</w:t>
            </w:r>
          </w:p>
        </w:tc>
        <w:tc>
          <w:tcPr>
            <w:tcW w:w="525" w:type="dxa"/>
            <w:shd w:val="solid" w:color="FFFFFF" w:fill="auto"/>
          </w:tcPr>
          <w:p w14:paraId="28FE6F01" w14:textId="77777777" w:rsidR="00593317" w:rsidRPr="001564E7" w:rsidRDefault="00593317" w:rsidP="009F4FEC">
            <w:pPr>
              <w:pStyle w:val="TAL"/>
              <w:rPr>
                <w:rFonts w:cs="Arial"/>
                <w:sz w:val="16"/>
                <w:szCs w:val="16"/>
              </w:rPr>
            </w:pPr>
            <w:r w:rsidRPr="001564E7">
              <w:rPr>
                <w:rFonts w:cs="Arial"/>
                <w:sz w:val="16"/>
                <w:szCs w:val="16"/>
              </w:rPr>
              <w:t>0102</w:t>
            </w:r>
          </w:p>
        </w:tc>
        <w:tc>
          <w:tcPr>
            <w:tcW w:w="425" w:type="dxa"/>
            <w:shd w:val="solid" w:color="FFFFFF" w:fill="auto"/>
          </w:tcPr>
          <w:p w14:paraId="43F54CFC" w14:textId="77777777" w:rsidR="00593317" w:rsidRPr="001564E7" w:rsidRDefault="00593317" w:rsidP="009F4FEC">
            <w:pPr>
              <w:pStyle w:val="TAR"/>
              <w:rPr>
                <w:rFonts w:cs="Arial"/>
                <w:sz w:val="16"/>
                <w:szCs w:val="16"/>
              </w:rPr>
            </w:pPr>
            <w:r w:rsidRPr="001564E7">
              <w:rPr>
                <w:rFonts w:cs="Arial"/>
                <w:sz w:val="16"/>
                <w:szCs w:val="16"/>
              </w:rPr>
              <w:t>2</w:t>
            </w:r>
          </w:p>
        </w:tc>
        <w:tc>
          <w:tcPr>
            <w:tcW w:w="425" w:type="dxa"/>
            <w:shd w:val="solid" w:color="FFFFFF" w:fill="auto"/>
          </w:tcPr>
          <w:p w14:paraId="34972E4C" w14:textId="77777777" w:rsidR="00593317" w:rsidRPr="001564E7" w:rsidRDefault="00593317" w:rsidP="009F4FEC">
            <w:pPr>
              <w:pStyle w:val="TAC"/>
              <w:rPr>
                <w:rFonts w:cs="Arial"/>
                <w:sz w:val="16"/>
                <w:szCs w:val="16"/>
              </w:rPr>
            </w:pPr>
            <w:r w:rsidRPr="001564E7">
              <w:rPr>
                <w:rFonts w:cs="Arial"/>
                <w:sz w:val="16"/>
                <w:szCs w:val="16"/>
              </w:rPr>
              <w:t>F</w:t>
            </w:r>
          </w:p>
        </w:tc>
        <w:tc>
          <w:tcPr>
            <w:tcW w:w="4962" w:type="dxa"/>
            <w:shd w:val="solid" w:color="FFFFFF" w:fill="auto"/>
          </w:tcPr>
          <w:p w14:paraId="26D7EFC7" w14:textId="77777777" w:rsidR="00593317" w:rsidRPr="001564E7" w:rsidRDefault="00593317" w:rsidP="009F4FEC">
            <w:pPr>
              <w:pStyle w:val="TAL"/>
              <w:rPr>
                <w:rFonts w:cs="Arial"/>
                <w:sz w:val="16"/>
                <w:szCs w:val="16"/>
              </w:rPr>
            </w:pPr>
            <w:r w:rsidRPr="001564E7">
              <w:rPr>
                <w:rFonts w:cs="Arial"/>
                <w:sz w:val="16"/>
                <w:szCs w:val="16"/>
              </w:rPr>
              <w:t>Data forwarding and QoS flow remapping</w:t>
            </w:r>
          </w:p>
        </w:tc>
        <w:tc>
          <w:tcPr>
            <w:tcW w:w="708" w:type="dxa"/>
            <w:shd w:val="solid" w:color="FFFFFF" w:fill="auto"/>
          </w:tcPr>
          <w:p w14:paraId="45167AC9" w14:textId="77777777" w:rsidR="00593317" w:rsidRPr="001564E7" w:rsidRDefault="00593317" w:rsidP="009F4FEC">
            <w:pPr>
              <w:pStyle w:val="TAC"/>
              <w:rPr>
                <w:sz w:val="16"/>
                <w:szCs w:val="16"/>
              </w:rPr>
            </w:pPr>
            <w:r w:rsidRPr="001564E7">
              <w:rPr>
                <w:sz w:val="16"/>
                <w:szCs w:val="16"/>
              </w:rPr>
              <w:t>15.4.0</w:t>
            </w:r>
          </w:p>
        </w:tc>
      </w:tr>
      <w:tr w:rsidR="00384FAF" w:rsidRPr="001564E7" w14:paraId="67AE2563" w14:textId="77777777" w:rsidTr="00116825">
        <w:tc>
          <w:tcPr>
            <w:tcW w:w="800" w:type="dxa"/>
            <w:shd w:val="solid" w:color="FFFFFF" w:fill="auto"/>
          </w:tcPr>
          <w:p w14:paraId="38C47AE9" w14:textId="77777777" w:rsidR="00384FAF" w:rsidRPr="001564E7" w:rsidRDefault="00384FAF" w:rsidP="009F4FEC">
            <w:pPr>
              <w:pStyle w:val="TAC"/>
              <w:rPr>
                <w:sz w:val="16"/>
                <w:szCs w:val="16"/>
              </w:rPr>
            </w:pPr>
            <w:r w:rsidRPr="001564E7">
              <w:rPr>
                <w:sz w:val="16"/>
                <w:szCs w:val="16"/>
              </w:rPr>
              <w:t>2019-07</w:t>
            </w:r>
          </w:p>
        </w:tc>
        <w:tc>
          <w:tcPr>
            <w:tcW w:w="800" w:type="dxa"/>
            <w:shd w:val="solid" w:color="FFFFFF" w:fill="auto"/>
          </w:tcPr>
          <w:p w14:paraId="64AC1B80" w14:textId="77777777" w:rsidR="00384FAF" w:rsidRPr="001564E7" w:rsidRDefault="00384FAF" w:rsidP="009F4FEC">
            <w:pPr>
              <w:pStyle w:val="TAC"/>
              <w:rPr>
                <w:sz w:val="16"/>
                <w:szCs w:val="16"/>
              </w:rPr>
            </w:pPr>
            <w:r w:rsidRPr="001564E7">
              <w:rPr>
                <w:sz w:val="16"/>
                <w:szCs w:val="16"/>
              </w:rPr>
              <w:t>RP-84</w:t>
            </w:r>
          </w:p>
        </w:tc>
        <w:tc>
          <w:tcPr>
            <w:tcW w:w="1094" w:type="dxa"/>
            <w:shd w:val="solid" w:color="FFFFFF" w:fill="auto"/>
          </w:tcPr>
          <w:p w14:paraId="39A7FC0E" w14:textId="77777777" w:rsidR="00384FAF" w:rsidRPr="001564E7" w:rsidRDefault="00384FAF" w:rsidP="009F4FEC">
            <w:pPr>
              <w:pStyle w:val="TAC"/>
              <w:rPr>
                <w:rFonts w:cs="Arial"/>
                <w:sz w:val="16"/>
                <w:szCs w:val="16"/>
              </w:rPr>
            </w:pPr>
            <w:r w:rsidRPr="001564E7">
              <w:rPr>
                <w:rFonts w:cs="Arial"/>
                <w:sz w:val="16"/>
                <w:szCs w:val="16"/>
              </w:rPr>
              <w:t>RP-191397</w:t>
            </w:r>
          </w:p>
        </w:tc>
        <w:tc>
          <w:tcPr>
            <w:tcW w:w="525" w:type="dxa"/>
            <w:shd w:val="solid" w:color="FFFFFF" w:fill="auto"/>
          </w:tcPr>
          <w:p w14:paraId="7C7D76E7" w14:textId="77777777" w:rsidR="00384FAF" w:rsidRPr="001564E7" w:rsidRDefault="00384FAF" w:rsidP="009F4FEC">
            <w:pPr>
              <w:pStyle w:val="TAL"/>
              <w:rPr>
                <w:rFonts w:cs="Arial"/>
                <w:sz w:val="16"/>
                <w:szCs w:val="16"/>
              </w:rPr>
            </w:pPr>
            <w:r w:rsidRPr="001564E7">
              <w:rPr>
                <w:rFonts w:cs="Arial"/>
                <w:sz w:val="16"/>
                <w:szCs w:val="16"/>
              </w:rPr>
              <w:t>0111</w:t>
            </w:r>
          </w:p>
        </w:tc>
        <w:tc>
          <w:tcPr>
            <w:tcW w:w="425" w:type="dxa"/>
            <w:shd w:val="solid" w:color="FFFFFF" w:fill="auto"/>
          </w:tcPr>
          <w:p w14:paraId="7447899B" w14:textId="77777777" w:rsidR="00384FAF" w:rsidRPr="001564E7" w:rsidRDefault="00384FAF" w:rsidP="009F4FEC">
            <w:pPr>
              <w:pStyle w:val="TAR"/>
              <w:rPr>
                <w:rFonts w:cs="Arial"/>
                <w:sz w:val="16"/>
                <w:szCs w:val="16"/>
              </w:rPr>
            </w:pPr>
            <w:r w:rsidRPr="001564E7">
              <w:rPr>
                <w:rFonts w:cs="Arial"/>
                <w:sz w:val="16"/>
                <w:szCs w:val="16"/>
              </w:rPr>
              <w:t>1</w:t>
            </w:r>
          </w:p>
        </w:tc>
        <w:tc>
          <w:tcPr>
            <w:tcW w:w="425" w:type="dxa"/>
            <w:shd w:val="solid" w:color="FFFFFF" w:fill="auto"/>
          </w:tcPr>
          <w:p w14:paraId="7776EBBA" w14:textId="77777777" w:rsidR="00384FAF" w:rsidRPr="001564E7" w:rsidRDefault="00384FAF"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283E387B" w14:textId="77777777" w:rsidR="00384FAF" w:rsidRPr="001564E7" w:rsidRDefault="00384FAF" w:rsidP="009F4FEC">
            <w:pPr>
              <w:pStyle w:val="TAL"/>
              <w:rPr>
                <w:rFonts w:cs="Arial"/>
                <w:sz w:val="16"/>
                <w:szCs w:val="16"/>
              </w:rPr>
            </w:pPr>
            <w:r w:rsidRPr="001564E7">
              <w:rPr>
                <w:rFonts w:cs="Arial"/>
                <w:sz w:val="16"/>
                <w:szCs w:val="16"/>
              </w:rPr>
              <w:t xml:space="preserve"> Correction of CN Assistance Information</w:t>
            </w:r>
          </w:p>
        </w:tc>
        <w:tc>
          <w:tcPr>
            <w:tcW w:w="708" w:type="dxa"/>
            <w:shd w:val="solid" w:color="FFFFFF" w:fill="auto"/>
          </w:tcPr>
          <w:p w14:paraId="76098E89" w14:textId="77777777" w:rsidR="00384FAF" w:rsidRPr="001564E7" w:rsidRDefault="00384FAF" w:rsidP="009F4FEC">
            <w:pPr>
              <w:pStyle w:val="TAC"/>
              <w:rPr>
                <w:sz w:val="16"/>
                <w:szCs w:val="16"/>
              </w:rPr>
            </w:pPr>
            <w:r w:rsidRPr="001564E7">
              <w:rPr>
                <w:sz w:val="16"/>
                <w:szCs w:val="16"/>
              </w:rPr>
              <w:t>15.4.0</w:t>
            </w:r>
          </w:p>
        </w:tc>
      </w:tr>
      <w:tr w:rsidR="00D8088D" w:rsidRPr="001564E7" w14:paraId="776DBDEF" w14:textId="77777777" w:rsidTr="00116825">
        <w:tc>
          <w:tcPr>
            <w:tcW w:w="800" w:type="dxa"/>
            <w:shd w:val="solid" w:color="FFFFFF" w:fill="auto"/>
          </w:tcPr>
          <w:p w14:paraId="1EDD3E7A"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28B29D4C"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67493151" w14:textId="77777777" w:rsidR="00D8088D" w:rsidRPr="001564E7" w:rsidRDefault="00D8088D" w:rsidP="009F4FEC">
            <w:pPr>
              <w:pStyle w:val="TAC"/>
              <w:rPr>
                <w:rFonts w:cs="Arial"/>
                <w:sz w:val="16"/>
                <w:szCs w:val="16"/>
              </w:rPr>
            </w:pPr>
            <w:r w:rsidRPr="001564E7">
              <w:rPr>
                <w:rFonts w:cs="Arial"/>
                <w:sz w:val="16"/>
                <w:szCs w:val="16"/>
              </w:rPr>
              <w:t>RP-191397</w:t>
            </w:r>
          </w:p>
        </w:tc>
        <w:tc>
          <w:tcPr>
            <w:tcW w:w="525" w:type="dxa"/>
            <w:shd w:val="solid" w:color="FFFFFF" w:fill="auto"/>
          </w:tcPr>
          <w:p w14:paraId="7DF5DFEA" w14:textId="77777777" w:rsidR="00D8088D" w:rsidRPr="001564E7" w:rsidRDefault="00D8088D" w:rsidP="009F4FEC">
            <w:pPr>
              <w:pStyle w:val="TAL"/>
              <w:rPr>
                <w:rFonts w:cs="Arial"/>
                <w:sz w:val="16"/>
                <w:szCs w:val="16"/>
              </w:rPr>
            </w:pPr>
            <w:r w:rsidRPr="001564E7">
              <w:rPr>
                <w:rFonts w:cs="Arial"/>
                <w:sz w:val="16"/>
                <w:szCs w:val="16"/>
              </w:rPr>
              <w:t>0112</w:t>
            </w:r>
          </w:p>
        </w:tc>
        <w:tc>
          <w:tcPr>
            <w:tcW w:w="425" w:type="dxa"/>
            <w:shd w:val="solid" w:color="FFFFFF" w:fill="auto"/>
          </w:tcPr>
          <w:p w14:paraId="5C9C1F00" w14:textId="77777777" w:rsidR="00D8088D" w:rsidRPr="001564E7" w:rsidRDefault="00D8088D" w:rsidP="009F4FEC">
            <w:pPr>
              <w:pStyle w:val="TAR"/>
              <w:rPr>
                <w:rFonts w:cs="Arial"/>
                <w:sz w:val="16"/>
                <w:szCs w:val="16"/>
              </w:rPr>
            </w:pPr>
          </w:p>
        </w:tc>
        <w:tc>
          <w:tcPr>
            <w:tcW w:w="425" w:type="dxa"/>
            <w:shd w:val="solid" w:color="FFFFFF" w:fill="auto"/>
          </w:tcPr>
          <w:p w14:paraId="6C5E1ABD" w14:textId="77777777" w:rsidR="00D8088D" w:rsidRPr="001564E7" w:rsidRDefault="00D8088D"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134B965" w14:textId="77777777" w:rsidR="00D8088D" w:rsidRPr="001564E7" w:rsidRDefault="00D8088D" w:rsidP="009F4FEC">
            <w:pPr>
              <w:pStyle w:val="TAL"/>
              <w:rPr>
                <w:rFonts w:cs="Arial"/>
                <w:sz w:val="16"/>
                <w:szCs w:val="16"/>
              </w:rPr>
            </w:pPr>
            <w:r w:rsidRPr="001564E7">
              <w:rPr>
                <w:rFonts w:cs="Arial"/>
                <w:sz w:val="16"/>
                <w:szCs w:val="16"/>
              </w:rPr>
              <w:t xml:space="preserve"> Correction of Network Instance</w:t>
            </w:r>
          </w:p>
        </w:tc>
        <w:tc>
          <w:tcPr>
            <w:tcW w:w="708" w:type="dxa"/>
            <w:shd w:val="solid" w:color="FFFFFF" w:fill="auto"/>
          </w:tcPr>
          <w:p w14:paraId="0EB957E6" w14:textId="77777777" w:rsidR="00D8088D" w:rsidRPr="001564E7" w:rsidRDefault="00D8088D" w:rsidP="009F4FEC">
            <w:pPr>
              <w:pStyle w:val="TAC"/>
              <w:rPr>
                <w:sz w:val="16"/>
                <w:szCs w:val="16"/>
              </w:rPr>
            </w:pPr>
            <w:r w:rsidRPr="001564E7">
              <w:rPr>
                <w:sz w:val="16"/>
                <w:szCs w:val="16"/>
              </w:rPr>
              <w:t>15.4.0</w:t>
            </w:r>
          </w:p>
        </w:tc>
      </w:tr>
      <w:tr w:rsidR="00D8088D" w:rsidRPr="001564E7" w14:paraId="7209DD15" w14:textId="77777777" w:rsidTr="00116825">
        <w:tc>
          <w:tcPr>
            <w:tcW w:w="800" w:type="dxa"/>
            <w:shd w:val="solid" w:color="FFFFFF" w:fill="auto"/>
          </w:tcPr>
          <w:p w14:paraId="481C808C" w14:textId="77777777" w:rsidR="00D8088D" w:rsidRPr="001564E7" w:rsidRDefault="00D8088D" w:rsidP="009F4FEC">
            <w:pPr>
              <w:pStyle w:val="TAC"/>
              <w:rPr>
                <w:sz w:val="16"/>
                <w:szCs w:val="16"/>
              </w:rPr>
            </w:pPr>
            <w:r w:rsidRPr="001564E7">
              <w:rPr>
                <w:sz w:val="16"/>
                <w:szCs w:val="16"/>
              </w:rPr>
              <w:t>2019-07</w:t>
            </w:r>
          </w:p>
        </w:tc>
        <w:tc>
          <w:tcPr>
            <w:tcW w:w="800" w:type="dxa"/>
            <w:shd w:val="solid" w:color="FFFFFF" w:fill="auto"/>
          </w:tcPr>
          <w:p w14:paraId="087C451E" w14:textId="77777777" w:rsidR="00D8088D" w:rsidRPr="001564E7" w:rsidRDefault="00D8088D" w:rsidP="009F4FEC">
            <w:pPr>
              <w:pStyle w:val="TAC"/>
              <w:rPr>
                <w:sz w:val="16"/>
                <w:szCs w:val="16"/>
              </w:rPr>
            </w:pPr>
            <w:r w:rsidRPr="001564E7">
              <w:rPr>
                <w:sz w:val="16"/>
                <w:szCs w:val="16"/>
              </w:rPr>
              <w:t>RP-84</w:t>
            </w:r>
          </w:p>
        </w:tc>
        <w:tc>
          <w:tcPr>
            <w:tcW w:w="1094" w:type="dxa"/>
            <w:shd w:val="solid" w:color="FFFFFF" w:fill="auto"/>
          </w:tcPr>
          <w:p w14:paraId="2274439A" w14:textId="77777777" w:rsidR="00D8088D" w:rsidRPr="001564E7" w:rsidRDefault="00D8088D" w:rsidP="009F4FEC">
            <w:pPr>
              <w:pStyle w:val="TAC"/>
              <w:rPr>
                <w:rFonts w:cs="Arial"/>
                <w:sz w:val="16"/>
                <w:szCs w:val="16"/>
              </w:rPr>
            </w:pPr>
            <w:r w:rsidRPr="001564E7">
              <w:rPr>
                <w:rFonts w:cs="Arial"/>
                <w:sz w:val="16"/>
                <w:szCs w:val="16"/>
              </w:rPr>
              <w:t>RP-191394</w:t>
            </w:r>
          </w:p>
        </w:tc>
        <w:tc>
          <w:tcPr>
            <w:tcW w:w="525" w:type="dxa"/>
            <w:shd w:val="solid" w:color="FFFFFF" w:fill="auto"/>
          </w:tcPr>
          <w:p w14:paraId="61522B28" w14:textId="77777777" w:rsidR="00D8088D" w:rsidRPr="001564E7" w:rsidRDefault="00D8088D" w:rsidP="009F4FEC">
            <w:pPr>
              <w:pStyle w:val="TAL"/>
              <w:rPr>
                <w:rFonts w:cs="Arial"/>
                <w:sz w:val="16"/>
                <w:szCs w:val="16"/>
              </w:rPr>
            </w:pPr>
            <w:r w:rsidRPr="001564E7">
              <w:rPr>
                <w:rFonts w:cs="Arial"/>
                <w:sz w:val="16"/>
                <w:szCs w:val="16"/>
              </w:rPr>
              <w:t>0117</w:t>
            </w:r>
          </w:p>
        </w:tc>
        <w:tc>
          <w:tcPr>
            <w:tcW w:w="425" w:type="dxa"/>
            <w:shd w:val="solid" w:color="FFFFFF" w:fill="auto"/>
          </w:tcPr>
          <w:p w14:paraId="284E90EC" w14:textId="77777777" w:rsidR="00D8088D" w:rsidRPr="001564E7" w:rsidRDefault="00D8088D" w:rsidP="009F4FEC">
            <w:pPr>
              <w:pStyle w:val="TAR"/>
              <w:rPr>
                <w:rFonts w:cs="Arial"/>
                <w:sz w:val="16"/>
                <w:szCs w:val="16"/>
              </w:rPr>
            </w:pPr>
            <w:r w:rsidRPr="001564E7">
              <w:rPr>
                <w:rFonts w:cs="Arial"/>
                <w:sz w:val="16"/>
                <w:szCs w:val="16"/>
              </w:rPr>
              <w:t>1</w:t>
            </w:r>
          </w:p>
        </w:tc>
        <w:tc>
          <w:tcPr>
            <w:tcW w:w="425" w:type="dxa"/>
            <w:shd w:val="solid" w:color="FFFFFF" w:fill="auto"/>
          </w:tcPr>
          <w:p w14:paraId="691A7D15" w14:textId="77777777" w:rsidR="00D8088D" w:rsidRPr="001564E7" w:rsidRDefault="00D8088D" w:rsidP="009F4FEC">
            <w:pPr>
              <w:pStyle w:val="TAC"/>
              <w:rPr>
                <w:rFonts w:cs="Arial"/>
                <w:sz w:val="16"/>
                <w:szCs w:val="16"/>
              </w:rPr>
            </w:pPr>
            <w:r w:rsidRPr="001564E7">
              <w:rPr>
                <w:rFonts w:cs="Arial"/>
                <w:sz w:val="16"/>
                <w:szCs w:val="16"/>
              </w:rPr>
              <w:t>F</w:t>
            </w:r>
          </w:p>
        </w:tc>
        <w:tc>
          <w:tcPr>
            <w:tcW w:w="4962" w:type="dxa"/>
            <w:shd w:val="solid" w:color="FFFFFF" w:fill="auto"/>
          </w:tcPr>
          <w:p w14:paraId="383D762E" w14:textId="77777777" w:rsidR="00D8088D" w:rsidRPr="001564E7" w:rsidRDefault="00D8088D" w:rsidP="009F4FEC">
            <w:pPr>
              <w:pStyle w:val="TAL"/>
              <w:rPr>
                <w:rFonts w:cs="Arial"/>
                <w:sz w:val="16"/>
                <w:szCs w:val="16"/>
              </w:rPr>
            </w:pPr>
            <w:r w:rsidRPr="001564E7">
              <w:rPr>
                <w:rFonts w:cs="Arial"/>
                <w:sz w:val="16"/>
                <w:szCs w:val="16"/>
              </w:rPr>
              <w:t xml:space="preserve">Correction of AMF UE NGAP ID </w:t>
            </w:r>
          </w:p>
        </w:tc>
        <w:tc>
          <w:tcPr>
            <w:tcW w:w="708" w:type="dxa"/>
            <w:shd w:val="solid" w:color="FFFFFF" w:fill="auto"/>
          </w:tcPr>
          <w:p w14:paraId="28EB9D9A" w14:textId="77777777" w:rsidR="00D8088D" w:rsidRPr="001564E7" w:rsidRDefault="00D8088D" w:rsidP="009F4FEC">
            <w:pPr>
              <w:pStyle w:val="TAC"/>
              <w:rPr>
                <w:sz w:val="16"/>
                <w:szCs w:val="16"/>
              </w:rPr>
            </w:pPr>
            <w:r w:rsidRPr="001564E7">
              <w:rPr>
                <w:sz w:val="16"/>
                <w:szCs w:val="16"/>
              </w:rPr>
              <w:t>15.4.0</w:t>
            </w:r>
          </w:p>
        </w:tc>
      </w:tr>
      <w:tr w:rsidR="00EF1EB1" w:rsidRPr="001564E7" w14:paraId="748E82B3" w14:textId="77777777" w:rsidTr="00116825">
        <w:tc>
          <w:tcPr>
            <w:tcW w:w="800" w:type="dxa"/>
            <w:shd w:val="solid" w:color="FFFFFF" w:fill="auto"/>
          </w:tcPr>
          <w:p w14:paraId="7F735B0C" w14:textId="77777777" w:rsidR="00EF1EB1" w:rsidRPr="001564E7" w:rsidRDefault="00EF1EB1" w:rsidP="009F4FEC">
            <w:pPr>
              <w:pStyle w:val="TAC"/>
              <w:rPr>
                <w:sz w:val="16"/>
                <w:szCs w:val="16"/>
              </w:rPr>
            </w:pPr>
            <w:r w:rsidRPr="001564E7">
              <w:rPr>
                <w:sz w:val="16"/>
                <w:szCs w:val="16"/>
              </w:rPr>
              <w:t>2019-07</w:t>
            </w:r>
          </w:p>
        </w:tc>
        <w:tc>
          <w:tcPr>
            <w:tcW w:w="800" w:type="dxa"/>
            <w:shd w:val="solid" w:color="FFFFFF" w:fill="auto"/>
          </w:tcPr>
          <w:p w14:paraId="0778D546" w14:textId="77777777" w:rsidR="00EF1EB1" w:rsidRPr="001564E7" w:rsidRDefault="00EF1EB1" w:rsidP="009F4FEC">
            <w:pPr>
              <w:pStyle w:val="TAC"/>
              <w:rPr>
                <w:sz w:val="16"/>
                <w:szCs w:val="16"/>
              </w:rPr>
            </w:pPr>
            <w:r w:rsidRPr="001564E7">
              <w:rPr>
                <w:sz w:val="16"/>
                <w:szCs w:val="16"/>
              </w:rPr>
              <w:t>RP-84</w:t>
            </w:r>
          </w:p>
        </w:tc>
        <w:tc>
          <w:tcPr>
            <w:tcW w:w="1094" w:type="dxa"/>
            <w:shd w:val="solid" w:color="FFFFFF" w:fill="auto"/>
          </w:tcPr>
          <w:p w14:paraId="419A7FEC" w14:textId="77777777" w:rsidR="00EF1EB1" w:rsidRPr="001564E7" w:rsidRDefault="00EF1EB1" w:rsidP="009F4FEC">
            <w:pPr>
              <w:pStyle w:val="TAC"/>
              <w:rPr>
                <w:rFonts w:cs="Arial"/>
                <w:sz w:val="16"/>
                <w:szCs w:val="16"/>
              </w:rPr>
            </w:pPr>
            <w:r w:rsidRPr="001564E7">
              <w:rPr>
                <w:rFonts w:cs="Arial"/>
                <w:sz w:val="16"/>
                <w:szCs w:val="16"/>
              </w:rPr>
              <w:t>RP-191394</w:t>
            </w:r>
          </w:p>
        </w:tc>
        <w:tc>
          <w:tcPr>
            <w:tcW w:w="525" w:type="dxa"/>
            <w:shd w:val="solid" w:color="FFFFFF" w:fill="auto"/>
          </w:tcPr>
          <w:p w14:paraId="5F2A61FD" w14:textId="77777777" w:rsidR="00EF1EB1" w:rsidRPr="001564E7" w:rsidRDefault="00EF1EB1" w:rsidP="009F4FEC">
            <w:pPr>
              <w:pStyle w:val="TAL"/>
              <w:rPr>
                <w:rFonts w:cs="Arial"/>
                <w:sz w:val="16"/>
                <w:szCs w:val="16"/>
              </w:rPr>
            </w:pPr>
            <w:r w:rsidRPr="001564E7">
              <w:rPr>
                <w:rFonts w:cs="Arial"/>
                <w:sz w:val="16"/>
                <w:szCs w:val="16"/>
              </w:rPr>
              <w:t>0130</w:t>
            </w:r>
          </w:p>
        </w:tc>
        <w:tc>
          <w:tcPr>
            <w:tcW w:w="425" w:type="dxa"/>
            <w:shd w:val="solid" w:color="FFFFFF" w:fill="auto"/>
          </w:tcPr>
          <w:p w14:paraId="77FE1E45" w14:textId="77777777" w:rsidR="00EF1EB1" w:rsidRPr="001564E7" w:rsidRDefault="00EF1EB1" w:rsidP="009F4FEC">
            <w:pPr>
              <w:pStyle w:val="TAR"/>
              <w:rPr>
                <w:rFonts w:cs="Arial"/>
                <w:sz w:val="16"/>
                <w:szCs w:val="16"/>
              </w:rPr>
            </w:pPr>
            <w:r w:rsidRPr="001564E7">
              <w:rPr>
                <w:rFonts w:cs="Arial"/>
                <w:sz w:val="16"/>
                <w:szCs w:val="16"/>
              </w:rPr>
              <w:t>1</w:t>
            </w:r>
          </w:p>
        </w:tc>
        <w:tc>
          <w:tcPr>
            <w:tcW w:w="425" w:type="dxa"/>
            <w:shd w:val="solid" w:color="FFFFFF" w:fill="auto"/>
          </w:tcPr>
          <w:p w14:paraId="6ADC2477" w14:textId="77777777" w:rsidR="00EF1EB1" w:rsidRPr="001564E7" w:rsidRDefault="00EF1EB1" w:rsidP="009F4FEC">
            <w:pPr>
              <w:pStyle w:val="TAC"/>
              <w:rPr>
                <w:rFonts w:cs="Arial"/>
                <w:sz w:val="16"/>
                <w:szCs w:val="16"/>
              </w:rPr>
            </w:pPr>
            <w:r w:rsidRPr="001564E7">
              <w:rPr>
                <w:rFonts w:cs="Arial"/>
                <w:sz w:val="16"/>
                <w:szCs w:val="16"/>
              </w:rPr>
              <w:t>F</w:t>
            </w:r>
          </w:p>
        </w:tc>
        <w:tc>
          <w:tcPr>
            <w:tcW w:w="4962" w:type="dxa"/>
            <w:shd w:val="solid" w:color="FFFFFF" w:fill="auto"/>
          </w:tcPr>
          <w:p w14:paraId="1A6FDC8C" w14:textId="77777777" w:rsidR="00EF1EB1" w:rsidRPr="001564E7" w:rsidRDefault="00EF1EB1" w:rsidP="009F4FEC">
            <w:pPr>
              <w:pStyle w:val="TAL"/>
              <w:rPr>
                <w:rFonts w:cs="Arial"/>
                <w:sz w:val="16"/>
                <w:szCs w:val="16"/>
              </w:rPr>
            </w:pPr>
            <w:r w:rsidRPr="001564E7">
              <w:rPr>
                <w:rFonts w:cs="Arial"/>
                <w:sz w:val="16"/>
                <w:szCs w:val="16"/>
              </w:rPr>
              <w:t>Adding PSCell to the User Location Information</w:t>
            </w:r>
          </w:p>
        </w:tc>
        <w:tc>
          <w:tcPr>
            <w:tcW w:w="708" w:type="dxa"/>
            <w:shd w:val="solid" w:color="FFFFFF" w:fill="auto"/>
          </w:tcPr>
          <w:p w14:paraId="506CAF50" w14:textId="77777777" w:rsidR="00EF1EB1" w:rsidRPr="001564E7" w:rsidRDefault="00EF1EB1" w:rsidP="009F4FEC">
            <w:pPr>
              <w:pStyle w:val="TAC"/>
              <w:rPr>
                <w:sz w:val="16"/>
                <w:szCs w:val="16"/>
              </w:rPr>
            </w:pPr>
            <w:r w:rsidRPr="001564E7">
              <w:rPr>
                <w:sz w:val="16"/>
                <w:szCs w:val="16"/>
              </w:rPr>
              <w:t>15.4.0</w:t>
            </w:r>
          </w:p>
        </w:tc>
      </w:tr>
      <w:tr w:rsidR="00600301" w:rsidRPr="001564E7" w14:paraId="3E8FE129" w14:textId="77777777" w:rsidTr="00116825">
        <w:tc>
          <w:tcPr>
            <w:tcW w:w="800" w:type="dxa"/>
            <w:shd w:val="solid" w:color="FFFFFF" w:fill="auto"/>
          </w:tcPr>
          <w:p w14:paraId="1A3909C9" w14:textId="77777777" w:rsidR="00600301" w:rsidRPr="001564E7" w:rsidRDefault="00600301" w:rsidP="009F4FEC">
            <w:pPr>
              <w:pStyle w:val="TAC"/>
              <w:rPr>
                <w:sz w:val="16"/>
                <w:szCs w:val="16"/>
              </w:rPr>
            </w:pPr>
            <w:r w:rsidRPr="001564E7">
              <w:rPr>
                <w:sz w:val="16"/>
                <w:szCs w:val="16"/>
              </w:rPr>
              <w:t>2019-07</w:t>
            </w:r>
          </w:p>
        </w:tc>
        <w:tc>
          <w:tcPr>
            <w:tcW w:w="800" w:type="dxa"/>
            <w:shd w:val="solid" w:color="FFFFFF" w:fill="auto"/>
          </w:tcPr>
          <w:p w14:paraId="19392822" w14:textId="77777777" w:rsidR="00600301" w:rsidRPr="001564E7" w:rsidRDefault="00600301" w:rsidP="009F4FEC">
            <w:pPr>
              <w:pStyle w:val="TAC"/>
              <w:rPr>
                <w:sz w:val="16"/>
                <w:szCs w:val="16"/>
              </w:rPr>
            </w:pPr>
            <w:r w:rsidRPr="001564E7">
              <w:rPr>
                <w:sz w:val="16"/>
                <w:szCs w:val="16"/>
              </w:rPr>
              <w:t>RP-84</w:t>
            </w:r>
          </w:p>
        </w:tc>
        <w:tc>
          <w:tcPr>
            <w:tcW w:w="1094" w:type="dxa"/>
            <w:shd w:val="solid" w:color="FFFFFF" w:fill="auto"/>
          </w:tcPr>
          <w:p w14:paraId="40C55819" w14:textId="77777777" w:rsidR="00600301" w:rsidRPr="001564E7" w:rsidRDefault="00600301" w:rsidP="009F4FEC">
            <w:pPr>
              <w:pStyle w:val="TAC"/>
              <w:rPr>
                <w:rFonts w:cs="Arial"/>
                <w:sz w:val="16"/>
                <w:szCs w:val="16"/>
              </w:rPr>
            </w:pPr>
            <w:r w:rsidRPr="001564E7">
              <w:rPr>
                <w:rFonts w:cs="Arial"/>
                <w:sz w:val="16"/>
                <w:szCs w:val="16"/>
              </w:rPr>
              <w:t>RP-191394</w:t>
            </w:r>
          </w:p>
        </w:tc>
        <w:tc>
          <w:tcPr>
            <w:tcW w:w="525" w:type="dxa"/>
            <w:shd w:val="solid" w:color="FFFFFF" w:fill="auto"/>
          </w:tcPr>
          <w:p w14:paraId="6DD19650" w14:textId="77777777" w:rsidR="00600301" w:rsidRPr="001564E7" w:rsidRDefault="00600301" w:rsidP="009F4FEC">
            <w:pPr>
              <w:pStyle w:val="TAL"/>
              <w:rPr>
                <w:rFonts w:cs="Arial"/>
                <w:sz w:val="16"/>
                <w:szCs w:val="16"/>
              </w:rPr>
            </w:pPr>
            <w:r w:rsidRPr="001564E7">
              <w:rPr>
                <w:rFonts w:cs="Arial"/>
                <w:sz w:val="16"/>
                <w:szCs w:val="16"/>
              </w:rPr>
              <w:t>0135</w:t>
            </w:r>
          </w:p>
        </w:tc>
        <w:tc>
          <w:tcPr>
            <w:tcW w:w="425" w:type="dxa"/>
            <w:shd w:val="solid" w:color="FFFFFF" w:fill="auto"/>
          </w:tcPr>
          <w:p w14:paraId="1C807619" w14:textId="77777777" w:rsidR="00600301" w:rsidRPr="001564E7" w:rsidRDefault="00600301" w:rsidP="009F4FEC">
            <w:pPr>
              <w:pStyle w:val="TAR"/>
              <w:rPr>
                <w:rFonts w:cs="Arial"/>
                <w:sz w:val="16"/>
                <w:szCs w:val="16"/>
              </w:rPr>
            </w:pPr>
          </w:p>
        </w:tc>
        <w:tc>
          <w:tcPr>
            <w:tcW w:w="425" w:type="dxa"/>
            <w:shd w:val="solid" w:color="FFFFFF" w:fill="auto"/>
          </w:tcPr>
          <w:p w14:paraId="073F5A74" w14:textId="77777777" w:rsidR="00600301" w:rsidRPr="001564E7" w:rsidRDefault="00600301" w:rsidP="009F4FEC">
            <w:pPr>
              <w:pStyle w:val="TAC"/>
              <w:rPr>
                <w:rFonts w:cs="Arial"/>
                <w:sz w:val="16"/>
                <w:szCs w:val="16"/>
              </w:rPr>
            </w:pPr>
            <w:r w:rsidRPr="001564E7">
              <w:rPr>
                <w:rFonts w:cs="Arial"/>
                <w:sz w:val="16"/>
                <w:szCs w:val="16"/>
              </w:rPr>
              <w:t>F</w:t>
            </w:r>
          </w:p>
        </w:tc>
        <w:tc>
          <w:tcPr>
            <w:tcW w:w="4962" w:type="dxa"/>
            <w:shd w:val="solid" w:color="FFFFFF" w:fill="auto"/>
          </w:tcPr>
          <w:p w14:paraId="247DBE8D" w14:textId="77777777" w:rsidR="00600301" w:rsidRPr="001564E7" w:rsidRDefault="00600301" w:rsidP="009F4FEC">
            <w:pPr>
              <w:pStyle w:val="TAL"/>
              <w:rPr>
                <w:rFonts w:cs="Arial"/>
                <w:sz w:val="16"/>
                <w:szCs w:val="16"/>
              </w:rPr>
            </w:pPr>
            <w:r w:rsidRPr="001564E7">
              <w:rPr>
                <w:rFonts w:cs="Arial"/>
                <w:sz w:val="16"/>
                <w:szCs w:val="16"/>
              </w:rPr>
              <w:t>Correction on Handover Command message</w:t>
            </w:r>
          </w:p>
        </w:tc>
        <w:tc>
          <w:tcPr>
            <w:tcW w:w="708" w:type="dxa"/>
            <w:shd w:val="solid" w:color="FFFFFF" w:fill="auto"/>
          </w:tcPr>
          <w:p w14:paraId="0703F9B9" w14:textId="77777777" w:rsidR="00600301" w:rsidRPr="001564E7" w:rsidRDefault="00600301" w:rsidP="009F4FEC">
            <w:pPr>
              <w:pStyle w:val="TAC"/>
              <w:rPr>
                <w:sz w:val="16"/>
                <w:szCs w:val="16"/>
              </w:rPr>
            </w:pPr>
            <w:r w:rsidRPr="001564E7">
              <w:rPr>
                <w:sz w:val="16"/>
                <w:szCs w:val="16"/>
              </w:rPr>
              <w:t>15.4.0</w:t>
            </w:r>
          </w:p>
        </w:tc>
      </w:tr>
      <w:tr w:rsidR="001478DF" w:rsidRPr="001564E7" w14:paraId="628DDA71" w14:textId="77777777" w:rsidTr="00116825">
        <w:tc>
          <w:tcPr>
            <w:tcW w:w="800" w:type="dxa"/>
            <w:shd w:val="solid" w:color="FFFFFF" w:fill="auto"/>
          </w:tcPr>
          <w:p w14:paraId="30BDA927" w14:textId="77777777" w:rsidR="001478DF" w:rsidRPr="001564E7" w:rsidRDefault="001478DF" w:rsidP="009F4FEC">
            <w:pPr>
              <w:pStyle w:val="TAC"/>
              <w:rPr>
                <w:sz w:val="16"/>
                <w:szCs w:val="16"/>
              </w:rPr>
            </w:pPr>
            <w:r w:rsidRPr="001564E7">
              <w:rPr>
                <w:sz w:val="16"/>
                <w:szCs w:val="16"/>
              </w:rPr>
              <w:t>2019-07</w:t>
            </w:r>
          </w:p>
        </w:tc>
        <w:tc>
          <w:tcPr>
            <w:tcW w:w="800" w:type="dxa"/>
            <w:shd w:val="solid" w:color="FFFFFF" w:fill="auto"/>
          </w:tcPr>
          <w:p w14:paraId="770F0D0A" w14:textId="77777777" w:rsidR="001478DF" w:rsidRPr="001564E7" w:rsidRDefault="001478DF" w:rsidP="009F4FEC">
            <w:pPr>
              <w:pStyle w:val="TAC"/>
              <w:rPr>
                <w:sz w:val="16"/>
                <w:szCs w:val="16"/>
              </w:rPr>
            </w:pPr>
            <w:r w:rsidRPr="001564E7">
              <w:rPr>
                <w:sz w:val="16"/>
                <w:szCs w:val="16"/>
              </w:rPr>
              <w:t>RP-84</w:t>
            </w:r>
          </w:p>
        </w:tc>
        <w:tc>
          <w:tcPr>
            <w:tcW w:w="1094" w:type="dxa"/>
            <w:shd w:val="solid" w:color="FFFFFF" w:fill="auto"/>
          </w:tcPr>
          <w:p w14:paraId="17742A9A" w14:textId="77777777" w:rsidR="001478DF" w:rsidRPr="001564E7" w:rsidRDefault="001478DF" w:rsidP="009F4FEC">
            <w:pPr>
              <w:pStyle w:val="TAC"/>
              <w:rPr>
                <w:rFonts w:cs="Arial"/>
                <w:sz w:val="16"/>
                <w:szCs w:val="16"/>
              </w:rPr>
            </w:pPr>
            <w:r w:rsidRPr="001564E7">
              <w:rPr>
                <w:rFonts w:cs="Arial"/>
                <w:sz w:val="16"/>
                <w:szCs w:val="16"/>
              </w:rPr>
              <w:t>RP-191394</w:t>
            </w:r>
          </w:p>
        </w:tc>
        <w:tc>
          <w:tcPr>
            <w:tcW w:w="525" w:type="dxa"/>
            <w:shd w:val="solid" w:color="FFFFFF" w:fill="auto"/>
          </w:tcPr>
          <w:p w14:paraId="5E93140F" w14:textId="77777777" w:rsidR="001478DF" w:rsidRPr="001564E7" w:rsidRDefault="001478DF" w:rsidP="009F4FEC">
            <w:pPr>
              <w:pStyle w:val="TAL"/>
              <w:rPr>
                <w:rFonts w:cs="Arial"/>
                <w:sz w:val="16"/>
                <w:szCs w:val="16"/>
              </w:rPr>
            </w:pPr>
            <w:r w:rsidRPr="001564E7">
              <w:rPr>
                <w:rFonts w:cs="Arial"/>
                <w:sz w:val="16"/>
                <w:szCs w:val="16"/>
              </w:rPr>
              <w:t>0148</w:t>
            </w:r>
          </w:p>
        </w:tc>
        <w:tc>
          <w:tcPr>
            <w:tcW w:w="425" w:type="dxa"/>
            <w:shd w:val="solid" w:color="FFFFFF" w:fill="auto"/>
          </w:tcPr>
          <w:p w14:paraId="4B75738B" w14:textId="77777777" w:rsidR="001478DF" w:rsidRPr="001564E7" w:rsidRDefault="001478DF" w:rsidP="009F4FEC">
            <w:pPr>
              <w:pStyle w:val="TAR"/>
              <w:rPr>
                <w:rFonts w:cs="Arial"/>
                <w:sz w:val="16"/>
                <w:szCs w:val="16"/>
              </w:rPr>
            </w:pPr>
          </w:p>
        </w:tc>
        <w:tc>
          <w:tcPr>
            <w:tcW w:w="425" w:type="dxa"/>
            <w:shd w:val="solid" w:color="FFFFFF" w:fill="auto"/>
          </w:tcPr>
          <w:p w14:paraId="73DE6B24" w14:textId="77777777" w:rsidR="001478DF" w:rsidRPr="001564E7" w:rsidRDefault="001478DF" w:rsidP="009F4FEC">
            <w:pPr>
              <w:pStyle w:val="TAC"/>
              <w:rPr>
                <w:rFonts w:cs="Arial"/>
                <w:sz w:val="16"/>
                <w:szCs w:val="16"/>
              </w:rPr>
            </w:pPr>
            <w:r w:rsidRPr="001564E7">
              <w:rPr>
                <w:rFonts w:cs="Arial"/>
                <w:sz w:val="16"/>
                <w:szCs w:val="16"/>
              </w:rPr>
              <w:t>F</w:t>
            </w:r>
          </w:p>
        </w:tc>
        <w:tc>
          <w:tcPr>
            <w:tcW w:w="4962" w:type="dxa"/>
            <w:shd w:val="solid" w:color="FFFFFF" w:fill="auto"/>
          </w:tcPr>
          <w:p w14:paraId="36C14781" w14:textId="77777777" w:rsidR="001478DF" w:rsidRPr="001564E7" w:rsidRDefault="001478DF" w:rsidP="009F4FEC">
            <w:pPr>
              <w:pStyle w:val="TAL"/>
              <w:rPr>
                <w:rFonts w:cs="Arial"/>
                <w:sz w:val="16"/>
                <w:szCs w:val="16"/>
              </w:rPr>
            </w:pPr>
            <w:r w:rsidRPr="001564E7">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564E7" w:rsidRDefault="001478DF" w:rsidP="009F4FEC">
            <w:pPr>
              <w:pStyle w:val="TAC"/>
              <w:rPr>
                <w:sz w:val="16"/>
                <w:szCs w:val="16"/>
              </w:rPr>
            </w:pPr>
            <w:r w:rsidRPr="001564E7">
              <w:rPr>
                <w:sz w:val="16"/>
                <w:szCs w:val="16"/>
              </w:rPr>
              <w:t>15.4.0</w:t>
            </w:r>
          </w:p>
        </w:tc>
      </w:tr>
      <w:tr w:rsidR="00851F53" w:rsidRPr="001564E7" w14:paraId="3EE4A46A" w14:textId="77777777" w:rsidTr="00116825">
        <w:tc>
          <w:tcPr>
            <w:tcW w:w="800" w:type="dxa"/>
            <w:shd w:val="solid" w:color="FFFFFF" w:fill="auto"/>
          </w:tcPr>
          <w:p w14:paraId="77021D81" w14:textId="77777777" w:rsidR="00851F53" w:rsidRPr="001564E7" w:rsidRDefault="00851F53" w:rsidP="009F4FEC">
            <w:pPr>
              <w:pStyle w:val="TAC"/>
              <w:rPr>
                <w:sz w:val="16"/>
                <w:szCs w:val="16"/>
              </w:rPr>
            </w:pPr>
            <w:r w:rsidRPr="001564E7">
              <w:rPr>
                <w:sz w:val="16"/>
                <w:szCs w:val="16"/>
              </w:rPr>
              <w:t>2019-09</w:t>
            </w:r>
          </w:p>
        </w:tc>
        <w:tc>
          <w:tcPr>
            <w:tcW w:w="800" w:type="dxa"/>
            <w:shd w:val="solid" w:color="FFFFFF" w:fill="auto"/>
          </w:tcPr>
          <w:p w14:paraId="2732D2C1" w14:textId="77777777" w:rsidR="00851F53" w:rsidRPr="001564E7" w:rsidRDefault="00851F53" w:rsidP="009F4FEC">
            <w:pPr>
              <w:pStyle w:val="TAC"/>
              <w:rPr>
                <w:sz w:val="16"/>
                <w:szCs w:val="16"/>
              </w:rPr>
            </w:pPr>
            <w:r w:rsidRPr="001564E7">
              <w:rPr>
                <w:sz w:val="16"/>
                <w:szCs w:val="16"/>
              </w:rPr>
              <w:t>RP-85</w:t>
            </w:r>
          </w:p>
        </w:tc>
        <w:tc>
          <w:tcPr>
            <w:tcW w:w="1094" w:type="dxa"/>
            <w:shd w:val="solid" w:color="FFFFFF" w:fill="auto"/>
          </w:tcPr>
          <w:p w14:paraId="63CBF760" w14:textId="77777777" w:rsidR="00851F53" w:rsidRPr="001564E7" w:rsidRDefault="00851F53" w:rsidP="009F4FEC">
            <w:pPr>
              <w:pStyle w:val="TAC"/>
              <w:rPr>
                <w:rFonts w:cs="Arial"/>
                <w:sz w:val="16"/>
                <w:szCs w:val="16"/>
              </w:rPr>
            </w:pPr>
            <w:r w:rsidRPr="001564E7">
              <w:rPr>
                <w:rFonts w:cs="Arial"/>
                <w:sz w:val="16"/>
                <w:szCs w:val="16"/>
              </w:rPr>
              <w:t>RP-192167</w:t>
            </w:r>
          </w:p>
        </w:tc>
        <w:tc>
          <w:tcPr>
            <w:tcW w:w="525" w:type="dxa"/>
            <w:shd w:val="solid" w:color="FFFFFF" w:fill="auto"/>
          </w:tcPr>
          <w:p w14:paraId="22DDFFBC" w14:textId="77777777" w:rsidR="00851F53" w:rsidRPr="001564E7" w:rsidRDefault="00851F53" w:rsidP="009F4FEC">
            <w:pPr>
              <w:pStyle w:val="TAL"/>
              <w:rPr>
                <w:rFonts w:cs="Arial"/>
                <w:sz w:val="16"/>
                <w:szCs w:val="16"/>
              </w:rPr>
            </w:pPr>
            <w:r w:rsidRPr="001564E7">
              <w:rPr>
                <w:rFonts w:cs="Arial"/>
                <w:sz w:val="16"/>
                <w:szCs w:val="16"/>
              </w:rPr>
              <w:t>0084</w:t>
            </w:r>
          </w:p>
        </w:tc>
        <w:tc>
          <w:tcPr>
            <w:tcW w:w="425" w:type="dxa"/>
            <w:shd w:val="solid" w:color="FFFFFF" w:fill="auto"/>
          </w:tcPr>
          <w:p w14:paraId="39A88B51" w14:textId="77777777" w:rsidR="00851F53" w:rsidRPr="001564E7" w:rsidRDefault="00851F53" w:rsidP="009F4FEC">
            <w:pPr>
              <w:pStyle w:val="TAR"/>
              <w:rPr>
                <w:rFonts w:cs="Arial"/>
                <w:sz w:val="16"/>
                <w:szCs w:val="16"/>
              </w:rPr>
            </w:pPr>
            <w:r w:rsidRPr="001564E7">
              <w:rPr>
                <w:rFonts w:cs="Arial"/>
                <w:sz w:val="16"/>
                <w:szCs w:val="16"/>
              </w:rPr>
              <w:t>4</w:t>
            </w:r>
          </w:p>
        </w:tc>
        <w:tc>
          <w:tcPr>
            <w:tcW w:w="425" w:type="dxa"/>
            <w:shd w:val="solid" w:color="FFFFFF" w:fill="auto"/>
          </w:tcPr>
          <w:p w14:paraId="11F568DD" w14:textId="77777777" w:rsidR="00851F53" w:rsidRPr="001564E7" w:rsidRDefault="00851F53" w:rsidP="009F4FEC">
            <w:pPr>
              <w:pStyle w:val="TAC"/>
              <w:rPr>
                <w:rFonts w:cs="Arial"/>
                <w:sz w:val="16"/>
                <w:szCs w:val="16"/>
              </w:rPr>
            </w:pPr>
            <w:r w:rsidRPr="001564E7">
              <w:rPr>
                <w:rFonts w:cs="Arial"/>
                <w:sz w:val="16"/>
                <w:szCs w:val="16"/>
              </w:rPr>
              <w:t>F</w:t>
            </w:r>
          </w:p>
        </w:tc>
        <w:tc>
          <w:tcPr>
            <w:tcW w:w="4962" w:type="dxa"/>
            <w:shd w:val="solid" w:color="FFFFFF" w:fill="auto"/>
          </w:tcPr>
          <w:p w14:paraId="0EC48FE0" w14:textId="77777777" w:rsidR="00851F53" w:rsidRPr="001564E7" w:rsidRDefault="00851F53" w:rsidP="009F4FEC">
            <w:pPr>
              <w:pStyle w:val="TAL"/>
              <w:rPr>
                <w:rFonts w:cs="Arial"/>
                <w:sz w:val="16"/>
                <w:szCs w:val="16"/>
              </w:rPr>
            </w:pPr>
            <w:r w:rsidRPr="001564E7">
              <w:rPr>
                <w:rFonts w:cs="Arial"/>
                <w:sz w:val="16"/>
                <w:szCs w:val="16"/>
              </w:rPr>
              <w:t>Removal of multiple SCTP associations</w:t>
            </w:r>
          </w:p>
        </w:tc>
        <w:tc>
          <w:tcPr>
            <w:tcW w:w="708" w:type="dxa"/>
            <w:shd w:val="solid" w:color="FFFFFF" w:fill="auto"/>
          </w:tcPr>
          <w:p w14:paraId="25D03096" w14:textId="77777777" w:rsidR="00851F53" w:rsidRPr="001564E7" w:rsidRDefault="00851F53" w:rsidP="009F4FEC">
            <w:pPr>
              <w:pStyle w:val="TAC"/>
              <w:rPr>
                <w:sz w:val="16"/>
                <w:szCs w:val="16"/>
              </w:rPr>
            </w:pPr>
            <w:r w:rsidRPr="001564E7">
              <w:rPr>
                <w:sz w:val="16"/>
                <w:szCs w:val="16"/>
              </w:rPr>
              <w:t>15.5.0</w:t>
            </w:r>
          </w:p>
        </w:tc>
      </w:tr>
      <w:tr w:rsidR="00800910" w:rsidRPr="001564E7" w14:paraId="290967BB" w14:textId="77777777" w:rsidTr="00116825">
        <w:tc>
          <w:tcPr>
            <w:tcW w:w="800" w:type="dxa"/>
            <w:shd w:val="solid" w:color="FFFFFF" w:fill="auto"/>
          </w:tcPr>
          <w:p w14:paraId="648439A4" w14:textId="77777777" w:rsidR="00800910" w:rsidRPr="001564E7" w:rsidRDefault="00800910" w:rsidP="009F4FEC">
            <w:pPr>
              <w:pStyle w:val="TAC"/>
              <w:rPr>
                <w:sz w:val="16"/>
                <w:szCs w:val="16"/>
              </w:rPr>
            </w:pPr>
            <w:r w:rsidRPr="001564E7">
              <w:rPr>
                <w:sz w:val="16"/>
                <w:szCs w:val="16"/>
              </w:rPr>
              <w:lastRenderedPageBreak/>
              <w:t>2019-09</w:t>
            </w:r>
          </w:p>
        </w:tc>
        <w:tc>
          <w:tcPr>
            <w:tcW w:w="800" w:type="dxa"/>
            <w:shd w:val="solid" w:color="FFFFFF" w:fill="auto"/>
          </w:tcPr>
          <w:p w14:paraId="3FA43F31"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1B1902E2" w14:textId="77777777" w:rsidR="00800910" w:rsidRPr="001564E7" w:rsidRDefault="00800910" w:rsidP="009F4FEC">
            <w:pPr>
              <w:pStyle w:val="TAC"/>
              <w:rPr>
                <w:rFonts w:cs="Arial"/>
                <w:sz w:val="16"/>
                <w:szCs w:val="16"/>
              </w:rPr>
            </w:pPr>
            <w:r w:rsidRPr="001564E7">
              <w:rPr>
                <w:rFonts w:cs="Arial"/>
                <w:sz w:val="16"/>
                <w:szCs w:val="16"/>
              </w:rPr>
              <w:t>RP-192166</w:t>
            </w:r>
          </w:p>
        </w:tc>
        <w:tc>
          <w:tcPr>
            <w:tcW w:w="525" w:type="dxa"/>
            <w:shd w:val="solid" w:color="FFFFFF" w:fill="auto"/>
          </w:tcPr>
          <w:p w14:paraId="299067E7" w14:textId="77777777" w:rsidR="00800910" w:rsidRPr="001564E7" w:rsidRDefault="00800910" w:rsidP="009F4FEC">
            <w:pPr>
              <w:pStyle w:val="TAL"/>
              <w:rPr>
                <w:rFonts w:cs="Arial"/>
                <w:sz w:val="16"/>
                <w:szCs w:val="16"/>
              </w:rPr>
            </w:pPr>
            <w:r w:rsidRPr="001564E7">
              <w:rPr>
                <w:rFonts w:cs="Arial"/>
                <w:sz w:val="16"/>
                <w:szCs w:val="16"/>
              </w:rPr>
              <w:t>0161</w:t>
            </w:r>
          </w:p>
        </w:tc>
        <w:tc>
          <w:tcPr>
            <w:tcW w:w="425" w:type="dxa"/>
            <w:shd w:val="solid" w:color="FFFFFF" w:fill="auto"/>
          </w:tcPr>
          <w:p w14:paraId="23EECD8E" w14:textId="77777777" w:rsidR="00800910" w:rsidRPr="001564E7" w:rsidRDefault="00800910" w:rsidP="009F4FEC">
            <w:pPr>
              <w:pStyle w:val="TAR"/>
              <w:rPr>
                <w:rFonts w:cs="Arial"/>
                <w:sz w:val="16"/>
                <w:szCs w:val="16"/>
              </w:rPr>
            </w:pPr>
            <w:r w:rsidRPr="001564E7">
              <w:rPr>
                <w:rFonts w:cs="Arial"/>
                <w:sz w:val="16"/>
                <w:szCs w:val="16"/>
              </w:rPr>
              <w:t>2</w:t>
            </w:r>
          </w:p>
        </w:tc>
        <w:tc>
          <w:tcPr>
            <w:tcW w:w="425" w:type="dxa"/>
            <w:shd w:val="solid" w:color="FFFFFF" w:fill="auto"/>
          </w:tcPr>
          <w:p w14:paraId="1B5082C0" w14:textId="77777777" w:rsidR="00800910" w:rsidRPr="001564E7" w:rsidRDefault="00800910" w:rsidP="009F4FEC">
            <w:pPr>
              <w:pStyle w:val="TAC"/>
              <w:rPr>
                <w:rFonts w:cs="Arial"/>
                <w:sz w:val="16"/>
                <w:szCs w:val="16"/>
              </w:rPr>
            </w:pPr>
            <w:r w:rsidRPr="001564E7">
              <w:rPr>
                <w:rFonts w:cs="Arial"/>
                <w:sz w:val="16"/>
                <w:szCs w:val="16"/>
              </w:rPr>
              <w:t xml:space="preserve"> F</w:t>
            </w:r>
          </w:p>
        </w:tc>
        <w:tc>
          <w:tcPr>
            <w:tcW w:w="4962" w:type="dxa"/>
            <w:shd w:val="solid" w:color="FFFFFF" w:fill="auto"/>
          </w:tcPr>
          <w:p w14:paraId="7AB4C222" w14:textId="77777777" w:rsidR="00800910" w:rsidRPr="001564E7" w:rsidRDefault="00800910" w:rsidP="009F4FEC">
            <w:pPr>
              <w:pStyle w:val="TAL"/>
              <w:rPr>
                <w:rFonts w:cs="Arial"/>
                <w:sz w:val="16"/>
                <w:szCs w:val="16"/>
              </w:rPr>
            </w:pPr>
            <w:r w:rsidRPr="001564E7">
              <w:rPr>
                <w:rFonts w:cs="Arial"/>
                <w:sz w:val="16"/>
                <w:szCs w:val="16"/>
              </w:rPr>
              <w:t xml:space="preserve"> Correction of secured signalling connection</w:t>
            </w:r>
          </w:p>
        </w:tc>
        <w:tc>
          <w:tcPr>
            <w:tcW w:w="708" w:type="dxa"/>
            <w:shd w:val="solid" w:color="FFFFFF" w:fill="auto"/>
          </w:tcPr>
          <w:p w14:paraId="03889003" w14:textId="77777777" w:rsidR="00800910" w:rsidRPr="001564E7" w:rsidRDefault="00800910" w:rsidP="009F4FEC">
            <w:pPr>
              <w:pStyle w:val="TAC"/>
              <w:rPr>
                <w:sz w:val="16"/>
                <w:szCs w:val="16"/>
              </w:rPr>
            </w:pPr>
            <w:r w:rsidRPr="001564E7">
              <w:rPr>
                <w:sz w:val="16"/>
                <w:szCs w:val="16"/>
              </w:rPr>
              <w:t>15.5.0</w:t>
            </w:r>
          </w:p>
        </w:tc>
      </w:tr>
      <w:tr w:rsidR="00800910" w:rsidRPr="001564E7" w14:paraId="1B127AFC" w14:textId="77777777" w:rsidTr="00116825">
        <w:tc>
          <w:tcPr>
            <w:tcW w:w="800" w:type="dxa"/>
            <w:shd w:val="solid" w:color="FFFFFF" w:fill="auto"/>
          </w:tcPr>
          <w:p w14:paraId="68DD43F4" w14:textId="77777777" w:rsidR="00800910" w:rsidRPr="001564E7" w:rsidRDefault="00800910" w:rsidP="009F4FEC">
            <w:pPr>
              <w:pStyle w:val="TAC"/>
              <w:rPr>
                <w:sz w:val="16"/>
                <w:szCs w:val="16"/>
              </w:rPr>
            </w:pPr>
            <w:r w:rsidRPr="001564E7">
              <w:rPr>
                <w:sz w:val="16"/>
                <w:szCs w:val="16"/>
              </w:rPr>
              <w:t>2019-09</w:t>
            </w:r>
          </w:p>
        </w:tc>
        <w:tc>
          <w:tcPr>
            <w:tcW w:w="800" w:type="dxa"/>
            <w:shd w:val="solid" w:color="FFFFFF" w:fill="auto"/>
          </w:tcPr>
          <w:p w14:paraId="0B84CB60" w14:textId="77777777" w:rsidR="00800910" w:rsidRPr="001564E7" w:rsidRDefault="00800910" w:rsidP="009F4FEC">
            <w:pPr>
              <w:pStyle w:val="TAC"/>
              <w:rPr>
                <w:sz w:val="16"/>
                <w:szCs w:val="16"/>
              </w:rPr>
            </w:pPr>
            <w:r w:rsidRPr="001564E7">
              <w:rPr>
                <w:sz w:val="16"/>
                <w:szCs w:val="16"/>
              </w:rPr>
              <w:t>RP-85</w:t>
            </w:r>
          </w:p>
        </w:tc>
        <w:tc>
          <w:tcPr>
            <w:tcW w:w="1094" w:type="dxa"/>
            <w:shd w:val="solid" w:color="FFFFFF" w:fill="auto"/>
          </w:tcPr>
          <w:p w14:paraId="007ACC4A" w14:textId="77777777" w:rsidR="00800910" w:rsidRPr="001564E7" w:rsidRDefault="00800910" w:rsidP="009F4FEC">
            <w:pPr>
              <w:pStyle w:val="TAC"/>
              <w:rPr>
                <w:rFonts w:cs="Arial"/>
                <w:sz w:val="16"/>
                <w:szCs w:val="16"/>
              </w:rPr>
            </w:pPr>
            <w:r w:rsidRPr="001564E7">
              <w:rPr>
                <w:rFonts w:cs="Arial"/>
                <w:sz w:val="16"/>
                <w:szCs w:val="16"/>
              </w:rPr>
              <w:t>RP-192167</w:t>
            </w:r>
          </w:p>
        </w:tc>
        <w:tc>
          <w:tcPr>
            <w:tcW w:w="525" w:type="dxa"/>
            <w:shd w:val="solid" w:color="FFFFFF" w:fill="auto"/>
          </w:tcPr>
          <w:p w14:paraId="01FBDF05" w14:textId="77777777" w:rsidR="00800910" w:rsidRPr="001564E7" w:rsidRDefault="00800910" w:rsidP="009F4FEC">
            <w:pPr>
              <w:pStyle w:val="TAL"/>
              <w:rPr>
                <w:rFonts w:cs="Arial"/>
                <w:sz w:val="16"/>
                <w:szCs w:val="16"/>
              </w:rPr>
            </w:pPr>
            <w:r w:rsidRPr="001564E7">
              <w:rPr>
                <w:rFonts w:cs="Arial"/>
                <w:sz w:val="16"/>
                <w:szCs w:val="16"/>
              </w:rPr>
              <w:t>0178</w:t>
            </w:r>
          </w:p>
        </w:tc>
        <w:tc>
          <w:tcPr>
            <w:tcW w:w="425" w:type="dxa"/>
            <w:shd w:val="solid" w:color="FFFFFF" w:fill="auto"/>
          </w:tcPr>
          <w:p w14:paraId="36A775C5" w14:textId="77777777" w:rsidR="00800910" w:rsidRPr="001564E7" w:rsidRDefault="00800910" w:rsidP="009F4FEC">
            <w:pPr>
              <w:pStyle w:val="TAR"/>
              <w:rPr>
                <w:rFonts w:cs="Arial"/>
                <w:sz w:val="16"/>
                <w:szCs w:val="16"/>
              </w:rPr>
            </w:pPr>
            <w:r w:rsidRPr="001564E7">
              <w:rPr>
                <w:rFonts w:cs="Arial"/>
                <w:sz w:val="16"/>
                <w:szCs w:val="16"/>
              </w:rPr>
              <w:t>1</w:t>
            </w:r>
          </w:p>
        </w:tc>
        <w:tc>
          <w:tcPr>
            <w:tcW w:w="425" w:type="dxa"/>
            <w:shd w:val="solid" w:color="FFFFFF" w:fill="auto"/>
          </w:tcPr>
          <w:p w14:paraId="515DD952" w14:textId="77777777" w:rsidR="00800910" w:rsidRPr="001564E7" w:rsidRDefault="00800910" w:rsidP="009F4FEC">
            <w:pPr>
              <w:pStyle w:val="TAC"/>
              <w:rPr>
                <w:rFonts w:cs="Arial"/>
                <w:sz w:val="16"/>
                <w:szCs w:val="16"/>
              </w:rPr>
            </w:pPr>
            <w:r w:rsidRPr="001564E7">
              <w:rPr>
                <w:rFonts w:cs="Arial"/>
                <w:sz w:val="16"/>
                <w:szCs w:val="16"/>
              </w:rPr>
              <w:t>F</w:t>
            </w:r>
          </w:p>
        </w:tc>
        <w:tc>
          <w:tcPr>
            <w:tcW w:w="4962" w:type="dxa"/>
            <w:shd w:val="solid" w:color="FFFFFF" w:fill="auto"/>
          </w:tcPr>
          <w:p w14:paraId="18670CB6" w14:textId="77777777" w:rsidR="00800910" w:rsidRPr="001564E7" w:rsidRDefault="00800910" w:rsidP="009F4FEC">
            <w:pPr>
              <w:pStyle w:val="TAL"/>
              <w:rPr>
                <w:rFonts w:cs="Arial"/>
                <w:sz w:val="16"/>
                <w:szCs w:val="16"/>
              </w:rPr>
            </w:pPr>
            <w:r w:rsidRPr="001564E7">
              <w:rPr>
                <w:rFonts w:cs="Arial"/>
                <w:sz w:val="16"/>
                <w:szCs w:val="16"/>
              </w:rPr>
              <w:t>PDU Session fail in Path Switch Request procedure</w:t>
            </w:r>
          </w:p>
        </w:tc>
        <w:tc>
          <w:tcPr>
            <w:tcW w:w="708" w:type="dxa"/>
            <w:shd w:val="solid" w:color="FFFFFF" w:fill="auto"/>
          </w:tcPr>
          <w:p w14:paraId="445F6780" w14:textId="77777777" w:rsidR="00800910" w:rsidRPr="001564E7" w:rsidRDefault="00800910" w:rsidP="009F4FEC">
            <w:pPr>
              <w:pStyle w:val="TAC"/>
              <w:rPr>
                <w:sz w:val="16"/>
                <w:szCs w:val="16"/>
              </w:rPr>
            </w:pPr>
            <w:r w:rsidRPr="001564E7">
              <w:rPr>
                <w:sz w:val="16"/>
                <w:szCs w:val="16"/>
              </w:rPr>
              <w:t>15.5.0</w:t>
            </w:r>
          </w:p>
        </w:tc>
      </w:tr>
      <w:tr w:rsidR="002D1D8D" w:rsidRPr="001564E7" w14:paraId="792CC6A5" w14:textId="77777777" w:rsidTr="00116825">
        <w:tc>
          <w:tcPr>
            <w:tcW w:w="800" w:type="dxa"/>
            <w:shd w:val="solid" w:color="FFFFFF" w:fill="auto"/>
          </w:tcPr>
          <w:p w14:paraId="2F04D516" w14:textId="77777777" w:rsidR="002D1D8D" w:rsidRPr="001564E7" w:rsidRDefault="002D1D8D" w:rsidP="009F4FEC">
            <w:pPr>
              <w:pStyle w:val="TAC"/>
              <w:rPr>
                <w:sz w:val="16"/>
                <w:szCs w:val="16"/>
              </w:rPr>
            </w:pPr>
            <w:r w:rsidRPr="001564E7">
              <w:rPr>
                <w:sz w:val="16"/>
                <w:szCs w:val="16"/>
              </w:rPr>
              <w:t>2019-09</w:t>
            </w:r>
          </w:p>
        </w:tc>
        <w:tc>
          <w:tcPr>
            <w:tcW w:w="800" w:type="dxa"/>
            <w:shd w:val="solid" w:color="FFFFFF" w:fill="auto"/>
          </w:tcPr>
          <w:p w14:paraId="676F8807" w14:textId="77777777" w:rsidR="002D1D8D" w:rsidRPr="001564E7" w:rsidRDefault="002D1D8D" w:rsidP="009F4FEC">
            <w:pPr>
              <w:pStyle w:val="TAC"/>
              <w:rPr>
                <w:sz w:val="16"/>
                <w:szCs w:val="16"/>
              </w:rPr>
            </w:pPr>
            <w:r w:rsidRPr="001564E7">
              <w:rPr>
                <w:sz w:val="16"/>
                <w:szCs w:val="16"/>
              </w:rPr>
              <w:t>RP-85</w:t>
            </w:r>
          </w:p>
        </w:tc>
        <w:tc>
          <w:tcPr>
            <w:tcW w:w="1094" w:type="dxa"/>
            <w:shd w:val="solid" w:color="FFFFFF" w:fill="auto"/>
          </w:tcPr>
          <w:p w14:paraId="3CC268FB" w14:textId="77777777" w:rsidR="002D1D8D" w:rsidRPr="001564E7" w:rsidRDefault="002D1D8D" w:rsidP="009F4FEC">
            <w:pPr>
              <w:pStyle w:val="TAC"/>
              <w:rPr>
                <w:rFonts w:cs="Arial"/>
                <w:sz w:val="16"/>
                <w:szCs w:val="16"/>
              </w:rPr>
            </w:pPr>
            <w:r w:rsidRPr="001564E7">
              <w:rPr>
                <w:rFonts w:cs="Arial"/>
                <w:sz w:val="16"/>
                <w:szCs w:val="16"/>
              </w:rPr>
              <w:t>RP-192167</w:t>
            </w:r>
          </w:p>
        </w:tc>
        <w:tc>
          <w:tcPr>
            <w:tcW w:w="525" w:type="dxa"/>
            <w:shd w:val="solid" w:color="FFFFFF" w:fill="auto"/>
          </w:tcPr>
          <w:p w14:paraId="0942495E" w14:textId="77777777" w:rsidR="002D1D8D" w:rsidRPr="001564E7" w:rsidRDefault="002D1D8D" w:rsidP="009F4FEC">
            <w:pPr>
              <w:pStyle w:val="TAL"/>
              <w:rPr>
                <w:rFonts w:cs="Arial"/>
                <w:sz w:val="16"/>
                <w:szCs w:val="16"/>
              </w:rPr>
            </w:pPr>
            <w:r w:rsidRPr="001564E7">
              <w:rPr>
                <w:rFonts w:cs="Arial"/>
                <w:sz w:val="16"/>
                <w:szCs w:val="16"/>
              </w:rPr>
              <w:t>0195</w:t>
            </w:r>
          </w:p>
        </w:tc>
        <w:tc>
          <w:tcPr>
            <w:tcW w:w="425" w:type="dxa"/>
            <w:shd w:val="solid" w:color="FFFFFF" w:fill="auto"/>
          </w:tcPr>
          <w:p w14:paraId="4F054901" w14:textId="77777777" w:rsidR="002D1D8D" w:rsidRPr="001564E7" w:rsidRDefault="002D1D8D" w:rsidP="009F4FEC">
            <w:pPr>
              <w:pStyle w:val="TAR"/>
              <w:rPr>
                <w:rFonts w:cs="Arial"/>
                <w:sz w:val="16"/>
                <w:szCs w:val="16"/>
              </w:rPr>
            </w:pPr>
            <w:r w:rsidRPr="001564E7">
              <w:rPr>
                <w:rFonts w:cs="Arial"/>
                <w:sz w:val="16"/>
                <w:szCs w:val="16"/>
              </w:rPr>
              <w:t>2</w:t>
            </w:r>
          </w:p>
        </w:tc>
        <w:tc>
          <w:tcPr>
            <w:tcW w:w="425" w:type="dxa"/>
            <w:shd w:val="solid" w:color="FFFFFF" w:fill="auto"/>
          </w:tcPr>
          <w:p w14:paraId="18CE8B80" w14:textId="77777777" w:rsidR="002D1D8D" w:rsidRPr="001564E7" w:rsidRDefault="002D1D8D" w:rsidP="009F4FEC">
            <w:pPr>
              <w:pStyle w:val="TAC"/>
              <w:rPr>
                <w:rFonts w:cs="Arial"/>
                <w:sz w:val="16"/>
                <w:szCs w:val="16"/>
              </w:rPr>
            </w:pPr>
            <w:r w:rsidRPr="001564E7">
              <w:rPr>
                <w:rFonts w:cs="Arial"/>
                <w:sz w:val="16"/>
                <w:szCs w:val="16"/>
              </w:rPr>
              <w:t>F</w:t>
            </w:r>
          </w:p>
        </w:tc>
        <w:tc>
          <w:tcPr>
            <w:tcW w:w="4962" w:type="dxa"/>
            <w:shd w:val="solid" w:color="FFFFFF" w:fill="auto"/>
          </w:tcPr>
          <w:p w14:paraId="46CA62B3" w14:textId="77777777" w:rsidR="002D1D8D" w:rsidRPr="001564E7" w:rsidRDefault="002D1D8D" w:rsidP="009F4FEC">
            <w:pPr>
              <w:pStyle w:val="TAL"/>
              <w:rPr>
                <w:rFonts w:cs="Arial"/>
                <w:sz w:val="16"/>
                <w:szCs w:val="16"/>
              </w:rPr>
            </w:pPr>
            <w:r w:rsidRPr="001564E7">
              <w:rPr>
                <w:rFonts w:cs="Arial"/>
                <w:sz w:val="16"/>
                <w:szCs w:val="16"/>
              </w:rPr>
              <w:t xml:space="preserve">Reroute NSSF provided information </w:t>
            </w:r>
          </w:p>
        </w:tc>
        <w:tc>
          <w:tcPr>
            <w:tcW w:w="708" w:type="dxa"/>
            <w:shd w:val="solid" w:color="FFFFFF" w:fill="auto"/>
          </w:tcPr>
          <w:p w14:paraId="5D394584" w14:textId="77777777" w:rsidR="002D1D8D" w:rsidRPr="001564E7" w:rsidRDefault="002D1D8D" w:rsidP="009F4FEC">
            <w:pPr>
              <w:pStyle w:val="TAC"/>
              <w:rPr>
                <w:sz w:val="16"/>
                <w:szCs w:val="16"/>
              </w:rPr>
            </w:pPr>
            <w:r w:rsidRPr="001564E7">
              <w:rPr>
                <w:sz w:val="16"/>
                <w:szCs w:val="16"/>
              </w:rPr>
              <w:t>15.5.0</w:t>
            </w:r>
          </w:p>
        </w:tc>
      </w:tr>
      <w:tr w:rsidR="00331FF5" w:rsidRPr="001564E7" w14:paraId="2E4B1CBE" w14:textId="77777777" w:rsidTr="00116825">
        <w:tc>
          <w:tcPr>
            <w:tcW w:w="800" w:type="dxa"/>
            <w:shd w:val="solid" w:color="FFFFFF" w:fill="auto"/>
          </w:tcPr>
          <w:p w14:paraId="45CDA526"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7D456A5C"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6B0E372B" w14:textId="77777777" w:rsidR="00331FF5" w:rsidRPr="001564E7" w:rsidRDefault="00331FF5" w:rsidP="00331FF5">
            <w:pPr>
              <w:pStyle w:val="TAC"/>
              <w:rPr>
                <w:rFonts w:cs="Arial"/>
                <w:sz w:val="16"/>
                <w:szCs w:val="16"/>
              </w:rPr>
            </w:pPr>
            <w:r w:rsidRPr="001564E7">
              <w:rPr>
                <w:rFonts w:cs="Arial"/>
                <w:sz w:val="16"/>
                <w:szCs w:val="16"/>
              </w:rPr>
              <w:t>RP-192166</w:t>
            </w:r>
          </w:p>
        </w:tc>
        <w:tc>
          <w:tcPr>
            <w:tcW w:w="525" w:type="dxa"/>
            <w:shd w:val="solid" w:color="FFFFFF" w:fill="auto"/>
          </w:tcPr>
          <w:p w14:paraId="1B674E41" w14:textId="77777777" w:rsidR="00331FF5" w:rsidRPr="001564E7" w:rsidRDefault="00331FF5" w:rsidP="00331FF5">
            <w:pPr>
              <w:pStyle w:val="TAL"/>
              <w:rPr>
                <w:rFonts w:cs="Arial"/>
                <w:sz w:val="16"/>
                <w:szCs w:val="16"/>
              </w:rPr>
            </w:pPr>
            <w:r w:rsidRPr="001564E7">
              <w:rPr>
                <w:rFonts w:cs="Arial"/>
                <w:sz w:val="16"/>
                <w:szCs w:val="16"/>
              </w:rPr>
              <w:t>0199</w:t>
            </w:r>
          </w:p>
        </w:tc>
        <w:tc>
          <w:tcPr>
            <w:tcW w:w="425" w:type="dxa"/>
            <w:shd w:val="solid" w:color="FFFFFF" w:fill="auto"/>
          </w:tcPr>
          <w:p w14:paraId="6531E12A" w14:textId="77777777" w:rsidR="00331FF5" w:rsidRPr="001564E7" w:rsidRDefault="00331FF5" w:rsidP="00331FF5">
            <w:pPr>
              <w:pStyle w:val="TAR"/>
              <w:rPr>
                <w:rFonts w:cs="Arial"/>
                <w:sz w:val="16"/>
                <w:szCs w:val="16"/>
              </w:rPr>
            </w:pPr>
          </w:p>
          <w:p w14:paraId="4597E206" w14:textId="77777777" w:rsidR="00331FF5" w:rsidRPr="001564E7" w:rsidRDefault="00331FF5" w:rsidP="00331FF5">
            <w:pPr>
              <w:pStyle w:val="TAR"/>
              <w:rPr>
                <w:rFonts w:cs="Arial"/>
                <w:sz w:val="16"/>
                <w:szCs w:val="16"/>
              </w:rPr>
            </w:pPr>
          </w:p>
        </w:tc>
        <w:tc>
          <w:tcPr>
            <w:tcW w:w="425" w:type="dxa"/>
            <w:shd w:val="solid" w:color="FFFFFF" w:fill="auto"/>
          </w:tcPr>
          <w:p w14:paraId="6EC6CAE1"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5B621D9C" w14:textId="77777777" w:rsidR="00331FF5" w:rsidRPr="001564E7" w:rsidRDefault="00331FF5" w:rsidP="00331FF5">
            <w:pPr>
              <w:pStyle w:val="TAL"/>
              <w:rPr>
                <w:rFonts w:cs="Arial"/>
                <w:sz w:val="16"/>
                <w:szCs w:val="16"/>
              </w:rPr>
            </w:pPr>
            <w:r w:rsidRPr="001564E7">
              <w:rPr>
                <w:rFonts w:cs="Arial"/>
                <w:sz w:val="16"/>
                <w:szCs w:val="16"/>
              </w:rPr>
              <w:t>Correction of Handover Command message</w:t>
            </w:r>
          </w:p>
        </w:tc>
        <w:tc>
          <w:tcPr>
            <w:tcW w:w="708" w:type="dxa"/>
            <w:shd w:val="solid" w:color="FFFFFF" w:fill="auto"/>
          </w:tcPr>
          <w:p w14:paraId="5E16DDE2" w14:textId="77777777" w:rsidR="00331FF5" w:rsidRPr="001564E7" w:rsidRDefault="00331FF5" w:rsidP="00331FF5">
            <w:pPr>
              <w:pStyle w:val="TAC"/>
              <w:rPr>
                <w:sz w:val="16"/>
                <w:szCs w:val="16"/>
              </w:rPr>
            </w:pPr>
            <w:r w:rsidRPr="001564E7">
              <w:rPr>
                <w:sz w:val="16"/>
                <w:szCs w:val="16"/>
              </w:rPr>
              <w:t>15.5.0</w:t>
            </w:r>
          </w:p>
        </w:tc>
      </w:tr>
      <w:tr w:rsidR="00331FF5" w:rsidRPr="001564E7" w14:paraId="30F136BB" w14:textId="77777777" w:rsidTr="00116825">
        <w:tc>
          <w:tcPr>
            <w:tcW w:w="800" w:type="dxa"/>
            <w:shd w:val="solid" w:color="FFFFFF" w:fill="auto"/>
          </w:tcPr>
          <w:p w14:paraId="129A5F3F" w14:textId="77777777" w:rsidR="00331FF5" w:rsidRPr="001564E7" w:rsidRDefault="00331FF5" w:rsidP="00331FF5">
            <w:pPr>
              <w:pStyle w:val="TAC"/>
              <w:rPr>
                <w:sz w:val="16"/>
                <w:szCs w:val="16"/>
              </w:rPr>
            </w:pPr>
            <w:r w:rsidRPr="001564E7">
              <w:rPr>
                <w:sz w:val="16"/>
                <w:szCs w:val="16"/>
              </w:rPr>
              <w:t>2019-09</w:t>
            </w:r>
          </w:p>
        </w:tc>
        <w:tc>
          <w:tcPr>
            <w:tcW w:w="800" w:type="dxa"/>
            <w:shd w:val="solid" w:color="FFFFFF" w:fill="auto"/>
          </w:tcPr>
          <w:p w14:paraId="4744AC88" w14:textId="77777777" w:rsidR="00331FF5" w:rsidRPr="001564E7" w:rsidRDefault="00331FF5" w:rsidP="00331FF5">
            <w:pPr>
              <w:pStyle w:val="TAC"/>
              <w:rPr>
                <w:sz w:val="16"/>
                <w:szCs w:val="16"/>
              </w:rPr>
            </w:pPr>
            <w:r w:rsidRPr="001564E7">
              <w:rPr>
                <w:sz w:val="16"/>
                <w:szCs w:val="16"/>
              </w:rPr>
              <w:t>RP-85</w:t>
            </w:r>
          </w:p>
        </w:tc>
        <w:tc>
          <w:tcPr>
            <w:tcW w:w="1094" w:type="dxa"/>
            <w:shd w:val="solid" w:color="FFFFFF" w:fill="auto"/>
          </w:tcPr>
          <w:p w14:paraId="309BC389" w14:textId="77777777" w:rsidR="00331FF5" w:rsidRPr="001564E7" w:rsidRDefault="00331FF5" w:rsidP="00331FF5">
            <w:pPr>
              <w:pStyle w:val="TAC"/>
              <w:rPr>
                <w:rFonts w:cs="Arial"/>
                <w:sz w:val="16"/>
                <w:szCs w:val="16"/>
              </w:rPr>
            </w:pPr>
            <w:r w:rsidRPr="001564E7">
              <w:rPr>
                <w:rFonts w:cs="Arial"/>
                <w:sz w:val="16"/>
                <w:szCs w:val="16"/>
              </w:rPr>
              <w:t>RP-192167</w:t>
            </w:r>
          </w:p>
        </w:tc>
        <w:tc>
          <w:tcPr>
            <w:tcW w:w="525" w:type="dxa"/>
            <w:shd w:val="solid" w:color="FFFFFF" w:fill="auto"/>
          </w:tcPr>
          <w:p w14:paraId="62A92859" w14:textId="77777777" w:rsidR="00331FF5" w:rsidRPr="001564E7" w:rsidRDefault="00331FF5" w:rsidP="00331FF5">
            <w:pPr>
              <w:pStyle w:val="TAL"/>
              <w:rPr>
                <w:rFonts w:cs="Arial"/>
                <w:sz w:val="16"/>
                <w:szCs w:val="16"/>
              </w:rPr>
            </w:pPr>
            <w:r w:rsidRPr="001564E7">
              <w:rPr>
                <w:rFonts w:cs="Arial"/>
                <w:sz w:val="16"/>
                <w:szCs w:val="16"/>
              </w:rPr>
              <w:t xml:space="preserve">0220 </w:t>
            </w:r>
          </w:p>
        </w:tc>
        <w:tc>
          <w:tcPr>
            <w:tcW w:w="425" w:type="dxa"/>
            <w:shd w:val="solid" w:color="FFFFFF" w:fill="auto"/>
          </w:tcPr>
          <w:p w14:paraId="0E7DC669" w14:textId="77777777" w:rsidR="00331FF5" w:rsidRPr="001564E7" w:rsidRDefault="00331FF5" w:rsidP="00331FF5">
            <w:pPr>
              <w:pStyle w:val="TAR"/>
              <w:rPr>
                <w:rFonts w:cs="Arial"/>
                <w:sz w:val="16"/>
                <w:szCs w:val="16"/>
              </w:rPr>
            </w:pPr>
            <w:r w:rsidRPr="001564E7">
              <w:rPr>
                <w:rFonts w:cs="Arial"/>
                <w:sz w:val="16"/>
                <w:szCs w:val="16"/>
              </w:rPr>
              <w:t>1</w:t>
            </w:r>
          </w:p>
        </w:tc>
        <w:tc>
          <w:tcPr>
            <w:tcW w:w="425" w:type="dxa"/>
            <w:shd w:val="solid" w:color="FFFFFF" w:fill="auto"/>
          </w:tcPr>
          <w:p w14:paraId="0A316917" w14:textId="77777777" w:rsidR="00331FF5" w:rsidRPr="001564E7" w:rsidRDefault="00331FF5" w:rsidP="00331FF5">
            <w:pPr>
              <w:pStyle w:val="TAC"/>
              <w:rPr>
                <w:rFonts w:cs="Arial"/>
                <w:sz w:val="16"/>
                <w:szCs w:val="16"/>
              </w:rPr>
            </w:pPr>
            <w:r w:rsidRPr="001564E7">
              <w:rPr>
                <w:rFonts w:cs="Arial"/>
                <w:sz w:val="16"/>
                <w:szCs w:val="16"/>
              </w:rPr>
              <w:t>F</w:t>
            </w:r>
          </w:p>
        </w:tc>
        <w:tc>
          <w:tcPr>
            <w:tcW w:w="4962" w:type="dxa"/>
            <w:shd w:val="solid" w:color="FFFFFF" w:fill="auto"/>
          </w:tcPr>
          <w:p w14:paraId="24993AA6" w14:textId="77777777" w:rsidR="00331FF5" w:rsidRPr="001564E7" w:rsidRDefault="00331FF5" w:rsidP="00331FF5">
            <w:pPr>
              <w:pStyle w:val="TAL"/>
              <w:rPr>
                <w:rFonts w:cs="Arial"/>
                <w:sz w:val="16"/>
                <w:szCs w:val="16"/>
              </w:rPr>
            </w:pPr>
            <w:r w:rsidRPr="001564E7">
              <w:rPr>
                <w:rFonts w:cs="Arial"/>
                <w:sz w:val="16"/>
                <w:szCs w:val="16"/>
              </w:rPr>
              <w:t>NGAP correction of Initial Context Setup procedure text</w:t>
            </w:r>
          </w:p>
        </w:tc>
        <w:tc>
          <w:tcPr>
            <w:tcW w:w="708" w:type="dxa"/>
            <w:shd w:val="solid" w:color="FFFFFF" w:fill="auto"/>
          </w:tcPr>
          <w:p w14:paraId="256BBAFD" w14:textId="77777777" w:rsidR="00331FF5" w:rsidRPr="001564E7" w:rsidRDefault="00331FF5" w:rsidP="00331FF5">
            <w:pPr>
              <w:pStyle w:val="TAC"/>
              <w:rPr>
                <w:sz w:val="16"/>
                <w:szCs w:val="16"/>
              </w:rPr>
            </w:pPr>
            <w:r w:rsidRPr="001564E7">
              <w:rPr>
                <w:sz w:val="16"/>
                <w:szCs w:val="16"/>
              </w:rPr>
              <w:t>15.5.0</w:t>
            </w:r>
          </w:p>
        </w:tc>
      </w:tr>
      <w:tr w:rsidR="002D3E3C" w:rsidRPr="001564E7" w14:paraId="20AA869C" w14:textId="77777777" w:rsidTr="00116825">
        <w:tc>
          <w:tcPr>
            <w:tcW w:w="800" w:type="dxa"/>
            <w:shd w:val="solid" w:color="FFFFFF" w:fill="auto"/>
          </w:tcPr>
          <w:p w14:paraId="30CD6DF7" w14:textId="77777777" w:rsidR="002D3E3C" w:rsidRPr="001564E7" w:rsidRDefault="002D3E3C" w:rsidP="00331FF5">
            <w:pPr>
              <w:pStyle w:val="TAC"/>
              <w:rPr>
                <w:sz w:val="16"/>
                <w:szCs w:val="16"/>
              </w:rPr>
            </w:pPr>
            <w:r w:rsidRPr="001564E7">
              <w:rPr>
                <w:sz w:val="16"/>
                <w:szCs w:val="16"/>
              </w:rPr>
              <w:t>2019-09</w:t>
            </w:r>
          </w:p>
        </w:tc>
        <w:tc>
          <w:tcPr>
            <w:tcW w:w="800" w:type="dxa"/>
            <w:shd w:val="solid" w:color="FFFFFF" w:fill="auto"/>
          </w:tcPr>
          <w:p w14:paraId="540061E3" w14:textId="77777777" w:rsidR="002D3E3C" w:rsidRPr="001564E7" w:rsidRDefault="002D3E3C" w:rsidP="00331FF5">
            <w:pPr>
              <w:pStyle w:val="TAC"/>
              <w:rPr>
                <w:sz w:val="16"/>
                <w:szCs w:val="16"/>
              </w:rPr>
            </w:pPr>
            <w:r w:rsidRPr="001564E7">
              <w:rPr>
                <w:sz w:val="16"/>
                <w:szCs w:val="16"/>
              </w:rPr>
              <w:t>RP-85</w:t>
            </w:r>
          </w:p>
        </w:tc>
        <w:tc>
          <w:tcPr>
            <w:tcW w:w="1094" w:type="dxa"/>
            <w:shd w:val="solid" w:color="FFFFFF" w:fill="auto"/>
          </w:tcPr>
          <w:p w14:paraId="2DB83468" w14:textId="77777777" w:rsidR="002D3E3C" w:rsidRPr="001564E7" w:rsidRDefault="002D3E3C" w:rsidP="00331FF5">
            <w:pPr>
              <w:pStyle w:val="TAC"/>
              <w:rPr>
                <w:rFonts w:cs="Arial"/>
                <w:sz w:val="16"/>
                <w:szCs w:val="16"/>
              </w:rPr>
            </w:pPr>
            <w:r w:rsidRPr="001564E7">
              <w:rPr>
                <w:rFonts w:cs="Arial"/>
                <w:sz w:val="16"/>
                <w:szCs w:val="16"/>
              </w:rPr>
              <w:t>RP-192167</w:t>
            </w:r>
          </w:p>
        </w:tc>
        <w:tc>
          <w:tcPr>
            <w:tcW w:w="525" w:type="dxa"/>
            <w:shd w:val="solid" w:color="FFFFFF" w:fill="auto"/>
          </w:tcPr>
          <w:p w14:paraId="0EBF45B0" w14:textId="77777777" w:rsidR="002D3E3C" w:rsidRPr="001564E7" w:rsidRDefault="002D3E3C" w:rsidP="00331FF5">
            <w:pPr>
              <w:pStyle w:val="TAL"/>
              <w:rPr>
                <w:rFonts w:cs="Arial"/>
                <w:sz w:val="16"/>
                <w:szCs w:val="16"/>
              </w:rPr>
            </w:pPr>
            <w:r w:rsidRPr="001564E7">
              <w:rPr>
                <w:rFonts w:cs="Arial"/>
                <w:sz w:val="16"/>
                <w:szCs w:val="16"/>
              </w:rPr>
              <w:t>0226</w:t>
            </w:r>
          </w:p>
        </w:tc>
        <w:tc>
          <w:tcPr>
            <w:tcW w:w="425" w:type="dxa"/>
            <w:shd w:val="solid" w:color="FFFFFF" w:fill="auto"/>
          </w:tcPr>
          <w:p w14:paraId="5AE1247D" w14:textId="77777777" w:rsidR="002D3E3C" w:rsidRPr="001564E7" w:rsidRDefault="002D3E3C" w:rsidP="00331FF5">
            <w:pPr>
              <w:pStyle w:val="TAR"/>
              <w:rPr>
                <w:rFonts w:cs="Arial"/>
                <w:sz w:val="16"/>
                <w:szCs w:val="16"/>
              </w:rPr>
            </w:pPr>
            <w:r w:rsidRPr="001564E7">
              <w:rPr>
                <w:rFonts w:cs="Arial"/>
                <w:sz w:val="16"/>
                <w:szCs w:val="16"/>
              </w:rPr>
              <w:t>1</w:t>
            </w:r>
          </w:p>
        </w:tc>
        <w:tc>
          <w:tcPr>
            <w:tcW w:w="425" w:type="dxa"/>
            <w:shd w:val="solid" w:color="FFFFFF" w:fill="auto"/>
          </w:tcPr>
          <w:p w14:paraId="0A41A80E" w14:textId="77777777" w:rsidR="002D3E3C" w:rsidRPr="001564E7" w:rsidRDefault="002D3E3C" w:rsidP="00331FF5">
            <w:pPr>
              <w:pStyle w:val="TAC"/>
              <w:rPr>
                <w:rFonts w:cs="Arial"/>
                <w:sz w:val="16"/>
                <w:szCs w:val="16"/>
              </w:rPr>
            </w:pPr>
            <w:r w:rsidRPr="001564E7">
              <w:rPr>
                <w:rFonts w:cs="Arial"/>
                <w:sz w:val="16"/>
                <w:szCs w:val="16"/>
              </w:rPr>
              <w:t>F</w:t>
            </w:r>
          </w:p>
        </w:tc>
        <w:tc>
          <w:tcPr>
            <w:tcW w:w="4962" w:type="dxa"/>
            <w:shd w:val="solid" w:color="FFFFFF" w:fill="auto"/>
          </w:tcPr>
          <w:p w14:paraId="13D8CFFE" w14:textId="77777777" w:rsidR="002D3E3C" w:rsidRPr="001564E7" w:rsidRDefault="002D3E3C" w:rsidP="00331FF5">
            <w:pPr>
              <w:pStyle w:val="TAL"/>
              <w:rPr>
                <w:rFonts w:cs="Arial"/>
                <w:sz w:val="16"/>
                <w:szCs w:val="16"/>
              </w:rPr>
            </w:pPr>
            <w:r w:rsidRPr="001564E7">
              <w:rPr>
                <w:rFonts w:cs="Arial"/>
                <w:sz w:val="16"/>
                <w:szCs w:val="16"/>
              </w:rPr>
              <w:t>Rapporteur cleanup of IE semantics descriptions</w:t>
            </w:r>
          </w:p>
        </w:tc>
        <w:tc>
          <w:tcPr>
            <w:tcW w:w="708" w:type="dxa"/>
            <w:shd w:val="solid" w:color="FFFFFF" w:fill="auto"/>
          </w:tcPr>
          <w:p w14:paraId="7FB011DF" w14:textId="77777777" w:rsidR="002D3E3C" w:rsidRPr="001564E7" w:rsidRDefault="002D3E3C" w:rsidP="00331FF5">
            <w:pPr>
              <w:pStyle w:val="TAC"/>
              <w:rPr>
                <w:sz w:val="16"/>
                <w:szCs w:val="16"/>
              </w:rPr>
            </w:pPr>
            <w:r w:rsidRPr="001564E7">
              <w:rPr>
                <w:sz w:val="16"/>
                <w:szCs w:val="16"/>
              </w:rPr>
              <w:t>15.5.0</w:t>
            </w:r>
          </w:p>
        </w:tc>
      </w:tr>
      <w:tr w:rsidR="00F023A8" w:rsidRPr="001564E7" w14:paraId="73A39BCF" w14:textId="77777777" w:rsidTr="00116825">
        <w:tc>
          <w:tcPr>
            <w:tcW w:w="800" w:type="dxa"/>
            <w:shd w:val="solid" w:color="FFFFFF" w:fill="auto"/>
          </w:tcPr>
          <w:p w14:paraId="48FAC60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8C76C0"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2B48D06"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239300E3" w14:textId="77777777" w:rsidR="00F023A8" w:rsidRPr="001564E7" w:rsidRDefault="00F023A8" w:rsidP="00F023A8">
            <w:pPr>
              <w:pStyle w:val="TAL"/>
              <w:rPr>
                <w:rFonts w:cs="Arial"/>
                <w:sz w:val="16"/>
                <w:szCs w:val="16"/>
              </w:rPr>
            </w:pPr>
            <w:r w:rsidRPr="001564E7">
              <w:rPr>
                <w:rFonts w:cs="Arial"/>
                <w:sz w:val="16"/>
                <w:szCs w:val="16"/>
              </w:rPr>
              <w:t>0256</w:t>
            </w:r>
          </w:p>
        </w:tc>
        <w:tc>
          <w:tcPr>
            <w:tcW w:w="425" w:type="dxa"/>
            <w:shd w:val="solid" w:color="FFFFFF" w:fill="auto"/>
          </w:tcPr>
          <w:p w14:paraId="5995D8E8"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64AF3151"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003E5FD" w14:textId="77777777" w:rsidR="00F023A8" w:rsidRPr="001564E7" w:rsidRDefault="00F023A8" w:rsidP="00F023A8">
            <w:pPr>
              <w:pStyle w:val="TAL"/>
              <w:rPr>
                <w:rFonts w:cs="Arial"/>
                <w:sz w:val="16"/>
                <w:szCs w:val="16"/>
              </w:rPr>
            </w:pPr>
            <w:r w:rsidRPr="001564E7">
              <w:rPr>
                <w:rFonts w:cs="Arial"/>
                <w:sz w:val="16"/>
                <w:szCs w:val="16"/>
              </w:rPr>
              <w:t>Correction of NAS transparent container</w:t>
            </w:r>
          </w:p>
        </w:tc>
        <w:tc>
          <w:tcPr>
            <w:tcW w:w="708" w:type="dxa"/>
            <w:shd w:val="solid" w:color="FFFFFF" w:fill="auto"/>
          </w:tcPr>
          <w:p w14:paraId="209AF487" w14:textId="77777777" w:rsidR="00F023A8" w:rsidRPr="001564E7" w:rsidRDefault="00F023A8" w:rsidP="00F023A8">
            <w:pPr>
              <w:pStyle w:val="TAC"/>
              <w:rPr>
                <w:sz w:val="16"/>
                <w:szCs w:val="16"/>
              </w:rPr>
            </w:pPr>
            <w:r w:rsidRPr="001564E7">
              <w:rPr>
                <w:sz w:val="16"/>
                <w:szCs w:val="16"/>
              </w:rPr>
              <w:t>15.6.0</w:t>
            </w:r>
          </w:p>
        </w:tc>
      </w:tr>
      <w:tr w:rsidR="00F023A8" w:rsidRPr="001564E7" w14:paraId="7D3CCDE0" w14:textId="77777777" w:rsidTr="00116825">
        <w:tc>
          <w:tcPr>
            <w:tcW w:w="800" w:type="dxa"/>
            <w:shd w:val="solid" w:color="FFFFFF" w:fill="auto"/>
          </w:tcPr>
          <w:p w14:paraId="669D39F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8C512E4"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B729914"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766795D0" w14:textId="77777777" w:rsidR="00F023A8" w:rsidRPr="001564E7" w:rsidRDefault="00F023A8" w:rsidP="00F023A8">
            <w:pPr>
              <w:pStyle w:val="TAL"/>
              <w:rPr>
                <w:rFonts w:cs="Arial"/>
                <w:sz w:val="16"/>
                <w:szCs w:val="16"/>
              </w:rPr>
            </w:pPr>
            <w:r w:rsidRPr="001564E7">
              <w:rPr>
                <w:rFonts w:cs="Arial"/>
                <w:sz w:val="16"/>
                <w:szCs w:val="16"/>
              </w:rPr>
              <w:t>0258</w:t>
            </w:r>
          </w:p>
        </w:tc>
        <w:tc>
          <w:tcPr>
            <w:tcW w:w="425" w:type="dxa"/>
            <w:shd w:val="solid" w:color="FFFFFF" w:fill="auto"/>
          </w:tcPr>
          <w:p w14:paraId="7EEB4F0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24430912"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3ABFCF6E" w14:textId="77777777" w:rsidR="00F023A8" w:rsidRPr="001564E7" w:rsidRDefault="00F023A8" w:rsidP="00F023A8">
            <w:pPr>
              <w:pStyle w:val="TAL"/>
              <w:rPr>
                <w:rFonts w:cs="Arial"/>
                <w:sz w:val="16"/>
                <w:szCs w:val="16"/>
              </w:rPr>
            </w:pPr>
            <w:r w:rsidRPr="001564E7">
              <w:rPr>
                <w:rFonts w:cs="Arial"/>
                <w:sz w:val="16"/>
                <w:szCs w:val="16"/>
              </w:rPr>
              <w:t>Missing procedural texts for NG interface</w:t>
            </w:r>
          </w:p>
        </w:tc>
        <w:tc>
          <w:tcPr>
            <w:tcW w:w="708" w:type="dxa"/>
            <w:shd w:val="solid" w:color="FFFFFF" w:fill="auto"/>
          </w:tcPr>
          <w:p w14:paraId="6B858B45" w14:textId="77777777" w:rsidR="00F023A8" w:rsidRPr="001564E7" w:rsidRDefault="00F023A8" w:rsidP="00F023A8">
            <w:pPr>
              <w:pStyle w:val="TAC"/>
              <w:rPr>
                <w:sz w:val="16"/>
                <w:szCs w:val="16"/>
              </w:rPr>
            </w:pPr>
            <w:r w:rsidRPr="001564E7">
              <w:rPr>
                <w:sz w:val="16"/>
                <w:szCs w:val="16"/>
              </w:rPr>
              <w:t>15.6.0</w:t>
            </w:r>
          </w:p>
        </w:tc>
      </w:tr>
      <w:tr w:rsidR="00F023A8" w:rsidRPr="001564E7" w14:paraId="6EBF45FE" w14:textId="77777777" w:rsidTr="00116825">
        <w:tc>
          <w:tcPr>
            <w:tcW w:w="800" w:type="dxa"/>
            <w:shd w:val="solid" w:color="FFFFFF" w:fill="auto"/>
          </w:tcPr>
          <w:p w14:paraId="20B2F54D"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0C79463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3888600"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78980CC" w14:textId="77777777" w:rsidR="00F023A8" w:rsidRPr="001564E7" w:rsidRDefault="00F023A8" w:rsidP="00F023A8">
            <w:pPr>
              <w:pStyle w:val="TAL"/>
              <w:rPr>
                <w:rFonts w:cs="Arial"/>
                <w:sz w:val="16"/>
                <w:szCs w:val="16"/>
              </w:rPr>
            </w:pPr>
            <w:r w:rsidRPr="001564E7">
              <w:rPr>
                <w:rFonts w:cs="Arial"/>
                <w:sz w:val="16"/>
                <w:szCs w:val="16"/>
              </w:rPr>
              <w:t>0261</w:t>
            </w:r>
          </w:p>
        </w:tc>
        <w:tc>
          <w:tcPr>
            <w:tcW w:w="425" w:type="dxa"/>
            <w:shd w:val="solid" w:color="FFFFFF" w:fill="auto"/>
          </w:tcPr>
          <w:p w14:paraId="011EE0F0" w14:textId="77777777" w:rsidR="00F023A8" w:rsidRPr="001564E7" w:rsidRDefault="00F023A8" w:rsidP="00F023A8">
            <w:pPr>
              <w:pStyle w:val="TAR"/>
              <w:rPr>
                <w:rFonts w:cs="Arial"/>
                <w:sz w:val="16"/>
                <w:szCs w:val="16"/>
              </w:rPr>
            </w:pPr>
          </w:p>
        </w:tc>
        <w:tc>
          <w:tcPr>
            <w:tcW w:w="425" w:type="dxa"/>
            <w:shd w:val="solid" w:color="FFFFFF" w:fill="auto"/>
          </w:tcPr>
          <w:p w14:paraId="18A80DF6"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022C67BF" w14:textId="77777777" w:rsidR="00F023A8" w:rsidRPr="001564E7" w:rsidRDefault="00F023A8" w:rsidP="00F023A8">
            <w:pPr>
              <w:pStyle w:val="TAL"/>
              <w:rPr>
                <w:rFonts w:cs="Arial"/>
                <w:sz w:val="16"/>
                <w:szCs w:val="16"/>
              </w:rPr>
            </w:pPr>
            <w:r w:rsidRPr="001564E7">
              <w:rPr>
                <w:rFonts w:cs="Arial"/>
                <w:sz w:val="16"/>
                <w:szCs w:val="16"/>
              </w:rPr>
              <w:t xml:space="preserve"> Correction of Handover Command</w:t>
            </w:r>
          </w:p>
        </w:tc>
        <w:tc>
          <w:tcPr>
            <w:tcW w:w="708" w:type="dxa"/>
            <w:shd w:val="solid" w:color="FFFFFF" w:fill="auto"/>
          </w:tcPr>
          <w:p w14:paraId="7C94AD0A" w14:textId="77777777" w:rsidR="00F023A8" w:rsidRPr="001564E7" w:rsidRDefault="00F023A8" w:rsidP="00F023A8">
            <w:pPr>
              <w:pStyle w:val="TAC"/>
              <w:rPr>
                <w:sz w:val="16"/>
                <w:szCs w:val="16"/>
              </w:rPr>
            </w:pPr>
            <w:r w:rsidRPr="001564E7">
              <w:rPr>
                <w:sz w:val="16"/>
                <w:szCs w:val="16"/>
              </w:rPr>
              <w:t>15.6.0</w:t>
            </w:r>
          </w:p>
        </w:tc>
      </w:tr>
      <w:tr w:rsidR="00F023A8" w:rsidRPr="001564E7" w14:paraId="244BA93E" w14:textId="77777777" w:rsidTr="00116825">
        <w:tc>
          <w:tcPr>
            <w:tcW w:w="800" w:type="dxa"/>
            <w:shd w:val="solid" w:color="FFFFFF" w:fill="auto"/>
          </w:tcPr>
          <w:p w14:paraId="3AED030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319B0B93"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2417D7ED"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1C36A8D" w14:textId="77777777" w:rsidR="00F023A8" w:rsidRPr="001564E7" w:rsidRDefault="00F023A8" w:rsidP="00F023A8">
            <w:pPr>
              <w:pStyle w:val="TAL"/>
              <w:rPr>
                <w:rFonts w:cs="Arial"/>
                <w:sz w:val="16"/>
                <w:szCs w:val="16"/>
              </w:rPr>
            </w:pPr>
            <w:r w:rsidRPr="001564E7">
              <w:rPr>
                <w:rFonts w:cs="Arial"/>
                <w:sz w:val="16"/>
                <w:szCs w:val="16"/>
              </w:rPr>
              <w:t>0262</w:t>
            </w:r>
          </w:p>
        </w:tc>
        <w:tc>
          <w:tcPr>
            <w:tcW w:w="425" w:type="dxa"/>
            <w:shd w:val="solid" w:color="FFFFFF" w:fill="auto"/>
          </w:tcPr>
          <w:p w14:paraId="00DB79B2"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7ED8464D" w14:textId="77777777" w:rsidR="00F023A8" w:rsidRPr="001564E7" w:rsidRDefault="00F023A8" w:rsidP="00F023A8">
            <w:pPr>
              <w:pStyle w:val="TAC"/>
              <w:rPr>
                <w:rFonts w:cs="Arial"/>
                <w:sz w:val="16"/>
                <w:szCs w:val="16"/>
              </w:rPr>
            </w:pPr>
            <w:r w:rsidRPr="001564E7">
              <w:rPr>
                <w:rFonts w:cs="Arial"/>
                <w:sz w:val="16"/>
                <w:szCs w:val="16"/>
              </w:rPr>
              <w:t xml:space="preserve"> F</w:t>
            </w:r>
          </w:p>
        </w:tc>
        <w:tc>
          <w:tcPr>
            <w:tcW w:w="4962" w:type="dxa"/>
            <w:shd w:val="solid" w:color="FFFFFF" w:fill="auto"/>
          </w:tcPr>
          <w:p w14:paraId="4A0DF15B" w14:textId="77777777" w:rsidR="00F023A8" w:rsidRPr="001564E7" w:rsidRDefault="00F023A8" w:rsidP="00F023A8">
            <w:pPr>
              <w:pStyle w:val="TAL"/>
              <w:rPr>
                <w:rFonts w:cs="Arial"/>
                <w:sz w:val="16"/>
                <w:szCs w:val="16"/>
              </w:rPr>
            </w:pPr>
            <w:r w:rsidRPr="001564E7">
              <w:rPr>
                <w:rFonts w:cs="Arial"/>
                <w:sz w:val="16"/>
                <w:szCs w:val="16"/>
              </w:rPr>
              <w:t xml:space="preserve"> Correction of S-NSSAI coding</w:t>
            </w:r>
          </w:p>
        </w:tc>
        <w:tc>
          <w:tcPr>
            <w:tcW w:w="708" w:type="dxa"/>
            <w:shd w:val="solid" w:color="FFFFFF" w:fill="auto"/>
          </w:tcPr>
          <w:p w14:paraId="13F11F55" w14:textId="77777777" w:rsidR="00F023A8" w:rsidRPr="001564E7" w:rsidRDefault="00F023A8" w:rsidP="00F023A8">
            <w:pPr>
              <w:pStyle w:val="TAC"/>
              <w:rPr>
                <w:sz w:val="16"/>
                <w:szCs w:val="16"/>
              </w:rPr>
            </w:pPr>
            <w:r w:rsidRPr="001564E7">
              <w:rPr>
                <w:sz w:val="16"/>
                <w:szCs w:val="16"/>
              </w:rPr>
              <w:t>15.6.0</w:t>
            </w:r>
          </w:p>
        </w:tc>
      </w:tr>
      <w:tr w:rsidR="00F023A8" w:rsidRPr="001564E7" w14:paraId="6CD332EE" w14:textId="77777777" w:rsidTr="00116825">
        <w:tc>
          <w:tcPr>
            <w:tcW w:w="800" w:type="dxa"/>
            <w:shd w:val="solid" w:color="FFFFFF" w:fill="auto"/>
          </w:tcPr>
          <w:p w14:paraId="05A86D31"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2971B716"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0A898902"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5959C62D" w14:textId="77777777" w:rsidR="00F023A8" w:rsidRPr="001564E7" w:rsidRDefault="00F023A8" w:rsidP="00F023A8">
            <w:pPr>
              <w:pStyle w:val="TAL"/>
              <w:rPr>
                <w:rFonts w:cs="Arial"/>
                <w:sz w:val="16"/>
                <w:szCs w:val="16"/>
              </w:rPr>
            </w:pPr>
            <w:r w:rsidRPr="001564E7">
              <w:rPr>
                <w:rFonts w:cs="Arial"/>
                <w:sz w:val="16"/>
                <w:szCs w:val="16"/>
              </w:rPr>
              <w:t>0269</w:t>
            </w:r>
          </w:p>
        </w:tc>
        <w:tc>
          <w:tcPr>
            <w:tcW w:w="425" w:type="dxa"/>
            <w:shd w:val="solid" w:color="FFFFFF" w:fill="auto"/>
          </w:tcPr>
          <w:p w14:paraId="64148BE1"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shd w:val="solid" w:color="FFFFFF" w:fill="auto"/>
          </w:tcPr>
          <w:p w14:paraId="03472749"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BBAC840" w14:textId="77777777" w:rsidR="00F023A8" w:rsidRPr="001564E7" w:rsidRDefault="00F023A8" w:rsidP="00F023A8">
            <w:pPr>
              <w:pStyle w:val="TAL"/>
              <w:rPr>
                <w:rFonts w:cs="Arial"/>
                <w:sz w:val="16"/>
                <w:szCs w:val="16"/>
              </w:rPr>
            </w:pPr>
            <w:r w:rsidRPr="001564E7">
              <w:rPr>
                <w:rFonts w:cs="Arial"/>
                <w:sz w:val="16"/>
                <w:szCs w:val="16"/>
              </w:rPr>
              <w:t>Correction of Port Number IE in tabular</w:t>
            </w:r>
          </w:p>
        </w:tc>
        <w:tc>
          <w:tcPr>
            <w:tcW w:w="708" w:type="dxa"/>
            <w:shd w:val="solid" w:color="FFFFFF" w:fill="auto"/>
          </w:tcPr>
          <w:p w14:paraId="27A129F4" w14:textId="77777777" w:rsidR="00F023A8" w:rsidRPr="001564E7" w:rsidRDefault="00F023A8" w:rsidP="00F023A8">
            <w:pPr>
              <w:pStyle w:val="TAC"/>
              <w:rPr>
                <w:sz w:val="16"/>
                <w:szCs w:val="16"/>
              </w:rPr>
            </w:pPr>
            <w:r w:rsidRPr="001564E7">
              <w:rPr>
                <w:sz w:val="16"/>
                <w:szCs w:val="16"/>
              </w:rPr>
              <w:t>15.6.0</w:t>
            </w:r>
          </w:p>
        </w:tc>
      </w:tr>
      <w:tr w:rsidR="00F023A8" w:rsidRPr="001564E7" w14:paraId="1A0B47AF" w14:textId="77777777" w:rsidTr="00116825">
        <w:tc>
          <w:tcPr>
            <w:tcW w:w="800" w:type="dxa"/>
            <w:shd w:val="solid" w:color="FFFFFF" w:fill="auto"/>
          </w:tcPr>
          <w:p w14:paraId="7D55C4A0"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E652B2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A3663B1" w14:textId="77777777" w:rsidR="00F023A8" w:rsidRPr="001564E7" w:rsidRDefault="00F023A8" w:rsidP="00F023A8">
            <w:pPr>
              <w:pStyle w:val="TAC"/>
              <w:rPr>
                <w:rFonts w:cs="Arial"/>
                <w:sz w:val="16"/>
                <w:szCs w:val="16"/>
              </w:rPr>
            </w:pPr>
            <w:r w:rsidRPr="001564E7">
              <w:rPr>
                <w:rFonts w:cs="Arial"/>
                <w:sz w:val="16"/>
                <w:szCs w:val="16"/>
              </w:rPr>
              <w:t>RP-192915</w:t>
            </w:r>
          </w:p>
        </w:tc>
        <w:tc>
          <w:tcPr>
            <w:tcW w:w="525" w:type="dxa"/>
            <w:shd w:val="solid" w:color="FFFFFF" w:fill="auto"/>
          </w:tcPr>
          <w:p w14:paraId="439B714A" w14:textId="77777777" w:rsidR="00F023A8" w:rsidRPr="001564E7" w:rsidRDefault="00F023A8" w:rsidP="00F023A8">
            <w:pPr>
              <w:pStyle w:val="TAL"/>
              <w:rPr>
                <w:rFonts w:cs="Arial"/>
                <w:sz w:val="16"/>
                <w:szCs w:val="16"/>
              </w:rPr>
            </w:pPr>
            <w:r w:rsidRPr="001564E7">
              <w:rPr>
                <w:rFonts w:cs="Arial"/>
                <w:sz w:val="16"/>
                <w:szCs w:val="16"/>
              </w:rPr>
              <w:t>0276</w:t>
            </w:r>
          </w:p>
        </w:tc>
        <w:tc>
          <w:tcPr>
            <w:tcW w:w="425" w:type="dxa"/>
            <w:shd w:val="solid" w:color="FFFFFF" w:fill="auto"/>
          </w:tcPr>
          <w:p w14:paraId="3D56049E"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7FBE7FC"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5FF6613" w14:textId="77777777" w:rsidR="00F023A8" w:rsidRPr="001564E7" w:rsidRDefault="00F023A8" w:rsidP="00F023A8">
            <w:pPr>
              <w:pStyle w:val="TAL"/>
              <w:rPr>
                <w:rFonts w:cs="Arial"/>
                <w:sz w:val="16"/>
                <w:szCs w:val="16"/>
              </w:rPr>
            </w:pPr>
            <w:r w:rsidRPr="001564E7">
              <w:rPr>
                <w:rFonts w:cs="Arial"/>
                <w:sz w:val="16"/>
                <w:szCs w:val="16"/>
              </w:rPr>
              <w:t>Enable inclusion of the Backup AMF Name IE</w:t>
            </w:r>
          </w:p>
        </w:tc>
        <w:tc>
          <w:tcPr>
            <w:tcW w:w="708" w:type="dxa"/>
            <w:shd w:val="solid" w:color="FFFFFF" w:fill="auto"/>
          </w:tcPr>
          <w:p w14:paraId="31FB8ADE" w14:textId="77777777" w:rsidR="00F023A8" w:rsidRPr="001564E7" w:rsidRDefault="00F023A8" w:rsidP="00F023A8">
            <w:pPr>
              <w:pStyle w:val="TAC"/>
              <w:rPr>
                <w:sz w:val="16"/>
                <w:szCs w:val="16"/>
              </w:rPr>
            </w:pPr>
            <w:r w:rsidRPr="001564E7">
              <w:rPr>
                <w:sz w:val="16"/>
                <w:szCs w:val="16"/>
              </w:rPr>
              <w:t>15.6.0</w:t>
            </w:r>
          </w:p>
        </w:tc>
      </w:tr>
      <w:tr w:rsidR="00F023A8" w:rsidRPr="001564E7" w14:paraId="7351C1A5" w14:textId="77777777" w:rsidTr="00116825">
        <w:tc>
          <w:tcPr>
            <w:tcW w:w="800" w:type="dxa"/>
            <w:shd w:val="solid" w:color="FFFFFF" w:fill="auto"/>
          </w:tcPr>
          <w:p w14:paraId="3DC9C0AB"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FF12D85"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26C3981"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E7032B" w14:textId="77777777" w:rsidR="00F023A8" w:rsidRPr="001564E7" w:rsidRDefault="00F023A8" w:rsidP="00F023A8">
            <w:pPr>
              <w:pStyle w:val="TAL"/>
              <w:rPr>
                <w:rFonts w:cs="Arial"/>
                <w:sz w:val="16"/>
                <w:szCs w:val="16"/>
              </w:rPr>
            </w:pPr>
            <w:r w:rsidRPr="001564E7">
              <w:rPr>
                <w:rFonts w:cs="Arial"/>
                <w:sz w:val="16"/>
                <w:szCs w:val="16"/>
              </w:rPr>
              <w:t>0281</w:t>
            </w:r>
          </w:p>
        </w:tc>
        <w:tc>
          <w:tcPr>
            <w:tcW w:w="425" w:type="dxa"/>
            <w:shd w:val="solid" w:color="FFFFFF" w:fill="auto"/>
          </w:tcPr>
          <w:p w14:paraId="75718BBE" w14:textId="77777777" w:rsidR="00F023A8" w:rsidRPr="001564E7" w:rsidRDefault="00F023A8" w:rsidP="00F023A8">
            <w:pPr>
              <w:pStyle w:val="TAR"/>
              <w:rPr>
                <w:rFonts w:cs="Arial"/>
                <w:sz w:val="16"/>
                <w:szCs w:val="16"/>
              </w:rPr>
            </w:pPr>
          </w:p>
        </w:tc>
        <w:tc>
          <w:tcPr>
            <w:tcW w:w="425" w:type="dxa"/>
            <w:shd w:val="solid" w:color="FFFFFF" w:fill="auto"/>
          </w:tcPr>
          <w:p w14:paraId="200AF36F"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5F29A318" w14:textId="77777777" w:rsidR="00F023A8" w:rsidRPr="001564E7" w:rsidRDefault="00F023A8" w:rsidP="00F023A8">
            <w:pPr>
              <w:pStyle w:val="TAL"/>
              <w:rPr>
                <w:rFonts w:cs="Arial"/>
                <w:sz w:val="16"/>
                <w:szCs w:val="16"/>
              </w:rPr>
            </w:pPr>
            <w:r w:rsidRPr="001564E7">
              <w:rPr>
                <w:rFonts w:cs="Arial"/>
                <w:sz w:val="16"/>
                <w:szCs w:val="16"/>
              </w:rPr>
              <w:t xml:space="preserve">Correction of NG Handover </w:t>
            </w:r>
          </w:p>
        </w:tc>
        <w:tc>
          <w:tcPr>
            <w:tcW w:w="708" w:type="dxa"/>
            <w:shd w:val="solid" w:color="FFFFFF" w:fill="auto"/>
          </w:tcPr>
          <w:p w14:paraId="5B62AB48" w14:textId="77777777" w:rsidR="00F023A8" w:rsidRPr="001564E7" w:rsidRDefault="00F023A8" w:rsidP="00F023A8">
            <w:pPr>
              <w:pStyle w:val="TAC"/>
              <w:rPr>
                <w:sz w:val="16"/>
                <w:szCs w:val="16"/>
              </w:rPr>
            </w:pPr>
            <w:r w:rsidRPr="001564E7">
              <w:rPr>
                <w:sz w:val="16"/>
                <w:szCs w:val="16"/>
              </w:rPr>
              <w:t>15.6.0</w:t>
            </w:r>
          </w:p>
        </w:tc>
      </w:tr>
      <w:tr w:rsidR="00F023A8" w:rsidRPr="001564E7" w14:paraId="01F7B8DA" w14:textId="77777777" w:rsidTr="00116825">
        <w:tc>
          <w:tcPr>
            <w:tcW w:w="800" w:type="dxa"/>
            <w:shd w:val="solid" w:color="FFFFFF" w:fill="auto"/>
          </w:tcPr>
          <w:p w14:paraId="227EC4A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4A780E"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67EC9EEE" w14:textId="77777777" w:rsidR="00F023A8" w:rsidRPr="001564E7" w:rsidRDefault="00F023A8" w:rsidP="00F023A8">
            <w:pPr>
              <w:pStyle w:val="TAC"/>
              <w:rPr>
                <w:rFonts w:cs="Arial"/>
                <w:sz w:val="16"/>
                <w:szCs w:val="16"/>
              </w:rPr>
            </w:pPr>
            <w:r w:rsidRPr="001564E7">
              <w:rPr>
                <w:rFonts w:cs="Arial"/>
                <w:sz w:val="16"/>
                <w:szCs w:val="16"/>
              </w:rPr>
              <w:t>RP-192896</w:t>
            </w:r>
          </w:p>
        </w:tc>
        <w:tc>
          <w:tcPr>
            <w:tcW w:w="525" w:type="dxa"/>
            <w:shd w:val="solid" w:color="FFFFFF" w:fill="auto"/>
          </w:tcPr>
          <w:p w14:paraId="7B99F563" w14:textId="77777777" w:rsidR="00F023A8" w:rsidRPr="001564E7" w:rsidRDefault="00F023A8" w:rsidP="00F023A8">
            <w:pPr>
              <w:pStyle w:val="TAL"/>
              <w:rPr>
                <w:rFonts w:cs="Arial"/>
                <w:sz w:val="16"/>
                <w:szCs w:val="16"/>
              </w:rPr>
            </w:pPr>
            <w:r w:rsidRPr="001564E7">
              <w:rPr>
                <w:rFonts w:cs="Arial"/>
                <w:sz w:val="16"/>
                <w:szCs w:val="16"/>
              </w:rPr>
              <w:t>0286</w:t>
            </w:r>
          </w:p>
        </w:tc>
        <w:tc>
          <w:tcPr>
            <w:tcW w:w="425" w:type="dxa"/>
            <w:shd w:val="solid" w:color="FFFFFF" w:fill="auto"/>
          </w:tcPr>
          <w:p w14:paraId="5C67CA81"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shd w:val="solid" w:color="FFFFFF" w:fill="auto"/>
          </w:tcPr>
          <w:p w14:paraId="14D0944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20D614DB" w14:textId="77777777" w:rsidR="00F023A8" w:rsidRPr="001564E7" w:rsidRDefault="00F023A8" w:rsidP="00F023A8">
            <w:pPr>
              <w:pStyle w:val="TAL"/>
              <w:rPr>
                <w:rFonts w:cs="Arial"/>
                <w:sz w:val="16"/>
                <w:szCs w:val="16"/>
              </w:rPr>
            </w:pPr>
            <w:r w:rsidRPr="001564E7">
              <w:rPr>
                <w:rFonts w:cs="Arial"/>
                <w:sz w:val="16"/>
                <w:szCs w:val="16"/>
              </w:rPr>
              <w:t>Addition of abnormal cases for location report procedure</w:t>
            </w:r>
          </w:p>
        </w:tc>
        <w:tc>
          <w:tcPr>
            <w:tcW w:w="708" w:type="dxa"/>
            <w:shd w:val="solid" w:color="FFFFFF" w:fill="auto"/>
          </w:tcPr>
          <w:p w14:paraId="4FEAE8F4" w14:textId="77777777" w:rsidR="00F023A8" w:rsidRPr="001564E7" w:rsidRDefault="00F023A8" w:rsidP="00F023A8">
            <w:pPr>
              <w:pStyle w:val="TAC"/>
              <w:rPr>
                <w:sz w:val="16"/>
                <w:szCs w:val="16"/>
              </w:rPr>
            </w:pPr>
            <w:r w:rsidRPr="001564E7">
              <w:rPr>
                <w:sz w:val="16"/>
                <w:szCs w:val="16"/>
              </w:rPr>
              <w:t>15.6.0</w:t>
            </w:r>
          </w:p>
        </w:tc>
      </w:tr>
      <w:tr w:rsidR="00F023A8" w:rsidRPr="001564E7" w14:paraId="226FD691" w14:textId="77777777" w:rsidTr="00116825">
        <w:tc>
          <w:tcPr>
            <w:tcW w:w="800" w:type="dxa"/>
            <w:shd w:val="solid" w:color="FFFFFF" w:fill="auto"/>
          </w:tcPr>
          <w:p w14:paraId="177B3F5E"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E3AA72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5B2B883D"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30167CC7" w14:textId="77777777" w:rsidR="00F023A8" w:rsidRPr="001564E7" w:rsidRDefault="00F023A8" w:rsidP="00F023A8">
            <w:pPr>
              <w:pStyle w:val="TAL"/>
              <w:rPr>
                <w:rFonts w:cs="Arial"/>
                <w:sz w:val="16"/>
                <w:szCs w:val="16"/>
              </w:rPr>
            </w:pPr>
            <w:r w:rsidRPr="001564E7">
              <w:rPr>
                <w:rFonts w:cs="Arial"/>
                <w:sz w:val="16"/>
                <w:szCs w:val="16"/>
              </w:rPr>
              <w:t>0300</w:t>
            </w:r>
          </w:p>
        </w:tc>
        <w:tc>
          <w:tcPr>
            <w:tcW w:w="425" w:type="dxa"/>
            <w:shd w:val="solid" w:color="FFFFFF" w:fill="auto"/>
          </w:tcPr>
          <w:p w14:paraId="69BDB85B" w14:textId="77777777" w:rsidR="00F023A8" w:rsidRPr="001564E7" w:rsidRDefault="00F023A8" w:rsidP="00F023A8">
            <w:pPr>
              <w:pStyle w:val="TAR"/>
              <w:rPr>
                <w:rFonts w:cs="Arial"/>
                <w:sz w:val="16"/>
                <w:szCs w:val="16"/>
              </w:rPr>
            </w:pPr>
            <w:r w:rsidRPr="001564E7">
              <w:rPr>
                <w:rFonts w:cs="Arial"/>
                <w:sz w:val="16"/>
                <w:szCs w:val="16"/>
              </w:rPr>
              <w:t>2</w:t>
            </w:r>
          </w:p>
        </w:tc>
        <w:tc>
          <w:tcPr>
            <w:tcW w:w="425" w:type="dxa"/>
            <w:shd w:val="solid" w:color="FFFFFF" w:fill="auto"/>
          </w:tcPr>
          <w:p w14:paraId="2E5661A3"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42EC773E" w14:textId="77777777" w:rsidR="00F023A8" w:rsidRPr="001564E7" w:rsidRDefault="00F023A8" w:rsidP="00F023A8">
            <w:pPr>
              <w:pStyle w:val="TAL"/>
              <w:rPr>
                <w:rFonts w:cs="Arial"/>
                <w:sz w:val="16"/>
                <w:szCs w:val="16"/>
              </w:rPr>
            </w:pPr>
            <w:r w:rsidRPr="001564E7">
              <w:rPr>
                <w:rFonts w:cs="Arial"/>
                <w:sz w:val="16"/>
                <w:szCs w:val="16"/>
              </w:rPr>
              <w:t>CR to 38.413 on clarifications to Xn TNL Configuration Info</w:t>
            </w:r>
          </w:p>
        </w:tc>
        <w:tc>
          <w:tcPr>
            <w:tcW w:w="708" w:type="dxa"/>
            <w:shd w:val="solid" w:color="FFFFFF" w:fill="auto"/>
          </w:tcPr>
          <w:p w14:paraId="04A754E0" w14:textId="77777777" w:rsidR="00F023A8" w:rsidRPr="001564E7" w:rsidRDefault="00F023A8" w:rsidP="00F023A8">
            <w:pPr>
              <w:pStyle w:val="TAC"/>
              <w:rPr>
                <w:sz w:val="16"/>
                <w:szCs w:val="16"/>
              </w:rPr>
            </w:pPr>
            <w:r w:rsidRPr="001564E7">
              <w:rPr>
                <w:sz w:val="16"/>
                <w:szCs w:val="16"/>
              </w:rPr>
              <w:t>15.6.0</w:t>
            </w:r>
          </w:p>
        </w:tc>
      </w:tr>
      <w:tr w:rsidR="00F023A8" w:rsidRPr="001564E7" w14:paraId="4DC66AF4" w14:textId="77777777" w:rsidTr="00116825">
        <w:tc>
          <w:tcPr>
            <w:tcW w:w="800" w:type="dxa"/>
            <w:shd w:val="solid" w:color="FFFFFF" w:fill="auto"/>
          </w:tcPr>
          <w:p w14:paraId="37872D34"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57DDE40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7681CCF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shd w:val="solid" w:color="FFFFFF" w:fill="auto"/>
          </w:tcPr>
          <w:p w14:paraId="6CA0F333" w14:textId="77777777" w:rsidR="00F023A8" w:rsidRPr="001564E7" w:rsidRDefault="00F023A8" w:rsidP="00F023A8">
            <w:pPr>
              <w:pStyle w:val="TAL"/>
              <w:rPr>
                <w:rFonts w:cs="Arial"/>
                <w:sz w:val="16"/>
                <w:szCs w:val="16"/>
              </w:rPr>
            </w:pPr>
            <w:r w:rsidRPr="001564E7">
              <w:rPr>
                <w:rFonts w:cs="Arial"/>
                <w:sz w:val="16"/>
                <w:szCs w:val="16"/>
              </w:rPr>
              <w:t>0303</w:t>
            </w:r>
          </w:p>
        </w:tc>
        <w:tc>
          <w:tcPr>
            <w:tcW w:w="425" w:type="dxa"/>
            <w:shd w:val="solid" w:color="FFFFFF" w:fill="auto"/>
          </w:tcPr>
          <w:p w14:paraId="759ED2DA" w14:textId="77777777" w:rsidR="00F023A8" w:rsidRPr="001564E7" w:rsidRDefault="00F023A8" w:rsidP="00F023A8">
            <w:pPr>
              <w:pStyle w:val="TAR"/>
              <w:rPr>
                <w:rFonts w:cs="Arial"/>
                <w:sz w:val="16"/>
                <w:szCs w:val="16"/>
              </w:rPr>
            </w:pPr>
          </w:p>
        </w:tc>
        <w:tc>
          <w:tcPr>
            <w:tcW w:w="425" w:type="dxa"/>
            <w:shd w:val="solid" w:color="FFFFFF" w:fill="auto"/>
          </w:tcPr>
          <w:p w14:paraId="690BE19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07DB3DF2" w14:textId="77777777" w:rsidR="00F023A8" w:rsidRPr="001564E7" w:rsidRDefault="00F023A8" w:rsidP="00F023A8">
            <w:pPr>
              <w:pStyle w:val="TAL"/>
              <w:rPr>
                <w:rFonts w:cs="Arial"/>
                <w:sz w:val="16"/>
                <w:szCs w:val="16"/>
              </w:rPr>
            </w:pPr>
            <w:r w:rsidRPr="001564E7">
              <w:rPr>
                <w:rFonts w:cs="Arial"/>
                <w:sz w:val="16"/>
                <w:szCs w:val="16"/>
              </w:rPr>
              <w:t>CR for Clarification on purpose of  path switch request</w:t>
            </w:r>
          </w:p>
        </w:tc>
        <w:tc>
          <w:tcPr>
            <w:tcW w:w="708" w:type="dxa"/>
            <w:shd w:val="solid" w:color="FFFFFF" w:fill="auto"/>
          </w:tcPr>
          <w:p w14:paraId="00E434B3" w14:textId="77777777" w:rsidR="00F023A8" w:rsidRPr="001564E7" w:rsidRDefault="00F023A8" w:rsidP="00F023A8">
            <w:pPr>
              <w:pStyle w:val="TAC"/>
              <w:rPr>
                <w:sz w:val="16"/>
                <w:szCs w:val="16"/>
              </w:rPr>
            </w:pPr>
            <w:r w:rsidRPr="001564E7">
              <w:rPr>
                <w:sz w:val="16"/>
                <w:szCs w:val="16"/>
              </w:rPr>
              <w:t>15.6.0</w:t>
            </w:r>
          </w:p>
        </w:tc>
      </w:tr>
      <w:tr w:rsidR="00F023A8" w:rsidRPr="001564E7" w14:paraId="207354A9" w14:textId="77777777" w:rsidTr="00116825">
        <w:tc>
          <w:tcPr>
            <w:tcW w:w="800" w:type="dxa"/>
            <w:shd w:val="solid" w:color="FFFFFF" w:fill="auto"/>
          </w:tcPr>
          <w:p w14:paraId="5001E7C2"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424EFF7"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4816C58D" w14:textId="77777777" w:rsidR="00F023A8" w:rsidRPr="001564E7" w:rsidRDefault="00F023A8" w:rsidP="00F023A8">
            <w:pPr>
              <w:pStyle w:val="TAC"/>
              <w:rPr>
                <w:rFonts w:cs="Arial"/>
                <w:sz w:val="16"/>
                <w:szCs w:val="16"/>
              </w:rPr>
            </w:pPr>
            <w:r w:rsidRPr="001564E7">
              <w:rPr>
                <w:rFonts w:cs="Arial"/>
                <w:sz w:val="16"/>
                <w:szCs w:val="16"/>
              </w:rPr>
              <w:t>RP-193055</w:t>
            </w:r>
          </w:p>
        </w:tc>
        <w:tc>
          <w:tcPr>
            <w:tcW w:w="525" w:type="dxa"/>
            <w:shd w:val="solid" w:color="FFFFFF" w:fill="auto"/>
          </w:tcPr>
          <w:p w14:paraId="2CA57E93" w14:textId="77777777" w:rsidR="00F023A8" w:rsidRPr="001564E7" w:rsidRDefault="00F023A8" w:rsidP="00F023A8">
            <w:pPr>
              <w:pStyle w:val="TAL"/>
              <w:rPr>
                <w:rFonts w:cs="Arial"/>
                <w:sz w:val="16"/>
                <w:szCs w:val="16"/>
              </w:rPr>
            </w:pPr>
            <w:r w:rsidRPr="001564E7">
              <w:rPr>
                <w:rFonts w:cs="Arial"/>
                <w:sz w:val="16"/>
                <w:szCs w:val="16"/>
              </w:rPr>
              <w:t>0304</w:t>
            </w:r>
          </w:p>
        </w:tc>
        <w:tc>
          <w:tcPr>
            <w:tcW w:w="425" w:type="dxa"/>
            <w:shd w:val="solid" w:color="FFFFFF" w:fill="auto"/>
          </w:tcPr>
          <w:p w14:paraId="63F5AAC3" w14:textId="77777777" w:rsidR="00F023A8" w:rsidRPr="001564E7" w:rsidRDefault="00F023A8" w:rsidP="00F023A8">
            <w:pPr>
              <w:pStyle w:val="TAR"/>
              <w:rPr>
                <w:rFonts w:cs="Arial"/>
                <w:sz w:val="16"/>
                <w:szCs w:val="16"/>
              </w:rPr>
            </w:pPr>
            <w:r w:rsidRPr="001564E7">
              <w:rPr>
                <w:rFonts w:cs="Arial"/>
                <w:sz w:val="16"/>
                <w:szCs w:val="16"/>
              </w:rPr>
              <w:t>-</w:t>
            </w:r>
          </w:p>
        </w:tc>
        <w:tc>
          <w:tcPr>
            <w:tcW w:w="425" w:type="dxa"/>
            <w:shd w:val="solid" w:color="FFFFFF" w:fill="auto"/>
          </w:tcPr>
          <w:p w14:paraId="62A4E11D" w14:textId="77777777" w:rsidR="00F023A8" w:rsidRPr="001564E7" w:rsidRDefault="00F023A8" w:rsidP="00F023A8">
            <w:pPr>
              <w:pStyle w:val="TAC"/>
              <w:rPr>
                <w:rFonts w:cs="Arial"/>
                <w:sz w:val="16"/>
                <w:szCs w:val="16"/>
              </w:rPr>
            </w:pPr>
            <w:r w:rsidRPr="001564E7">
              <w:rPr>
                <w:rFonts w:cs="Arial"/>
                <w:sz w:val="16"/>
                <w:szCs w:val="16"/>
              </w:rPr>
              <w:t>F</w:t>
            </w:r>
          </w:p>
        </w:tc>
        <w:tc>
          <w:tcPr>
            <w:tcW w:w="4962" w:type="dxa"/>
            <w:shd w:val="solid" w:color="FFFFFF" w:fill="auto"/>
          </w:tcPr>
          <w:p w14:paraId="6A5D136A" w14:textId="77777777" w:rsidR="00F023A8" w:rsidRPr="001564E7" w:rsidRDefault="00F023A8" w:rsidP="00F023A8">
            <w:pPr>
              <w:pStyle w:val="TAL"/>
              <w:rPr>
                <w:rFonts w:cs="Arial"/>
                <w:sz w:val="16"/>
                <w:szCs w:val="16"/>
              </w:rPr>
            </w:pPr>
            <w:r w:rsidRPr="001564E7">
              <w:rPr>
                <w:rFonts w:cs="Arial"/>
                <w:sz w:val="16"/>
                <w:szCs w:val="16"/>
              </w:rPr>
              <w:t>Correction of Xn TNL Configuration Info</w:t>
            </w:r>
          </w:p>
        </w:tc>
        <w:tc>
          <w:tcPr>
            <w:tcW w:w="708" w:type="dxa"/>
            <w:shd w:val="solid" w:color="FFFFFF" w:fill="auto"/>
          </w:tcPr>
          <w:p w14:paraId="0FBEA958" w14:textId="77777777" w:rsidR="00F023A8" w:rsidRPr="001564E7" w:rsidRDefault="00F023A8" w:rsidP="00F023A8">
            <w:pPr>
              <w:pStyle w:val="TAC"/>
              <w:rPr>
                <w:sz w:val="16"/>
                <w:szCs w:val="16"/>
              </w:rPr>
            </w:pPr>
            <w:r w:rsidRPr="001564E7">
              <w:rPr>
                <w:sz w:val="16"/>
                <w:szCs w:val="16"/>
              </w:rPr>
              <w:t>15.6.0</w:t>
            </w:r>
          </w:p>
        </w:tc>
      </w:tr>
      <w:tr w:rsidR="00F023A8" w:rsidRPr="001564E7" w14:paraId="22C595D5" w14:textId="77777777" w:rsidTr="00116825">
        <w:tc>
          <w:tcPr>
            <w:tcW w:w="800" w:type="dxa"/>
            <w:shd w:val="solid" w:color="FFFFFF" w:fill="auto"/>
          </w:tcPr>
          <w:p w14:paraId="03839A03"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6AB8048F"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093C6E1" w14:textId="77777777" w:rsidR="00F023A8" w:rsidRPr="001564E7" w:rsidRDefault="00F023A8" w:rsidP="00F023A8">
            <w:pPr>
              <w:pStyle w:val="TAC"/>
              <w:rPr>
                <w:rFonts w:cs="Arial"/>
                <w:sz w:val="16"/>
                <w:szCs w:val="16"/>
              </w:rPr>
            </w:pPr>
            <w:r w:rsidRPr="001564E7">
              <w:rPr>
                <w:rFonts w:cs="Arial"/>
                <w:sz w:val="16"/>
                <w:szCs w:val="16"/>
              </w:rPr>
              <w:t>RP-192912</w:t>
            </w:r>
          </w:p>
        </w:tc>
        <w:tc>
          <w:tcPr>
            <w:tcW w:w="525" w:type="dxa"/>
            <w:shd w:val="solid" w:color="FFFFFF" w:fill="auto"/>
          </w:tcPr>
          <w:p w14:paraId="304172EA" w14:textId="77777777" w:rsidR="00F023A8" w:rsidRPr="001564E7" w:rsidRDefault="00F023A8" w:rsidP="00F023A8">
            <w:pPr>
              <w:pStyle w:val="TAL"/>
              <w:rPr>
                <w:rFonts w:cs="Arial"/>
                <w:sz w:val="16"/>
                <w:szCs w:val="16"/>
              </w:rPr>
            </w:pPr>
            <w:r w:rsidRPr="001564E7">
              <w:rPr>
                <w:rFonts w:cs="Arial"/>
                <w:sz w:val="16"/>
                <w:szCs w:val="16"/>
              </w:rPr>
              <w:t>0051</w:t>
            </w:r>
          </w:p>
        </w:tc>
        <w:tc>
          <w:tcPr>
            <w:tcW w:w="425" w:type="dxa"/>
            <w:shd w:val="solid" w:color="FFFFFF" w:fill="auto"/>
          </w:tcPr>
          <w:p w14:paraId="59E2584B" w14:textId="77777777" w:rsidR="00F023A8" w:rsidRPr="001564E7" w:rsidRDefault="00F023A8" w:rsidP="00F023A8">
            <w:pPr>
              <w:pStyle w:val="TAR"/>
              <w:rPr>
                <w:rFonts w:cs="Arial"/>
                <w:sz w:val="16"/>
                <w:szCs w:val="16"/>
              </w:rPr>
            </w:pPr>
            <w:r w:rsidRPr="001564E7">
              <w:rPr>
                <w:rFonts w:cs="Arial"/>
                <w:sz w:val="16"/>
                <w:szCs w:val="16"/>
              </w:rPr>
              <w:t>7</w:t>
            </w:r>
          </w:p>
        </w:tc>
        <w:tc>
          <w:tcPr>
            <w:tcW w:w="425" w:type="dxa"/>
            <w:shd w:val="solid" w:color="FFFFFF" w:fill="auto"/>
          </w:tcPr>
          <w:p w14:paraId="5B62148E"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5CBB6739" w14:textId="77777777" w:rsidR="00F023A8" w:rsidRPr="001564E7" w:rsidRDefault="00F023A8" w:rsidP="00F023A8">
            <w:pPr>
              <w:pStyle w:val="TAL"/>
              <w:rPr>
                <w:rFonts w:cs="Arial"/>
                <w:sz w:val="16"/>
                <w:szCs w:val="16"/>
              </w:rPr>
            </w:pPr>
            <w:r w:rsidRPr="001564E7">
              <w:rPr>
                <w:rFonts w:cs="Arial"/>
                <w:sz w:val="16"/>
                <w:szCs w:val="16"/>
              </w:rPr>
              <w:t>Support of Direct Data forwarding for handover between 4G and 5G</w:t>
            </w:r>
          </w:p>
        </w:tc>
        <w:tc>
          <w:tcPr>
            <w:tcW w:w="708" w:type="dxa"/>
            <w:shd w:val="solid" w:color="FFFFFF" w:fill="auto"/>
          </w:tcPr>
          <w:p w14:paraId="1C73D52B" w14:textId="77777777" w:rsidR="00F023A8" w:rsidRPr="001564E7" w:rsidRDefault="00F023A8" w:rsidP="00F023A8">
            <w:pPr>
              <w:pStyle w:val="TAC"/>
              <w:rPr>
                <w:sz w:val="16"/>
                <w:szCs w:val="16"/>
              </w:rPr>
            </w:pPr>
            <w:r w:rsidRPr="001564E7">
              <w:rPr>
                <w:sz w:val="16"/>
                <w:szCs w:val="16"/>
              </w:rPr>
              <w:t>16.0.0</w:t>
            </w:r>
          </w:p>
        </w:tc>
      </w:tr>
      <w:tr w:rsidR="00F023A8" w:rsidRPr="001564E7" w14:paraId="4066324B" w14:textId="77777777" w:rsidTr="00116825">
        <w:tc>
          <w:tcPr>
            <w:tcW w:w="800" w:type="dxa"/>
            <w:shd w:val="solid" w:color="FFFFFF" w:fill="auto"/>
          </w:tcPr>
          <w:p w14:paraId="1111E399" w14:textId="77777777" w:rsidR="00F023A8" w:rsidRPr="001564E7" w:rsidRDefault="00F023A8" w:rsidP="00F023A8">
            <w:pPr>
              <w:pStyle w:val="TAC"/>
              <w:rPr>
                <w:sz w:val="16"/>
                <w:szCs w:val="16"/>
              </w:rPr>
            </w:pPr>
            <w:r w:rsidRPr="001564E7">
              <w:rPr>
                <w:sz w:val="16"/>
                <w:szCs w:val="16"/>
              </w:rPr>
              <w:t>2019-12</w:t>
            </w:r>
          </w:p>
        </w:tc>
        <w:tc>
          <w:tcPr>
            <w:tcW w:w="800" w:type="dxa"/>
            <w:shd w:val="solid" w:color="FFFFFF" w:fill="auto"/>
          </w:tcPr>
          <w:p w14:paraId="7655288A" w14:textId="77777777" w:rsidR="00F023A8" w:rsidRPr="001564E7" w:rsidRDefault="00F023A8" w:rsidP="00F023A8">
            <w:pPr>
              <w:pStyle w:val="TAC"/>
              <w:rPr>
                <w:sz w:val="16"/>
                <w:szCs w:val="16"/>
              </w:rPr>
            </w:pPr>
            <w:r w:rsidRPr="001564E7">
              <w:rPr>
                <w:sz w:val="16"/>
                <w:szCs w:val="16"/>
              </w:rPr>
              <w:t>RP-86</w:t>
            </w:r>
          </w:p>
        </w:tc>
        <w:tc>
          <w:tcPr>
            <w:tcW w:w="1094" w:type="dxa"/>
            <w:shd w:val="solid" w:color="FFFFFF" w:fill="auto"/>
          </w:tcPr>
          <w:p w14:paraId="3C012CAC" w14:textId="77777777" w:rsidR="00F023A8" w:rsidRPr="001564E7" w:rsidRDefault="00F023A8" w:rsidP="00F023A8">
            <w:pPr>
              <w:pStyle w:val="TAC"/>
              <w:rPr>
                <w:rFonts w:cs="Arial"/>
                <w:sz w:val="16"/>
                <w:szCs w:val="16"/>
              </w:rPr>
            </w:pPr>
            <w:r w:rsidRPr="001564E7">
              <w:rPr>
                <w:rFonts w:cs="Arial"/>
                <w:sz w:val="16"/>
                <w:szCs w:val="16"/>
              </w:rPr>
              <w:t>RP-192908</w:t>
            </w:r>
          </w:p>
        </w:tc>
        <w:tc>
          <w:tcPr>
            <w:tcW w:w="525" w:type="dxa"/>
            <w:shd w:val="solid" w:color="FFFFFF" w:fill="auto"/>
          </w:tcPr>
          <w:p w14:paraId="141B83C0" w14:textId="77777777" w:rsidR="00F023A8" w:rsidRPr="001564E7" w:rsidRDefault="00F023A8" w:rsidP="00F023A8">
            <w:pPr>
              <w:pStyle w:val="TAL"/>
              <w:rPr>
                <w:rFonts w:cs="Arial"/>
                <w:sz w:val="16"/>
                <w:szCs w:val="16"/>
              </w:rPr>
            </w:pPr>
            <w:r w:rsidRPr="001564E7">
              <w:rPr>
                <w:rFonts w:cs="Arial"/>
                <w:sz w:val="16"/>
                <w:szCs w:val="16"/>
              </w:rPr>
              <w:t>0137</w:t>
            </w:r>
          </w:p>
        </w:tc>
        <w:tc>
          <w:tcPr>
            <w:tcW w:w="425" w:type="dxa"/>
            <w:shd w:val="solid" w:color="FFFFFF" w:fill="auto"/>
          </w:tcPr>
          <w:p w14:paraId="7E9A183D" w14:textId="77777777" w:rsidR="00F023A8" w:rsidRPr="001564E7" w:rsidRDefault="00F023A8" w:rsidP="00F023A8">
            <w:pPr>
              <w:pStyle w:val="TAR"/>
              <w:rPr>
                <w:rFonts w:cs="Arial"/>
                <w:sz w:val="16"/>
                <w:szCs w:val="16"/>
              </w:rPr>
            </w:pPr>
            <w:r w:rsidRPr="001564E7">
              <w:rPr>
                <w:rFonts w:cs="Arial"/>
                <w:sz w:val="16"/>
                <w:szCs w:val="16"/>
              </w:rPr>
              <w:t>6</w:t>
            </w:r>
          </w:p>
        </w:tc>
        <w:tc>
          <w:tcPr>
            <w:tcW w:w="425" w:type="dxa"/>
            <w:shd w:val="solid" w:color="FFFFFF" w:fill="auto"/>
          </w:tcPr>
          <w:p w14:paraId="78A0E4E7"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shd w:val="solid" w:color="FFFFFF" w:fill="auto"/>
          </w:tcPr>
          <w:p w14:paraId="4F7A5ECA" w14:textId="77777777" w:rsidR="00F023A8" w:rsidRPr="001564E7" w:rsidRDefault="00F023A8" w:rsidP="00F023A8">
            <w:pPr>
              <w:pStyle w:val="TAL"/>
              <w:rPr>
                <w:rFonts w:cs="Arial"/>
                <w:sz w:val="16"/>
                <w:szCs w:val="16"/>
              </w:rPr>
            </w:pPr>
            <w:r w:rsidRPr="001564E7">
              <w:rPr>
                <w:rFonts w:cs="Arial"/>
                <w:sz w:val="16"/>
                <w:szCs w:val="16"/>
              </w:rPr>
              <w:t>CR to 38.413 for signalling design for RIM</w:t>
            </w:r>
          </w:p>
        </w:tc>
        <w:tc>
          <w:tcPr>
            <w:tcW w:w="708" w:type="dxa"/>
            <w:shd w:val="solid" w:color="FFFFFF" w:fill="auto"/>
          </w:tcPr>
          <w:p w14:paraId="24934260" w14:textId="77777777" w:rsidR="00F023A8" w:rsidRPr="001564E7" w:rsidRDefault="00F023A8" w:rsidP="00F023A8">
            <w:pPr>
              <w:pStyle w:val="TAC"/>
              <w:rPr>
                <w:sz w:val="16"/>
                <w:szCs w:val="16"/>
              </w:rPr>
            </w:pPr>
            <w:r w:rsidRPr="001564E7">
              <w:rPr>
                <w:sz w:val="16"/>
                <w:szCs w:val="16"/>
              </w:rPr>
              <w:t>16.0.0</w:t>
            </w:r>
          </w:p>
        </w:tc>
      </w:tr>
      <w:tr w:rsidR="00F023A8" w:rsidRPr="001564E7"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1564E7" w:rsidRDefault="00F023A8" w:rsidP="00F023A8">
            <w:pPr>
              <w:pStyle w:val="TAC"/>
              <w:rPr>
                <w:rFonts w:cs="Arial"/>
                <w:sz w:val="16"/>
                <w:szCs w:val="16"/>
              </w:rPr>
            </w:pPr>
            <w:r w:rsidRPr="001564E7">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1564E7" w:rsidRDefault="00F023A8" w:rsidP="00F023A8">
            <w:pPr>
              <w:pStyle w:val="TAL"/>
              <w:rPr>
                <w:rFonts w:cs="Arial"/>
                <w:sz w:val="16"/>
                <w:szCs w:val="16"/>
              </w:rPr>
            </w:pPr>
            <w:r w:rsidRPr="001564E7">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1564E7" w:rsidRDefault="00F023A8" w:rsidP="00F023A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1564E7" w:rsidRDefault="00F023A8"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1564E7" w:rsidRDefault="00F023A8" w:rsidP="00F023A8">
            <w:pPr>
              <w:pStyle w:val="TAL"/>
              <w:rPr>
                <w:rFonts w:cs="Arial"/>
                <w:sz w:val="16"/>
                <w:szCs w:val="16"/>
              </w:rPr>
            </w:pPr>
            <w:r w:rsidRPr="001564E7">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564E7" w:rsidRDefault="00F023A8" w:rsidP="00F023A8">
            <w:pPr>
              <w:pStyle w:val="TAC"/>
              <w:rPr>
                <w:sz w:val="16"/>
                <w:szCs w:val="16"/>
              </w:rPr>
            </w:pPr>
            <w:r w:rsidRPr="001564E7">
              <w:rPr>
                <w:sz w:val="16"/>
                <w:szCs w:val="16"/>
              </w:rPr>
              <w:t>16.0.0</w:t>
            </w:r>
          </w:p>
        </w:tc>
      </w:tr>
      <w:tr w:rsidR="00F023A8" w:rsidRPr="001564E7"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564E7" w:rsidRDefault="00F023A8" w:rsidP="00F023A8">
            <w:pPr>
              <w:pStyle w:val="TAC"/>
              <w:rPr>
                <w:sz w:val="16"/>
                <w:szCs w:val="16"/>
              </w:rPr>
            </w:pPr>
            <w:r w:rsidRPr="001564E7">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564E7" w:rsidRDefault="00F023A8" w:rsidP="00F023A8">
            <w:pPr>
              <w:pStyle w:val="TAC"/>
              <w:rPr>
                <w:sz w:val="16"/>
                <w:szCs w:val="16"/>
              </w:rPr>
            </w:pPr>
            <w:r w:rsidRPr="001564E7">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1564E7" w:rsidRDefault="00F023A8" w:rsidP="00F023A8">
            <w:pPr>
              <w:pStyle w:val="TAC"/>
              <w:rPr>
                <w:rFonts w:cs="Arial"/>
                <w:sz w:val="16"/>
                <w:szCs w:val="16"/>
              </w:rPr>
            </w:pPr>
            <w:r w:rsidRPr="001564E7">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1564E7" w:rsidRDefault="00F023A8" w:rsidP="00F023A8">
            <w:pPr>
              <w:pStyle w:val="TAL"/>
              <w:rPr>
                <w:rFonts w:cs="Arial"/>
                <w:sz w:val="16"/>
                <w:szCs w:val="16"/>
              </w:rPr>
            </w:pPr>
            <w:r w:rsidRPr="001564E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1564E7" w:rsidRDefault="00F023A8"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1564E7" w:rsidRDefault="00F023A8" w:rsidP="00F023A8">
            <w:pPr>
              <w:pStyle w:val="TAC"/>
              <w:rPr>
                <w:rFonts w:cs="Arial"/>
                <w:sz w:val="16"/>
                <w:szCs w:val="16"/>
              </w:rPr>
            </w:pPr>
            <w:r w:rsidRPr="001564E7">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1564E7" w:rsidRDefault="00F023A8" w:rsidP="00F023A8">
            <w:pPr>
              <w:pStyle w:val="TAL"/>
              <w:rPr>
                <w:rFonts w:cs="Arial"/>
                <w:sz w:val="16"/>
                <w:szCs w:val="16"/>
              </w:rPr>
            </w:pPr>
            <w:r w:rsidRPr="001564E7">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564E7" w:rsidRDefault="00F023A8" w:rsidP="00F023A8">
            <w:pPr>
              <w:pStyle w:val="TAC"/>
              <w:rPr>
                <w:sz w:val="16"/>
                <w:szCs w:val="16"/>
              </w:rPr>
            </w:pPr>
            <w:r w:rsidRPr="001564E7">
              <w:rPr>
                <w:sz w:val="16"/>
                <w:szCs w:val="16"/>
              </w:rPr>
              <w:t>16.0.0</w:t>
            </w:r>
          </w:p>
        </w:tc>
      </w:tr>
      <w:tr w:rsidR="00282B0E" w:rsidRPr="001564E7"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564E7" w:rsidRDefault="00282B0E"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564E7" w:rsidRDefault="00282B0E"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1564E7" w:rsidRDefault="00282B0E" w:rsidP="00F023A8">
            <w:pPr>
              <w:pStyle w:val="TAC"/>
              <w:rPr>
                <w:rFonts w:cs="Arial"/>
                <w:sz w:val="16"/>
                <w:szCs w:val="16"/>
              </w:rPr>
            </w:pPr>
            <w:r w:rsidRPr="001564E7">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1564E7" w:rsidRDefault="00282B0E" w:rsidP="00F023A8">
            <w:pPr>
              <w:pStyle w:val="TAL"/>
              <w:rPr>
                <w:rFonts w:cs="Arial"/>
                <w:sz w:val="16"/>
                <w:szCs w:val="16"/>
              </w:rPr>
            </w:pPr>
            <w:r w:rsidRPr="001564E7">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1564E7" w:rsidRDefault="00282B0E" w:rsidP="00F023A8">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1564E7" w:rsidRDefault="00282B0E"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1564E7" w:rsidRDefault="00282B0E" w:rsidP="00F023A8">
            <w:pPr>
              <w:pStyle w:val="TAL"/>
              <w:rPr>
                <w:rFonts w:cs="Arial"/>
                <w:sz w:val="16"/>
                <w:szCs w:val="16"/>
              </w:rPr>
            </w:pPr>
            <w:r w:rsidRPr="001564E7">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564E7" w:rsidRDefault="00282B0E" w:rsidP="00F023A8">
            <w:pPr>
              <w:pStyle w:val="TAC"/>
              <w:rPr>
                <w:sz w:val="16"/>
                <w:szCs w:val="16"/>
              </w:rPr>
            </w:pPr>
            <w:r w:rsidRPr="001564E7">
              <w:rPr>
                <w:sz w:val="16"/>
                <w:szCs w:val="16"/>
              </w:rPr>
              <w:t>16.1.0</w:t>
            </w:r>
          </w:p>
        </w:tc>
      </w:tr>
      <w:tr w:rsidR="00553F29" w:rsidRPr="001564E7"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1564E7" w:rsidRDefault="00553F2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1564E7" w:rsidRDefault="00553F2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1564E7" w:rsidRDefault="00553F29" w:rsidP="00F023A8">
            <w:pPr>
              <w:pStyle w:val="TAC"/>
              <w:rPr>
                <w:rFonts w:cs="Arial"/>
                <w:sz w:val="16"/>
                <w:szCs w:val="16"/>
              </w:rPr>
            </w:pPr>
            <w:r w:rsidRPr="001564E7">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1564E7" w:rsidRDefault="00553F29" w:rsidP="00F023A8">
            <w:pPr>
              <w:pStyle w:val="TAL"/>
              <w:rPr>
                <w:rFonts w:cs="Arial"/>
                <w:sz w:val="16"/>
                <w:szCs w:val="16"/>
              </w:rPr>
            </w:pPr>
            <w:r w:rsidRPr="001564E7">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1564E7" w:rsidRDefault="00553F29"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1564E7" w:rsidRDefault="00553F2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1564E7" w:rsidRDefault="00553F29" w:rsidP="00F023A8">
            <w:pPr>
              <w:pStyle w:val="TAL"/>
              <w:rPr>
                <w:rFonts w:cs="Arial"/>
                <w:sz w:val="16"/>
                <w:szCs w:val="16"/>
              </w:rPr>
            </w:pPr>
            <w:r w:rsidRPr="001564E7">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1564E7" w:rsidRDefault="00553F29" w:rsidP="00F023A8">
            <w:pPr>
              <w:pStyle w:val="TAC"/>
              <w:rPr>
                <w:sz w:val="16"/>
                <w:szCs w:val="16"/>
              </w:rPr>
            </w:pPr>
            <w:r w:rsidRPr="001564E7">
              <w:rPr>
                <w:sz w:val="16"/>
                <w:szCs w:val="16"/>
              </w:rPr>
              <w:t>16.1.0</w:t>
            </w:r>
          </w:p>
        </w:tc>
      </w:tr>
      <w:tr w:rsidR="00B66DA4" w:rsidRPr="001564E7"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1564E7" w:rsidRDefault="00B66DA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1564E7" w:rsidRDefault="00B66DA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1564E7" w:rsidRDefault="00B66DA4"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1564E7" w:rsidRDefault="00B66DA4" w:rsidP="00F023A8">
            <w:pPr>
              <w:pStyle w:val="TAL"/>
              <w:rPr>
                <w:rFonts w:cs="Arial"/>
                <w:sz w:val="16"/>
                <w:szCs w:val="16"/>
              </w:rPr>
            </w:pPr>
            <w:r w:rsidRPr="001564E7">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1564E7" w:rsidRDefault="00B66DA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1564E7" w:rsidRDefault="00B66DA4"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1564E7" w:rsidRDefault="00B66DA4" w:rsidP="00F023A8">
            <w:pPr>
              <w:pStyle w:val="TAL"/>
              <w:rPr>
                <w:rFonts w:cs="Arial"/>
                <w:sz w:val="16"/>
                <w:szCs w:val="16"/>
              </w:rPr>
            </w:pPr>
            <w:r w:rsidRPr="001564E7">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1564E7" w:rsidRDefault="00B66DA4" w:rsidP="00F023A8">
            <w:pPr>
              <w:pStyle w:val="TAC"/>
              <w:rPr>
                <w:sz w:val="16"/>
                <w:szCs w:val="16"/>
              </w:rPr>
            </w:pPr>
            <w:r w:rsidRPr="001564E7">
              <w:rPr>
                <w:sz w:val="16"/>
                <w:szCs w:val="16"/>
              </w:rPr>
              <w:t>16.1.0</w:t>
            </w:r>
          </w:p>
        </w:tc>
      </w:tr>
      <w:tr w:rsidR="004F14D6" w:rsidRPr="001564E7"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1564E7" w:rsidRDefault="004F14D6"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1564E7" w:rsidRDefault="004F14D6"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1564E7" w:rsidRDefault="00431863"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1564E7" w:rsidRDefault="004F14D6" w:rsidP="00F023A8">
            <w:pPr>
              <w:pStyle w:val="TAL"/>
              <w:rPr>
                <w:rFonts w:cs="Arial"/>
                <w:sz w:val="16"/>
                <w:szCs w:val="16"/>
              </w:rPr>
            </w:pPr>
            <w:r w:rsidRPr="001564E7">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1564E7"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1564E7" w:rsidRDefault="004F14D6"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1564E7" w:rsidRDefault="004F14D6" w:rsidP="00F023A8">
            <w:pPr>
              <w:pStyle w:val="TAL"/>
              <w:rPr>
                <w:rFonts w:cs="Arial"/>
                <w:sz w:val="16"/>
                <w:szCs w:val="16"/>
              </w:rPr>
            </w:pPr>
            <w:r w:rsidRPr="001564E7">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1564E7" w:rsidRDefault="004F14D6" w:rsidP="00F023A8">
            <w:pPr>
              <w:pStyle w:val="TAC"/>
              <w:rPr>
                <w:sz w:val="16"/>
                <w:szCs w:val="16"/>
              </w:rPr>
            </w:pPr>
            <w:r w:rsidRPr="001564E7">
              <w:rPr>
                <w:sz w:val="16"/>
                <w:szCs w:val="16"/>
              </w:rPr>
              <w:t>16.1.0</w:t>
            </w:r>
          </w:p>
        </w:tc>
      </w:tr>
      <w:tr w:rsidR="00251095" w:rsidRPr="001564E7"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1564E7" w:rsidRDefault="00251095"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1564E7" w:rsidRDefault="00251095"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1564E7" w:rsidRDefault="00251095" w:rsidP="00F023A8">
            <w:pPr>
              <w:pStyle w:val="TAC"/>
              <w:rPr>
                <w:rFonts w:cs="Arial"/>
                <w:sz w:val="16"/>
                <w:szCs w:val="16"/>
              </w:rPr>
            </w:pPr>
            <w:r w:rsidRPr="001564E7">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1564E7" w:rsidRDefault="00251095" w:rsidP="00F023A8">
            <w:pPr>
              <w:pStyle w:val="TAL"/>
              <w:rPr>
                <w:rFonts w:cs="Arial"/>
                <w:sz w:val="16"/>
                <w:szCs w:val="16"/>
              </w:rPr>
            </w:pPr>
            <w:r w:rsidRPr="001564E7">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1564E7"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1564E7" w:rsidRDefault="00251095"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1564E7" w:rsidRDefault="00251095" w:rsidP="00F023A8">
            <w:pPr>
              <w:pStyle w:val="TAL"/>
              <w:rPr>
                <w:rFonts w:cs="Arial"/>
                <w:sz w:val="16"/>
                <w:szCs w:val="16"/>
              </w:rPr>
            </w:pPr>
            <w:r w:rsidRPr="001564E7">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1564E7" w:rsidRDefault="00251095" w:rsidP="00F023A8">
            <w:pPr>
              <w:pStyle w:val="TAC"/>
              <w:rPr>
                <w:sz w:val="16"/>
                <w:szCs w:val="16"/>
              </w:rPr>
            </w:pPr>
            <w:r w:rsidRPr="001564E7">
              <w:rPr>
                <w:sz w:val="16"/>
                <w:szCs w:val="16"/>
              </w:rPr>
              <w:t>16.1.0</w:t>
            </w:r>
          </w:p>
        </w:tc>
      </w:tr>
      <w:tr w:rsidR="00DC60C2" w:rsidRPr="001564E7"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1564E7" w:rsidRDefault="00DC60C2"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1564E7" w:rsidRDefault="00DC60C2"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1564E7" w:rsidRDefault="00DC60C2" w:rsidP="00F023A8">
            <w:pPr>
              <w:pStyle w:val="TAC"/>
              <w:rPr>
                <w:rFonts w:cs="Arial"/>
                <w:sz w:val="16"/>
                <w:szCs w:val="16"/>
              </w:rPr>
            </w:pPr>
            <w:r w:rsidRPr="001564E7">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1564E7" w:rsidRDefault="00DC60C2" w:rsidP="00F023A8">
            <w:pPr>
              <w:pStyle w:val="TAL"/>
              <w:rPr>
                <w:rFonts w:cs="Arial"/>
                <w:sz w:val="16"/>
                <w:szCs w:val="16"/>
              </w:rPr>
            </w:pPr>
            <w:r w:rsidRPr="001564E7">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1564E7" w:rsidRDefault="00DC60C2"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1564E7" w:rsidRDefault="00DC60C2" w:rsidP="00F023A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1564E7" w:rsidRDefault="00DC60C2" w:rsidP="00F023A8">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1564E7" w:rsidRDefault="00DC60C2" w:rsidP="00F023A8">
            <w:pPr>
              <w:pStyle w:val="TAC"/>
              <w:rPr>
                <w:sz w:val="16"/>
                <w:szCs w:val="16"/>
              </w:rPr>
            </w:pPr>
            <w:r w:rsidRPr="001564E7">
              <w:rPr>
                <w:sz w:val="16"/>
                <w:szCs w:val="16"/>
              </w:rPr>
              <w:t>16.1.0</w:t>
            </w:r>
          </w:p>
        </w:tc>
      </w:tr>
      <w:tr w:rsidR="007A6039" w:rsidRPr="001564E7"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1564E7" w:rsidRDefault="007A6039"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1564E7" w:rsidRDefault="007A6039"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1564E7" w:rsidRDefault="00B909EA" w:rsidP="00F023A8">
            <w:pPr>
              <w:pStyle w:val="TAC"/>
              <w:rPr>
                <w:rFonts w:cs="Arial"/>
                <w:sz w:val="16"/>
                <w:szCs w:val="16"/>
              </w:rPr>
            </w:pPr>
            <w:r w:rsidRPr="001564E7">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1564E7" w:rsidRDefault="007A6039" w:rsidP="00F023A8">
            <w:pPr>
              <w:pStyle w:val="TAL"/>
              <w:rPr>
                <w:rFonts w:cs="Arial"/>
                <w:sz w:val="16"/>
                <w:szCs w:val="16"/>
              </w:rPr>
            </w:pPr>
            <w:r w:rsidRPr="001564E7">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1564E7" w:rsidRDefault="007A6039" w:rsidP="00F023A8">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1564E7" w:rsidRDefault="007A6039"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1564E7" w:rsidRDefault="007A6039" w:rsidP="00F023A8">
            <w:pPr>
              <w:pStyle w:val="TAL"/>
              <w:rPr>
                <w:rFonts w:cs="Arial"/>
                <w:sz w:val="16"/>
                <w:szCs w:val="16"/>
              </w:rPr>
            </w:pPr>
            <w:r w:rsidRPr="001564E7">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1564E7" w:rsidRDefault="007A6039" w:rsidP="00F023A8">
            <w:pPr>
              <w:pStyle w:val="TAC"/>
              <w:rPr>
                <w:sz w:val="16"/>
                <w:szCs w:val="16"/>
              </w:rPr>
            </w:pPr>
            <w:r w:rsidRPr="001564E7">
              <w:rPr>
                <w:sz w:val="16"/>
                <w:szCs w:val="16"/>
              </w:rPr>
              <w:t>16.1.0</w:t>
            </w:r>
          </w:p>
        </w:tc>
      </w:tr>
      <w:tr w:rsidR="0051433A" w:rsidRPr="001564E7"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1564E7" w:rsidRDefault="0051433A"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1564E7" w:rsidRDefault="0051433A"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1564E7" w:rsidRDefault="0051433A" w:rsidP="00F023A8">
            <w:pPr>
              <w:pStyle w:val="TAC"/>
              <w:rPr>
                <w:rFonts w:cs="Arial"/>
                <w:sz w:val="16"/>
                <w:szCs w:val="16"/>
              </w:rPr>
            </w:pPr>
            <w:r w:rsidRPr="001564E7">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1564E7" w:rsidRDefault="0051433A" w:rsidP="00F023A8">
            <w:pPr>
              <w:pStyle w:val="TAL"/>
              <w:rPr>
                <w:rFonts w:cs="Arial"/>
                <w:sz w:val="16"/>
                <w:szCs w:val="16"/>
              </w:rPr>
            </w:pPr>
            <w:r w:rsidRPr="001564E7">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1564E7" w:rsidRDefault="0051433A"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1564E7" w:rsidRDefault="0051433A" w:rsidP="00F023A8">
            <w:pPr>
              <w:pStyle w:val="TAC"/>
              <w:rPr>
                <w:rFonts w:cs="Arial"/>
                <w:sz w:val="16"/>
                <w:szCs w:val="16"/>
              </w:rPr>
            </w:pPr>
            <w:r w:rsidRPr="001564E7">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1564E7" w:rsidRDefault="0051433A" w:rsidP="00F023A8">
            <w:pPr>
              <w:pStyle w:val="TAL"/>
              <w:rPr>
                <w:rFonts w:cs="Arial"/>
                <w:sz w:val="16"/>
                <w:szCs w:val="16"/>
              </w:rPr>
            </w:pPr>
            <w:r w:rsidRPr="001564E7">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1564E7" w:rsidRDefault="0051433A" w:rsidP="00F023A8">
            <w:pPr>
              <w:pStyle w:val="TAC"/>
              <w:rPr>
                <w:sz w:val="16"/>
                <w:szCs w:val="16"/>
              </w:rPr>
            </w:pPr>
            <w:r w:rsidRPr="001564E7">
              <w:rPr>
                <w:sz w:val="16"/>
                <w:szCs w:val="16"/>
              </w:rPr>
              <w:t>16.1.0</w:t>
            </w:r>
          </w:p>
        </w:tc>
      </w:tr>
      <w:tr w:rsidR="001444B4" w:rsidRPr="001564E7"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1564E7" w:rsidRDefault="001444B4" w:rsidP="00F023A8">
            <w:pPr>
              <w:pStyle w:val="TAL"/>
              <w:rPr>
                <w:rFonts w:cs="Arial"/>
                <w:sz w:val="16"/>
                <w:szCs w:val="16"/>
              </w:rPr>
            </w:pPr>
            <w:r w:rsidRPr="001564E7">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1564E7"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1564E7" w:rsidRDefault="001444B4" w:rsidP="00F023A8">
            <w:pPr>
              <w:pStyle w:val="TAL"/>
              <w:rPr>
                <w:rFonts w:cs="Arial"/>
                <w:sz w:val="16"/>
                <w:szCs w:val="16"/>
              </w:rPr>
            </w:pPr>
            <w:r w:rsidRPr="001564E7">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1564E7" w:rsidRDefault="001444B4" w:rsidP="00F023A8">
            <w:pPr>
              <w:pStyle w:val="TAC"/>
              <w:rPr>
                <w:sz w:val="16"/>
                <w:szCs w:val="16"/>
              </w:rPr>
            </w:pPr>
            <w:r w:rsidRPr="001564E7">
              <w:rPr>
                <w:sz w:val="16"/>
                <w:szCs w:val="16"/>
              </w:rPr>
              <w:t>16.1.0</w:t>
            </w:r>
          </w:p>
        </w:tc>
      </w:tr>
      <w:tr w:rsidR="001444B4" w:rsidRPr="001564E7"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1564E7" w:rsidRDefault="001444B4" w:rsidP="00F023A8">
            <w:pPr>
              <w:pStyle w:val="TAC"/>
              <w:rPr>
                <w:rFonts w:cs="Arial"/>
                <w:sz w:val="16"/>
                <w:szCs w:val="16"/>
              </w:rPr>
            </w:pPr>
            <w:r w:rsidRPr="001564E7">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1564E7" w:rsidRDefault="001444B4" w:rsidP="00F023A8">
            <w:pPr>
              <w:pStyle w:val="TAL"/>
              <w:rPr>
                <w:rFonts w:cs="Arial"/>
                <w:sz w:val="16"/>
                <w:szCs w:val="16"/>
              </w:rPr>
            </w:pPr>
            <w:r w:rsidRPr="001564E7">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1564E7" w:rsidRDefault="001444B4" w:rsidP="00F023A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1564E7" w:rsidRDefault="001444B4" w:rsidP="00F023A8">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1564E7" w:rsidRDefault="001444B4" w:rsidP="00F023A8">
            <w:pPr>
              <w:pStyle w:val="TAL"/>
              <w:rPr>
                <w:rFonts w:cs="Arial"/>
                <w:sz w:val="16"/>
                <w:szCs w:val="16"/>
              </w:rPr>
            </w:pPr>
            <w:r w:rsidRPr="001564E7">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1564E7" w:rsidRDefault="001444B4" w:rsidP="00F023A8">
            <w:pPr>
              <w:pStyle w:val="TAC"/>
              <w:rPr>
                <w:sz w:val="16"/>
                <w:szCs w:val="16"/>
              </w:rPr>
            </w:pPr>
            <w:r w:rsidRPr="001564E7">
              <w:rPr>
                <w:sz w:val="16"/>
                <w:szCs w:val="16"/>
              </w:rPr>
              <w:t>16.1.0</w:t>
            </w:r>
          </w:p>
        </w:tc>
      </w:tr>
      <w:tr w:rsidR="001444B4" w:rsidRPr="001564E7"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1564E7" w:rsidRDefault="001444B4" w:rsidP="00F023A8">
            <w:pPr>
              <w:pStyle w:val="TAC"/>
              <w:rPr>
                <w:sz w:val="16"/>
                <w:szCs w:val="16"/>
              </w:rPr>
            </w:pPr>
            <w:r w:rsidRPr="001564E7">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1564E7" w:rsidRDefault="001444B4" w:rsidP="00F023A8">
            <w:pPr>
              <w:pStyle w:val="TAC"/>
              <w:rPr>
                <w:sz w:val="16"/>
                <w:szCs w:val="16"/>
              </w:rPr>
            </w:pPr>
            <w:r w:rsidRPr="001564E7">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1564E7" w:rsidRDefault="001444B4" w:rsidP="00F023A8">
            <w:pPr>
              <w:pStyle w:val="TAC"/>
              <w:rPr>
                <w:rFonts w:cs="Arial"/>
                <w:sz w:val="16"/>
                <w:szCs w:val="16"/>
              </w:rPr>
            </w:pPr>
            <w:r w:rsidRPr="001564E7">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1564E7" w:rsidRDefault="001444B4" w:rsidP="00F023A8">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1564E7" w:rsidRDefault="001444B4" w:rsidP="00F023A8">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1564E7" w:rsidRDefault="001444B4" w:rsidP="00F023A8">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1564E7" w:rsidRDefault="001444B4" w:rsidP="00F023A8">
            <w:pPr>
              <w:pStyle w:val="TAL"/>
              <w:rPr>
                <w:rFonts w:cs="Arial"/>
                <w:sz w:val="16"/>
                <w:szCs w:val="16"/>
              </w:rPr>
            </w:pPr>
            <w:r w:rsidRPr="001564E7">
              <w:rPr>
                <w:rFonts w:cs="Arial"/>
                <w:sz w:val="16"/>
                <w:szCs w:val="16"/>
              </w:rPr>
              <w:t>Introducing Radio Capability Optimisation (RACS)</w:t>
            </w:r>
          </w:p>
          <w:p w14:paraId="563F3257" w14:textId="77777777" w:rsidR="001444B4" w:rsidRPr="001564E7" w:rsidRDefault="001444B4" w:rsidP="00F023A8">
            <w:pPr>
              <w:pStyle w:val="TAL"/>
              <w:rPr>
                <w:rFonts w:cs="Arial"/>
                <w:sz w:val="16"/>
                <w:szCs w:val="16"/>
              </w:rPr>
            </w:pPr>
            <w:r w:rsidRPr="001564E7">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1564E7" w:rsidRDefault="001444B4" w:rsidP="00F023A8">
            <w:pPr>
              <w:pStyle w:val="TAC"/>
              <w:rPr>
                <w:sz w:val="16"/>
                <w:szCs w:val="16"/>
              </w:rPr>
            </w:pPr>
            <w:r w:rsidRPr="001564E7">
              <w:rPr>
                <w:sz w:val="16"/>
                <w:szCs w:val="16"/>
              </w:rPr>
              <w:t>16.1.0</w:t>
            </w:r>
          </w:p>
        </w:tc>
      </w:tr>
      <w:tr w:rsidR="00EB52C9" w:rsidRPr="001564E7"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1564E7" w:rsidRDefault="00EB52C9" w:rsidP="00EB52C9">
            <w:pPr>
              <w:pStyle w:val="TAC"/>
              <w:rPr>
                <w:rFonts w:cs="Arial"/>
                <w:sz w:val="16"/>
                <w:szCs w:val="16"/>
              </w:rPr>
            </w:pPr>
            <w:r w:rsidRPr="001564E7">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1564E7" w:rsidRDefault="00EB52C9" w:rsidP="00EB52C9">
            <w:pPr>
              <w:pStyle w:val="TAL"/>
              <w:rPr>
                <w:rFonts w:cs="Arial"/>
                <w:sz w:val="16"/>
                <w:szCs w:val="16"/>
              </w:rPr>
            </w:pPr>
            <w:r w:rsidRPr="001564E7">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1564E7" w:rsidRDefault="00EB52C9" w:rsidP="00EB52C9">
            <w:pPr>
              <w:pStyle w:val="TAR"/>
              <w:rPr>
                <w:rFonts w:cs="Arial"/>
                <w:sz w:val="16"/>
                <w:szCs w:val="16"/>
              </w:rPr>
            </w:pPr>
            <w:r w:rsidRPr="001564E7">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1564E7" w:rsidRDefault="00EB52C9" w:rsidP="00EB52C9">
            <w:pPr>
              <w:pStyle w:val="TAL"/>
              <w:rPr>
                <w:rFonts w:cs="Arial"/>
                <w:sz w:val="16"/>
                <w:szCs w:val="16"/>
              </w:rPr>
            </w:pPr>
            <w:r w:rsidRPr="001564E7">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1564E7" w:rsidRDefault="00EB52C9" w:rsidP="00EB52C9">
            <w:pPr>
              <w:pStyle w:val="TAC"/>
              <w:rPr>
                <w:sz w:val="16"/>
                <w:szCs w:val="16"/>
              </w:rPr>
            </w:pPr>
            <w:r w:rsidRPr="001564E7">
              <w:rPr>
                <w:sz w:val="16"/>
                <w:szCs w:val="16"/>
              </w:rPr>
              <w:t>16.2.0</w:t>
            </w:r>
          </w:p>
        </w:tc>
      </w:tr>
      <w:tr w:rsidR="00EB52C9" w:rsidRPr="001564E7"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1564E7" w:rsidRDefault="00EB52C9" w:rsidP="00EB52C9">
            <w:pPr>
              <w:pStyle w:val="TAL"/>
              <w:rPr>
                <w:rFonts w:cs="Arial"/>
                <w:sz w:val="16"/>
                <w:szCs w:val="16"/>
              </w:rPr>
            </w:pPr>
            <w:r w:rsidRPr="001564E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1564E7" w:rsidRDefault="00EB52C9" w:rsidP="00EB52C9">
            <w:pPr>
              <w:pStyle w:val="TAR"/>
              <w:rPr>
                <w:rFonts w:cs="Arial"/>
                <w:sz w:val="16"/>
                <w:szCs w:val="16"/>
              </w:rPr>
            </w:pPr>
            <w:r w:rsidRPr="001564E7">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1564E7" w:rsidRDefault="00EB52C9" w:rsidP="00EB52C9">
            <w:pPr>
              <w:pStyle w:val="TAL"/>
              <w:rPr>
                <w:rFonts w:cs="Arial"/>
                <w:sz w:val="16"/>
                <w:szCs w:val="16"/>
              </w:rPr>
            </w:pPr>
            <w:r w:rsidRPr="001564E7">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1564E7" w:rsidRDefault="00EB52C9" w:rsidP="00EB52C9">
            <w:pPr>
              <w:pStyle w:val="TAC"/>
              <w:rPr>
                <w:sz w:val="16"/>
                <w:szCs w:val="16"/>
              </w:rPr>
            </w:pPr>
            <w:r w:rsidRPr="001564E7">
              <w:rPr>
                <w:sz w:val="16"/>
                <w:szCs w:val="16"/>
              </w:rPr>
              <w:t>16.2.0</w:t>
            </w:r>
          </w:p>
        </w:tc>
      </w:tr>
      <w:tr w:rsidR="00EB52C9" w:rsidRPr="001564E7"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1564E7" w:rsidRDefault="00EB52C9" w:rsidP="00EB52C9">
            <w:pPr>
              <w:pStyle w:val="TAL"/>
              <w:rPr>
                <w:rFonts w:cs="Arial"/>
                <w:sz w:val="16"/>
                <w:szCs w:val="16"/>
              </w:rPr>
            </w:pPr>
            <w:r w:rsidRPr="001564E7">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1564E7" w:rsidRDefault="00EB52C9" w:rsidP="00EB52C9">
            <w:pPr>
              <w:pStyle w:val="TAL"/>
              <w:rPr>
                <w:rFonts w:cs="Arial"/>
                <w:sz w:val="16"/>
                <w:szCs w:val="16"/>
              </w:rPr>
            </w:pPr>
            <w:r w:rsidRPr="001564E7">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1564E7" w:rsidRDefault="00EB52C9" w:rsidP="00EB52C9">
            <w:pPr>
              <w:pStyle w:val="TAC"/>
              <w:rPr>
                <w:sz w:val="16"/>
                <w:szCs w:val="16"/>
              </w:rPr>
            </w:pPr>
            <w:r w:rsidRPr="001564E7">
              <w:rPr>
                <w:sz w:val="16"/>
                <w:szCs w:val="16"/>
              </w:rPr>
              <w:t>16.2.0</w:t>
            </w:r>
          </w:p>
        </w:tc>
      </w:tr>
      <w:tr w:rsidR="00EB52C9" w:rsidRPr="001564E7"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1564E7" w:rsidRDefault="00EB52C9" w:rsidP="00EB52C9">
            <w:pPr>
              <w:pStyle w:val="TAL"/>
              <w:rPr>
                <w:rFonts w:cs="Arial"/>
                <w:sz w:val="16"/>
                <w:szCs w:val="16"/>
              </w:rPr>
            </w:pPr>
            <w:r w:rsidRPr="001564E7">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1564E7" w:rsidRDefault="00EB52C9" w:rsidP="00EB52C9">
            <w:pPr>
              <w:pStyle w:val="TAL"/>
              <w:rPr>
                <w:rFonts w:cs="Arial"/>
                <w:sz w:val="16"/>
                <w:szCs w:val="16"/>
              </w:rPr>
            </w:pPr>
            <w:r w:rsidRPr="001564E7">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1564E7" w:rsidRDefault="00EB52C9" w:rsidP="00EB52C9">
            <w:pPr>
              <w:pStyle w:val="TAC"/>
              <w:rPr>
                <w:sz w:val="16"/>
                <w:szCs w:val="16"/>
              </w:rPr>
            </w:pPr>
            <w:r w:rsidRPr="001564E7">
              <w:rPr>
                <w:sz w:val="16"/>
                <w:szCs w:val="16"/>
              </w:rPr>
              <w:t>16.2.0</w:t>
            </w:r>
          </w:p>
        </w:tc>
      </w:tr>
      <w:tr w:rsidR="00EB52C9" w:rsidRPr="001564E7"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1564E7" w:rsidRDefault="00EB52C9" w:rsidP="00EB52C9">
            <w:pPr>
              <w:pStyle w:val="TAC"/>
              <w:rPr>
                <w:rFonts w:cs="Arial"/>
                <w:color w:val="000000"/>
                <w:sz w:val="16"/>
                <w:szCs w:val="16"/>
              </w:rPr>
            </w:pPr>
            <w:r w:rsidRPr="001564E7">
              <w:rPr>
                <w:rFonts w:cs="Arial"/>
                <w:color w:val="000000"/>
                <w:sz w:val="16"/>
                <w:szCs w:val="16"/>
              </w:rPr>
              <w:t>RP-</w:t>
            </w:r>
            <w:r w:rsidR="00B71062" w:rsidRPr="001564E7">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1564E7" w:rsidRDefault="00EB52C9" w:rsidP="00EB52C9">
            <w:pPr>
              <w:pStyle w:val="TAL"/>
              <w:rPr>
                <w:rFonts w:cs="Arial"/>
                <w:sz w:val="16"/>
                <w:szCs w:val="16"/>
              </w:rPr>
            </w:pPr>
            <w:r w:rsidRPr="001564E7">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1564E7" w:rsidRDefault="00EB52C9" w:rsidP="00EB52C9">
            <w:pPr>
              <w:pStyle w:val="TAL"/>
              <w:rPr>
                <w:rFonts w:cs="Arial"/>
                <w:sz w:val="16"/>
                <w:szCs w:val="16"/>
              </w:rPr>
            </w:pPr>
            <w:r w:rsidRPr="001564E7">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1564E7" w:rsidRDefault="00EB52C9" w:rsidP="00EB52C9">
            <w:pPr>
              <w:pStyle w:val="TAC"/>
              <w:rPr>
                <w:sz w:val="16"/>
                <w:szCs w:val="16"/>
              </w:rPr>
            </w:pPr>
            <w:r w:rsidRPr="001564E7">
              <w:rPr>
                <w:sz w:val="16"/>
                <w:szCs w:val="16"/>
              </w:rPr>
              <w:t>16.2.0</w:t>
            </w:r>
          </w:p>
        </w:tc>
      </w:tr>
      <w:tr w:rsidR="00EB52C9" w:rsidRPr="001564E7"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1564E7" w:rsidRDefault="00EB52C9" w:rsidP="00EB52C9">
            <w:pPr>
              <w:pStyle w:val="TAC"/>
              <w:rPr>
                <w:rFonts w:cs="Arial"/>
                <w:sz w:val="16"/>
                <w:szCs w:val="16"/>
              </w:rPr>
            </w:pPr>
            <w:r w:rsidRPr="001564E7">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1564E7" w:rsidRDefault="00EB52C9" w:rsidP="00EB52C9">
            <w:pPr>
              <w:pStyle w:val="TAL"/>
              <w:rPr>
                <w:rFonts w:cs="Arial"/>
                <w:sz w:val="16"/>
                <w:szCs w:val="16"/>
              </w:rPr>
            </w:pPr>
            <w:r w:rsidRPr="001564E7">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1564E7" w:rsidRDefault="00EB52C9" w:rsidP="00EB52C9">
            <w:pPr>
              <w:pStyle w:val="TAL"/>
              <w:rPr>
                <w:rFonts w:cs="Arial"/>
                <w:sz w:val="16"/>
                <w:szCs w:val="16"/>
              </w:rPr>
            </w:pPr>
            <w:r w:rsidRPr="001564E7">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1564E7" w:rsidRDefault="00EB52C9" w:rsidP="00EB52C9">
            <w:pPr>
              <w:pStyle w:val="TAC"/>
              <w:rPr>
                <w:sz w:val="16"/>
                <w:szCs w:val="16"/>
              </w:rPr>
            </w:pPr>
            <w:r w:rsidRPr="001564E7">
              <w:rPr>
                <w:sz w:val="16"/>
                <w:szCs w:val="16"/>
              </w:rPr>
              <w:t>16.2.0</w:t>
            </w:r>
          </w:p>
        </w:tc>
      </w:tr>
      <w:tr w:rsidR="00EB52C9" w:rsidRPr="001564E7"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1564E7" w:rsidRDefault="00EB52C9" w:rsidP="00EB52C9">
            <w:pPr>
              <w:pStyle w:val="TAC"/>
              <w:rPr>
                <w:rFonts w:cs="Arial"/>
                <w:sz w:val="16"/>
                <w:szCs w:val="16"/>
              </w:rPr>
            </w:pPr>
            <w:r w:rsidRPr="001564E7">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1564E7" w:rsidRDefault="00EB52C9" w:rsidP="00EB52C9">
            <w:pPr>
              <w:pStyle w:val="TAL"/>
              <w:rPr>
                <w:rFonts w:cs="Arial"/>
                <w:sz w:val="16"/>
                <w:szCs w:val="16"/>
              </w:rPr>
            </w:pPr>
            <w:r w:rsidRPr="001564E7">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1564E7" w:rsidRDefault="00EB52C9" w:rsidP="00EB52C9">
            <w:pPr>
              <w:pStyle w:val="TAL"/>
              <w:rPr>
                <w:rFonts w:cs="Arial"/>
                <w:sz w:val="16"/>
                <w:szCs w:val="16"/>
              </w:rPr>
            </w:pPr>
            <w:r w:rsidRPr="001564E7">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1564E7" w:rsidRDefault="00EB52C9" w:rsidP="00EB52C9">
            <w:pPr>
              <w:pStyle w:val="TAC"/>
              <w:rPr>
                <w:sz w:val="16"/>
                <w:szCs w:val="16"/>
              </w:rPr>
            </w:pPr>
            <w:r w:rsidRPr="001564E7">
              <w:rPr>
                <w:sz w:val="16"/>
                <w:szCs w:val="16"/>
              </w:rPr>
              <w:t>16.2.0</w:t>
            </w:r>
          </w:p>
        </w:tc>
      </w:tr>
      <w:tr w:rsidR="00EB52C9" w:rsidRPr="001564E7"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1564E7" w:rsidRDefault="00EB52C9" w:rsidP="00EB52C9">
            <w:pPr>
              <w:pStyle w:val="TAC"/>
              <w:rPr>
                <w:rFonts w:cs="Arial"/>
                <w:sz w:val="16"/>
                <w:szCs w:val="16"/>
              </w:rPr>
            </w:pPr>
            <w:r w:rsidRPr="001564E7">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1564E7" w:rsidRDefault="00EB52C9" w:rsidP="00EB52C9">
            <w:pPr>
              <w:pStyle w:val="TAL"/>
              <w:rPr>
                <w:rFonts w:cs="Arial"/>
                <w:sz w:val="16"/>
                <w:szCs w:val="16"/>
              </w:rPr>
            </w:pPr>
            <w:r w:rsidRPr="001564E7">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1564E7" w:rsidRDefault="00EB52C9" w:rsidP="00EB52C9">
            <w:pPr>
              <w:pStyle w:val="TAL"/>
              <w:rPr>
                <w:rFonts w:cs="Arial"/>
                <w:sz w:val="16"/>
                <w:szCs w:val="16"/>
              </w:rPr>
            </w:pPr>
            <w:r w:rsidRPr="001564E7">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1564E7" w:rsidRDefault="00EB52C9" w:rsidP="00EB52C9">
            <w:pPr>
              <w:pStyle w:val="TAC"/>
              <w:rPr>
                <w:sz w:val="16"/>
                <w:szCs w:val="16"/>
              </w:rPr>
            </w:pPr>
            <w:r w:rsidRPr="001564E7">
              <w:rPr>
                <w:sz w:val="16"/>
                <w:szCs w:val="16"/>
              </w:rPr>
              <w:t>16.2.0</w:t>
            </w:r>
          </w:p>
        </w:tc>
      </w:tr>
      <w:tr w:rsidR="00EB52C9" w:rsidRPr="001564E7"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1564E7" w:rsidRDefault="00EB52C9" w:rsidP="00EB52C9">
            <w:pPr>
              <w:pStyle w:val="TAL"/>
              <w:rPr>
                <w:rFonts w:cs="Arial"/>
                <w:sz w:val="16"/>
                <w:szCs w:val="16"/>
              </w:rPr>
            </w:pPr>
            <w:r w:rsidRPr="001564E7">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1564E7" w:rsidRDefault="00EB52C9" w:rsidP="00EB52C9">
            <w:pPr>
              <w:pStyle w:val="TAR"/>
              <w:rPr>
                <w:rFonts w:cs="Arial"/>
                <w:sz w:val="16"/>
                <w:szCs w:val="16"/>
              </w:rPr>
            </w:pPr>
            <w:r w:rsidRPr="001564E7">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1564E7" w:rsidRDefault="00EB52C9" w:rsidP="00EB52C9">
            <w:pPr>
              <w:pStyle w:val="TAL"/>
              <w:rPr>
                <w:rFonts w:cs="Arial"/>
                <w:sz w:val="16"/>
                <w:szCs w:val="16"/>
              </w:rPr>
            </w:pPr>
            <w:r w:rsidRPr="001564E7">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1564E7" w:rsidRDefault="00EB52C9" w:rsidP="00EB52C9">
            <w:pPr>
              <w:pStyle w:val="TAC"/>
              <w:rPr>
                <w:sz w:val="16"/>
                <w:szCs w:val="16"/>
              </w:rPr>
            </w:pPr>
            <w:r w:rsidRPr="001564E7">
              <w:rPr>
                <w:sz w:val="16"/>
                <w:szCs w:val="16"/>
              </w:rPr>
              <w:t>16.2.0</w:t>
            </w:r>
          </w:p>
        </w:tc>
      </w:tr>
      <w:tr w:rsidR="00EB52C9" w:rsidRPr="001564E7"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1564E7" w:rsidRDefault="00EB52C9" w:rsidP="00EB52C9">
            <w:pPr>
              <w:pStyle w:val="TAC"/>
              <w:rPr>
                <w:rFonts w:cs="Arial"/>
                <w:sz w:val="16"/>
                <w:szCs w:val="16"/>
              </w:rPr>
            </w:pPr>
            <w:r w:rsidRPr="001564E7">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1564E7" w:rsidRDefault="00EB52C9" w:rsidP="00EB52C9">
            <w:pPr>
              <w:pStyle w:val="TAL"/>
              <w:rPr>
                <w:rFonts w:cs="Arial"/>
                <w:sz w:val="16"/>
                <w:szCs w:val="16"/>
              </w:rPr>
            </w:pPr>
            <w:r w:rsidRPr="001564E7">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1564E7" w:rsidRDefault="00EB52C9" w:rsidP="00EB52C9">
            <w:pPr>
              <w:pStyle w:val="TAL"/>
              <w:rPr>
                <w:rFonts w:cs="Arial"/>
                <w:sz w:val="16"/>
                <w:szCs w:val="16"/>
              </w:rPr>
            </w:pPr>
            <w:r w:rsidRPr="001564E7">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1564E7" w:rsidRDefault="00EB52C9" w:rsidP="00EB52C9">
            <w:pPr>
              <w:pStyle w:val="TAC"/>
              <w:rPr>
                <w:sz w:val="16"/>
                <w:szCs w:val="16"/>
              </w:rPr>
            </w:pPr>
            <w:r w:rsidRPr="001564E7">
              <w:rPr>
                <w:sz w:val="16"/>
                <w:szCs w:val="16"/>
              </w:rPr>
              <w:t>16.2.0</w:t>
            </w:r>
          </w:p>
        </w:tc>
      </w:tr>
      <w:tr w:rsidR="00EB52C9" w:rsidRPr="001564E7"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1564E7" w:rsidRDefault="00EB52C9" w:rsidP="00EB52C9">
            <w:pPr>
              <w:pStyle w:val="TAC"/>
              <w:rPr>
                <w:rFonts w:cs="Arial"/>
                <w:sz w:val="16"/>
                <w:szCs w:val="16"/>
              </w:rPr>
            </w:pPr>
            <w:r w:rsidRPr="001564E7">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1564E7" w:rsidRDefault="00EB52C9" w:rsidP="00EB52C9">
            <w:pPr>
              <w:pStyle w:val="TAL"/>
              <w:rPr>
                <w:rFonts w:cs="Arial"/>
                <w:sz w:val="16"/>
                <w:szCs w:val="16"/>
              </w:rPr>
            </w:pPr>
            <w:r w:rsidRPr="001564E7">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1564E7" w:rsidRDefault="00EB52C9" w:rsidP="00EB52C9">
            <w:pPr>
              <w:pStyle w:val="TAR"/>
              <w:rPr>
                <w:rFonts w:cs="Arial"/>
                <w:sz w:val="16"/>
                <w:szCs w:val="16"/>
              </w:rPr>
            </w:pPr>
            <w:r w:rsidRPr="001564E7">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1564E7" w:rsidRDefault="00EB52C9" w:rsidP="00EB52C9">
            <w:pPr>
              <w:pStyle w:val="TAL"/>
              <w:rPr>
                <w:rFonts w:cs="Arial"/>
                <w:sz w:val="16"/>
                <w:szCs w:val="16"/>
              </w:rPr>
            </w:pPr>
            <w:r w:rsidRPr="001564E7">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1564E7" w:rsidRDefault="00EB52C9" w:rsidP="00EB52C9">
            <w:pPr>
              <w:pStyle w:val="TAC"/>
              <w:rPr>
                <w:sz w:val="16"/>
                <w:szCs w:val="16"/>
              </w:rPr>
            </w:pPr>
            <w:r w:rsidRPr="001564E7">
              <w:rPr>
                <w:sz w:val="16"/>
                <w:szCs w:val="16"/>
              </w:rPr>
              <w:t>16.2.0</w:t>
            </w:r>
          </w:p>
        </w:tc>
      </w:tr>
      <w:tr w:rsidR="00EB52C9" w:rsidRPr="001564E7"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1564E7" w:rsidRDefault="00EB52C9" w:rsidP="00EB52C9">
            <w:pPr>
              <w:pStyle w:val="TAL"/>
              <w:rPr>
                <w:rFonts w:cs="Arial"/>
                <w:sz w:val="16"/>
                <w:szCs w:val="16"/>
              </w:rPr>
            </w:pPr>
            <w:r w:rsidRPr="001564E7">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1564E7" w:rsidRDefault="00EB52C9" w:rsidP="00EB52C9">
            <w:pPr>
              <w:pStyle w:val="TAR"/>
              <w:rPr>
                <w:rFonts w:cs="Arial"/>
                <w:sz w:val="16"/>
                <w:szCs w:val="16"/>
              </w:rPr>
            </w:pPr>
            <w:r w:rsidRPr="001564E7">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1564E7" w:rsidRDefault="00EB52C9" w:rsidP="00EB52C9">
            <w:pPr>
              <w:pStyle w:val="TAL"/>
              <w:rPr>
                <w:rFonts w:cs="Arial"/>
                <w:sz w:val="16"/>
                <w:szCs w:val="16"/>
              </w:rPr>
            </w:pPr>
            <w:r w:rsidRPr="001564E7">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1564E7" w:rsidRDefault="00EB52C9" w:rsidP="00EB52C9">
            <w:pPr>
              <w:pStyle w:val="TAC"/>
              <w:rPr>
                <w:sz w:val="16"/>
                <w:szCs w:val="16"/>
              </w:rPr>
            </w:pPr>
            <w:r w:rsidRPr="001564E7">
              <w:rPr>
                <w:sz w:val="16"/>
                <w:szCs w:val="16"/>
              </w:rPr>
              <w:t>16.2.0</w:t>
            </w:r>
          </w:p>
        </w:tc>
      </w:tr>
      <w:tr w:rsidR="00EB52C9" w:rsidRPr="001564E7"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1564E7" w:rsidRDefault="00EB52C9" w:rsidP="00EB52C9">
            <w:pPr>
              <w:pStyle w:val="TAC"/>
              <w:rPr>
                <w:rFonts w:cs="Arial"/>
                <w:sz w:val="16"/>
                <w:szCs w:val="16"/>
              </w:rPr>
            </w:pPr>
            <w:r w:rsidRPr="001564E7">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1564E7" w:rsidRDefault="00EB52C9" w:rsidP="00EB52C9">
            <w:pPr>
              <w:pStyle w:val="TAL"/>
              <w:rPr>
                <w:rFonts w:cs="Arial"/>
                <w:sz w:val="16"/>
                <w:szCs w:val="16"/>
              </w:rPr>
            </w:pPr>
            <w:r w:rsidRPr="001564E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1564E7" w:rsidRDefault="00EB52C9" w:rsidP="00EB52C9">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1564E7" w:rsidRDefault="00EB52C9" w:rsidP="00EB52C9">
            <w:pPr>
              <w:pStyle w:val="TAL"/>
              <w:rPr>
                <w:rFonts w:cs="Arial"/>
                <w:sz w:val="16"/>
                <w:szCs w:val="16"/>
              </w:rPr>
            </w:pPr>
            <w:r w:rsidRPr="001564E7">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1564E7" w:rsidRDefault="00EB52C9" w:rsidP="00EB52C9">
            <w:pPr>
              <w:pStyle w:val="TAC"/>
              <w:rPr>
                <w:sz w:val="16"/>
                <w:szCs w:val="16"/>
              </w:rPr>
            </w:pPr>
            <w:r w:rsidRPr="001564E7">
              <w:rPr>
                <w:sz w:val="16"/>
                <w:szCs w:val="16"/>
              </w:rPr>
              <w:t>16.2.0</w:t>
            </w:r>
          </w:p>
        </w:tc>
      </w:tr>
      <w:tr w:rsidR="00EB52C9" w:rsidRPr="001564E7"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1564E7" w:rsidRDefault="00EB52C9" w:rsidP="00EB52C9">
            <w:pPr>
              <w:pStyle w:val="TAC"/>
              <w:rPr>
                <w:rFonts w:cs="Arial"/>
                <w:sz w:val="16"/>
                <w:szCs w:val="16"/>
              </w:rPr>
            </w:pPr>
            <w:r w:rsidRPr="001564E7">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1564E7" w:rsidRDefault="00EB52C9" w:rsidP="00EB52C9">
            <w:pPr>
              <w:pStyle w:val="TAL"/>
              <w:rPr>
                <w:rFonts w:cs="Arial"/>
                <w:sz w:val="16"/>
                <w:szCs w:val="16"/>
              </w:rPr>
            </w:pPr>
            <w:r w:rsidRPr="001564E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1564E7" w:rsidRDefault="00EB52C9" w:rsidP="00EB52C9">
            <w:pPr>
              <w:pStyle w:val="TAR"/>
              <w:rPr>
                <w:rFonts w:cs="Arial"/>
                <w:sz w:val="16"/>
                <w:szCs w:val="16"/>
              </w:rPr>
            </w:pPr>
            <w:r w:rsidRPr="001564E7">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1564E7" w:rsidRDefault="00EB52C9" w:rsidP="00EB52C9">
            <w:pPr>
              <w:pStyle w:val="TAL"/>
              <w:rPr>
                <w:rFonts w:cs="Arial"/>
                <w:sz w:val="16"/>
                <w:szCs w:val="16"/>
              </w:rPr>
            </w:pPr>
            <w:r w:rsidRPr="001564E7">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1564E7" w:rsidRDefault="00EB52C9" w:rsidP="00EB52C9">
            <w:pPr>
              <w:pStyle w:val="TAC"/>
              <w:rPr>
                <w:sz w:val="16"/>
                <w:szCs w:val="16"/>
              </w:rPr>
            </w:pPr>
            <w:r w:rsidRPr="001564E7">
              <w:rPr>
                <w:sz w:val="16"/>
                <w:szCs w:val="16"/>
              </w:rPr>
              <w:t>16.2.0</w:t>
            </w:r>
          </w:p>
        </w:tc>
      </w:tr>
      <w:tr w:rsidR="00EB52C9" w:rsidRPr="001564E7"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1564E7" w:rsidRDefault="00EB52C9" w:rsidP="00EB52C9">
            <w:pPr>
              <w:pStyle w:val="TAC"/>
              <w:rPr>
                <w:rFonts w:cs="Arial"/>
                <w:sz w:val="16"/>
                <w:szCs w:val="16"/>
              </w:rPr>
            </w:pPr>
            <w:r w:rsidRPr="001564E7">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1564E7" w:rsidRDefault="00EB52C9" w:rsidP="00EB52C9">
            <w:pPr>
              <w:pStyle w:val="TAL"/>
              <w:rPr>
                <w:rFonts w:cs="Arial"/>
                <w:sz w:val="16"/>
                <w:szCs w:val="16"/>
              </w:rPr>
            </w:pPr>
            <w:r w:rsidRPr="001564E7">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1564E7" w:rsidRDefault="00EB52C9" w:rsidP="00EB52C9">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1564E7" w:rsidRDefault="00EB52C9" w:rsidP="00EB52C9">
            <w:pPr>
              <w:pStyle w:val="TAL"/>
              <w:rPr>
                <w:rFonts w:cs="Arial"/>
                <w:sz w:val="16"/>
                <w:szCs w:val="16"/>
              </w:rPr>
            </w:pPr>
            <w:r w:rsidRPr="001564E7">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1564E7" w:rsidRDefault="00EB52C9" w:rsidP="00EB52C9">
            <w:pPr>
              <w:pStyle w:val="TAC"/>
              <w:rPr>
                <w:sz w:val="16"/>
                <w:szCs w:val="16"/>
              </w:rPr>
            </w:pPr>
            <w:r w:rsidRPr="001564E7">
              <w:rPr>
                <w:sz w:val="16"/>
                <w:szCs w:val="16"/>
              </w:rPr>
              <w:t>16.2.0</w:t>
            </w:r>
          </w:p>
        </w:tc>
      </w:tr>
      <w:tr w:rsidR="00EB52C9" w:rsidRPr="001564E7"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1564E7" w:rsidRDefault="00EB52C9" w:rsidP="00EB52C9">
            <w:pPr>
              <w:pStyle w:val="TAC"/>
              <w:rPr>
                <w:rFonts w:cs="Arial"/>
                <w:sz w:val="16"/>
                <w:szCs w:val="16"/>
              </w:rPr>
            </w:pPr>
            <w:r w:rsidRPr="001564E7">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1564E7" w:rsidRDefault="00EB52C9" w:rsidP="00EB52C9">
            <w:pPr>
              <w:pStyle w:val="TAL"/>
              <w:rPr>
                <w:rFonts w:cs="Arial"/>
                <w:sz w:val="16"/>
                <w:szCs w:val="16"/>
              </w:rPr>
            </w:pPr>
            <w:r w:rsidRPr="001564E7">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1564E7" w:rsidRDefault="00EB52C9" w:rsidP="00EB52C9">
            <w:pPr>
              <w:pStyle w:val="TAR"/>
              <w:rPr>
                <w:rFonts w:cs="Arial"/>
                <w:sz w:val="16"/>
                <w:szCs w:val="16"/>
              </w:rPr>
            </w:pPr>
            <w:r w:rsidRPr="001564E7">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1564E7" w:rsidRDefault="00EB52C9" w:rsidP="00EB52C9">
            <w:pPr>
              <w:pStyle w:val="TAL"/>
              <w:rPr>
                <w:rFonts w:cs="Arial"/>
                <w:sz w:val="16"/>
                <w:szCs w:val="16"/>
              </w:rPr>
            </w:pPr>
            <w:r w:rsidRPr="001564E7">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1564E7" w:rsidRDefault="00EB52C9" w:rsidP="00EB52C9">
            <w:pPr>
              <w:pStyle w:val="TAC"/>
              <w:rPr>
                <w:sz w:val="16"/>
                <w:szCs w:val="16"/>
              </w:rPr>
            </w:pPr>
            <w:r w:rsidRPr="001564E7">
              <w:rPr>
                <w:sz w:val="16"/>
                <w:szCs w:val="16"/>
              </w:rPr>
              <w:t>16.2.0</w:t>
            </w:r>
          </w:p>
        </w:tc>
      </w:tr>
      <w:tr w:rsidR="00EB52C9" w:rsidRPr="001564E7"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1564E7" w:rsidRDefault="00EB52C9" w:rsidP="00EB52C9">
            <w:pPr>
              <w:pStyle w:val="TAL"/>
              <w:rPr>
                <w:rFonts w:cs="Arial"/>
                <w:sz w:val="16"/>
                <w:szCs w:val="16"/>
              </w:rPr>
            </w:pPr>
            <w:r w:rsidRPr="001564E7">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1564E7" w:rsidRDefault="00EB52C9" w:rsidP="00EB52C9">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1564E7" w:rsidRDefault="00EB52C9" w:rsidP="00EB52C9">
            <w:pPr>
              <w:pStyle w:val="TAL"/>
              <w:rPr>
                <w:rFonts w:cs="Arial"/>
                <w:sz w:val="16"/>
                <w:szCs w:val="16"/>
              </w:rPr>
            </w:pPr>
            <w:r w:rsidRPr="001564E7">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1564E7" w:rsidRDefault="00EB52C9" w:rsidP="00EB52C9">
            <w:pPr>
              <w:pStyle w:val="TAC"/>
              <w:rPr>
                <w:sz w:val="16"/>
                <w:szCs w:val="16"/>
              </w:rPr>
            </w:pPr>
            <w:r w:rsidRPr="001564E7">
              <w:rPr>
                <w:sz w:val="16"/>
                <w:szCs w:val="16"/>
              </w:rPr>
              <w:t>16.2.0</w:t>
            </w:r>
          </w:p>
        </w:tc>
      </w:tr>
      <w:tr w:rsidR="00EB52C9" w:rsidRPr="001564E7"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1564E7" w:rsidRDefault="00EB52C9" w:rsidP="00EB52C9">
            <w:pPr>
              <w:pStyle w:val="TAC"/>
              <w:rPr>
                <w:rFonts w:cs="Arial"/>
                <w:sz w:val="16"/>
                <w:szCs w:val="16"/>
              </w:rPr>
            </w:pPr>
            <w:r w:rsidRPr="001564E7">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1564E7" w:rsidRDefault="00EB52C9" w:rsidP="00EB52C9">
            <w:pPr>
              <w:pStyle w:val="TAL"/>
              <w:rPr>
                <w:rFonts w:cs="Arial"/>
                <w:sz w:val="16"/>
                <w:szCs w:val="16"/>
              </w:rPr>
            </w:pPr>
            <w:r w:rsidRPr="001564E7">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1564E7" w:rsidRDefault="00EB52C9" w:rsidP="00EB52C9">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1564E7" w:rsidRDefault="00EB52C9" w:rsidP="00EB52C9">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1564E7" w:rsidRDefault="00EB52C9" w:rsidP="00EB52C9">
            <w:pPr>
              <w:pStyle w:val="TAL"/>
              <w:rPr>
                <w:rFonts w:cs="Arial"/>
                <w:sz w:val="16"/>
                <w:szCs w:val="16"/>
              </w:rPr>
            </w:pPr>
            <w:r w:rsidRPr="001564E7">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1564E7" w:rsidRDefault="00EB52C9" w:rsidP="00EB52C9">
            <w:pPr>
              <w:pStyle w:val="TAC"/>
              <w:rPr>
                <w:sz w:val="16"/>
                <w:szCs w:val="16"/>
              </w:rPr>
            </w:pPr>
            <w:r w:rsidRPr="001564E7">
              <w:rPr>
                <w:sz w:val="16"/>
                <w:szCs w:val="16"/>
              </w:rPr>
              <w:t>16.2.0</w:t>
            </w:r>
          </w:p>
        </w:tc>
      </w:tr>
      <w:tr w:rsidR="00EB52C9" w:rsidRPr="001564E7"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1564E7" w:rsidRDefault="00EB52C9" w:rsidP="00EB52C9">
            <w:pPr>
              <w:pStyle w:val="TAC"/>
              <w:rPr>
                <w:rFonts w:cs="Arial"/>
                <w:sz w:val="16"/>
                <w:szCs w:val="16"/>
              </w:rPr>
            </w:pPr>
            <w:r w:rsidRPr="001564E7">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1564E7" w:rsidRDefault="00EB52C9" w:rsidP="00EB52C9">
            <w:pPr>
              <w:pStyle w:val="TAL"/>
              <w:rPr>
                <w:rFonts w:cs="Arial"/>
                <w:sz w:val="16"/>
                <w:szCs w:val="16"/>
              </w:rPr>
            </w:pPr>
            <w:r w:rsidRPr="001564E7">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1564E7" w:rsidRDefault="00EB52C9" w:rsidP="00EB52C9">
            <w:pPr>
              <w:pStyle w:val="TAL"/>
              <w:rPr>
                <w:rFonts w:cs="Arial"/>
                <w:sz w:val="16"/>
                <w:szCs w:val="16"/>
              </w:rPr>
            </w:pPr>
            <w:r w:rsidRPr="001564E7">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1564E7" w:rsidRDefault="00EB52C9" w:rsidP="00EB52C9">
            <w:pPr>
              <w:pStyle w:val="TAC"/>
              <w:rPr>
                <w:sz w:val="16"/>
                <w:szCs w:val="16"/>
              </w:rPr>
            </w:pPr>
            <w:r w:rsidRPr="001564E7">
              <w:rPr>
                <w:sz w:val="16"/>
                <w:szCs w:val="16"/>
              </w:rPr>
              <w:t>16.2.0</w:t>
            </w:r>
          </w:p>
        </w:tc>
      </w:tr>
      <w:tr w:rsidR="00EB52C9" w:rsidRPr="001564E7"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1564E7" w:rsidRDefault="00EB52C9" w:rsidP="00EB52C9">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1564E7" w:rsidRDefault="00EB52C9" w:rsidP="00EB52C9">
            <w:pPr>
              <w:pStyle w:val="TAL"/>
              <w:rPr>
                <w:rFonts w:cs="Arial"/>
                <w:sz w:val="16"/>
                <w:szCs w:val="16"/>
              </w:rPr>
            </w:pPr>
            <w:r w:rsidRPr="001564E7">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1564E7"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1564E7" w:rsidRDefault="00EB52C9" w:rsidP="00EB52C9">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1564E7" w:rsidRDefault="00EB52C9" w:rsidP="00EB52C9">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1564E7" w:rsidRDefault="00EB52C9" w:rsidP="00EB52C9">
            <w:pPr>
              <w:pStyle w:val="TAC"/>
              <w:rPr>
                <w:sz w:val="16"/>
                <w:szCs w:val="16"/>
              </w:rPr>
            </w:pPr>
            <w:r w:rsidRPr="001564E7">
              <w:rPr>
                <w:sz w:val="16"/>
                <w:szCs w:val="16"/>
              </w:rPr>
              <w:t>16.2.0</w:t>
            </w:r>
          </w:p>
        </w:tc>
      </w:tr>
      <w:tr w:rsidR="00EB52C9" w:rsidRPr="001564E7"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1564E7" w:rsidRDefault="00EB52C9" w:rsidP="00EB52C9">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1564E7" w:rsidRDefault="00EB52C9" w:rsidP="00EB52C9">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1564E7" w:rsidRDefault="00EB52C9" w:rsidP="00EB52C9">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1564E7" w:rsidRDefault="00EB52C9" w:rsidP="00EB52C9">
            <w:pPr>
              <w:pStyle w:val="TAL"/>
              <w:rPr>
                <w:rFonts w:cs="Arial"/>
                <w:sz w:val="16"/>
                <w:szCs w:val="16"/>
              </w:rPr>
            </w:pPr>
            <w:r w:rsidRPr="001564E7">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1564E7" w:rsidRDefault="00EB52C9" w:rsidP="00EB52C9">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1564E7" w:rsidRDefault="00EB52C9" w:rsidP="00EB52C9">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1564E7" w:rsidRDefault="00EB52C9" w:rsidP="00EB52C9">
            <w:pPr>
              <w:pStyle w:val="TAL"/>
              <w:rPr>
                <w:rFonts w:cs="Arial"/>
                <w:sz w:val="16"/>
                <w:szCs w:val="16"/>
              </w:rPr>
            </w:pPr>
            <w:r w:rsidRPr="001564E7">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1564E7" w:rsidRDefault="00EB52C9" w:rsidP="00EB52C9">
            <w:pPr>
              <w:pStyle w:val="TAC"/>
              <w:rPr>
                <w:sz w:val="16"/>
                <w:szCs w:val="16"/>
              </w:rPr>
            </w:pPr>
            <w:r w:rsidRPr="001564E7">
              <w:rPr>
                <w:sz w:val="16"/>
                <w:szCs w:val="16"/>
              </w:rPr>
              <w:t>16.2.0</w:t>
            </w:r>
          </w:p>
        </w:tc>
      </w:tr>
      <w:tr w:rsidR="00B71062" w:rsidRPr="001564E7"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1564E7" w:rsidRDefault="00B71062" w:rsidP="00B71062">
            <w:pPr>
              <w:pStyle w:val="TAC"/>
              <w:rPr>
                <w:rFonts w:cs="Arial"/>
                <w:color w:val="000000"/>
                <w:sz w:val="16"/>
                <w:szCs w:val="16"/>
              </w:rPr>
            </w:pPr>
            <w:r w:rsidRPr="001564E7">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1564E7" w:rsidRDefault="00B71062" w:rsidP="00B71062">
            <w:pPr>
              <w:pStyle w:val="TAL"/>
              <w:rPr>
                <w:rFonts w:cs="Arial"/>
                <w:color w:val="000000"/>
                <w:sz w:val="16"/>
                <w:szCs w:val="16"/>
              </w:rPr>
            </w:pPr>
            <w:r w:rsidRPr="001564E7">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1564E7" w:rsidRDefault="00B71062" w:rsidP="00B71062">
            <w:pPr>
              <w:pStyle w:val="TAL"/>
              <w:rPr>
                <w:rFonts w:cs="Arial"/>
                <w:sz w:val="16"/>
                <w:szCs w:val="16"/>
              </w:rPr>
            </w:pPr>
            <w:r w:rsidRPr="001564E7">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1564E7" w:rsidRDefault="00B71062" w:rsidP="00B71062">
            <w:pPr>
              <w:pStyle w:val="TAC"/>
              <w:rPr>
                <w:sz w:val="16"/>
                <w:szCs w:val="16"/>
              </w:rPr>
            </w:pPr>
            <w:r w:rsidRPr="001564E7">
              <w:rPr>
                <w:sz w:val="16"/>
                <w:szCs w:val="16"/>
              </w:rPr>
              <w:t>16.2.0</w:t>
            </w:r>
          </w:p>
        </w:tc>
      </w:tr>
      <w:tr w:rsidR="00B71062" w:rsidRPr="001564E7"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1564E7" w:rsidRDefault="00B71062" w:rsidP="00B71062">
            <w:pPr>
              <w:pStyle w:val="TAC"/>
              <w:rPr>
                <w:rFonts w:cs="Arial"/>
                <w:sz w:val="16"/>
                <w:szCs w:val="16"/>
              </w:rPr>
            </w:pPr>
            <w:r w:rsidRPr="001564E7">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1564E7" w:rsidRDefault="00B71062" w:rsidP="00B71062">
            <w:pPr>
              <w:pStyle w:val="TAL"/>
              <w:rPr>
                <w:rFonts w:cs="Arial"/>
                <w:sz w:val="16"/>
                <w:szCs w:val="16"/>
              </w:rPr>
            </w:pPr>
            <w:r w:rsidRPr="001564E7">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1564E7" w:rsidRDefault="00B71062" w:rsidP="00B71062">
            <w:pPr>
              <w:pStyle w:val="TAL"/>
              <w:rPr>
                <w:rFonts w:cs="Arial"/>
                <w:sz w:val="16"/>
                <w:szCs w:val="16"/>
              </w:rPr>
            </w:pPr>
            <w:r w:rsidRPr="001564E7">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1564E7" w:rsidRDefault="00B71062" w:rsidP="00B71062">
            <w:pPr>
              <w:pStyle w:val="TAC"/>
              <w:rPr>
                <w:sz w:val="16"/>
                <w:szCs w:val="16"/>
              </w:rPr>
            </w:pPr>
            <w:r w:rsidRPr="001564E7">
              <w:rPr>
                <w:sz w:val="16"/>
                <w:szCs w:val="16"/>
              </w:rPr>
              <w:t>16.2.0</w:t>
            </w:r>
          </w:p>
        </w:tc>
      </w:tr>
      <w:tr w:rsidR="00B71062" w:rsidRPr="001564E7"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1564E7" w:rsidRDefault="00B71062" w:rsidP="00B71062">
            <w:pPr>
              <w:pStyle w:val="TAL"/>
              <w:rPr>
                <w:rFonts w:cs="Arial"/>
                <w:sz w:val="16"/>
                <w:szCs w:val="16"/>
              </w:rPr>
            </w:pPr>
            <w:r w:rsidRPr="001564E7">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1564E7" w:rsidRDefault="00B7106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1564E7" w:rsidRDefault="00B71062" w:rsidP="00B71062">
            <w:pPr>
              <w:pStyle w:val="TAL"/>
              <w:rPr>
                <w:rFonts w:cs="Arial"/>
                <w:sz w:val="16"/>
                <w:szCs w:val="16"/>
              </w:rPr>
            </w:pPr>
            <w:r w:rsidRPr="001564E7">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1564E7" w:rsidRDefault="00B71062" w:rsidP="00B71062">
            <w:pPr>
              <w:pStyle w:val="TAC"/>
              <w:rPr>
                <w:sz w:val="16"/>
                <w:szCs w:val="16"/>
              </w:rPr>
            </w:pPr>
            <w:r w:rsidRPr="001564E7">
              <w:rPr>
                <w:sz w:val="16"/>
                <w:szCs w:val="16"/>
              </w:rPr>
              <w:t>16.2.0</w:t>
            </w:r>
          </w:p>
        </w:tc>
      </w:tr>
      <w:tr w:rsidR="00B71062" w:rsidRPr="001564E7"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1564E7" w:rsidRDefault="00B71062" w:rsidP="00B71062">
            <w:pPr>
              <w:pStyle w:val="TAC"/>
              <w:rPr>
                <w:rFonts w:cs="Arial"/>
                <w:sz w:val="16"/>
                <w:szCs w:val="16"/>
              </w:rPr>
            </w:pPr>
            <w:r w:rsidRPr="001564E7">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1564E7" w:rsidRDefault="00B71062" w:rsidP="00B71062">
            <w:pPr>
              <w:pStyle w:val="TAL"/>
              <w:rPr>
                <w:rFonts w:cs="Arial"/>
                <w:sz w:val="16"/>
                <w:szCs w:val="16"/>
              </w:rPr>
            </w:pPr>
            <w:r w:rsidRPr="001564E7">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1564E7" w:rsidRDefault="00B71062" w:rsidP="00B71062">
            <w:pPr>
              <w:pStyle w:val="TAL"/>
              <w:rPr>
                <w:rFonts w:cs="Arial"/>
                <w:sz w:val="16"/>
                <w:szCs w:val="16"/>
              </w:rPr>
            </w:pPr>
            <w:r w:rsidRPr="001564E7">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1564E7" w:rsidRDefault="00B71062" w:rsidP="00B71062">
            <w:pPr>
              <w:pStyle w:val="TAC"/>
              <w:rPr>
                <w:sz w:val="16"/>
                <w:szCs w:val="16"/>
              </w:rPr>
            </w:pPr>
            <w:r w:rsidRPr="001564E7">
              <w:rPr>
                <w:sz w:val="16"/>
                <w:szCs w:val="16"/>
              </w:rPr>
              <w:t>16.2.0</w:t>
            </w:r>
          </w:p>
        </w:tc>
      </w:tr>
      <w:tr w:rsidR="00B71062" w:rsidRPr="001564E7"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1564E7" w:rsidRDefault="00B71062" w:rsidP="00B71062">
            <w:pPr>
              <w:pStyle w:val="TAL"/>
              <w:rPr>
                <w:rFonts w:cs="Arial"/>
                <w:sz w:val="16"/>
                <w:szCs w:val="16"/>
              </w:rPr>
            </w:pPr>
            <w:r w:rsidRPr="001564E7">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1564E7" w:rsidRDefault="00B71062" w:rsidP="00B71062">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1564E7" w:rsidRDefault="00B71062"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1564E7" w:rsidRDefault="00B71062" w:rsidP="00B71062">
            <w:pPr>
              <w:pStyle w:val="TAL"/>
              <w:rPr>
                <w:rFonts w:cs="Arial"/>
                <w:sz w:val="16"/>
                <w:szCs w:val="16"/>
              </w:rPr>
            </w:pPr>
            <w:r w:rsidRPr="001564E7">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1564E7" w:rsidRDefault="00B71062" w:rsidP="00B71062">
            <w:pPr>
              <w:pStyle w:val="TAC"/>
              <w:rPr>
                <w:sz w:val="16"/>
                <w:szCs w:val="16"/>
              </w:rPr>
            </w:pPr>
            <w:r w:rsidRPr="001564E7">
              <w:rPr>
                <w:sz w:val="16"/>
                <w:szCs w:val="16"/>
              </w:rPr>
              <w:t>16.2.0</w:t>
            </w:r>
          </w:p>
        </w:tc>
      </w:tr>
      <w:tr w:rsidR="00B71062" w:rsidRPr="001564E7"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1564E7" w:rsidRDefault="00B71062" w:rsidP="00B71062">
            <w:pPr>
              <w:pStyle w:val="TAC"/>
              <w:rPr>
                <w:rFonts w:cs="Arial"/>
                <w:sz w:val="16"/>
                <w:szCs w:val="16"/>
              </w:rPr>
            </w:pPr>
            <w:r w:rsidRPr="001564E7">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1564E7" w:rsidRDefault="00B71062" w:rsidP="00B71062">
            <w:pPr>
              <w:pStyle w:val="TAL"/>
              <w:rPr>
                <w:rFonts w:cs="Arial"/>
                <w:sz w:val="16"/>
                <w:szCs w:val="16"/>
              </w:rPr>
            </w:pPr>
            <w:r w:rsidRPr="001564E7">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1564E7" w:rsidRDefault="00B71062"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1564E7" w:rsidRDefault="00B71062" w:rsidP="00B71062">
            <w:pPr>
              <w:pStyle w:val="TAL"/>
              <w:rPr>
                <w:rFonts w:cs="Arial"/>
                <w:sz w:val="16"/>
                <w:szCs w:val="16"/>
              </w:rPr>
            </w:pPr>
            <w:r w:rsidRPr="001564E7">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1564E7" w:rsidRDefault="00B71062" w:rsidP="00B71062">
            <w:pPr>
              <w:pStyle w:val="TAC"/>
              <w:rPr>
                <w:sz w:val="16"/>
                <w:szCs w:val="16"/>
              </w:rPr>
            </w:pPr>
            <w:r w:rsidRPr="001564E7">
              <w:rPr>
                <w:sz w:val="16"/>
                <w:szCs w:val="16"/>
              </w:rPr>
              <w:t>16.2.0</w:t>
            </w:r>
          </w:p>
        </w:tc>
      </w:tr>
      <w:tr w:rsidR="00B71062" w:rsidRPr="001564E7"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1564E7" w:rsidRDefault="00B71062" w:rsidP="00B71062">
            <w:pPr>
              <w:pStyle w:val="TAC"/>
              <w:rPr>
                <w:sz w:val="16"/>
                <w:szCs w:val="16"/>
              </w:rPr>
            </w:pPr>
            <w:r w:rsidRPr="001564E7">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1564E7" w:rsidRDefault="00B71062" w:rsidP="00B71062">
            <w:pPr>
              <w:pStyle w:val="TAC"/>
              <w:rPr>
                <w:sz w:val="16"/>
                <w:szCs w:val="16"/>
              </w:rPr>
            </w:pPr>
            <w:r w:rsidRPr="001564E7">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1564E7" w:rsidRDefault="00B71062" w:rsidP="00B71062">
            <w:pPr>
              <w:pStyle w:val="TAC"/>
              <w:rPr>
                <w:rFonts w:cs="Arial"/>
                <w:sz w:val="16"/>
                <w:szCs w:val="16"/>
              </w:rPr>
            </w:pPr>
            <w:r w:rsidRPr="001564E7">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1564E7" w:rsidRDefault="00B71062" w:rsidP="00B71062">
            <w:pPr>
              <w:pStyle w:val="TAL"/>
              <w:rPr>
                <w:rFonts w:cs="Arial"/>
                <w:sz w:val="16"/>
                <w:szCs w:val="16"/>
              </w:rPr>
            </w:pPr>
            <w:r w:rsidRPr="001564E7">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1564E7" w:rsidRDefault="00B71062"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1564E7" w:rsidRDefault="00B7106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1564E7" w:rsidRDefault="00B71062" w:rsidP="00B71062">
            <w:pPr>
              <w:pStyle w:val="TAL"/>
              <w:rPr>
                <w:rFonts w:cs="Arial"/>
                <w:sz w:val="16"/>
                <w:szCs w:val="16"/>
              </w:rPr>
            </w:pPr>
            <w:r w:rsidRPr="001564E7">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1564E7" w:rsidRDefault="00B71062" w:rsidP="00B71062">
            <w:pPr>
              <w:pStyle w:val="TAC"/>
              <w:rPr>
                <w:sz w:val="16"/>
                <w:szCs w:val="16"/>
              </w:rPr>
            </w:pPr>
            <w:r w:rsidRPr="001564E7">
              <w:rPr>
                <w:sz w:val="16"/>
                <w:szCs w:val="16"/>
              </w:rPr>
              <w:t>16.2.0</w:t>
            </w:r>
          </w:p>
        </w:tc>
      </w:tr>
      <w:tr w:rsidR="00AD71B2" w:rsidRPr="001564E7"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1564E7" w:rsidRDefault="00AD71B2"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1564E7" w:rsidRDefault="00AD71B2"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1564E7" w:rsidRDefault="00AD71B2"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1564E7" w:rsidRDefault="00AD71B2" w:rsidP="00B71062">
            <w:pPr>
              <w:pStyle w:val="TAL"/>
              <w:rPr>
                <w:rFonts w:cs="Arial"/>
                <w:sz w:val="16"/>
                <w:szCs w:val="16"/>
              </w:rPr>
            </w:pPr>
            <w:r w:rsidRPr="001564E7">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1564E7" w:rsidRDefault="00AD71B2" w:rsidP="00B71062">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1564E7" w:rsidRDefault="00AD71B2"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1564E7" w:rsidRDefault="00AD71B2" w:rsidP="00B71062">
            <w:pPr>
              <w:pStyle w:val="TAL"/>
              <w:rPr>
                <w:rFonts w:cs="Arial"/>
                <w:sz w:val="16"/>
                <w:szCs w:val="16"/>
              </w:rPr>
            </w:pPr>
            <w:r w:rsidRPr="001564E7">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1564E7" w:rsidRDefault="00AD71B2" w:rsidP="00B71062">
            <w:pPr>
              <w:pStyle w:val="TAC"/>
              <w:rPr>
                <w:sz w:val="16"/>
                <w:szCs w:val="16"/>
              </w:rPr>
            </w:pPr>
            <w:r w:rsidRPr="001564E7">
              <w:rPr>
                <w:sz w:val="16"/>
                <w:szCs w:val="16"/>
              </w:rPr>
              <w:t>16.3.0</w:t>
            </w:r>
          </w:p>
        </w:tc>
      </w:tr>
      <w:tr w:rsidR="00476C23" w:rsidRPr="001564E7"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1564E7" w:rsidRDefault="00476C23"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1564E7" w:rsidRDefault="00476C23"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1564E7" w:rsidRDefault="00476C23" w:rsidP="00B71062">
            <w:pPr>
              <w:pStyle w:val="TAC"/>
              <w:rPr>
                <w:rFonts w:cs="Arial"/>
                <w:color w:val="000000"/>
                <w:sz w:val="16"/>
                <w:szCs w:val="16"/>
              </w:rPr>
            </w:pPr>
            <w:r w:rsidRPr="001564E7">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1564E7" w:rsidRDefault="00476C23" w:rsidP="00B71062">
            <w:pPr>
              <w:pStyle w:val="TAL"/>
              <w:rPr>
                <w:rFonts w:cs="Arial"/>
                <w:sz w:val="16"/>
                <w:szCs w:val="16"/>
              </w:rPr>
            </w:pPr>
            <w:r w:rsidRPr="001564E7">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1564E7" w:rsidRDefault="00476C23" w:rsidP="00B71062">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1564E7" w:rsidRDefault="00476C23" w:rsidP="00B71062">
            <w:pPr>
              <w:pStyle w:val="TAC"/>
              <w:rPr>
                <w:rFonts w:cs="Arial"/>
                <w:sz w:val="16"/>
                <w:szCs w:val="16"/>
              </w:rPr>
            </w:pPr>
            <w:r w:rsidRPr="001564E7">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1564E7" w:rsidRDefault="00476C23" w:rsidP="00B71062">
            <w:pPr>
              <w:pStyle w:val="TAL"/>
              <w:rPr>
                <w:rFonts w:cs="Arial"/>
                <w:sz w:val="16"/>
                <w:szCs w:val="16"/>
              </w:rPr>
            </w:pPr>
            <w:r w:rsidRPr="001564E7">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1564E7" w:rsidRDefault="00476C23" w:rsidP="00B71062">
            <w:pPr>
              <w:pStyle w:val="TAC"/>
              <w:rPr>
                <w:sz w:val="16"/>
                <w:szCs w:val="16"/>
              </w:rPr>
            </w:pPr>
            <w:r w:rsidRPr="001564E7">
              <w:rPr>
                <w:sz w:val="16"/>
                <w:szCs w:val="16"/>
              </w:rPr>
              <w:t>16.3.0</w:t>
            </w:r>
          </w:p>
        </w:tc>
      </w:tr>
      <w:tr w:rsidR="00F35DB5" w:rsidRPr="001564E7"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1564E7" w:rsidRDefault="00F35DB5" w:rsidP="00B71062">
            <w:pPr>
              <w:pStyle w:val="TAL"/>
              <w:rPr>
                <w:rFonts w:cs="Arial"/>
                <w:sz w:val="16"/>
                <w:szCs w:val="16"/>
              </w:rPr>
            </w:pPr>
            <w:r w:rsidRPr="001564E7">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1564E7" w:rsidRDefault="00F35DB5" w:rsidP="00B71062">
            <w:pPr>
              <w:pStyle w:val="TAL"/>
              <w:rPr>
                <w:rFonts w:cs="Arial"/>
                <w:sz w:val="16"/>
                <w:szCs w:val="16"/>
              </w:rPr>
            </w:pPr>
            <w:r w:rsidRPr="001564E7">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1564E7" w:rsidRDefault="00F35DB5" w:rsidP="00B71062">
            <w:pPr>
              <w:pStyle w:val="TAC"/>
              <w:rPr>
                <w:sz w:val="16"/>
                <w:szCs w:val="16"/>
              </w:rPr>
            </w:pPr>
            <w:r w:rsidRPr="001564E7">
              <w:rPr>
                <w:sz w:val="16"/>
                <w:szCs w:val="16"/>
              </w:rPr>
              <w:t>16.3.0</w:t>
            </w:r>
          </w:p>
        </w:tc>
      </w:tr>
      <w:tr w:rsidR="00F35DB5" w:rsidRPr="001564E7"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1564E7" w:rsidRDefault="00F35DB5" w:rsidP="00B71062">
            <w:pPr>
              <w:pStyle w:val="TAL"/>
              <w:rPr>
                <w:rFonts w:cs="Arial"/>
                <w:sz w:val="16"/>
                <w:szCs w:val="16"/>
              </w:rPr>
            </w:pPr>
            <w:r w:rsidRPr="001564E7">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1564E7" w:rsidRDefault="00F35DB5" w:rsidP="00B71062">
            <w:pPr>
              <w:pStyle w:val="TAL"/>
              <w:rPr>
                <w:rFonts w:cs="Arial"/>
                <w:sz w:val="16"/>
                <w:szCs w:val="16"/>
              </w:rPr>
            </w:pPr>
            <w:r w:rsidRPr="001564E7">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1564E7" w:rsidRDefault="00F35DB5" w:rsidP="00B71062">
            <w:pPr>
              <w:pStyle w:val="TAC"/>
              <w:rPr>
                <w:sz w:val="16"/>
                <w:szCs w:val="16"/>
              </w:rPr>
            </w:pPr>
            <w:r w:rsidRPr="001564E7">
              <w:rPr>
                <w:sz w:val="16"/>
                <w:szCs w:val="16"/>
              </w:rPr>
              <w:t>16.3.0</w:t>
            </w:r>
          </w:p>
        </w:tc>
      </w:tr>
      <w:tr w:rsidR="00F35DB5" w:rsidRPr="001564E7"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1564E7" w:rsidRDefault="00F35DB5" w:rsidP="00B71062">
            <w:pPr>
              <w:pStyle w:val="TAL"/>
              <w:rPr>
                <w:rFonts w:cs="Arial"/>
                <w:sz w:val="16"/>
                <w:szCs w:val="16"/>
              </w:rPr>
            </w:pPr>
            <w:r w:rsidRPr="001564E7">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1564E7" w:rsidRDefault="00F35DB5" w:rsidP="00B71062">
            <w:pPr>
              <w:pStyle w:val="TAL"/>
              <w:rPr>
                <w:rFonts w:cs="Arial"/>
                <w:sz w:val="16"/>
                <w:szCs w:val="16"/>
              </w:rPr>
            </w:pPr>
            <w:r w:rsidRPr="001564E7">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1564E7" w:rsidRDefault="00F35DB5" w:rsidP="00B71062">
            <w:pPr>
              <w:pStyle w:val="TAC"/>
              <w:rPr>
                <w:sz w:val="16"/>
                <w:szCs w:val="16"/>
              </w:rPr>
            </w:pPr>
            <w:r w:rsidRPr="001564E7">
              <w:rPr>
                <w:sz w:val="16"/>
                <w:szCs w:val="16"/>
              </w:rPr>
              <w:t>16.3.0</w:t>
            </w:r>
          </w:p>
        </w:tc>
      </w:tr>
      <w:tr w:rsidR="00F35DB5" w:rsidRPr="001564E7"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1564E7" w:rsidRDefault="00F35DB5" w:rsidP="00B71062">
            <w:pPr>
              <w:pStyle w:val="TAL"/>
              <w:rPr>
                <w:rFonts w:cs="Arial"/>
                <w:sz w:val="16"/>
                <w:szCs w:val="16"/>
              </w:rPr>
            </w:pPr>
            <w:r w:rsidRPr="001564E7">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1564E7" w:rsidRDefault="00F35DB5" w:rsidP="00B71062">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1564E7" w:rsidRDefault="00F35DB5" w:rsidP="00B71062">
            <w:pPr>
              <w:pStyle w:val="TAL"/>
              <w:rPr>
                <w:rFonts w:cs="Arial"/>
                <w:sz w:val="16"/>
                <w:szCs w:val="16"/>
              </w:rPr>
            </w:pPr>
            <w:r w:rsidRPr="001564E7">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1564E7" w:rsidRDefault="00F35DB5" w:rsidP="00B71062">
            <w:pPr>
              <w:pStyle w:val="TAC"/>
              <w:rPr>
                <w:sz w:val="16"/>
                <w:szCs w:val="16"/>
              </w:rPr>
            </w:pPr>
            <w:r w:rsidRPr="001564E7">
              <w:rPr>
                <w:sz w:val="16"/>
                <w:szCs w:val="16"/>
              </w:rPr>
              <w:t>16.3.0</w:t>
            </w:r>
          </w:p>
        </w:tc>
      </w:tr>
      <w:tr w:rsidR="00F35DB5" w:rsidRPr="001564E7"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1564E7" w:rsidRDefault="00F35DB5" w:rsidP="00B71062">
            <w:pPr>
              <w:pStyle w:val="TAC"/>
              <w:rPr>
                <w:sz w:val="16"/>
                <w:szCs w:val="16"/>
              </w:rPr>
            </w:pPr>
            <w:r w:rsidRPr="001564E7">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1564E7" w:rsidRDefault="00F35DB5" w:rsidP="00B71062">
            <w:pPr>
              <w:pStyle w:val="TAL"/>
              <w:rPr>
                <w:rFonts w:cs="Arial"/>
                <w:sz w:val="16"/>
                <w:szCs w:val="16"/>
              </w:rPr>
            </w:pPr>
            <w:r w:rsidRPr="001564E7">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1564E7" w:rsidRDefault="00F35DB5" w:rsidP="00B71062">
            <w:pPr>
              <w:pStyle w:val="TAL"/>
              <w:rPr>
                <w:rFonts w:cs="Arial"/>
                <w:sz w:val="16"/>
                <w:szCs w:val="16"/>
              </w:rPr>
            </w:pPr>
            <w:r w:rsidRPr="001564E7">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1564E7" w:rsidRDefault="00F35DB5" w:rsidP="00B71062">
            <w:pPr>
              <w:pStyle w:val="TAC"/>
              <w:rPr>
                <w:sz w:val="16"/>
                <w:szCs w:val="16"/>
              </w:rPr>
            </w:pPr>
            <w:r w:rsidRPr="001564E7">
              <w:rPr>
                <w:sz w:val="16"/>
                <w:szCs w:val="16"/>
              </w:rPr>
              <w:t>16.3.0</w:t>
            </w:r>
          </w:p>
        </w:tc>
      </w:tr>
      <w:tr w:rsidR="00F35DB5" w:rsidRPr="001564E7"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1564E7" w:rsidRDefault="00F35DB5" w:rsidP="00B71062">
            <w:pPr>
              <w:pStyle w:val="TAL"/>
              <w:rPr>
                <w:rFonts w:cs="Arial"/>
                <w:sz w:val="16"/>
                <w:szCs w:val="16"/>
              </w:rPr>
            </w:pPr>
            <w:r w:rsidRPr="001564E7">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1564E7" w:rsidRDefault="00F35DB5" w:rsidP="00B71062">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1564E7" w:rsidRDefault="00F35DB5" w:rsidP="00B71062">
            <w:pPr>
              <w:pStyle w:val="TAL"/>
              <w:rPr>
                <w:rFonts w:cs="Arial"/>
                <w:sz w:val="16"/>
                <w:szCs w:val="16"/>
              </w:rPr>
            </w:pPr>
            <w:r w:rsidRPr="001564E7">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1564E7" w:rsidRDefault="00F35DB5" w:rsidP="00B71062">
            <w:pPr>
              <w:pStyle w:val="TAC"/>
              <w:rPr>
                <w:sz w:val="16"/>
                <w:szCs w:val="16"/>
              </w:rPr>
            </w:pPr>
            <w:r w:rsidRPr="001564E7">
              <w:rPr>
                <w:sz w:val="16"/>
                <w:szCs w:val="16"/>
              </w:rPr>
              <w:t>16.3.0</w:t>
            </w:r>
          </w:p>
        </w:tc>
      </w:tr>
      <w:tr w:rsidR="00F35DB5" w:rsidRPr="001564E7"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1564E7" w:rsidRDefault="00F35DB5" w:rsidP="00B71062">
            <w:pPr>
              <w:pStyle w:val="TAL"/>
              <w:rPr>
                <w:rFonts w:cs="Arial"/>
                <w:sz w:val="16"/>
                <w:szCs w:val="16"/>
              </w:rPr>
            </w:pPr>
            <w:r w:rsidRPr="001564E7">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1564E7" w:rsidRDefault="00F35DB5" w:rsidP="00B71062">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1564E7" w:rsidRDefault="00F35DB5" w:rsidP="00B71062">
            <w:pPr>
              <w:pStyle w:val="TAL"/>
              <w:rPr>
                <w:rFonts w:cs="Arial"/>
                <w:sz w:val="16"/>
                <w:szCs w:val="16"/>
              </w:rPr>
            </w:pPr>
            <w:r w:rsidRPr="001564E7">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1564E7" w:rsidRDefault="00F35DB5" w:rsidP="00B71062">
            <w:pPr>
              <w:pStyle w:val="TAC"/>
              <w:rPr>
                <w:sz w:val="16"/>
                <w:szCs w:val="16"/>
              </w:rPr>
            </w:pPr>
            <w:r w:rsidRPr="001564E7">
              <w:rPr>
                <w:sz w:val="16"/>
                <w:szCs w:val="16"/>
              </w:rPr>
              <w:t>16.3.0</w:t>
            </w:r>
          </w:p>
        </w:tc>
      </w:tr>
      <w:tr w:rsidR="00F35DB5" w:rsidRPr="001564E7"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1564E7" w:rsidRDefault="00F35DB5" w:rsidP="00B71062">
            <w:pPr>
              <w:pStyle w:val="TAC"/>
              <w:rPr>
                <w:sz w:val="16"/>
                <w:szCs w:val="16"/>
              </w:rPr>
            </w:pPr>
            <w:r w:rsidRPr="001564E7">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1564E7" w:rsidRDefault="00F35DB5" w:rsidP="00B71062">
            <w:pPr>
              <w:pStyle w:val="TAC"/>
              <w:rPr>
                <w:sz w:val="16"/>
                <w:szCs w:val="16"/>
              </w:rPr>
            </w:pPr>
            <w:r w:rsidRPr="001564E7">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1564E7" w:rsidRDefault="00BB57AD" w:rsidP="00B71062">
            <w:pPr>
              <w:pStyle w:val="TAC"/>
              <w:rPr>
                <w:rFonts w:cs="Arial"/>
                <w:color w:val="000000"/>
                <w:sz w:val="16"/>
                <w:szCs w:val="16"/>
              </w:rPr>
            </w:pPr>
            <w:r w:rsidRPr="001564E7">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1564E7" w:rsidRDefault="00F35DB5" w:rsidP="00B71062">
            <w:pPr>
              <w:pStyle w:val="TAL"/>
              <w:rPr>
                <w:rFonts w:cs="Arial"/>
                <w:sz w:val="16"/>
                <w:szCs w:val="16"/>
              </w:rPr>
            </w:pPr>
            <w:r w:rsidRPr="001564E7">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1564E7" w:rsidRDefault="00F35DB5" w:rsidP="00B71062">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1564E7" w:rsidRDefault="00F35DB5" w:rsidP="00B71062">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1564E7" w:rsidRDefault="00F35DB5" w:rsidP="00B71062">
            <w:pPr>
              <w:pStyle w:val="TAL"/>
              <w:rPr>
                <w:rFonts w:cs="Arial"/>
                <w:sz w:val="16"/>
                <w:szCs w:val="16"/>
              </w:rPr>
            </w:pPr>
            <w:r w:rsidRPr="001564E7">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1564E7" w:rsidRDefault="00F35DB5" w:rsidP="00B71062">
            <w:pPr>
              <w:pStyle w:val="TAC"/>
              <w:rPr>
                <w:sz w:val="16"/>
                <w:szCs w:val="16"/>
              </w:rPr>
            </w:pPr>
            <w:r w:rsidRPr="001564E7">
              <w:rPr>
                <w:sz w:val="16"/>
                <w:szCs w:val="16"/>
              </w:rPr>
              <w:t>16.3.0</w:t>
            </w:r>
          </w:p>
        </w:tc>
      </w:tr>
      <w:tr w:rsidR="008C74A3" w:rsidRPr="001564E7"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1564E7" w:rsidRDefault="008C74A3" w:rsidP="008C74A3">
            <w:pPr>
              <w:pStyle w:val="TAL"/>
              <w:rPr>
                <w:rFonts w:cs="Arial"/>
                <w:sz w:val="16"/>
                <w:szCs w:val="16"/>
              </w:rPr>
            </w:pPr>
            <w:r w:rsidRPr="001564E7">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1564E7" w:rsidRDefault="008C74A3" w:rsidP="008C74A3">
            <w:pPr>
              <w:pStyle w:val="TAL"/>
              <w:rPr>
                <w:rFonts w:cs="Arial"/>
                <w:sz w:val="16"/>
                <w:szCs w:val="16"/>
              </w:rPr>
            </w:pPr>
            <w:r w:rsidRPr="001564E7">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1564E7" w:rsidRDefault="008C74A3" w:rsidP="008C74A3">
            <w:pPr>
              <w:pStyle w:val="TAC"/>
              <w:rPr>
                <w:sz w:val="16"/>
                <w:szCs w:val="16"/>
              </w:rPr>
            </w:pPr>
            <w:r w:rsidRPr="001564E7">
              <w:rPr>
                <w:sz w:val="16"/>
                <w:szCs w:val="16"/>
              </w:rPr>
              <w:t>16.4.0</w:t>
            </w:r>
          </w:p>
        </w:tc>
      </w:tr>
      <w:tr w:rsidR="008C74A3" w:rsidRPr="001564E7"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1564E7" w:rsidRDefault="008C74A3" w:rsidP="008C74A3">
            <w:pPr>
              <w:pStyle w:val="TAL"/>
              <w:rPr>
                <w:rFonts w:cs="Arial"/>
                <w:sz w:val="16"/>
                <w:szCs w:val="16"/>
              </w:rPr>
            </w:pPr>
            <w:r w:rsidRPr="001564E7">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1564E7" w:rsidRDefault="008C74A3" w:rsidP="008C74A3">
            <w:pPr>
              <w:pStyle w:val="TAL"/>
              <w:rPr>
                <w:rFonts w:cs="Arial"/>
                <w:sz w:val="16"/>
                <w:szCs w:val="16"/>
              </w:rPr>
            </w:pPr>
            <w:r w:rsidRPr="001564E7">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1564E7" w:rsidRDefault="008C74A3" w:rsidP="008C74A3">
            <w:pPr>
              <w:pStyle w:val="TAC"/>
              <w:rPr>
                <w:sz w:val="16"/>
                <w:szCs w:val="16"/>
              </w:rPr>
            </w:pPr>
            <w:r w:rsidRPr="001564E7">
              <w:rPr>
                <w:sz w:val="16"/>
                <w:szCs w:val="16"/>
              </w:rPr>
              <w:t>16.4.0</w:t>
            </w:r>
          </w:p>
        </w:tc>
      </w:tr>
      <w:tr w:rsidR="008C74A3" w:rsidRPr="001564E7"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1564E7" w:rsidRDefault="008C74A3" w:rsidP="008C74A3">
            <w:pPr>
              <w:pStyle w:val="TAL"/>
              <w:rPr>
                <w:rFonts w:cs="Arial"/>
                <w:sz w:val="16"/>
                <w:szCs w:val="16"/>
              </w:rPr>
            </w:pPr>
            <w:r w:rsidRPr="001564E7">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1564E7" w:rsidRDefault="008C74A3" w:rsidP="008C74A3">
            <w:pPr>
              <w:pStyle w:val="TAL"/>
              <w:rPr>
                <w:rFonts w:cs="Arial"/>
                <w:sz w:val="16"/>
                <w:szCs w:val="16"/>
              </w:rPr>
            </w:pPr>
            <w:r w:rsidRPr="001564E7">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1564E7" w:rsidRDefault="008C74A3" w:rsidP="008C74A3">
            <w:pPr>
              <w:pStyle w:val="TAC"/>
              <w:rPr>
                <w:sz w:val="16"/>
                <w:szCs w:val="16"/>
              </w:rPr>
            </w:pPr>
            <w:r w:rsidRPr="001564E7">
              <w:rPr>
                <w:sz w:val="16"/>
                <w:szCs w:val="16"/>
              </w:rPr>
              <w:t>16.4.0</w:t>
            </w:r>
          </w:p>
        </w:tc>
      </w:tr>
      <w:tr w:rsidR="008C74A3" w:rsidRPr="001564E7"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1564E7" w:rsidRDefault="008C74A3" w:rsidP="008C74A3">
            <w:pPr>
              <w:pStyle w:val="TAL"/>
              <w:rPr>
                <w:rFonts w:cs="Arial"/>
                <w:sz w:val="16"/>
                <w:szCs w:val="16"/>
              </w:rPr>
            </w:pPr>
            <w:r w:rsidRPr="001564E7">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1564E7" w:rsidRDefault="008C74A3"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1564E7" w:rsidRDefault="008C74A3" w:rsidP="008C74A3">
            <w:pPr>
              <w:pStyle w:val="TAL"/>
              <w:rPr>
                <w:rFonts w:cs="Arial"/>
                <w:sz w:val="16"/>
                <w:szCs w:val="16"/>
              </w:rPr>
            </w:pPr>
            <w:r w:rsidRPr="001564E7">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1564E7" w:rsidRDefault="008C74A3" w:rsidP="008C74A3">
            <w:pPr>
              <w:pStyle w:val="TAC"/>
              <w:rPr>
                <w:sz w:val="16"/>
                <w:szCs w:val="16"/>
              </w:rPr>
            </w:pPr>
            <w:r w:rsidRPr="001564E7">
              <w:rPr>
                <w:sz w:val="16"/>
                <w:szCs w:val="16"/>
              </w:rPr>
              <w:t>16.4.0</w:t>
            </w:r>
          </w:p>
        </w:tc>
      </w:tr>
      <w:tr w:rsidR="008C74A3" w:rsidRPr="001564E7"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1564E7" w:rsidRDefault="008C74A3" w:rsidP="008C74A3">
            <w:pPr>
              <w:pStyle w:val="TAL"/>
              <w:rPr>
                <w:rFonts w:cs="Arial"/>
                <w:sz w:val="16"/>
                <w:szCs w:val="16"/>
              </w:rPr>
            </w:pPr>
            <w:r w:rsidRPr="001564E7">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1564E7" w:rsidRDefault="008C74A3" w:rsidP="008C74A3">
            <w:pPr>
              <w:pStyle w:val="TAL"/>
              <w:rPr>
                <w:rFonts w:cs="Arial"/>
                <w:sz w:val="16"/>
                <w:szCs w:val="16"/>
              </w:rPr>
            </w:pPr>
            <w:r w:rsidRPr="001564E7">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1564E7" w:rsidRDefault="008C74A3" w:rsidP="008C74A3">
            <w:pPr>
              <w:pStyle w:val="TAC"/>
              <w:rPr>
                <w:sz w:val="16"/>
                <w:szCs w:val="16"/>
              </w:rPr>
            </w:pPr>
            <w:r w:rsidRPr="001564E7">
              <w:rPr>
                <w:sz w:val="16"/>
                <w:szCs w:val="16"/>
              </w:rPr>
              <w:t>16.4.0</w:t>
            </w:r>
          </w:p>
        </w:tc>
      </w:tr>
      <w:tr w:rsidR="008C74A3" w:rsidRPr="001564E7"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1564E7" w:rsidRDefault="008C74A3" w:rsidP="008C74A3">
            <w:pPr>
              <w:pStyle w:val="TAL"/>
              <w:rPr>
                <w:rFonts w:cs="Arial"/>
                <w:sz w:val="16"/>
                <w:szCs w:val="16"/>
              </w:rPr>
            </w:pPr>
            <w:r w:rsidRPr="001564E7">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1564E7" w:rsidRDefault="008C74A3"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1564E7" w:rsidRDefault="008C74A3" w:rsidP="008C74A3">
            <w:pPr>
              <w:pStyle w:val="TAL"/>
              <w:rPr>
                <w:rFonts w:cs="Arial"/>
                <w:sz w:val="16"/>
                <w:szCs w:val="16"/>
              </w:rPr>
            </w:pPr>
            <w:r w:rsidRPr="001564E7">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1564E7" w:rsidRDefault="008C74A3" w:rsidP="008C74A3">
            <w:pPr>
              <w:pStyle w:val="TAC"/>
              <w:rPr>
                <w:sz w:val="16"/>
                <w:szCs w:val="16"/>
              </w:rPr>
            </w:pPr>
            <w:r w:rsidRPr="001564E7">
              <w:rPr>
                <w:sz w:val="16"/>
                <w:szCs w:val="16"/>
              </w:rPr>
              <w:t>16.4.0</w:t>
            </w:r>
          </w:p>
        </w:tc>
      </w:tr>
      <w:tr w:rsidR="008C74A3" w:rsidRPr="001564E7"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1564E7" w:rsidRDefault="008C74A3" w:rsidP="008C74A3">
            <w:pPr>
              <w:pStyle w:val="TAL"/>
              <w:rPr>
                <w:rFonts w:cs="Arial"/>
                <w:sz w:val="16"/>
                <w:szCs w:val="16"/>
              </w:rPr>
            </w:pPr>
            <w:r w:rsidRPr="001564E7">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1564E7" w:rsidRDefault="008C74A3" w:rsidP="008C74A3">
            <w:pPr>
              <w:pStyle w:val="TAL"/>
              <w:rPr>
                <w:rFonts w:cs="Arial"/>
                <w:sz w:val="16"/>
                <w:szCs w:val="16"/>
              </w:rPr>
            </w:pPr>
            <w:r w:rsidRPr="001564E7">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1564E7" w:rsidRDefault="008C74A3" w:rsidP="008C74A3">
            <w:pPr>
              <w:pStyle w:val="TAC"/>
              <w:rPr>
                <w:sz w:val="16"/>
                <w:szCs w:val="16"/>
              </w:rPr>
            </w:pPr>
            <w:r w:rsidRPr="001564E7">
              <w:rPr>
                <w:sz w:val="16"/>
                <w:szCs w:val="16"/>
              </w:rPr>
              <w:t>16.4.0</w:t>
            </w:r>
          </w:p>
        </w:tc>
      </w:tr>
      <w:tr w:rsidR="008C74A3" w:rsidRPr="001564E7"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1564E7" w:rsidRDefault="008C74A3" w:rsidP="008C74A3">
            <w:pPr>
              <w:pStyle w:val="TAL"/>
              <w:rPr>
                <w:rFonts w:cs="Arial"/>
                <w:sz w:val="16"/>
                <w:szCs w:val="16"/>
              </w:rPr>
            </w:pPr>
            <w:r w:rsidRPr="001564E7">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1564E7" w:rsidRDefault="008C74A3" w:rsidP="008C74A3">
            <w:pPr>
              <w:pStyle w:val="TAC"/>
              <w:rPr>
                <w:sz w:val="16"/>
                <w:szCs w:val="16"/>
              </w:rPr>
            </w:pPr>
            <w:r w:rsidRPr="001564E7">
              <w:rPr>
                <w:sz w:val="16"/>
                <w:szCs w:val="16"/>
              </w:rPr>
              <w:t>16.4.0</w:t>
            </w:r>
          </w:p>
        </w:tc>
      </w:tr>
      <w:tr w:rsidR="008C74A3" w:rsidRPr="001564E7"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1564E7" w:rsidRDefault="008C74A3" w:rsidP="008C74A3">
            <w:pPr>
              <w:pStyle w:val="TAL"/>
              <w:rPr>
                <w:rFonts w:cs="Arial"/>
                <w:sz w:val="16"/>
                <w:szCs w:val="16"/>
              </w:rPr>
            </w:pPr>
            <w:r w:rsidRPr="001564E7">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1564E7" w:rsidRDefault="008C74A3" w:rsidP="008C74A3">
            <w:pPr>
              <w:pStyle w:val="TAL"/>
              <w:rPr>
                <w:rFonts w:cs="Arial"/>
                <w:sz w:val="16"/>
                <w:szCs w:val="16"/>
              </w:rPr>
            </w:pPr>
            <w:r w:rsidRPr="001564E7">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1564E7" w:rsidRDefault="008C74A3" w:rsidP="008C74A3">
            <w:pPr>
              <w:pStyle w:val="TAC"/>
              <w:rPr>
                <w:sz w:val="16"/>
                <w:szCs w:val="16"/>
              </w:rPr>
            </w:pPr>
            <w:r w:rsidRPr="001564E7">
              <w:rPr>
                <w:sz w:val="16"/>
                <w:szCs w:val="16"/>
              </w:rPr>
              <w:t>16.4.0</w:t>
            </w:r>
          </w:p>
        </w:tc>
      </w:tr>
      <w:tr w:rsidR="008C74A3" w:rsidRPr="001564E7"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1564E7" w:rsidRDefault="008C74A3" w:rsidP="008C74A3">
            <w:pPr>
              <w:pStyle w:val="TAL"/>
              <w:rPr>
                <w:rFonts w:cs="Arial"/>
                <w:sz w:val="16"/>
                <w:szCs w:val="16"/>
              </w:rPr>
            </w:pPr>
            <w:r w:rsidRPr="001564E7">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1564E7" w:rsidRDefault="008C74A3"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1564E7" w:rsidRDefault="008C74A3" w:rsidP="008C74A3">
            <w:pPr>
              <w:pStyle w:val="TAL"/>
              <w:rPr>
                <w:rFonts w:cs="Arial"/>
                <w:sz w:val="16"/>
                <w:szCs w:val="16"/>
              </w:rPr>
            </w:pPr>
            <w:r w:rsidRPr="001564E7">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1564E7" w:rsidRDefault="008C74A3" w:rsidP="008C74A3">
            <w:pPr>
              <w:pStyle w:val="TAC"/>
              <w:rPr>
                <w:sz w:val="16"/>
                <w:szCs w:val="16"/>
              </w:rPr>
            </w:pPr>
            <w:r w:rsidRPr="001564E7">
              <w:rPr>
                <w:sz w:val="16"/>
                <w:szCs w:val="16"/>
              </w:rPr>
              <w:t>16.4.0</w:t>
            </w:r>
          </w:p>
        </w:tc>
      </w:tr>
      <w:tr w:rsidR="008C74A3" w:rsidRPr="001564E7"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1564E7" w:rsidRDefault="008C74A3" w:rsidP="008C74A3">
            <w:pPr>
              <w:pStyle w:val="TAL"/>
              <w:rPr>
                <w:rFonts w:cs="Arial"/>
                <w:sz w:val="16"/>
                <w:szCs w:val="16"/>
              </w:rPr>
            </w:pPr>
            <w:r w:rsidRPr="001564E7">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1564E7" w:rsidRDefault="008C74A3" w:rsidP="008C74A3">
            <w:pPr>
              <w:pStyle w:val="TAL"/>
              <w:rPr>
                <w:rFonts w:cs="Arial"/>
                <w:sz w:val="16"/>
                <w:szCs w:val="16"/>
              </w:rPr>
            </w:pPr>
            <w:r w:rsidRPr="001564E7">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1564E7" w:rsidRDefault="008C74A3" w:rsidP="008C74A3">
            <w:pPr>
              <w:pStyle w:val="TAC"/>
              <w:rPr>
                <w:sz w:val="16"/>
                <w:szCs w:val="16"/>
              </w:rPr>
            </w:pPr>
            <w:r w:rsidRPr="001564E7">
              <w:rPr>
                <w:sz w:val="16"/>
                <w:szCs w:val="16"/>
              </w:rPr>
              <w:t>16.4.0</w:t>
            </w:r>
          </w:p>
        </w:tc>
      </w:tr>
      <w:tr w:rsidR="008C74A3" w:rsidRPr="001564E7"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1564E7" w:rsidRDefault="008C74A3" w:rsidP="008C74A3">
            <w:pPr>
              <w:pStyle w:val="TAL"/>
              <w:rPr>
                <w:rFonts w:cs="Arial"/>
                <w:sz w:val="16"/>
                <w:szCs w:val="16"/>
              </w:rPr>
            </w:pPr>
            <w:r w:rsidRPr="001564E7">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1564E7" w:rsidRDefault="008C74A3" w:rsidP="008C74A3">
            <w:pPr>
              <w:pStyle w:val="TAL"/>
              <w:rPr>
                <w:rFonts w:cs="Arial"/>
                <w:sz w:val="16"/>
                <w:szCs w:val="16"/>
              </w:rPr>
            </w:pPr>
            <w:r w:rsidRPr="001564E7">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1564E7" w:rsidRDefault="008C74A3" w:rsidP="008C74A3">
            <w:pPr>
              <w:pStyle w:val="TAC"/>
              <w:rPr>
                <w:sz w:val="16"/>
                <w:szCs w:val="16"/>
              </w:rPr>
            </w:pPr>
            <w:r w:rsidRPr="001564E7">
              <w:rPr>
                <w:sz w:val="16"/>
                <w:szCs w:val="16"/>
              </w:rPr>
              <w:t>16.4.0</w:t>
            </w:r>
          </w:p>
        </w:tc>
      </w:tr>
      <w:tr w:rsidR="008C74A3" w:rsidRPr="001564E7"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1564E7" w:rsidRDefault="008C74A3" w:rsidP="008C74A3">
            <w:pPr>
              <w:pStyle w:val="TAL"/>
              <w:rPr>
                <w:rFonts w:cs="Arial"/>
                <w:sz w:val="16"/>
                <w:szCs w:val="16"/>
              </w:rPr>
            </w:pPr>
            <w:r w:rsidRPr="001564E7">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1564E7" w:rsidRDefault="008C74A3"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1564E7" w:rsidRDefault="008C74A3"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1564E7" w:rsidRDefault="008C74A3" w:rsidP="008C74A3">
            <w:pPr>
              <w:pStyle w:val="TAL"/>
              <w:rPr>
                <w:rFonts w:cs="Arial"/>
                <w:sz w:val="16"/>
                <w:szCs w:val="16"/>
              </w:rPr>
            </w:pPr>
            <w:r w:rsidRPr="001564E7">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1564E7" w:rsidRDefault="008C74A3" w:rsidP="008C74A3">
            <w:pPr>
              <w:pStyle w:val="TAC"/>
              <w:rPr>
                <w:sz w:val="16"/>
                <w:szCs w:val="16"/>
              </w:rPr>
            </w:pPr>
            <w:r w:rsidRPr="001564E7">
              <w:rPr>
                <w:sz w:val="16"/>
                <w:szCs w:val="16"/>
              </w:rPr>
              <w:t>16.4.0</w:t>
            </w:r>
          </w:p>
        </w:tc>
      </w:tr>
      <w:tr w:rsidR="008C74A3" w:rsidRPr="001564E7"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1564E7" w:rsidRDefault="008C74A3" w:rsidP="008C74A3">
            <w:pPr>
              <w:pStyle w:val="TAC"/>
              <w:rPr>
                <w:sz w:val="16"/>
                <w:szCs w:val="16"/>
              </w:rPr>
            </w:pPr>
            <w:r w:rsidRPr="001564E7">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1564E7" w:rsidRDefault="008C74A3" w:rsidP="008C74A3">
            <w:pPr>
              <w:pStyle w:val="TAC"/>
              <w:rPr>
                <w:sz w:val="16"/>
                <w:szCs w:val="16"/>
              </w:rPr>
            </w:pPr>
            <w:r w:rsidRPr="001564E7">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1564E7" w:rsidRDefault="008C74A3" w:rsidP="008C74A3">
            <w:pPr>
              <w:pStyle w:val="TAC"/>
              <w:rPr>
                <w:rFonts w:cs="Arial"/>
                <w:color w:val="000000"/>
                <w:sz w:val="16"/>
                <w:szCs w:val="16"/>
              </w:rPr>
            </w:pPr>
            <w:r w:rsidRPr="001564E7">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1564E7" w:rsidRDefault="008C74A3" w:rsidP="008C74A3">
            <w:pPr>
              <w:pStyle w:val="TAL"/>
              <w:rPr>
                <w:rFonts w:cs="Arial"/>
                <w:sz w:val="16"/>
                <w:szCs w:val="16"/>
              </w:rPr>
            </w:pPr>
            <w:r w:rsidRPr="001564E7">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1564E7"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1564E7" w:rsidRDefault="008C74A3" w:rsidP="008C74A3">
            <w:pPr>
              <w:pStyle w:val="TAC"/>
              <w:rPr>
                <w:rFonts w:cs="Arial"/>
                <w:sz w:val="16"/>
                <w:szCs w:val="16"/>
              </w:rPr>
            </w:pPr>
            <w:r w:rsidRPr="001564E7">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1564E7" w:rsidRDefault="008C74A3" w:rsidP="008C74A3">
            <w:pPr>
              <w:pStyle w:val="TAL"/>
              <w:rPr>
                <w:rFonts w:cs="Arial"/>
                <w:sz w:val="16"/>
                <w:szCs w:val="16"/>
              </w:rPr>
            </w:pPr>
            <w:r w:rsidRPr="001564E7">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1564E7" w:rsidRDefault="008C74A3" w:rsidP="008C74A3">
            <w:pPr>
              <w:pStyle w:val="TAC"/>
              <w:rPr>
                <w:sz w:val="16"/>
                <w:szCs w:val="16"/>
              </w:rPr>
            </w:pPr>
            <w:r w:rsidRPr="001564E7">
              <w:rPr>
                <w:sz w:val="16"/>
                <w:szCs w:val="16"/>
              </w:rPr>
              <w:t>16.4.0</w:t>
            </w:r>
          </w:p>
        </w:tc>
      </w:tr>
      <w:tr w:rsidR="00BE2B01" w:rsidRPr="001564E7"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1564E7" w:rsidRDefault="00BE2B01"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1564E7" w:rsidRDefault="00BE2B01"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1564E7" w:rsidRDefault="00BE2B01" w:rsidP="008C74A3">
            <w:pPr>
              <w:pStyle w:val="TAL"/>
              <w:rPr>
                <w:rFonts w:cs="Arial"/>
                <w:sz w:val="16"/>
                <w:szCs w:val="16"/>
              </w:rPr>
            </w:pPr>
            <w:r w:rsidRPr="001564E7">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1564E7" w:rsidRDefault="00BE2B01" w:rsidP="008C74A3">
            <w:pPr>
              <w:pStyle w:val="TAR"/>
              <w:rPr>
                <w:rFonts w:cs="Arial"/>
                <w:sz w:val="16"/>
                <w:szCs w:val="16"/>
              </w:rPr>
            </w:pPr>
            <w:r w:rsidRPr="001564E7">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1564E7" w:rsidRDefault="00BE2B01"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1564E7" w:rsidRDefault="00BE2B01" w:rsidP="008C74A3">
            <w:pPr>
              <w:pStyle w:val="TAL"/>
              <w:rPr>
                <w:rFonts w:cs="Arial"/>
                <w:sz w:val="16"/>
                <w:szCs w:val="16"/>
              </w:rPr>
            </w:pPr>
            <w:r w:rsidRPr="001564E7">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1564E7" w:rsidRDefault="00BE2B01"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A6235F" w:rsidRPr="001564E7"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1564E7" w:rsidRDefault="00A6235F"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1564E7" w:rsidRDefault="00A6235F"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1564E7" w:rsidRDefault="00A6235F" w:rsidP="008C74A3">
            <w:pPr>
              <w:pStyle w:val="TAL"/>
              <w:rPr>
                <w:rFonts w:cs="Arial"/>
                <w:sz w:val="16"/>
                <w:szCs w:val="16"/>
              </w:rPr>
            </w:pPr>
            <w:r w:rsidRPr="001564E7">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1564E7" w:rsidRDefault="00A6235F" w:rsidP="008C74A3">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1564E7" w:rsidRDefault="00A6235F"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1564E7" w:rsidRDefault="00A6235F" w:rsidP="008C74A3">
            <w:pPr>
              <w:pStyle w:val="TAL"/>
              <w:rPr>
                <w:rFonts w:cs="Arial"/>
                <w:sz w:val="16"/>
                <w:szCs w:val="16"/>
              </w:rPr>
            </w:pPr>
            <w:r w:rsidRPr="001564E7">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1564E7" w:rsidRDefault="00A6235F"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196D5B" w:rsidRPr="001564E7"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1564E7" w:rsidRDefault="00196D5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1564E7" w:rsidRDefault="00196D5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1564E7" w:rsidRDefault="00196D5B" w:rsidP="008C74A3">
            <w:pPr>
              <w:pStyle w:val="TAL"/>
              <w:rPr>
                <w:rFonts w:cs="Arial"/>
                <w:sz w:val="16"/>
                <w:szCs w:val="16"/>
              </w:rPr>
            </w:pPr>
            <w:r w:rsidRPr="001564E7">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1564E7" w:rsidRDefault="00196D5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1564E7" w:rsidRDefault="00196D5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1564E7" w:rsidRDefault="00196D5B" w:rsidP="008C74A3">
            <w:pPr>
              <w:pStyle w:val="TAL"/>
              <w:rPr>
                <w:rFonts w:cs="Arial"/>
                <w:sz w:val="16"/>
                <w:szCs w:val="16"/>
              </w:rPr>
            </w:pPr>
            <w:r w:rsidRPr="001564E7">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1564E7" w:rsidRDefault="00196D5B" w:rsidP="008C74A3">
            <w:pPr>
              <w:pStyle w:val="TAC"/>
              <w:rPr>
                <w:sz w:val="16"/>
                <w:szCs w:val="16"/>
              </w:rPr>
            </w:pPr>
            <w:r w:rsidRPr="001564E7">
              <w:rPr>
                <w:sz w:val="16"/>
                <w:szCs w:val="16"/>
              </w:rPr>
              <w:t>16.</w:t>
            </w:r>
            <w:r w:rsidR="002B09CA" w:rsidRPr="001564E7">
              <w:rPr>
                <w:sz w:val="16"/>
                <w:szCs w:val="16"/>
              </w:rPr>
              <w:t>5</w:t>
            </w:r>
            <w:r w:rsidRPr="001564E7">
              <w:rPr>
                <w:sz w:val="16"/>
                <w:szCs w:val="16"/>
              </w:rPr>
              <w:t>.0</w:t>
            </w:r>
          </w:p>
        </w:tc>
      </w:tr>
      <w:tr w:rsidR="002B09CA" w:rsidRPr="001564E7"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1564E7" w:rsidRDefault="002B09CA"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1564E7" w:rsidRDefault="002B09CA"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1564E7" w:rsidRDefault="00CA3B0E" w:rsidP="008C74A3">
            <w:pPr>
              <w:pStyle w:val="TAC"/>
              <w:rPr>
                <w:rFonts w:cs="Arial"/>
                <w:color w:val="000000"/>
                <w:sz w:val="16"/>
                <w:szCs w:val="16"/>
              </w:rPr>
            </w:pPr>
            <w:r w:rsidRPr="001564E7">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1564E7" w:rsidRDefault="002B09CA" w:rsidP="008C74A3">
            <w:pPr>
              <w:pStyle w:val="TAL"/>
              <w:rPr>
                <w:rFonts w:cs="Arial"/>
                <w:sz w:val="16"/>
                <w:szCs w:val="16"/>
              </w:rPr>
            </w:pPr>
            <w:r w:rsidRPr="001564E7">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1564E7" w:rsidRDefault="002B09CA"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1564E7" w:rsidRDefault="002B09CA"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1564E7" w:rsidRDefault="002B09CA" w:rsidP="008C74A3">
            <w:pPr>
              <w:pStyle w:val="TAL"/>
              <w:rPr>
                <w:rFonts w:cs="Arial"/>
                <w:sz w:val="16"/>
                <w:szCs w:val="16"/>
              </w:rPr>
            </w:pPr>
            <w:r w:rsidRPr="001564E7">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1564E7" w:rsidRDefault="002B09CA" w:rsidP="008C74A3">
            <w:pPr>
              <w:pStyle w:val="TAC"/>
              <w:rPr>
                <w:sz w:val="16"/>
                <w:szCs w:val="16"/>
              </w:rPr>
            </w:pPr>
            <w:r w:rsidRPr="001564E7">
              <w:rPr>
                <w:sz w:val="16"/>
                <w:szCs w:val="16"/>
              </w:rPr>
              <w:t>16.5.0</w:t>
            </w:r>
          </w:p>
        </w:tc>
      </w:tr>
      <w:tr w:rsidR="00E87DA2" w:rsidRPr="001564E7"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1564E7" w:rsidRDefault="00E87DA2"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1564E7" w:rsidRDefault="00E87DA2"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1564E7" w:rsidRDefault="00CA3B0E" w:rsidP="008C74A3">
            <w:pPr>
              <w:pStyle w:val="TAC"/>
              <w:rPr>
                <w:rFonts w:cs="Arial"/>
                <w:color w:val="000000"/>
                <w:sz w:val="16"/>
                <w:szCs w:val="16"/>
              </w:rPr>
            </w:pPr>
            <w:r w:rsidRPr="001564E7">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1564E7" w:rsidRDefault="00E87DA2" w:rsidP="008C74A3">
            <w:pPr>
              <w:pStyle w:val="TAL"/>
              <w:rPr>
                <w:rFonts w:cs="Arial"/>
                <w:sz w:val="16"/>
                <w:szCs w:val="16"/>
              </w:rPr>
            </w:pPr>
            <w:r w:rsidRPr="001564E7">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1564E7" w:rsidRDefault="00E87DA2"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1564E7" w:rsidRDefault="00E87DA2"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1564E7" w:rsidRDefault="00E87DA2" w:rsidP="008C74A3">
            <w:pPr>
              <w:pStyle w:val="TAL"/>
              <w:rPr>
                <w:rFonts w:cs="Arial"/>
                <w:sz w:val="16"/>
                <w:szCs w:val="16"/>
              </w:rPr>
            </w:pPr>
            <w:r w:rsidRPr="001564E7">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1564E7" w:rsidRDefault="00E87DA2" w:rsidP="008C74A3">
            <w:pPr>
              <w:pStyle w:val="TAC"/>
              <w:rPr>
                <w:sz w:val="16"/>
                <w:szCs w:val="16"/>
              </w:rPr>
            </w:pPr>
            <w:r w:rsidRPr="001564E7">
              <w:rPr>
                <w:sz w:val="16"/>
                <w:szCs w:val="16"/>
              </w:rPr>
              <w:t>16.5.0</w:t>
            </w:r>
          </w:p>
        </w:tc>
      </w:tr>
      <w:tr w:rsidR="000D32FB" w:rsidRPr="001564E7"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1564E7" w:rsidRDefault="000D32FB"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1564E7" w:rsidRDefault="000D32FB"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1564E7" w:rsidRDefault="000D32FB" w:rsidP="008C74A3">
            <w:pPr>
              <w:pStyle w:val="TAL"/>
              <w:rPr>
                <w:rFonts w:cs="Arial"/>
                <w:sz w:val="16"/>
                <w:szCs w:val="16"/>
              </w:rPr>
            </w:pPr>
            <w:r w:rsidRPr="001564E7">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1564E7" w:rsidRDefault="000D32FB"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1564E7" w:rsidRDefault="000D32FB"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1564E7" w:rsidRDefault="000D32FB" w:rsidP="008C74A3">
            <w:pPr>
              <w:pStyle w:val="TAL"/>
              <w:rPr>
                <w:rFonts w:cs="Arial"/>
                <w:sz w:val="16"/>
                <w:szCs w:val="16"/>
              </w:rPr>
            </w:pPr>
            <w:r w:rsidRPr="001564E7">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1564E7" w:rsidRDefault="000D32FB" w:rsidP="008C74A3">
            <w:pPr>
              <w:pStyle w:val="TAC"/>
              <w:rPr>
                <w:sz w:val="16"/>
                <w:szCs w:val="16"/>
              </w:rPr>
            </w:pPr>
            <w:r w:rsidRPr="001564E7">
              <w:rPr>
                <w:sz w:val="16"/>
                <w:szCs w:val="16"/>
              </w:rPr>
              <w:t>16.5.0</w:t>
            </w:r>
          </w:p>
        </w:tc>
      </w:tr>
      <w:tr w:rsidR="00F97CD9" w:rsidRPr="001564E7"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1564E7" w:rsidRDefault="00F97CD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1564E7" w:rsidRDefault="00F97CD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1564E7" w:rsidRDefault="00CA3B0E" w:rsidP="008C74A3">
            <w:pPr>
              <w:pStyle w:val="TAC"/>
              <w:rPr>
                <w:rFonts w:cs="Arial"/>
                <w:color w:val="000000"/>
                <w:sz w:val="16"/>
                <w:szCs w:val="16"/>
              </w:rPr>
            </w:pPr>
            <w:r w:rsidRPr="001564E7">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1564E7" w:rsidRDefault="00F97CD9" w:rsidP="008C74A3">
            <w:pPr>
              <w:pStyle w:val="TAL"/>
              <w:rPr>
                <w:rFonts w:cs="Arial"/>
                <w:sz w:val="16"/>
                <w:szCs w:val="16"/>
              </w:rPr>
            </w:pPr>
            <w:r w:rsidRPr="001564E7">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1564E7" w:rsidRDefault="00F97CD9"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1564E7" w:rsidRDefault="00F97CD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1564E7" w:rsidRDefault="00F97CD9" w:rsidP="008C74A3">
            <w:pPr>
              <w:pStyle w:val="TAL"/>
              <w:rPr>
                <w:rFonts w:cs="Arial"/>
                <w:sz w:val="16"/>
                <w:szCs w:val="16"/>
              </w:rPr>
            </w:pPr>
            <w:r w:rsidRPr="001564E7">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1564E7" w:rsidRDefault="00F97CD9" w:rsidP="008C74A3">
            <w:pPr>
              <w:pStyle w:val="TAC"/>
              <w:rPr>
                <w:sz w:val="16"/>
                <w:szCs w:val="16"/>
              </w:rPr>
            </w:pPr>
            <w:r w:rsidRPr="001564E7">
              <w:rPr>
                <w:sz w:val="16"/>
                <w:szCs w:val="16"/>
              </w:rPr>
              <w:t>16.5.0</w:t>
            </w:r>
          </w:p>
        </w:tc>
      </w:tr>
      <w:tr w:rsidR="00A61DB8" w:rsidRPr="001564E7"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1564E7" w:rsidRDefault="00A61DB8"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1564E7" w:rsidRDefault="00A61DB8"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1564E7" w:rsidRDefault="00CA3B0E" w:rsidP="008C74A3">
            <w:pPr>
              <w:pStyle w:val="TAC"/>
              <w:rPr>
                <w:rFonts w:cs="Arial"/>
                <w:color w:val="000000"/>
                <w:sz w:val="16"/>
                <w:szCs w:val="16"/>
              </w:rPr>
            </w:pPr>
            <w:r w:rsidRPr="001564E7">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1564E7" w:rsidRDefault="00A61DB8" w:rsidP="008C74A3">
            <w:pPr>
              <w:pStyle w:val="TAL"/>
              <w:rPr>
                <w:rFonts w:cs="Arial"/>
                <w:sz w:val="16"/>
                <w:szCs w:val="16"/>
              </w:rPr>
            </w:pPr>
            <w:r w:rsidRPr="001564E7">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1564E7" w:rsidRDefault="00A61DB8"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1564E7" w:rsidRDefault="00A61DB8"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1564E7" w:rsidRDefault="00A61DB8" w:rsidP="008C74A3">
            <w:pPr>
              <w:pStyle w:val="TAL"/>
              <w:rPr>
                <w:rFonts w:cs="Arial"/>
                <w:sz w:val="16"/>
                <w:szCs w:val="16"/>
              </w:rPr>
            </w:pPr>
            <w:r w:rsidRPr="001564E7">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1564E7" w:rsidRDefault="00A61DB8" w:rsidP="008C74A3">
            <w:pPr>
              <w:pStyle w:val="TAC"/>
              <w:rPr>
                <w:sz w:val="16"/>
                <w:szCs w:val="16"/>
              </w:rPr>
            </w:pPr>
            <w:r w:rsidRPr="001564E7">
              <w:rPr>
                <w:sz w:val="16"/>
                <w:szCs w:val="16"/>
              </w:rPr>
              <w:t>16.5.0</w:t>
            </w:r>
          </w:p>
        </w:tc>
      </w:tr>
      <w:tr w:rsidR="00F12BF9" w:rsidRPr="001564E7"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1564E7" w:rsidRDefault="00F12BF9" w:rsidP="008C74A3">
            <w:pPr>
              <w:pStyle w:val="TAC"/>
              <w:rPr>
                <w:sz w:val="16"/>
                <w:szCs w:val="16"/>
              </w:rPr>
            </w:pPr>
            <w:r w:rsidRPr="001564E7">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1564E7" w:rsidRDefault="00F12BF9" w:rsidP="008C74A3">
            <w:pPr>
              <w:pStyle w:val="TAC"/>
              <w:rPr>
                <w:sz w:val="16"/>
                <w:szCs w:val="16"/>
              </w:rPr>
            </w:pPr>
            <w:r w:rsidRPr="001564E7">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1564E7" w:rsidRDefault="00CA3B0E" w:rsidP="008C74A3">
            <w:pPr>
              <w:pStyle w:val="TAC"/>
              <w:rPr>
                <w:rFonts w:cs="Arial"/>
                <w:color w:val="000000"/>
                <w:sz w:val="16"/>
                <w:szCs w:val="16"/>
              </w:rPr>
            </w:pPr>
            <w:r w:rsidRPr="001564E7">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1564E7" w:rsidRDefault="00F12BF9" w:rsidP="008C74A3">
            <w:pPr>
              <w:pStyle w:val="TAL"/>
              <w:rPr>
                <w:rFonts w:cs="Arial"/>
                <w:sz w:val="16"/>
                <w:szCs w:val="16"/>
              </w:rPr>
            </w:pPr>
            <w:r w:rsidRPr="001564E7">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1564E7" w:rsidRDefault="00F12BF9"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1564E7" w:rsidRDefault="00F12BF9"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1564E7" w:rsidRDefault="00F12BF9" w:rsidP="008C74A3">
            <w:pPr>
              <w:pStyle w:val="TAL"/>
              <w:rPr>
                <w:rFonts w:cs="Arial"/>
                <w:sz w:val="16"/>
                <w:szCs w:val="16"/>
              </w:rPr>
            </w:pPr>
            <w:r w:rsidRPr="001564E7">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1564E7" w:rsidRDefault="00F12BF9" w:rsidP="008C74A3">
            <w:pPr>
              <w:pStyle w:val="TAC"/>
              <w:rPr>
                <w:sz w:val="16"/>
                <w:szCs w:val="16"/>
              </w:rPr>
            </w:pPr>
            <w:r w:rsidRPr="001564E7">
              <w:rPr>
                <w:sz w:val="16"/>
                <w:szCs w:val="16"/>
              </w:rPr>
              <w:t>16.5.0</w:t>
            </w:r>
          </w:p>
        </w:tc>
      </w:tr>
      <w:tr w:rsidR="00827696" w:rsidRPr="001564E7"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1564E7" w:rsidRDefault="00827696" w:rsidP="008C74A3">
            <w:pPr>
              <w:pStyle w:val="TAL"/>
              <w:rPr>
                <w:rFonts w:cs="Arial"/>
                <w:sz w:val="16"/>
                <w:szCs w:val="16"/>
              </w:rPr>
            </w:pPr>
            <w:r w:rsidRPr="001564E7">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1564E7" w:rsidRDefault="00827696" w:rsidP="008C74A3">
            <w:pPr>
              <w:pStyle w:val="TAL"/>
              <w:rPr>
                <w:rFonts w:cs="Arial"/>
                <w:sz w:val="16"/>
                <w:szCs w:val="16"/>
              </w:rPr>
            </w:pPr>
            <w:r w:rsidRPr="001564E7">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1564E7" w:rsidRDefault="00827696" w:rsidP="008C74A3">
            <w:pPr>
              <w:pStyle w:val="TAC"/>
              <w:rPr>
                <w:sz w:val="16"/>
                <w:szCs w:val="16"/>
              </w:rPr>
            </w:pPr>
            <w:r w:rsidRPr="001564E7">
              <w:rPr>
                <w:sz w:val="16"/>
                <w:szCs w:val="16"/>
              </w:rPr>
              <w:t>16.6.0</w:t>
            </w:r>
          </w:p>
        </w:tc>
      </w:tr>
      <w:tr w:rsidR="00827696" w:rsidRPr="001564E7"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1564E7" w:rsidRDefault="00827696" w:rsidP="008C74A3">
            <w:pPr>
              <w:pStyle w:val="TAL"/>
              <w:rPr>
                <w:rFonts w:cs="Arial"/>
                <w:sz w:val="16"/>
                <w:szCs w:val="16"/>
              </w:rPr>
            </w:pPr>
            <w:r w:rsidRPr="001564E7">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1564E7" w:rsidRDefault="00827696" w:rsidP="008C74A3">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1564E7" w:rsidRDefault="00827696" w:rsidP="008C74A3">
            <w:pPr>
              <w:pStyle w:val="TAL"/>
              <w:rPr>
                <w:rFonts w:cs="Arial"/>
                <w:sz w:val="16"/>
                <w:szCs w:val="16"/>
              </w:rPr>
            </w:pPr>
            <w:r w:rsidRPr="001564E7">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1564E7" w:rsidRDefault="00827696" w:rsidP="008C74A3">
            <w:pPr>
              <w:pStyle w:val="TAC"/>
              <w:rPr>
                <w:sz w:val="16"/>
                <w:szCs w:val="16"/>
              </w:rPr>
            </w:pPr>
            <w:r w:rsidRPr="001564E7">
              <w:rPr>
                <w:sz w:val="16"/>
                <w:szCs w:val="16"/>
              </w:rPr>
              <w:t>16.6.0</w:t>
            </w:r>
          </w:p>
        </w:tc>
      </w:tr>
      <w:tr w:rsidR="00827696" w:rsidRPr="001564E7"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1564E7" w:rsidRDefault="00827696" w:rsidP="008C74A3">
            <w:pPr>
              <w:pStyle w:val="TAL"/>
              <w:rPr>
                <w:rFonts w:cs="Arial"/>
                <w:sz w:val="16"/>
                <w:szCs w:val="16"/>
              </w:rPr>
            </w:pPr>
            <w:r w:rsidRPr="001564E7">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1564E7" w:rsidRDefault="00827696" w:rsidP="008C74A3">
            <w:pPr>
              <w:pStyle w:val="TAL"/>
              <w:rPr>
                <w:rFonts w:cs="Arial"/>
                <w:sz w:val="16"/>
                <w:szCs w:val="16"/>
              </w:rPr>
            </w:pPr>
            <w:r w:rsidRPr="001564E7">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1564E7" w:rsidRDefault="00827696" w:rsidP="008C74A3">
            <w:pPr>
              <w:pStyle w:val="TAC"/>
              <w:rPr>
                <w:sz w:val="16"/>
                <w:szCs w:val="16"/>
              </w:rPr>
            </w:pPr>
            <w:r w:rsidRPr="001564E7">
              <w:rPr>
                <w:sz w:val="16"/>
                <w:szCs w:val="16"/>
              </w:rPr>
              <w:t>16.6.0</w:t>
            </w:r>
          </w:p>
        </w:tc>
      </w:tr>
      <w:tr w:rsidR="00827696" w:rsidRPr="001564E7"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1564E7" w:rsidRDefault="00827696" w:rsidP="008C74A3">
            <w:pPr>
              <w:pStyle w:val="TAL"/>
              <w:rPr>
                <w:rFonts w:cs="Arial"/>
                <w:sz w:val="16"/>
                <w:szCs w:val="16"/>
              </w:rPr>
            </w:pPr>
            <w:r w:rsidRPr="001564E7">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1564E7" w:rsidRDefault="00827696" w:rsidP="008C74A3">
            <w:pPr>
              <w:pStyle w:val="TAL"/>
              <w:rPr>
                <w:rFonts w:cs="Arial"/>
                <w:sz w:val="16"/>
                <w:szCs w:val="16"/>
              </w:rPr>
            </w:pPr>
            <w:r w:rsidRPr="001564E7">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1564E7" w:rsidRDefault="00827696" w:rsidP="008C74A3">
            <w:pPr>
              <w:pStyle w:val="TAC"/>
              <w:rPr>
                <w:sz w:val="16"/>
                <w:szCs w:val="16"/>
              </w:rPr>
            </w:pPr>
            <w:r w:rsidRPr="001564E7">
              <w:rPr>
                <w:sz w:val="16"/>
                <w:szCs w:val="16"/>
              </w:rPr>
              <w:t>16.6.0</w:t>
            </w:r>
          </w:p>
        </w:tc>
      </w:tr>
      <w:tr w:rsidR="00827696" w:rsidRPr="001564E7"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1564E7" w:rsidRDefault="00827696" w:rsidP="008C74A3">
            <w:pPr>
              <w:pStyle w:val="TAL"/>
              <w:rPr>
                <w:rFonts w:cs="Arial"/>
                <w:sz w:val="16"/>
                <w:szCs w:val="16"/>
              </w:rPr>
            </w:pPr>
            <w:r w:rsidRPr="001564E7">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1564E7" w:rsidRDefault="00827696" w:rsidP="008C74A3">
            <w:pPr>
              <w:pStyle w:val="TAL"/>
              <w:rPr>
                <w:rFonts w:cs="Arial"/>
                <w:sz w:val="16"/>
                <w:szCs w:val="16"/>
              </w:rPr>
            </w:pPr>
            <w:r w:rsidRPr="001564E7">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1564E7" w:rsidRDefault="00827696" w:rsidP="008C74A3">
            <w:pPr>
              <w:pStyle w:val="TAC"/>
              <w:rPr>
                <w:sz w:val="16"/>
                <w:szCs w:val="16"/>
              </w:rPr>
            </w:pPr>
            <w:r w:rsidRPr="001564E7">
              <w:rPr>
                <w:sz w:val="16"/>
                <w:szCs w:val="16"/>
              </w:rPr>
              <w:t>16.6.0</w:t>
            </w:r>
          </w:p>
        </w:tc>
      </w:tr>
      <w:tr w:rsidR="00827696" w:rsidRPr="001564E7"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1564E7" w:rsidRDefault="00827696" w:rsidP="008C74A3">
            <w:pPr>
              <w:pStyle w:val="TAL"/>
              <w:rPr>
                <w:rFonts w:cs="Arial"/>
                <w:sz w:val="16"/>
                <w:szCs w:val="16"/>
              </w:rPr>
            </w:pPr>
            <w:r w:rsidRPr="001564E7">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1564E7" w:rsidRDefault="00827696" w:rsidP="008C74A3">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1564E7" w:rsidRDefault="00827696" w:rsidP="008C74A3">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1564E7" w:rsidRDefault="00827696" w:rsidP="008C74A3">
            <w:pPr>
              <w:pStyle w:val="TAL"/>
              <w:rPr>
                <w:rFonts w:cs="Arial"/>
                <w:sz w:val="16"/>
                <w:szCs w:val="16"/>
              </w:rPr>
            </w:pPr>
            <w:r w:rsidRPr="001564E7">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1564E7" w:rsidRDefault="00827696" w:rsidP="008C74A3">
            <w:pPr>
              <w:pStyle w:val="TAC"/>
              <w:rPr>
                <w:sz w:val="16"/>
                <w:szCs w:val="16"/>
              </w:rPr>
            </w:pPr>
            <w:r w:rsidRPr="001564E7">
              <w:rPr>
                <w:sz w:val="16"/>
                <w:szCs w:val="16"/>
              </w:rPr>
              <w:t>16.6.0</w:t>
            </w:r>
          </w:p>
        </w:tc>
      </w:tr>
      <w:tr w:rsidR="00827696" w:rsidRPr="001564E7"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1564E7" w:rsidRDefault="00827696" w:rsidP="008C74A3">
            <w:pPr>
              <w:pStyle w:val="TAL"/>
              <w:rPr>
                <w:rFonts w:cs="Arial"/>
                <w:sz w:val="16"/>
                <w:szCs w:val="16"/>
              </w:rPr>
            </w:pPr>
            <w:r w:rsidRPr="001564E7">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1564E7" w:rsidRDefault="00827696" w:rsidP="008C74A3">
            <w:pPr>
              <w:pStyle w:val="TAL"/>
              <w:rPr>
                <w:rFonts w:cs="Arial"/>
                <w:sz w:val="16"/>
                <w:szCs w:val="16"/>
              </w:rPr>
            </w:pPr>
            <w:r w:rsidRPr="001564E7">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1564E7" w:rsidRDefault="00827696" w:rsidP="008C74A3">
            <w:pPr>
              <w:pStyle w:val="TAC"/>
              <w:rPr>
                <w:sz w:val="16"/>
                <w:szCs w:val="16"/>
              </w:rPr>
            </w:pPr>
            <w:r w:rsidRPr="001564E7">
              <w:rPr>
                <w:sz w:val="16"/>
                <w:szCs w:val="16"/>
              </w:rPr>
              <w:t>16.6.0</w:t>
            </w:r>
          </w:p>
        </w:tc>
      </w:tr>
      <w:tr w:rsidR="00827696" w:rsidRPr="001564E7"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1564E7" w:rsidRDefault="00827696" w:rsidP="008C74A3">
            <w:pPr>
              <w:pStyle w:val="TAL"/>
              <w:rPr>
                <w:rFonts w:cs="Arial"/>
                <w:sz w:val="16"/>
                <w:szCs w:val="16"/>
              </w:rPr>
            </w:pPr>
            <w:r w:rsidRPr="001564E7">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1564E7" w:rsidRDefault="00827696" w:rsidP="008C74A3">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1564E7" w:rsidRDefault="00827696" w:rsidP="008C74A3">
            <w:pPr>
              <w:pStyle w:val="TAL"/>
              <w:rPr>
                <w:rFonts w:cs="Arial"/>
                <w:sz w:val="16"/>
                <w:szCs w:val="16"/>
              </w:rPr>
            </w:pPr>
            <w:r w:rsidRPr="001564E7">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1564E7" w:rsidRDefault="00827696" w:rsidP="008C74A3">
            <w:pPr>
              <w:pStyle w:val="TAC"/>
              <w:rPr>
                <w:sz w:val="16"/>
                <w:szCs w:val="16"/>
              </w:rPr>
            </w:pPr>
            <w:r w:rsidRPr="001564E7">
              <w:rPr>
                <w:sz w:val="16"/>
                <w:szCs w:val="16"/>
              </w:rPr>
              <w:t>16.6.0</w:t>
            </w:r>
          </w:p>
        </w:tc>
      </w:tr>
      <w:tr w:rsidR="00827696" w:rsidRPr="001564E7"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1564E7" w:rsidRDefault="00827696" w:rsidP="008C74A3">
            <w:pPr>
              <w:pStyle w:val="TAC"/>
              <w:rPr>
                <w:sz w:val="16"/>
                <w:szCs w:val="16"/>
              </w:rPr>
            </w:pPr>
            <w:r w:rsidRPr="001564E7">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1564E7" w:rsidRDefault="00827696" w:rsidP="008C74A3">
            <w:pPr>
              <w:pStyle w:val="TAC"/>
              <w:rPr>
                <w:sz w:val="16"/>
                <w:szCs w:val="16"/>
              </w:rPr>
            </w:pPr>
            <w:r w:rsidRPr="001564E7">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1564E7" w:rsidRDefault="00827696" w:rsidP="008C74A3">
            <w:pPr>
              <w:pStyle w:val="TAC"/>
              <w:rPr>
                <w:rFonts w:cs="Arial"/>
                <w:color w:val="000000"/>
                <w:sz w:val="16"/>
                <w:szCs w:val="16"/>
              </w:rPr>
            </w:pPr>
            <w:r w:rsidRPr="001564E7">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1564E7" w:rsidRDefault="00827696" w:rsidP="008C74A3">
            <w:pPr>
              <w:pStyle w:val="TAL"/>
              <w:rPr>
                <w:rFonts w:cs="Arial"/>
                <w:sz w:val="16"/>
                <w:szCs w:val="16"/>
              </w:rPr>
            </w:pPr>
            <w:r w:rsidRPr="001564E7">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1564E7" w:rsidRDefault="00827696" w:rsidP="008C74A3">
            <w:pPr>
              <w:pStyle w:val="TAR"/>
              <w:rPr>
                <w:rFonts w:cs="Arial"/>
                <w:sz w:val="16"/>
                <w:szCs w:val="16"/>
              </w:rPr>
            </w:pPr>
            <w:r w:rsidRPr="001564E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1564E7" w:rsidRDefault="00827696" w:rsidP="008C74A3">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1564E7" w:rsidRDefault="00827696" w:rsidP="008C74A3">
            <w:pPr>
              <w:pStyle w:val="TAL"/>
              <w:rPr>
                <w:rFonts w:cs="Arial"/>
                <w:sz w:val="16"/>
                <w:szCs w:val="16"/>
              </w:rPr>
            </w:pPr>
            <w:r w:rsidRPr="001564E7">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1564E7" w:rsidRDefault="00827696" w:rsidP="008C74A3">
            <w:pPr>
              <w:pStyle w:val="TAC"/>
              <w:rPr>
                <w:sz w:val="16"/>
                <w:szCs w:val="16"/>
              </w:rPr>
            </w:pPr>
            <w:r w:rsidRPr="001564E7">
              <w:rPr>
                <w:sz w:val="16"/>
                <w:szCs w:val="16"/>
              </w:rPr>
              <w:t>16.6.0</w:t>
            </w:r>
          </w:p>
        </w:tc>
      </w:tr>
      <w:tr w:rsidR="008528CB" w:rsidRPr="001564E7"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1564E7" w:rsidRDefault="008528CB" w:rsidP="008528CB">
            <w:pPr>
              <w:pStyle w:val="TAL"/>
              <w:rPr>
                <w:rFonts w:cs="Arial"/>
                <w:sz w:val="16"/>
                <w:szCs w:val="16"/>
              </w:rPr>
            </w:pPr>
            <w:r w:rsidRPr="001564E7">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1564E7" w:rsidRDefault="008528CB" w:rsidP="008528CB">
            <w:pPr>
              <w:pStyle w:val="TAR"/>
              <w:rPr>
                <w:rFonts w:cs="Arial"/>
                <w:sz w:val="16"/>
                <w:szCs w:val="16"/>
              </w:rPr>
            </w:pPr>
            <w:r w:rsidRPr="001564E7">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1564E7" w:rsidRDefault="008528CB" w:rsidP="008528CB">
            <w:pPr>
              <w:pStyle w:val="TAL"/>
              <w:rPr>
                <w:rFonts w:cs="Arial"/>
                <w:sz w:val="16"/>
                <w:szCs w:val="16"/>
              </w:rPr>
            </w:pPr>
            <w:r w:rsidRPr="001564E7">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1564E7" w:rsidRDefault="008528CB" w:rsidP="008528CB">
            <w:pPr>
              <w:pStyle w:val="TAC"/>
              <w:rPr>
                <w:sz w:val="16"/>
                <w:szCs w:val="16"/>
              </w:rPr>
            </w:pPr>
            <w:r w:rsidRPr="001564E7">
              <w:rPr>
                <w:sz w:val="16"/>
                <w:szCs w:val="16"/>
              </w:rPr>
              <w:t>16.7.0</w:t>
            </w:r>
          </w:p>
        </w:tc>
      </w:tr>
      <w:tr w:rsidR="008528CB" w:rsidRPr="001564E7"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1564E7" w:rsidRDefault="008528CB" w:rsidP="008528CB">
            <w:pPr>
              <w:pStyle w:val="TAL"/>
              <w:rPr>
                <w:rFonts w:cs="Arial"/>
                <w:sz w:val="16"/>
                <w:szCs w:val="16"/>
              </w:rPr>
            </w:pPr>
            <w:r w:rsidRPr="001564E7">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1564E7" w:rsidRDefault="008528CB" w:rsidP="008528CB">
            <w:pPr>
              <w:pStyle w:val="TAR"/>
              <w:rPr>
                <w:rFonts w:cs="Arial"/>
                <w:sz w:val="16"/>
                <w:szCs w:val="16"/>
              </w:rPr>
            </w:pPr>
            <w:r w:rsidRPr="001564E7">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1564E7" w:rsidRDefault="008528CB" w:rsidP="008528CB">
            <w:pPr>
              <w:pStyle w:val="TAL"/>
              <w:rPr>
                <w:rFonts w:cs="Arial"/>
                <w:sz w:val="16"/>
                <w:szCs w:val="16"/>
              </w:rPr>
            </w:pPr>
            <w:r w:rsidRPr="001564E7">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1564E7" w:rsidRDefault="008528CB" w:rsidP="008528CB">
            <w:pPr>
              <w:pStyle w:val="TAC"/>
              <w:rPr>
                <w:sz w:val="16"/>
                <w:szCs w:val="16"/>
              </w:rPr>
            </w:pPr>
            <w:r w:rsidRPr="001564E7">
              <w:rPr>
                <w:sz w:val="16"/>
                <w:szCs w:val="16"/>
              </w:rPr>
              <w:t>16.7.0</w:t>
            </w:r>
          </w:p>
        </w:tc>
      </w:tr>
      <w:tr w:rsidR="008528CB" w:rsidRPr="001564E7"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1564E7" w:rsidRDefault="008528CB" w:rsidP="008528CB">
            <w:pPr>
              <w:pStyle w:val="TAL"/>
              <w:rPr>
                <w:rFonts w:cs="Arial"/>
                <w:sz w:val="16"/>
                <w:szCs w:val="16"/>
              </w:rPr>
            </w:pPr>
            <w:r w:rsidRPr="001564E7">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1564E7" w:rsidRDefault="008528CB" w:rsidP="008528CB">
            <w:pPr>
              <w:pStyle w:val="TAL"/>
              <w:rPr>
                <w:rFonts w:cs="Arial"/>
                <w:sz w:val="16"/>
                <w:szCs w:val="16"/>
              </w:rPr>
            </w:pPr>
            <w:r w:rsidRPr="001564E7">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1564E7" w:rsidRDefault="008528CB" w:rsidP="008528CB">
            <w:pPr>
              <w:pStyle w:val="TAC"/>
              <w:rPr>
                <w:sz w:val="16"/>
                <w:szCs w:val="16"/>
              </w:rPr>
            </w:pPr>
            <w:r w:rsidRPr="001564E7">
              <w:rPr>
                <w:sz w:val="16"/>
                <w:szCs w:val="16"/>
              </w:rPr>
              <w:t>16.7.0</w:t>
            </w:r>
          </w:p>
        </w:tc>
      </w:tr>
      <w:tr w:rsidR="008528CB" w:rsidRPr="001564E7"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1564E7" w:rsidRDefault="008528CB" w:rsidP="008528CB">
            <w:pPr>
              <w:pStyle w:val="TAL"/>
              <w:rPr>
                <w:rFonts w:cs="Arial"/>
                <w:sz w:val="16"/>
                <w:szCs w:val="16"/>
              </w:rPr>
            </w:pPr>
            <w:r w:rsidRPr="001564E7">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1564E7" w:rsidRDefault="008528CB" w:rsidP="008528CB">
            <w:pPr>
              <w:pStyle w:val="TAL"/>
              <w:rPr>
                <w:rFonts w:cs="Arial"/>
                <w:sz w:val="16"/>
                <w:szCs w:val="16"/>
              </w:rPr>
            </w:pPr>
            <w:r w:rsidRPr="001564E7">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1564E7" w:rsidRDefault="008528CB" w:rsidP="008528CB">
            <w:pPr>
              <w:pStyle w:val="TAC"/>
              <w:rPr>
                <w:sz w:val="16"/>
                <w:szCs w:val="16"/>
              </w:rPr>
            </w:pPr>
            <w:r w:rsidRPr="001564E7">
              <w:rPr>
                <w:sz w:val="16"/>
                <w:szCs w:val="16"/>
              </w:rPr>
              <w:t>16.7.0</w:t>
            </w:r>
          </w:p>
        </w:tc>
      </w:tr>
      <w:tr w:rsidR="008528CB" w:rsidRPr="001564E7"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1564E7" w:rsidRDefault="008528CB" w:rsidP="008528CB">
            <w:pPr>
              <w:pStyle w:val="TAL"/>
              <w:rPr>
                <w:rFonts w:cs="Arial"/>
                <w:sz w:val="16"/>
                <w:szCs w:val="16"/>
              </w:rPr>
            </w:pPr>
            <w:r w:rsidRPr="001564E7">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1564E7" w:rsidRDefault="008528CB" w:rsidP="008528CB">
            <w:pPr>
              <w:pStyle w:val="TAC"/>
              <w:rPr>
                <w:rFonts w:cs="Arial"/>
                <w:sz w:val="16"/>
                <w:szCs w:val="16"/>
              </w:rPr>
            </w:pPr>
            <w:r w:rsidRPr="001564E7">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1564E7" w:rsidRDefault="008528CB" w:rsidP="008528CB">
            <w:pPr>
              <w:pStyle w:val="TAL"/>
              <w:rPr>
                <w:rFonts w:cs="Arial"/>
                <w:sz w:val="16"/>
                <w:szCs w:val="16"/>
              </w:rPr>
            </w:pPr>
            <w:r w:rsidRPr="001564E7">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1564E7" w:rsidRDefault="008528CB" w:rsidP="008528CB">
            <w:pPr>
              <w:pStyle w:val="TAC"/>
              <w:rPr>
                <w:sz w:val="16"/>
                <w:szCs w:val="16"/>
              </w:rPr>
            </w:pPr>
            <w:r w:rsidRPr="001564E7">
              <w:rPr>
                <w:sz w:val="16"/>
                <w:szCs w:val="16"/>
              </w:rPr>
              <w:t>16.7.0</w:t>
            </w:r>
          </w:p>
        </w:tc>
      </w:tr>
      <w:tr w:rsidR="008528CB" w:rsidRPr="001564E7"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1564E7" w:rsidRDefault="008528CB" w:rsidP="008528CB">
            <w:pPr>
              <w:pStyle w:val="TAL"/>
              <w:rPr>
                <w:rFonts w:cs="Arial"/>
                <w:sz w:val="16"/>
                <w:szCs w:val="16"/>
              </w:rPr>
            </w:pPr>
            <w:r w:rsidRPr="001564E7">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1564E7" w:rsidRDefault="008528CB" w:rsidP="008528CB">
            <w:pPr>
              <w:pStyle w:val="TAL"/>
              <w:rPr>
                <w:rFonts w:cs="Arial"/>
                <w:sz w:val="16"/>
                <w:szCs w:val="16"/>
              </w:rPr>
            </w:pPr>
            <w:r w:rsidRPr="001564E7">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1564E7" w:rsidRDefault="008528CB" w:rsidP="008528CB">
            <w:pPr>
              <w:pStyle w:val="TAC"/>
              <w:rPr>
                <w:sz w:val="16"/>
                <w:szCs w:val="16"/>
              </w:rPr>
            </w:pPr>
            <w:r w:rsidRPr="001564E7">
              <w:rPr>
                <w:sz w:val="16"/>
                <w:szCs w:val="16"/>
              </w:rPr>
              <w:t>16.7.0</w:t>
            </w:r>
          </w:p>
        </w:tc>
      </w:tr>
      <w:tr w:rsidR="008528CB" w:rsidRPr="001564E7"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1564E7" w:rsidRDefault="008528CB" w:rsidP="008528CB">
            <w:pPr>
              <w:pStyle w:val="TAL"/>
              <w:rPr>
                <w:rFonts w:cs="Arial"/>
                <w:sz w:val="16"/>
                <w:szCs w:val="16"/>
              </w:rPr>
            </w:pPr>
            <w:r w:rsidRPr="001564E7">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1564E7" w:rsidRDefault="008528CB" w:rsidP="008528CB">
            <w:pPr>
              <w:pStyle w:val="TAL"/>
              <w:rPr>
                <w:rFonts w:cs="Arial"/>
                <w:sz w:val="16"/>
                <w:szCs w:val="16"/>
              </w:rPr>
            </w:pPr>
            <w:r w:rsidRPr="001564E7">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1564E7" w:rsidRDefault="008528CB" w:rsidP="008528CB">
            <w:pPr>
              <w:pStyle w:val="TAC"/>
              <w:rPr>
                <w:sz w:val="16"/>
                <w:szCs w:val="16"/>
              </w:rPr>
            </w:pPr>
            <w:r w:rsidRPr="001564E7">
              <w:rPr>
                <w:sz w:val="16"/>
                <w:szCs w:val="16"/>
              </w:rPr>
              <w:t>16.7.0</w:t>
            </w:r>
          </w:p>
        </w:tc>
      </w:tr>
      <w:tr w:rsidR="008528CB" w:rsidRPr="001564E7"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1564E7" w:rsidRDefault="008528CB" w:rsidP="008528CB">
            <w:pPr>
              <w:pStyle w:val="TAL"/>
              <w:rPr>
                <w:rFonts w:cs="Arial"/>
                <w:sz w:val="16"/>
                <w:szCs w:val="16"/>
              </w:rPr>
            </w:pPr>
            <w:r w:rsidRPr="001564E7">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1564E7" w:rsidRDefault="008528CB"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1564E7" w:rsidRDefault="008528CB" w:rsidP="008528CB">
            <w:pPr>
              <w:pStyle w:val="TAL"/>
              <w:rPr>
                <w:rFonts w:cs="Arial"/>
                <w:sz w:val="16"/>
                <w:szCs w:val="16"/>
              </w:rPr>
            </w:pPr>
            <w:r w:rsidRPr="001564E7">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1564E7" w:rsidRDefault="008528CB" w:rsidP="008528CB">
            <w:pPr>
              <w:pStyle w:val="TAC"/>
              <w:rPr>
                <w:sz w:val="16"/>
                <w:szCs w:val="16"/>
              </w:rPr>
            </w:pPr>
            <w:r w:rsidRPr="001564E7">
              <w:rPr>
                <w:sz w:val="16"/>
                <w:szCs w:val="16"/>
              </w:rPr>
              <w:t>16.7.0</w:t>
            </w:r>
          </w:p>
        </w:tc>
      </w:tr>
      <w:tr w:rsidR="008528CB" w:rsidRPr="001564E7"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1564E7" w:rsidRDefault="008528CB" w:rsidP="008528CB">
            <w:pPr>
              <w:pStyle w:val="TAL"/>
              <w:rPr>
                <w:rFonts w:cs="Arial"/>
                <w:sz w:val="16"/>
                <w:szCs w:val="16"/>
              </w:rPr>
            </w:pPr>
            <w:r w:rsidRPr="001564E7">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1564E7" w:rsidRDefault="008528CB" w:rsidP="008528CB">
            <w:pPr>
              <w:pStyle w:val="TAR"/>
              <w:rPr>
                <w:rFonts w:cs="Arial"/>
                <w:sz w:val="16"/>
                <w:szCs w:val="16"/>
              </w:rPr>
            </w:pPr>
            <w:r w:rsidRPr="001564E7">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1564E7" w:rsidRDefault="008528CB" w:rsidP="008528CB">
            <w:pPr>
              <w:pStyle w:val="TAL"/>
              <w:rPr>
                <w:rFonts w:cs="Arial"/>
                <w:sz w:val="16"/>
                <w:szCs w:val="16"/>
              </w:rPr>
            </w:pPr>
            <w:r w:rsidRPr="001564E7">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1564E7" w:rsidRDefault="008528CB" w:rsidP="008528CB">
            <w:pPr>
              <w:pStyle w:val="TAC"/>
              <w:rPr>
                <w:sz w:val="16"/>
                <w:szCs w:val="16"/>
              </w:rPr>
            </w:pPr>
            <w:r w:rsidRPr="001564E7">
              <w:rPr>
                <w:sz w:val="16"/>
                <w:szCs w:val="16"/>
              </w:rPr>
              <w:t>16.7.0</w:t>
            </w:r>
          </w:p>
        </w:tc>
      </w:tr>
      <w:tr w:rsidR="008528CB" w:rsidRPr="001564E7"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1564E7" w:rsidRDefault="008528CB" w:rsidP="008528CB">
            <w:pPr>
              <w:pStyle w:val="TAC"/>
              <w:rPr>
                <w:sz w:val="16"/>
                <w:szCs w:val="16"/>
              </w:rPr>
            </w:pPr>
            <w:r w:rsidRPr="001564E7">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1564E7" w:rsidRDefault="008528CB" w:rsidP="008528CB">
            <w:pPr>
              <w:pStyle w:val="TAC"/>
              <w:rPr>
                <w:sz w:val="16"/>
                <w:szCs w:val="16"/>
              </w:rPr>
            </w:pPr>
            <w:r w:rsidRPr="001564E7">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1564E7" w:rsidRDefault="008528CB" w:rsidP="008528CB">
            <w:pPr>
              <w:pStyle w:val="TAC"/>
              <w:rPr>
                <w:rFonts w:cs="Arial"/>
                <w:color w:val="000000"/>
                <w:sz w:val="16"/>
                <w:szCs w:val="16"/>
              </w:rPr>
            </w:pPr>
            <w:r w:rsidRPr="001564E7">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1564E7" w:rsidRDefault="008528CB" w:rsidP="008528CB">
            <w:pPr>
              <w:pStyle w:val="TAL"/>
              <w:rPr>
                <w:rFonts w:cs="Arial"/>
                <w:sz w:val="16"/>
                <w:szCs w:val="16"/>
              </w:rPr>
            </w:pPr>
            <w:r w:rsidRPr="001564E7">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1564E7"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1564E7" w:rsidRDefault="008528CB"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1564E7" w:rsidRDefault="008528CB" w:rsidP="008528CB">
            <w:pPr>
              <w:pStyle w:val="TAL"/>
              <w:rPr>
                <w:rFonts w:cs="Arial"/>
                <w:sz w:val="16"/>
                <w:szCs w:val="16"/>
              </w:rPr>
            </w:pPr>
            <w:r w:rsidRPr="001564E7">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1564E7" w:rsidRDefault="008528CB" w:rsidP="008528CB">
            <w:pPr>
              <w:pStyle w:val="TAC"/>
              <w:rPr>
                <w:sz w:val="16"/>
                <w:szCs w:val="16"/>
              </w:rPr>
            </w:pPr>
            <w:r w:rsidRPr="001564E7">
              <w:rPr>
                <w:sz w:val="16"/>
                <w:szCs w:val="16"/>
              </w:rPr>
              <w:t>16.7.0</w:t>
            </w:r>
          </w:p>
        </w:tc>
      </w:tr>
      <w:tr w:rsidR="00AE2DD8" w:rsidRPr="001564E7"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1564E7" w:rsidRDefault="00AE2DD8" w:rsidP="008528CB">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1564E7" w:rsidRDefault="00AE2DD8" w:rsidP="008528CB">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1564E7" w:rsidRDefault="00AE2DD8" w:rsidP="008528CB">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1564E7" w:rsidRDefault="00AE2DD8" w:rsidP="008528CB">
            <w:pPr>
              <w:pStyle w:val="TAL"/>
              <w:rPr>
                <w:rFonts w:cs="Arial"/>
                <w:sz w:val="16"/>
                <w:szCs w:val="16"/>
              </w:rPr>
            </w:pPr>
            <w:r w:rsidRPr="001564E7">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1564E7" w:rsidRDefault="00AE2DD8" w:rsidP="008528CB">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1564E7" w:rsidRDefault="00AE2DD8" w:rsidP="008528CB">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1564E7" w:rsidRDefault="00AE2DD8" w:rsidP="008528CB">
            <w:pPr>
              <w:pStyle w:val="TAL"/>
              <w:rPr>
                <w:rFonts w:cs="Arial"/>
                <w:sz w:val="16"/>
                <w:szCs w:val="16"/>
              </w:rPr>
            </w:pPr>
            <w:r w:rsidRPr="001564E7">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1564E7" w:rsidRDefault="00AE2DD8" w:rsidP="008528CB">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1564E7" w:rsidRDefault="00AE2DD8" w:rsidP="00AE2DD8">
            <w:pPr>
              <w:pStyle w:val="TAL"/>
              <w:rPr>
                <w:rFonts w:cs="Arial"/>
                <w:sz w:val="16"/>
                <w:szCs w:val="16"/>
              </w:rPr>
            </w:pPr>
            <w:r w:rsidRPr="001564E7">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1564E7" w:rsidRDefault="00AE2DD8" w:rsidP="00AE2DD8">
            <w:pPr>
              <w:pStyle w:val="TAL"/>
              <w:rPr>
                <w:rFonts w:cs="Arial"/>
                <w:sz w:val="16"/>
                <w:szCs w:val="16"/>
              </w:rPr>
            </w:pPr>
            <w:r w:rsidRPr="001564E7">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1564E7" w:rsidRDefault="00AE2DD8" w:rsidP="00AE2DD8">
            <w:pPr>
              <w:pStyle w:val="TAL"/>
              <w:rPr>
                <w:rFonts w:cs="Arial"/>
                <w:sz w:val="16"/>
                <w:szCs w:val="16"/>
              </w:rPr>
            </w:pPr>
            <w:r w:rsidRPr="001564E7">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1564E7" w:rsidRDefault="00AE2DD8" w:rsidP="00AE2DD8">
            <w:pPr>
              <w:pStyle w:val="TAL"/>
              <w:rPr>
                <w:rFonts w:cs="Arial"/>
                <w:sz w:val="16"/>
                <w:szCs w:val="16"/>
              </w:rPr>
            </w:pPr>
            <w:r w:rsidRPr="001564E7">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1564E7" w:rsidRDefault="00AE2DD8" w:rsidP="00AE2DD8">
            <w:pPr>
              <w:pStyle w:val="TAL"/>
              <w:rPr>
                <w:rFonts w:cs="Arial"/>
                <w:sz w:val="16"/>
                <w:szCs w:val="16"/>
              </w:rPr>
            </w:pPr>
            <w:r w:rsidRPr="001564E7">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1564E7" w:rsidRDefault="00AE2DD8" w:rsidP="00AE2DD8">
            <w:pPr>
              <w:pStyle w:val="TAL"/>
              <w:rPr>
                <w:rFonts w:cs="Arial"/>
                <w:sz w:val="16"/>
                <w:szCs w:val="16"/>
              </w:rPr>
            </w:pPr>
            <w:r w:rsidRPr="001564E7">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1564E7" w:rsidRDefault="00AE2DD8" w:rsidP="00AE2DD8">
            <w:pPr>
              <w:pStyle w:val="TAL"/>
              <w:rPr>
                <w:rFonts w:cs="Arial"/>
                <w:sz w:val="16"/>
                <w:szCs w:val="16"/>
              </w:rPr>
            </w:pPr>
            <w:r w:rsidRPr="001564E7">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1564E7" w:rsidRDefault="00AE2DD8" w:rsidP="00AE2DD8">
            <w:pPr>
              <w:pStyle w:val="TAL"/>
              <w:rPr>
                <w:rFonts w:cs="Arial"/>
                <w:sz w:val="16"/>
                <w:szCs w:val="16"/>
              </w:rPr>
            </w:pPr>
            <w:r w:rsidRPr="001564E7">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AE2DD8" w:rsidRPr="001564E7"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1564E7" w:rsidRDefault="00AE2DD8" w:rsidP="00AE2DD8">
            <w:pPr>
              <w:pStyle w:val="TAC"/>
              <w:rPr>
                <w:sz w:val="16"/>
                <w:szCs w:val="16"/>
              </w:rPr>
            </w:pPr>
            <w:r w:rsidRPr="001564E7">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1564E7" w:rsidRDefault="00AE2DD8" w:rsidP="00AE2DD8">
            <w:pPr>
              <w:pStyle w:val="TAC"/>
              <w:rPr>
                <w:sz w:val="16"/>
                <w:szCs w:val="16"/>
              </w:rPr>
            </w:pPr>
            <w:r w:rsidRPr="001564E7">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1564E7" w:rsidRDefault="00AE2DD8" w:rsidP="00AE2DD8">
            <w:pPr>
              <w:pStyle w:val="TAC"/>
              <w:rPr>
                <w:rFonts w:cs="Arial"/>
                <w:color w:val="000000"/>
                <w:sz w:val="16"/>
                <w:szCs w:val="16"/>
              </w:rPr>
            </w:pPr>
            <w:r w:rsidRPr="001564E7">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1564E7" w:rsidRDefault="00AE2DD8" w:rsidP="00AE2DD8">
            <w:pPr>
              <w:pStyle w:val="TAL"/>
              <w:rPr>
                <w:rFonts w:cs="Arial"/>
                <w:sz w:val="16"/>
                <w:szCs w:val="16"/>
              </w:rPr>
            </w:pPr>
            <w:r w:rsidRPr="001564E7">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1564E7" w:rsidRDefault="00AE2DD8"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1564E7" w:rsidRDefault="00AE2DD8"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1564E7" w:rsidRDefault="00AE2DD8" w:rsidP="00AE2DD8">
            <w:pPr>
              <w:pStyle w:val="TAL"/>
              <w:rPr>
                <w:rFonts w:cs="Arial"/>
                <w:sz w:val="16"/>
                <w:szCs w:val="16"/>
              </w:rPr>
            </w:pPr>
            <w:r w:rsidRPr="001564E7">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1564E7" w:rsidRDefault="00AE2DD8" w:rsidP="00AE2DD8">
            <w:pPr>
              <w:pStyle w:val="TAC"/>
              <w:rPr>
                <w:sz w:val="16"/>
                <w:szCs w:val="16"/>
              </w:rPr>
            </w:pPr>
            <w:r w:rsidRPr="001564E7">
              <w:rPr>
                <w:sz w:val="16"/>
                <w:szCs w:val="16"/>
              </w:rPr>
              <w:t>16.</w:t>
            </w:r>
            <w:r w:rsidR="0042766C" w:rsidRPr="001564E7">
              <w:rPr>
                <w:sz w:val="16"/>
                <w:szCs w:val="16"/>
              </w:rPr>
              <w:t>8</w:t>
            </w:r>
            <w:r w:rsidRPr="001564E7">
              <w:rPr>
                <w:sz w:val="16"/>
                <w:szCs w:val="16"/>
              </w:rPr>
              <w:t>.0</w:t>
            </w:r>
          </w:p>
        </w:tc>
      </w:tr>
      <w:tr w:rsidR="00FC70F3" w:rsidRPr="001564E7"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1564E7" w:rsidRDefault="00FC70F3" w:rsidP="00AE2DD8">
            <w:pPr>
              <w:pStyle w:val="TAC"/>
              <w:rPr>
                <w:sz w:val="16"/>
                <w:szCs w:val="16"/>
              </w:rPr>
            </w:pPr>
            <w:r w:rsidRPr="001564E7">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1564E7" w:rsidRDefault="00FC70F3" w:rsidP="00AE2DD8">
            <w:pPr>
              <w:pStyle w:val="TAC"/>
              <w:rPr>
                <w:sz w:val="16"/>
                <w:szCs w:val="16"/>
              </w:rPr>
            </w:pPr>
            <w:r w:rsidRPr="001564E7">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1564E7" w:rsidRDefault="00FC70F3" w:rsidP="00AE2DD8">
            <w:pPr>
              <w:pStyle w:val="TAL"/>
              <w:rPr>
                <w:rFonts w:cs="Arial"/>
                <w:sz w:val="16"/>
                <w:szCs w:val="16"/>
              </w:rPr>
            </w:pPr>
            <w:r w:rsidRPr="001564E7">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1564E7" w:rsidRDefault="00FC70F3" w:rsidP="00AE2DD8">
            <w:pPr>
              <w:pStyle w:val="TAR"/>
              <w:rPr>
                <w:rFonts w:cs="Arial"/>
                <w:sz w:val="16"/>
                <w:szCs w:val="16"/>
              </w:rPr>
            </w:pPr>
            <w:r w:rsidRPr="001564E7">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1564E7" w:rsidRDefault="00FC70F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1564E7" w:rsidRDefault="00FC70F3" w:rsidP="00AE2DD8">
            <w:pPr>
              <w:pStyle w:val="TAL"/>
              <w:rPr>
                <w:rFonts w:cs="Arial"/>
                <w:sz w:val="16"/>
                <w:szCs w:val="16"/>
              </w:rPr>
            </w:pPr>
            <w:r w:rsidRPr="001564E7">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1564E7" w:rsidRDefault="00FC70F3" w:rsidP="00AE2DD8">
            <w:pPr>
              <w:pStyle w:val="TAC"/>
              <w:rPr>
                <w:sz w:val="16"/>
                <w:szCs w:val="16"/>
              </w:rPr>
            </w:pPr>
            <w:r w:rsidRPr="001564E7">
              <w:rPr>
                <w:sz w:val="16"/>
                <w:szCs w:val="16"/>
              </w:rPr>
              <w:t>16.9.0</w:t>
            </w:r>
          </w:p>
        </w:tc>
      </w:tr>
      <w:tr w:rsidR="00833E9B" w:rsidRPr="001564E7"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1564E7" w:rsidRDefault="00833E9B"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1564E7" w:rsidRDefault="00833E9B"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1564E7" w:rsidRDefault="00833E9B" w:rsidP="00AE2DD8">
            <w:pPr>
              <w:pStyle w:val="TAL"/>
              <w:rPr>
                <w:rFonts w:cs="Arial"/>
                <w:sz w:val="16"/>
                <w:szCs w:val="16"/>
              </w:rPr>
            </w:pPr>
            <w:r w:rsidRPr="001564E7">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1564E7" w:rsidRDefault="00833E9B"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1564E7" w:rsidRDefault="00833E9B"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1564E7" w:rsidRDefault="00833E9B" w:rsidP="00AE2DD8">
            <w:pPr>
              <w:pStyle w:val="TAL"/>
              <w:rPr>
                <w:rFonts w:cs="Arial"/>
                <w:sz w:val="16"/>
                <w:szCs w:val="16"/>
              </w:rPr>
            </w:pPr>
            <w:r w:rsidRPr="001564E7">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1564E7" w:rsidRDefault="00833E9B" w:rsidP="00AE2DD8">
            <w:pPr>
              <w:pStyle w:val="TAC"/>
              <w:rPr>
                <w:sz w:val="16"/>
                <w:szCs w:val="16"/>
              </w:rPr>
            </w:pPr>
            <w:r w:rsidRPr="001564E7">
              <w:rPr>
                <w:sz w:val="16"/>
                <w:szCs w:val="16"/>
              </w:rPr>
              <w:t>16.9.0</w:t>
            </w:r>
          </w:p>
        </w:tc>
      </w:tr>
      <w:tr w:rsidR="000F66B3" w:rsidRPr="001564E7"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1564E7" w:rsidRDefault="000F66B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1564E7" w:rsidRDefault="000F66B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1564E7" w:rsidRDefault="000F66B3" w:rsidP="00AE2DD8">
            <w:pPr>
              <w:pStyle w:val="TAL"/>
              <w:rPr>
                <w:rFonts w:cs="Arial"/>
                <w:sz w:val="16"/>
                <w:szCs w:val="16"/>
              </w:rPr>
            </w:pPr>
            <w:r w:rsidRPr="001564E7">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1564E7" w:rsidRDefault="000F66B3"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1564E7" w:rsidRDefault="000F66B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1564E7" w:rsidRDefault="000F66B3" w:rsidP="00AE2DD8">
            <w:pPr>
              <w:pStyle w:val="TAL"/>
              <w:rPr>
                <w:rFonts w:cs="Arial"/>
                <w:sz w:val="16"/>
                <w:szCs w:val="16"/>
              </w:rPr>
            </w:pPr>
            <w:r w:rsidRPr="001564E7">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1564E7" w:rsidRDefault="000F66B3" w:rsidP="00AE2DD8">
            <w:pPr>
              <w:pStyle w:val="TAC"/>
              <w:rPr>
                <w:sz w:val="16"/>
                <w:szCs w:val="16"/>
              </w:rPr>
            </w:pPr>
            <w:r w:rsidRPr="001564E7">
              <w:rPr>
                <w:sz w:val="16"/>
                <w:szCs w:val="16"/>
              </w:rPr>
              <w:t>16.9.0</w:t>
            </w:r>
          </w:p>
        </w:tc>
      </w:tr>
      <w:tr w:rsidR="00E27E33" w:rsidRPr="001564E7"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1564E7" w:rsidRDefault="00E27E33"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1564E7" w:rsidRDefault="00E27E33"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1564E7" w:rsidRDefault="00CA2323" w:rsidP="00AE2DD8">
            <w:pPr>
              <w:pStyle w:val="TAC"/>
              <w:rPr>
                <w:rFonts w:cs="Arial"/>
                <w:color w:val="000000"/>
                <w:sz w:val="16"/>
                <w:szCs w:val="16"/>
              </w:rPr>
            </w:pPr>
            <w:r w:rsidRPr="001564E7">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1564E7" w:rsidRDefault="00E27E33" w:rsidP="00AE2DD8">
            <w:pPr>
              <w:pStyle w:val="TAL"/>
              <w:rPr>
                <w:rFonts w:cs="Arial"/>
                <w:sz w:val="16"/>
                <w:szCs w:val="16"/>
              </w:rPr>
            </w:pPr>
            <w:r w:rsidRPr="001564E7">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1564E7"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1564E7" w:rsidRDefault="00E27E33"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1564E7" w:rsidRDefault="00E27E33" w:rsidP="00AE2DD8">
            <w:pPr>
              <w:pStyle w:val="TAL"/>
              <w:rPr>
                <w:rFonts w:cs="Arial"/>
                <w:sz w:val="16"/>
                <w:szCs w:val="16"/>
              </w:rPr>
            </w:pPr>
            <w:r w:rsidRPr="001564E7">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1564E7" w:rsidRDefault="00E27E33" w:rsidP="00AE2DD8">
            <w:pPr>
              <w:pStyle w:val="TAC"/>
              <w:rPr>
                <w:sz w:val="16"/>
                <w:szCs w:val="16"/>
              </w:rPr>
            </w:pPr>
            <w:r w:rsidRPr="001564E7">
              <w:rPr>
                <w:sz w:val="16"/>
                <w:szCs w:val="16"/>
              </w:rPr>
              <w:t>16.9.0</w:t>
            </w:r>
          </w:p>
        </w:tc>
      </w:tr>
      <w:tr w:rsidR="009445DA" w:rsidRPr="001564E7"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1564E7" w:rsidRDefault="009445DA" w:rsidP="009445DA">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1564E7" w:rsidRDefault="009445DA" w:rsidP="009445DA">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1564E7" w:rsidRDefault="00CA2323" w:rsidP="009445DA">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1564E7" w:rsidRDefault="009445DA" w:rsidP="009445DA">
            <w:pPr>
              <w:pStyle w:val="TAL"/>
              <w:rPr>
                <w:rFonts w:cs="Arial"/>
                <w:sz w:val="16"/>
                <w:szCs w:val="16"/>
              </w:rPr>
            </w:pPr>
            <w:r w:rsidRPr="001564E7">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1564E7" w:rsidRDefault="009445DA" w:rsidP="009445DA">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1564E7" w:rsidRDefault="009445DA" w:rsidP="009445DA">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1564E7" w:rsidRDefault="009445DA" w:rsidP="009445DA">
            <w:pPr>
              <w:pStyle w:val="TAL"/>
              <w:rPr>
                <w:rFonts w:cs="Arial"/>
                <w:sz w:val="16"/>
                <w:szCs w:val="16"/>
              </w:rPr>
            </w:pPr>
            <w:r w:rsidRPr="001564E7">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1564E7" w:rsidRDefault="009445DA" w:rsidP="009445DA">
            <w:pPr>
              <w:pStyle w:val="TAC"/>
              <w:rPr>
                <w:sz w:val="16"/>
                <w:szCs w:val="16"/>
              </w:rPr>
            </w:pPr>
            <w:r w:rsidRPr="001564E7">
              <w:rPr>
                <w:sz w:val="16"/>
                <w:szCs w:val="16"/>
              </w:rPr>
              <w:t>16.9.0</w:t>
            </w:r>
          </w:p>
        </w:tc>
      </w:tr>
      <w:tr w:rsidR="00C426EF" w:rsidRPr="001564E7"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1564E7" w:rsidRDefault="00C426EF" w:rsidP="00AE2DD8">
            <w:pPr>
              <w:pStyle w:val="TAC"/>
              <w:rPr>
                <w:sz w:val="16"/>
                <w:szCs w:val="16"/>
              </w:rPr>
            </w:pPr>
            <w:r w:rsidRPr="001564E7">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1564E7" w:rsidRDefault="00C426EF"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1564E7" w:rsidRDefault="00CA2323" w:rsidP="00AE2DD8">
            <w:pPr>
              <w:pStyle w:val="TAC"/>
              <w:rPr>
                <w:rFonts w:cs="Arial"/>
                <w:color w:val="000000"/>
                <w:sz w:val="16"/>
                <w:szCs w:val="16"/>
              </w:rPr>
            </w:pPr>
            <w:r w:rsidRPr="001564E7">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1564E7" w:rsidRDefault="00C426EF" w:rsidP="00AE2DD8">
            <w:pPr>
              <w:pStyle w:val="TAL"/>
              <w:rPr>
                <w:rFonts w:cs="Arial"/>
                <w:sz w:val="16"/>
                <w:szCs w:val="16"/>
              </w:rPr>
            </w:pPr>
            <w:r w:rsidRPr="001564E7">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1564E7" w:rsidRDefault="00C426EF"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1564E7" w:rsidRDefault="00C426EF"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1564E7" w:rsidRDefault="00C426EF" w:rsidP="00AE2DD8">
            <w:pPr>
              <w:pStyle w:val="TAL"/>
              <w:rPr>
                <w:rFonts w:cs="Arial"/>
                <w:sz w:val="16"/>
                <w:szCs w:val="16"/>
              </w:rPr>
            </w:pPr>
            <w:r w:rsidRPr="001564E7">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1564E7" w:rsidRDefault="00C426EF" w:rsidP="00AE2DD8">
            <w:pPr>
              <w:pStyle w:val="TAC"/>
              <w:rPr>
                <w:sz w:val="16"/>
                <w:szCs w:val="16"/>
              </w:rPr>
            </w:pPr>
            <w:r w:rsidRPr="001564E7">
              <w:rPr>
                <w:sz w:val="16"/>
                <w:szCs w:val="16"/>
              </w:rPr>
              <w:t>16.9.0</w:t>
            </w:r>
          </w:p>
        </w:tc>
      </w:tr>
      <w:tr w:rsidR="009445DA" w:rsidRPr="001564E7"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1564E7" w:rsidRDefault="009445DA" w:rsidP="00AE2DD8">
            <w:pPr>
              <w:pStyle w:val="TAL"/>
              <w:rPr>
                <w:rFonts w:cs="Arial"/>
                <w:sz w:val="16"/>
                <w:szCs w:val="16"/>
              </w:rPr>
            </w:pPr>
            <w:r w:rsidRPr="001564E7">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1564E7" w:rsidRDefault="009445DA" w:rsidP="00AE2DD8">
            <w:pPr>
              <w:pStyle w:val="TAL"/>
              <w:rPr>
                <w:rFonts w:cs="Arial"/>
                <w:sz w:val="16"/>
                <w:szCs w:val="16"/>
              </w:rPr>
            </w:pPr>
            <w:r w:rsidRPr="001564E7">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1564E7" w:rsidRDefault="009445DA" w:rsidP="00AE2DD8">
            <w:pPr>
              <w:pStyle w:val="TAC"/>
              <w:rPr>
                <w:sz w:val="16"/>
                <w:szCs w:val="16"/>
              </w:rPr>
            </w:pPr>
            <w:r w:rsidRPr="001564E7">
              <w:rPr>
                <w:sz w:val="16"/>
                <w:szCs w:val="16"/>
              </w:rPr>
              <w:t>16.9.0</w:t>
            </w:r>
          </w:p>
        </w:tc>
      </w:tr>
      <w:tr w:rsidR="009445DA" w:rsidRPr="001564E7"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1564E7" w:rsidRDefault="009445DA" w:rsidP="00AE2DD8">
            <w:pPr>
              <w:pStyle w:val="TAL"/>
              <w:rPr>
                <w:rFonts w:cs="Arial"/>
                <w:sz w:val="16"/>
                <w:szCs w:val="16"/>
              </w:rPr>
            </w:pPr>
            <w:r w:rsidRPr="001564E7">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1564E7" w:rsidRDefault="009445DA" w:rsidP="00AE2DD8">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1564E7" w:rsidRDefault="009445DA" w:rsidP="00AE2DD8">
            <w:pPr>
              <w:pStyle w:val="TAL"/>
              <w:rPr>
                <w:rFonts w:cs="Arial"/>
                <w:sz w:val="16"/>
                <w:szCs w:val="16"/>
              </w:rPr>
            </w:pPr>
            <w:r w:rsidRPr="001564E7">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1564E7" w:rsidRDefault="009445DA" w:rsidP="00AE2DD8">
            <w:pPr>
              <w:pStyle w:val="TAC"/>
              <w:rPr>
                <w:sz w:val="16"/>
                <w:szCs w:val="16"/>
              </w:rPr>
            </w:pPr>
            <w:r w:rsidRPr="001564E7">
              <w:rPr>
                <w:sz w:val="16"/>
                <w:szCs w:val="16"/>
              </w:rPr>
              <w:t>16.9.0</w:t>
            </w:r>
          </w:p>
        </w:tc>
      </w:tr>
      <w:tr w:rsidR="009445DA" w:rsidRPr="001564E7"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1564E7" w:rsidRDefault="009445DA" w:rsidP="00AE2DD8">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1564E7" w:rsidRDefault="009445DA" w:rsidP="00AE2DD8">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1564E7" w:rsidRDefault="00CA2323" w:rsidP="00AE2DD8">
            <w:pPr>
              <w:pStyle w:val="TAC"/>
              <w:rPr>
                <w:rFonts w:cs="Arial"/>
                <w:color w:val="000000"/>
                <w:sz w:val="16"/>
                <w:szCs w:val="16"/>
              </w:rPr>
            </w:pPr>
            <w:r w:rsidRPr="001564E7">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1564E7" w:rsidRDefault="009445DA" w:rsidP="00AE2DD8">
            <w:pPr>
              <w:pStyle w:val="TAL"/>
              <w:rPr>
                <w:rFonts w:cs="Arial"/>
                <w:sz w:val="16"/>
                <w:szCs w:val="16"/>
              </w:rPr>
            </w:pPr>
            <w:r w:rsidRPr="001564E7">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1564E7" w:rsidRDefault="009445DA" w:rsidP="00AE2DD8">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1564E7" w:rsidRDefault="009445DA" w:rsidP="00AE2DD8">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1564E7" w:rsidRDefault="009445DA" w:rsidP="00AE2DD8">
            <w:pPr>
              <w:pStyle w:val="TAL"/>
              <w:rPr>
                <w:rFonts w:cs="Arial"/>
                <w:sz w:val="16"/>
                <w:szCs w:val="16"/>
              </w:rPr>
            </w:pPr>
            <w:r w:rsidRPr="001564E7">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1564E7" w:rsidRDefault="009445DA" w:rsidP="00AE2DD8">
            <w:pPr>
              <w:pStyle w:val="TAC"/>
              <w:rPr>
                <w:sz w:val="16"/>
                <w:szCs w:val="16"/>
              </w:rPr>
            </w:pPr>
            <w:r w:rsidRPr="001564E7">
              <w:rPr>
                <w:sz w:val="16"/>
                <w:szCs w:val="16"/>
              </w:rPr>
              <w:t>16.9.0</w:t>
            </w:r>
          </w:p>
        </w:tc>
      </w:tr>
      <w:tr w:rsidR="0085425C" w:rsidRPr="001564E7"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1564E7" w:rsidRDefault="0085425C" w:rsidP="0085425C">
            <w:pPr>
              <w:pStyle w:val="TAL"/>
              <w:rPr>
                <w:rFonts w:cs="Arial"/>
                <w:sz w:val="16"/>
                <w:szCs w:val="16"/>
              </w:rPr>
            </w:pPr>
            <w:r w:rsidRPr="001564E7">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1564E7" w:rsidRDefault="0085425C" w:rsidP="0085425C">
            <w:pPr>
              <w:pStyle w:val="TAL"/>
              <w:rPr>
                <w:rFonts w:cs="Arial"/>
                <w:sz w:val="16"/>
                <w:szCs w:val="16"/>
              </w:rPr>
            </w:pPr>
            <w:r w:rsidRPr="001564E7">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1564E7" w:rsidRDefault="0085425C" w:rsidP="0085425C">
            <w:pPr>
              <w:pStyle w:val="TAC"/>
              <w:rPr>
                <w:sz w:val="16"/>
                <w:szCs w:val="16"/>
              </w:rPr>
            </w:pPr>
            <w:r w:rsidRPr="001564E7">
              <w:rPr>
                <w:sz w:val="16"/>
                <w:szCs w:val="16"/>
              </w:rPr>
              <w:t>17.0.0</w:t>
            </w:r>
          </w:p>
        </w:tc>
      </w:tr>
      <w:tr w:rsidR="0085425C" w:rsidRPr="001564E7"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1564E7" w:rsidRDefault="0085425C" w:rsidP="0085425C">
            <w:pPr>
              <w:pStyle w:val="TAL"/>
              <w:rPr>
                <w:rFonts w:cs="Arial"/>
                <w:sz w:val="16"/>
                <w:szCs w:val="16"/>
              </w:rPr>
            </w:pPr>
            <w:r w:rsidRPr="001564E7">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1564E7" w:rsidRDefault="0085425C" w:rsidP="0085425C">
            <w:pPr>
              <w:pStyle w:val="TAR"/>
              <w:rPr>
                <w:rFonts w:cs="Arial"/>
                <w:sz w:val="16"/>
                <w:szCs w:val="16"/>
              </w:rPr>
            </w:pPr>
            <w:r w:rsidRPr="001564E7">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1564E7" w:rsidRDefault="0085425C" w:rsidP="0085425C">
            <w:pPr>
              <w:pStyle w:val="TAL"/>
              <w:rPr>
                <w:rFonts w:cs="Arial"/>
                <w:sz w:val="16"/>
                <w:szCs w:val="16"/>
              </w:rPr>
            </w:pPr>
            <w:r w:rsidRPr="001564E7">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1564E7" w:rsidRDefault="0085425C" w:rsidP="0085425C">
            <w:pPr>
              <w:pStyle w:val="TAC"/>
              <w:rPr>
                <w:sz w:val="16"/>
                <w:szCs w:val="16"/>
              </w:rPr>
            </w:pPr>
            <w:r w:rsidRPr="001564E7">
              <w:rPr>
                <w:sz w:val="16"/>
                <w:szCs w:val="16"/>
              </w:rPr>
              <w:t>17.0.0</w:t>
            </w:r>
          </w:p>
        </w:tc>
      </w:tr>
      <w:tr w:rsidR="0085425C" w:rsidRPr="001564E7"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1564E7" w:rsidRDefault="0085425C" w:rsidP="0085425C">
            <w:pPr>
              <w:pStyle w:val="TAL"/>
              <w:rPr>
                <w:rFonts w:cs="Arial"/>
                <w:sz w:val="16"/>
                <w:szCs w:val="16"/>
              </w:rPr>
            </w:pPr>
            <w:r w:rsidRPr="001564E7">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1564E7" w:rsidRDefault="0085425C" w:rsidP="0085425C">
            <w:pPr>
              <w:pStyle w:val="TAR"/>
              <w:rPr>
                <w:rFonts w:cs="Arial"/>
                <w:sz w:val="16"/>
                <w:szCs w:val="16"/>
              </w:rPr>
            </w:pPr>
            <w:r w:rsidRPr="001564E7">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1564E7" w:rsidRDefault="0085425C" w:rsidP="0085425C">
            <w:pPr>
              <w:pStyle w:val="TAL"/>
              <w:rPr>
                <w:rFonts w:cs="Arial"/>
                <w:sz w:val="16"/>
                <w:szCs w:val="16"/>
              </w:rPr>
            </w:pPr>
            <w:r w:rsidRPr="001564E7">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1564E7" w:rsidRDefault="0085425C" w:rsidP="0085425C">
            <w:pPr>
              <w:pStyle w:val="TAC"/>
              <w:rPr>
                <w:sz w:val="16"/>
                <w:szCs w:val="16"/>
              </w:rPr>
            </w:pPr>
            <w:r w:rsidRPr="001564E7">
              <w:rPr>
                <w:sz w:val="16"/>
                <w:szCs w:val="16"/>
              </w:rPr>
              <w:t>17.0.0</w:t>
            </w:r>
          </w:p>
        </w:tc>
      </w:tr>
      <w:tr w:rsidR="0085425C" w:rsidRPr="001564E7"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1564E7" w:rsidRDefault="0085425C" w:rsidP="0085425C">
            <w:pPr>
              <w:pStyle w:val="TAL"/>
              <w:rPr>
                <w:rFonts w:cs="Arial"/>
                <w:sz w:val="16"/>
                <w:szCs w:val="16"/>
              </w:rPr>
            </w:pPr>
            <w:r w:rsidRPr="001564E7">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1564E7" w:rsidRDefault="0085425C" w:rsidP="0085425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1564E7" w:rsidRDefault="0085425C" w:rsidP="0085425C">
            <w:pPr>
              <w:pStyle w:val="TAL"/>
              <w:rPr>
                <w:rFonts w:cs="Arial"/>
                <w:sz w:val="16"/>
                <w:szCs w:val="16"/>
              </w:rPr>
            </w:pPr>
            <w:r w:rsidRPr="001564E7">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1564E7" w:rsidRDefault="0085425C" w:rsidP="0085425C">
            <w:pPr>
              <w:pStyle w:val="TAC"/>
              <w:rPr>
                <w:sz w:val="16"/>
                <w:szCs w:val="16"/>
              </w:rPr>
            </w:pPr>
            <w:r w:rsidRPr="001564E7">
              <w:rPr>
                <w:sz w:val="16"/>
                <w:szCs w:val="16"/>
              </w:rPr>
              <w:t>17.0.0</w:t>
            </w:r>
          </w:p>
        </w:tc>
      </w:tr>
      <w:tr w:rsidR="0085425C" w:rsidRPr="001564E7"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1564E7" w:rsidRDefault="0085425C" w:rsidP="0085425C">
            <w:pPr>
              <w:pStyle w:val="TAL"/>
              <w:rPr>
                <w:rFonts w:cs="Arial"/>
                <w:sz w:val="16"/>
                <w:szCs w:val="16"/>
              </w:rPr>
            </w:pPr>
            <w:r w:rsidRPr="001564E7">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1564E7" w:rsidRDefault="0085425C" w:rsidP="0085425C">
            <w:pPr>
              <w:pStyle w:val="TAL"/>
              <w:rPr>
                <w:rFonts w:cs="Arial"/>
                <w:sz w:val="16"/>
                <w:szCs w:val="16"/>
              </w:rPr>
            </w:pPr>
            <w:r w:rsidRPr="001564E7">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1564E7" w:rsidRDefault="0085425C" w:rsidP="0085425C">
            <w:pPr>
              <w:pStyle w:val="TAC"/>
              <w:rPr>
                <w:sz w:val="16"/>
                <w:szCs w:val="16"/>
              </w:rPr>
            </w:pPr>
            <w:r w:rsidRPr="001564E7">
              <w:rPr>
                <w:sz w:val="16"/>
                <w:szCs w:val="16"/>
              </w:rPr>
              <w:t>17.0.0</w:t>
            </w:r>
          </w:p>
        </w:tc>
      </w:tr>
      <w:tr w:rsidR="0085425C" w:rsidRPr="001564E7"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1564E7" w:rsidRDefault="0085425C" w:rsidP="0085425C">
            <w:pPr>
              <w:pStyle w:val="TAL"/>
              <w:rPr>
                <w:rFonts w:cs="Arial"/>
                <w:sz w:val="16"/>
                <w:szCs w:val="16"/>
              </w:rPr>
            </w:pPr>
            <w:r w:rsidRPr="001564E7">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1564E7" w:rsidRDefault="0085425C" w:rsidP="0085425C">
            <w:pPr>
              <w:pStyle w:val="TAL"/>
              <w:rPr>
                <w:rFonts w:cs="Arial"/>
                <w:sz w:val="16"/>
                <w:szCs w:val="16"/>
              </w:rPr>
            </w:pPr>
            <w:r w:rsidRPr="001564E7">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1564E7" w:rsidRDefault="0085425C" w:rsidP="0085425C">
            <w:pPr>
              <w:pStyle w:val="TAC"/>
              <w:rPr>
                <w:sz w:val="16"/>
                <w:szCs w:val="16"/>
              </w:rPr>
            </w:pPr>
            <w:r w:rsidRPr="001564E7">
              <w:rPr>
                <w:sz w:val="16"/>
                <w:szCs w:val="16"/>
              </w:rPr>
              <w:t>17.0.0</w:t>
            </w:r>
          </w:p>
        </w:tc>
      </w:tr>
      <w:tr w:rsidR="0085425C" w:rsidRPr="001564E7"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1564E7" w:rsidRDefault="0085425C" w:rsidP="0085425C">
            <w:pPr>
              <w:pStyle w:val="TAL"/>
              <w:rPr>
                <w:rFonts w:cs="Arial"/>
                <w:sz w:val="16"/>
                <w:szCs w:val="16"/>
              </w:rPr>
            </w:pPr>
            <w:r w:rsidRPr="001564E7">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1564E7" w:rsidRDefault="0085425C" w:rsidP="0085425C">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1564E7" w:rsidRDefault="0085425C" w:rsidP="0085425C">
            <w:pPr>
              <w:pStyle w:val="TAL"/>
              <w:rPr>
                <w:rFonts w:cs="Arial"/>
                <w:sz w:val="16"/>
                <w:szCs w:val="16"/>
              </w:rPr>
            </w:pPr>
            <w:r w:rsidRPr="001564E7">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1564E7" w:rsidRDefault="0085425C" w:rsidP="0085425C">
            <w:pPr>
              <w:pStyle w:val="TAC"/>
              <w:rPr>
                <w:sz w:val="16"/>
                <w:szCs w:val="16"/>
              </w:rPr>
            </w:pPr>
            <w:r w:rsidRPr="001564E7">
              <w:rPr>
                <w:sz w:val="16"/>
                <w:szCs w:val="16"/>
              </w:rPr>
              <w:t>17.0.0</w:t>
            </w:r>
          </w:p>
        </w:tc>
      </w:tr>
      <w:tr w:rsidR="0085425C" w:rsidRPr="001564E7"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1564E7" w:rsidRDefault="0085425C" w:rsidP="0085425C">
            <w:pPr>
              <w:pStyle w:val="TAL"/>
              <w:rPr>
                <w:rFonts w:cs="Arial"/>
                <w:sz w:val="16"/>
                <w:szCs w:val="16"/>
              </w:rPr>
            </w:pPr>
            <w:r w:rsidRPr="001564E7">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1564E7" w:rsidRDefault="0085425C" w:rsidP="0085425C">
            <w:pPr>
              <w:pStyle w:val="TAL"/>
              <w:rPr>
                <w:rFonts w:cs="Arial"/>
                <w:sz w:val="16"/>
                <w:szCs w:val="16"/>
              </w:rPr>
            </w:pPr>
            <w:r w:rsidRPr="001564E7">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1564E7" w:rsidRDefault="0085425C" w:rsidP="0085425C">
            <w:pPr>
              <w:pStyle w:val="TAC"/>
              <w:rPr>
                <w:sz w:val="16"/>
                <w:szCs w:val="16"/>
              </w:rPr>
            </w:pPr>
            <w:r w:rsidRPr="001564E7">
              <w:rPr>
                <w:sz w:val="16"/>
                <w:szCs w:val="16"/>
              </w:rPr>
              <w:t>17.0.0</w:t>
            </w:r>
          </w:p>
        </w:tc>
      </w:tr>
      <w:tr w:rsidR="0085425C" w:rsidRPr="001564E7"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1564E7" w:rsidRDefault="0085425C" w:rsidP="0085425C">
            <w:pPr>
              <w:pStyle w:val="TAL"/>
              <w:rPr>
                <w:rFonts w:cs="Arial"/>
                <w:sz w:val="16"/>
                <w:szCs w:val="16"/>
              </w:rPr>
            </w:pPr>
            <w:r w:rsidRPr="001564E7">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1564E7" w:rsidRDefault="0085425C" w:rsidP="0085425C">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1564E7" w:rsidRDefault="0085425C" w:rsidP="0085425C">
            <w:pPr>
              <w:pStyle w:val="TAL"/>
              <w:rPr>
                <w:rFonts w:cs="Arial"/>
                <w:sz w:val="16"/>
                <w:szCs w:val="16"/>
              </w:rPr>
            </w:pPr>
            <w:r w:rsidRPr="001564E7">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1564E7" w:rsidRDefault="0085425C" w:rsidP="0085425C">
            <w:pPr>
              <w:pStyle w:val="TAC"/>
              <w:rPr>
                <w:sz w:val="16"/>
                <w:szCs w:val="16"/>
              </w:rPr>
            </w:pPr>
            <w:r w:rsidRPr="001564E7">
              <w:rPr>
                <w:sz w:val="16"/>
                <w:szCs w:val="16"/>
              </w:rPr>
              <w:t>17.0.0</w:t>
            </w:r>
          </w:p>
        </w:tc>
      </w:tr>
      <w:tr w:rsidR="0085425C" w:rsidRPr="001564E7"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1564E7" w:rsidRDefault="0085425C" w:rsidP="0085425C">
            <w:pPr>
              <w:pStyle w:val="TAL"/>
              <w:rPr>
                <w:rFonts w:cs="Arial"/>
                <w:sz w:val="16"/>
                <w:szCs w:val="16"/>
              </w:rPr>
            </w:pPr>
            <w:r w:rsidRPr="001564E7">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1564E7" w:rsidRDefault="0085425C" w:rsidP="0085425C">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1564E7" w:rsidRDefault="0085425C" w:rsidP="0085425C">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1564E7" w:rsidRDefault="0085425C" w:rsidP="0085425C">
            <w:pPr>
              <w:pStyle w:val="TAC"/>
              <w:rPr>
                <w:sz w:val="16"/>
                <w:szCs w:val="16"/>
              </w:rPr>
            </w:pPr>
            <w:r w:rsidRPr="001564E7">
              <w:rPr>
                <w:sz w:val="16"/>
                <w:szCs w:val="16"/>
              </w:rPr>
              <w:t>17.0.0</w:t>
            </w:r>
          </w:p>
        </w:tc>
      </w:tr>
      <w:tr w:rsidR="0085425C" w:rsidRPr="001564E7"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1564E7" w:rsidRDefault="0085425C" w:rsidP="0085425C">
            <w:pPr>
              <w:pStyle w:val="TAL"/>
              <w:rPr>
                <w:rFonts w:cs="Arial"/>
                <w:sz w:val="16"/>
                <w:szCs w:val="16"/>
              </w:rPr>
            </w:pPr>
            <w:r w:rsidRPr="001564E7">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1564E7" w:rsidRDefault="0085425C" w:rsidP="0085425C">
            <w:pPr>
              <w:pStyle w:val="TAC"/>
              <w:rPr>
                <w:rFonts w:cs="Arial"/>
                <w:sz w:val="16"/>
                <w:szCs w:val="16"/>
              </w:rPr>
            </w:pPr>
            <w:r w:rsidRPr="001564E7">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1564E7" w:rsidRDefault="0085425C" w:rsidP="0085425C">
            <w:pPr>
              <w:pStyle w:val="TAL"/>
              <w:rPr>
                <w:rFonts w:cs="Arial"/>
                <w:sz w:val="16"/>
                <w:szCs w:val="16"/>
              </w:rPr>
            </w:pPr>
            <w:r w:rsidRPr="001564E7">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1564E7" w:rsidRDefault="0085425C" w:rsidP="0085425C">
            <w:pPr>
              <w:pStyle w:val="TAC"/>
              <w:rPr>
                <w:sz w:val="16"/>
                <w:szCs w:val="16"/>
              </w:rPr>
            </w:pPr>
            <w:r w:rsidRPr="001564E7">
              <w:rPr>
                <w:sz w:val="16"/>
                <w:szCs w:val="16"/>
              </w:rPr>
              <w:t>17.0.0</w:t>
            </w:r>
          </w:p>
        </w:tc>
      </w:tr>
      <w:tr w:rsidR="0085425C" w:rsidRPr="001564E7"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1564E7" w:rsidRDefault="0085425C" w:rsidP="0085425C">
            <w:pPr>
              <w:pStyle w:val="TAL"/>
              <w:rPr>
                <w:rFonts w:cs="Arial"/>
                <w:sz w:val="16"/>
                <w:szCs w:val="16"/>
              </w:rPr>
            </w:pPr>
            <w:r w:rsidRPr="001564E7">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1564E7" w:rsidRDefault="0085425C" w:rsidP="0085425C">
            <w:pPr>
              <w:pStyle w:val="TAL"/>
              <w:rPr>
                <w:rFonts w:cs="Arial"/>
                <w:sz w:val="16"/>
                <w:szCs w:val="16"/>
              </w:rPr>
            </w:pPr>
            <w:r w:rsidRPr="001564E7">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1564E7" w:rsidRDefault="0085425C" w:rsidP="0085425C">
            <w:pPr>
              <w:pStyle w:val="TAC"/>
              <w:rPr>
                <w:sz w:val="16"/>
                <w:szCs w:val="16"/>
              </w:rPr>
            </w:pPr>
            <w:r w:rsidRPr="001564E7">
              <w:rPr>
                <w:sz w:val="16"/>
                <w:szCs w:val="16"/>
              </w:rPr>
              <w:t>17.0.0</w:t>
            </w:r>
          </w:p>
        </w:tc>
      </w:tr>
      <w:tr w:rsidR="0085425C" w:rsidRPr="001564E7"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1564E7" w:rsidRDefault="0085425C" w:rsidP="0085425C">
            <w:pPr>
              <w:pStyle w:val="TAL"/>
              <w:rPr>
                <w:rFonts w:cs="Arial"/>
                <w:sz w:val="16"/>
                <w:szCs w:val="16"/>
              </w:rPr>
            </w:pPr>
            <w:r w:rsidRPr="001564E7">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1564E7" w:rsidRDefault="0085425C" w:rsidP="0085425C">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1564E7" w:rsidRDefault="0085425C" w:rsidP="0085425C">
            <w:pPr>
              <w:pStyle w:val="TAL"/>
              <w:rPr>
                <w:rFonts w:cs="Arial"/>
                <w:sz w:val="16"/>
                <w:szCs w:val="16"/>
              </w:rPr>
            </w:pPr>
            <w:r w:rsidRPr="001564E7">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1564E7" w:rsidRDefault="0085425C" w:rsidP="0085425C">
            <w:pPr>
              <w:pStyle w:val="TAC"/>
              <w:rPr>
                <w:sz w:val="16"/>
                <w:szCs w:val="16"/>
              </w:rPr>
            </w:pPr>
            <w:r w:rsidRPr="001564E7">
              <w:rPr>
                <w:sz w:val="16"/>
                <w:szCs w:val="16"/>
              </w:rPr>
              <w:t>17.0.0</w:t>
            </w:r>
          </w:p>
        </w:tc>
      </w:tr>
      <w:tr w:rsidR="0085425C" w:rsidRPr="001564E7"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1564E7" w:rsidRDefault="0085425C" w:rsidP="0085425C">
            <w:pPr>
              <w:pStyle w:val="TAL"/>
              <w:rPr>
                <w:rFonts w:cs="Arial"/>
                <w:sz w:val="16"/>
                <w:szCs w:val="16"/>
              </w:rPr>
            </w:pPr>
            <w:r w:rsidRPr="001564E7">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1564E7" w:rsidRDefault="0085425C" w:rsidP="0085425C">
            <w:pPr>
              <w:pStyle w:val="TAL"/>
              <w:rPr>
                <w:rFonts w:cs="Arial"/>
                <w:sz w:val="16"/>
                <w:szCs w:val="16"/>
              </w:rPr>
            </w:pPr>
            <w:r w:rsidRPr="001564E7">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1564E7" w:rsidRDefault="0085425C" w:rsidP="0085425C">
            <w:pPr>
              <w:pStyle w:val="TAC"/>
              <w:rPr>
                <w:sz w:val="16"/>
                <w:szCs w:val="16"/>
              </w:rPr>
            </w:pPr>
            <w:r w:rsidRPr="001564E7">
              <w:rPr>
                <w:sz w:val="16"/>
                <w:szCs w:val="16"/>
              </w:rPr>
              <w:t>17.0.0</w:t>
            </w:r>
          </w:p>
        </w:tc>
      </w:tr>
      <w:tr w:rsidR="0085425C" w:rsidRPr="001564E7"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1564E7" w:rsidRDefault="0085425C" w:rsidP="0085425C">
            <w:pPr>
              <w:pStyle w:val="TAL"/>
              <w:rPr>
                <w:rFonts w:cs="Arial"/>
                <w:sz w:val="16"/>
                <w:szCs w:val="16"/>
              </w:rPr>
            </w:pPr>
            <w:r w:rsidRPr="001564E7">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1564E7" w:rsidRDefault="0085425C" w:rsidP="0085425C">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1564E7" w:rsidRDefault="0085425C" w:rsidP="0085425C">
            <w:pPr>
              <w:pStyle w:val="TAL"/>
              <w:rPr>
                <w:rFonts w:cs="Arial"/>
                <w:sz w:val="16"/>
                <w:szCs w:val="16"/>
              </w:rPr>
            </w:pPr>
            <w:r w:rsidRPr="001564E7">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1564E7" w:rsidRDefault="0085425C" w:rsidP="0085425C">
            <w:pPr>
              <w:pStyle w:val="TAC"/>
              <w:rPr>
                <w:sz w:val="16"/>
                <w:szCs w:val="16"/>
              </w:rPr>
            </w:pPr>
            <w:r w:rsidRPr="001564E7">
              <w:rPr>
                <w:sz w:val="16"/>
                <w:szCs w:val="16"/>
              </w:rPr>
              <w:t>17.0.0</w:t>
            </w:r>
          </w:p>
        </w:tc>
      </w:tr>
      <w:tr w:rsidR="0085425C" w:rsidRPr="001564E7"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1564E7" w:rsidRDefault="0085425C" w:rsidP="0085425C">
            <w:pPr>
              <w:pStyle w:val="TAL"/>
              <w:rPr>
                <w:rFonts w:cs="Arial"/>
                <w:sz w:val="16"/>
                <w:szCs w:val="16"/>
              </w:rPr>
            </w:pPr>
            <w:r w:rsidRPr="001564E7">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1564E7" w:rsidRDefault="0085425C" w:rsidP="0085425C">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1564E7" w:rsidRDefault="0085425C" w:rsidP="0085425C">
            <w:pPr>
              <w:pStyle w:val="TAL"/>
              <w:rPr>
                <w:rFonts w:cs="Arial"/>
                <w:sz w:val="16"/>
                <w:szCs w:val="16"/>
              </w:rPr>
            </w:pPr>
            <w:r w:rsidRPr="001564E7">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1564E7" w:rsidRDefault="0085425C" w:rsidP="0085425C">
            <w:pPr>
              <w:pStyle w:val="TAC"/>
              <w:rPr>
                <w:sz w:val="16"/>
                <w:szCs w:val="16"/>
              </w:rPr>
            </w:pPr>
            <w:r w:rsidRPr="001564E7">
              <w:rPr>
                <w:sz w:val="16"/>
                <w:szCs w:val="16"/>
              </w:rPr>
              <w:t>17.0.0</w:t>
            </w:r>
          </w:p>
        </w:tc>
      </w:tr>
      <w:tr w:rsidR="0085425C" w:rsidRPr="001564E7"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1564E7" w:rsidRDefault="0085425C" w:rsidP="0085425C">
            <w:pPr>
              <w:pStyle w:val="TAC"/>
              <w:rPr>
                <w:sz w:val="16"/>
                <w:szCs w:val="16"/>
              </w:rPr>
            </w:pPr>
            <w:r w:rsidRPr="001564E7">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1564E7" w:rsidRDefault="0085425C" w:rsidP="0085425C">
            <w:pPr>
              <w:pStyle w:val="TAC"/>
              <w:rPr>
                <w:sz w:val="16"/>
                <w:szCs w:val="16"/>
              </w:rPr>
            </w:pPr>
            <w:r w:rsidRPr="001564E7">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1564E7" w:rsidRDefault="0085425C" w:rsidP="0085425C">
            <w:pPr>
              <w:pStyle w:val="TAC"/>
              <w:rPr>
                <w:rFonts w:cs="Arial"/>
                <w:color w:val="000000"/>
                <w:sz w:val="16"/>
                <w:szCs w:val="16"/>
              </w:rPr>
            </w:pPr>
            <w:r w:rsidRPr="001564E7">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1564E7" w:rsidRDefault="0085425C" w:rsidP="0085425C">
            <w:pPr>
              <w:pStyle w:val="TAL"/>
              <w:rPr>
                <w:rFonts w:cs="Arial"/>
                <w:sz w:val="16"/>
                <w:szCs w:val="16"/>
              </w:rPr>
            </w:pPr>
            <w:r w:rsidRPr="001564E7">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1564E7" w:rsidRDefault="0085425C" w:rsidP="0085425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1564E7" w:rsidRDefault="0085425C" w:rsidP="0085425C">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1564E7" w:rsidRDefault="0085425C" w:rsidP="0085425C">
            <w:pPr>
              <w:pStyle w:val="TAL"/>
              <w:rPr>
                <w:rFonts w:cs="Arial"/>
                <w:sz w:val="16"/>
                <w:szCs w:val="16"/>
              </w:rPr>
            </w:pPr>
            <w:r w:rsidRPr="001564E7">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1564E7" w:rsidRDefault="0085425C" w:rsidP="0085425C">
            <w:pPr>
              <w:pStyle w:val="TAC"/>
              <w:rPr>
                <w:sz w:val="16"/>
                <w:szCs w:val="16"/>
              </w:rPr>
            </w:pPr>
            <w:r w:rsidRPr="001564E7">
              <w:rPr>
                <w:sz w:val="16"/>
                <w:szCs w:val="16"/>
              </w:rPr>
              <w:t>17.0.0</w:t>
            </w:r>
          </w:p>
        </w:tc>
      </w:tr>
      <w:tr w:rsidR="007B0150" w:rsidRPr="001564E7"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1564E7" w:rsidRDefault="00DF2FD0" w:rsidP="007B0150">
            <w:pPr>
              <w:pStyle w:val="TAC"/>
              <w:rPr>
                <w:rFonts w:cs="Arial"/>
                <w:color w:val="000000"/>
                <w:sz w:val="16"/>
                <w:szCs w:val="16"/>
              </w:rPr>
            </w:pPr>
            <w:r w:rsidRPr="001564E7">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1564E7" w:rsidRDefault="007B0150" w:rsidP="007B0150">
            <w:pPr>
              <w:pStyle w:val="TAL"/>
              <w:rPr>
                <w:rFonts w:cs="Arial"/>
                <w:sz w:val="16"/>
                <w:szCs w:val="16"/>
              </w:rPr>
            </w:pPr>
            <w:r w:rsidRPr="001564E7">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1564E7" w:rsidRDefault="00DF2FD0" w:rsidP="007B0150">
            <w:pPr>
              <w:pStyle w:val="TAR"/>
              <w:rPr>
                <w:rFonts w:cs="Arial"/>
                <w:sz w:val="16"/>
                <w:szCs w:val="16"/>
              </w:rPr>
            </w:pPr>
            <w:r w:rsidRPr="001564E7">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1564E7" w:rsidRDefault="003D194D" w:rsidP="007B0150">
            <w:pPr>
              <w:pStyle w:val="TAL"/>
              <w:rPr>
                <w:rFonts w:cs="Arial"/>
                <w:sz w:val="16"/>
                <w:szCs w:val="16"/>
              </w:rPr>
            </w:pPr>
            <w:r w:rsidRPr="001564E7">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1564E7" w:rsidRDefault="007B0150" w:rsidP="007B0150">
            <w:pPr>
              <w:pStyle w:val="TAC"/>
              <w:rPr>
                <w:sz w:val="16"/>
                <w:szCs w:val="16"/>
              </w:rPr>
            </w:pPr>
            <w:r w:rsidRPr="001564E7">
              <w:rPr>
                <w:sz w:val="16"/>
                <w:szCs w:val="16"/>
              </w:rPr>
              <w:t>17.1.0</w:t>
            </w:r>
          </w:p>
        </w:tc>
      </w:tr>
      <w:tr w:rsidR="007B0150" w:rsidRPr="001564E7"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1564E7" w:rsidRDefault="007B0150" w:rsidP="007B0150">
            <w:pPr>
              <w:pStyle w:val="TAL"/>
              <w:rPr>
                <w:rFonts w:cs="Arial"/>
                <w:sz w:val="16"/>
                <w:szCs w:val="16"/>
              </w:rPr>
            </w:pPr>
            <w:r w:rsidRPr="001564E7">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1564E7" w:rsidRDefault="007B0150" w:rsidP="007B0150">
            <w:pPr>
              <w:pStyle w:val="TAL"/>
              <w:rPr>
                <w:rFonts w:cs="Arial"/>
                <w:sz w:val="16"/>
                <w:szCs w:val="16"/>
              </w:rPr>
            </w:pPr>
            <w:r w:rsidRPr="001564E7">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1564E7" w:rsidRDefault="007B0150" w:rsidP="007B0150">
            <w:pPr>
              <w:pStyle w:val="TAC"/>
              <w:rPr>
                <w:sz w:val="16"/>
                <w:szCs w:val="16"/>
              </w:rPr>
            </w:pPr>
            <w:r w:rsidRPr="001564E7">
              <w:rPr>
                <w:sz w:val="16"/>
                <w:szCs w:val="16"/>
              </w:rPr>
              <w:t>17.1.0</w:t>
            </w:r>
          </w:p>
        </w:tc>
      </w:tr>
      <w:tr w:rsidR="007B0150" w:rsidRPr="001564E7"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1564E7" w:rsidRDefault="007B0150" w:rsidP="007B0150">
            <w:pPr>
              <w:pStyle w:val="TAL"/>
              <w:rPr>
                <w:rFonts w:cs="Arial"/>
                <w:sz w:val="16"/>
                <w:szCs w:val="16"/>
              </w:rPr>
            </w:pPr>
            <w:r w:rsidRPr="001564E7">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1564E7" w:rsidRDefault="007B0150" w:rsidP="007B0150">
            <w:pPr>
              <w:pStyle w:val="TAL"/>
              <w:rPr>
                <w:rFonts w:cs="Arial"/>
                <w:sz w:val="16"/>
                <w:szCs w:val="16"/>
              </w:rPr>
            </w:pPr>
            <w:r w:rsidRPr="001564E7">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1564E7" w:rsidRDefault="007B0150" w:rsidP="007B0150">
            <w:pPr>
              <w:pStyle w:val="TAC"/>
              <w:rPr>
                <w:sz w:val="16"/>
                <w:szCs w:val="16"/>
              </w:rPr>
            </w:pPr>
            <w:r w:rsidRPr="001564E7">
              <w:rPr>
                <w:sz w:val="16"/>
                <w:szCs w:val="16"/>
              </w:rPr>
              <w:t>17.1.0</w:t>
            </w:r>
          </w:p>
        </w:tc>
      </w:tr>
      <w:tr w:rsidR="007B0150" w:rsidRPr="001564E7"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1564E7" w:rsidRDefault="007B0150" w:rsidP="007B0150">
            <w:pPr>
              <w:pStyle w:val="TAL"/>
              <w:rPr>
                <w:rFonts w:cs="Arial"/>
                <w:sz w:val="16"/>
                <w:szCs w:val="16"/>
              </w:rPr>
            </w:pPr>
            <w:r w:rsidRPr="001564E7">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1564E7" w:rsidRDefault="007B0150" w:rsidP="007B0150">
            <w:pPr>
              <w:pStyle w:val="TAL"/>
              <w:rPr>
                <w:rFonts w:cs="Arial"/>
                <w:sz w:val="16"/>
                <w:szCs w:val="16"/>
              </w:rPr>
            </w:pPr>
            <w:r w:rsidRPr="001564E7">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1564E7" w:rsidRDefault="007B0150" w:rsidP="007B0150">
            <w:pPr>
              <w:pStyle w:val="TAC"/>
              <w:rPr>
                <w:sz w:val="16"/>
                <w:szCs w:val="16"/>
              </w:rPr>
            </w:pPr>
            <w:r w:rsidRPr="001564E7">
              <w:rPr>
                <w:sz w:val="16"/>
                <w:szCs w:val="16"/>
              </w:rPr>
              <w:t>17.1.0</w:t>
            </w:r>
          </w:p>
        </w:tc>
      </w:tr>
      <w:tr w:rsidR="007B0150" w:rsidRPr="001564E7"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1564E7" w:rsidRDefault="007B0150" w:rsidP="007B0150">
            <w:pPr>
              <w:pStyle w:val="TAL"/>
              <w:rPr>
                <w:rFonts w:cs="Arial"/>
                <w:sz w:val="16"/>
                <w:szCs w:val="16"/>
              </w:rPr>
            </w:pPr>
            <w:r w:rsidRPr="001564E7">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1564E7" w:rsidRDefault="007B0150" w:rsidP="007B0150">
            <w:pPr>
              <w:pStyle w:val="TAL"/>
              <w:rPr>
                <w:rFonts w:cs="Arial"/>
                <w:sz w:val="16"/>
                <w:szCs w:val="16"/>
              </w:rPr>
            </w:pPr>
            <w:r w:rsidRPr="001564E7">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1564E7" w:rsidRDefault="007B0150" w:rsidP="007B0150">
            <w:pPr>
              <w:pStyle w:val="TAC"/>
              <w:rPr>
                <w:sz w:val="16"/>
                <w:szCs w:val="16"/>
              </w:rPr>
            </w:pPr>
            <w:r w:rsidRPr="001564E7">
              <w:rPr>
                <w:sz w:val="16"/>
                <w:szCs w:val="16"/>
              </w:rPr>
              <w:t>17.1.0</w:t>
            </w:r>
          </w:p>
        </w:tc>
      </w:tr>
      <w:tr w:rsidR="007B0150" w:rsidRPr="001564E7"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1564E7" w:rsidRDefault="007B0150" w:rsidP="007B0150">
            <w:pPr>
              <w:pStyle w:val="TAL"/>
              <w:rPr>
                <w:rFonts w:cs="Arial"/>
                <w:sz w:val="16"/>
                <w:szCs w:val="16"/>
              </w:rPr>
            </w:pPr>
            <w:r w:rsidRPr="001564E7">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1564E7" w:rsidRDefault="007B0150" w:rsidP="007B0150">
            <w:pPr>
              <w:pStyle w:val="TAL"/>
              <w:rPr>
                <w:rFonts w:cs="Arial"/>
                <w:sz w:val="16"/>
                <w:szCs w:val="16"/>
              </w:rPr>
            </w:pPr>
            <w:r w:rsidRPr="001564E7">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1564E7" w:rsidRDefault="007B0150" w:rsidP="007B0150">
            <w:pPr>
              <w:pStyle w:val="TAC"/>
              <w:rPr>
                <w:sz w:val="16"/>
                <w:szCs w:val="16"/>
              </w:rPr>
            </w:pPr>
            <w:r w:rsidRPr="001564E7">
              <w:rPr>
                <w:sz w:val="16"/>
                <w:szCs w:val="16"/>
              </w:rPr>
              <w:t>17.1.0</w:t>
            </w:r>
          </w:p>
        </w:tc>
      </w:tr>
      <w:tr w:rsidR="007B0150" w:rsidRPr="001564E7"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1564E7" w:rsidRDefault="007B0150" w:rsidP="007B0150">
            <w:pPr>
              <w:pStyle w:val="TAL"/>
              <w:rPr>
                <w:rFonts w:cs="Arial"/>
                <w:sz w:val="16"/>
                <w:szCs w:val="16"/>
              </w:rPr>
            </w:pPr>
            <w:r w:rsidRPr="001564E7">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1564E7" w:rsidRDefault="007B0150" w:rsidP="007B0150">
            <w:pPr>
              <w:pStyle w:val="TAL"/>
              <w:rPr>
                <w:rFonts w:cs="Arial"/>
                <w:sz w:val="16"/>
                <w:szCs w:val="16"/>
              </w:rPr>
            </w:pPr>
            <w:r w:rsidRPr="001564E7">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1564E7" w:rsidRDefault="007B0150" w:rsidP="007B0150">
            <w:pPr>
              <w:pStyle w:val="TAC"/>
              <w:rPr>
                <w:sz w:val="16"/>
                <w:szCs w:val="16"/>
              </w:rPr>
            </w:pPr>
            <w:r w:rsidRPr="001564E7">
              <w:rPr>
                <w:sz w:val="16"/>
                <w:szCs w:val="16"/>
              </w:rPr>
              <w:t>17.1.0</w:t>
            </w:r>
          </w:p>
        </w:tc>
      </w:tr>
      <w:tr w:rsidR="007B0150" w:rsidRPr="001564E7"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1564E7" w:rsidRDefault="007B0150" w:rsidP="007B0150">
            <w:pPr>
              <w:pStyle w:val="TAL"/>
              <w:rPr>
                <w:rFonts w:cs="Arial"/>
                <w:sz w:val="16"/>
                <w:szCs w:val="16"/>
              </w:rPr>
            </w:pPr>
            <w:r w:rsidRPr="001564E7">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1564E7" w:rsidRDefault="007B0150" w:rsidP="007B0150">
            <w:pPr>
              <w:pStyle w:val="TAL"/>
              <w:rPr>
                <w:rFonts w:cs="Arial"/>
                <w:sz w:val="16"/>
                <w:szCs w:val="16"/>
              </w:rPr>
            </w:pPr>
            <w:r w:rsidRPr="001564E7">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1564E7" w:rsidRDefault="007B0150" w:rsidP="007B0150">
            <w:pPr>
              <w:pStyle w:val="TAC"/>
              <w:rPr>
                <w:sz w:val="16"/>
                <w:szCs w:val="16"/>
              </w:rPr>
            </w:pPr>
            <w:r w:rsidRPr="001564E7">
              <w:rPr>
                <w:sz w:val="16"/>
                <w:szCs w:val="16"/>
              </w:rPr>
              <w:t>17.1.0</w:t>
            </w:r>
          </w:p>
        </w:tc>
      </w:tr>
      <w:tr w:rsidR="007B0150" w:rsidRPr="001564E7"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1564E7" w:rsidRDefault="007B0150" w:rsidP="007B0150">
            <w:pPr>
              <w:pStyle w:val="TAL"/>
              <w:rPr>
                <w:rFonts w:cs="Arial"/>
                <w:sz w:val="16"/>
                <w:szCs w:val="16"/>
              </w:rPr>
            </w:pPr>
            <w:r w:rsidRPr="001564E7">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1564E7" w:rsidRDefault="007B0150" w:rsidP="007B0150">
            <w:pPr>
              <w:pStyle w:val="TAR"/>
              <w:rPr>
                <w:rFonts w:cs="Arial"/>
                <w:sz w:val="16"/>
                <w:szCs w:val="16"/>
              </w:rPr>
            </w:pPr>
            <w:r w:rsidRPr="001564E7">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1564E7" w:rsidRDefault="007B0150" w:rsidP="007B0150">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1564E7" w:rsidRDefault="007B0150" w:rsidP="007B0150">
            <w:pPr>
              <w:pStyle w:val="TAL"/>
              <w:rPr>
                <w:rFonts w:cs="Arial"/>
                <w:sz w:val="16"/>
                <w:szCs w:val="16"/>
              </w:rPr>
            </w:pPr>
            <w:r w:rsidRPr="001564E7">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1564E7" w:rsidRDefault="007B0150" w:rsidP="007B0150">
            <w:pPr>
              <w:pStyle w:val="TAC"/>
              <w:rPr>
                <w:sz w:val="16"/>
                <w:szCs w:val="16"/>
              </w:rPr>
            </w:pPr>
            <w:r w:rsidRPr="001564E7">
              <w:rPr>
                <w:sz w:val="16"/>
                <w:szCs w:val="16"/>
              </w:rPr>
              <w:t>17.1.0</w:t>
            </w:r>
          </w:p>
        </w:tc>
      </w:tr>
      <w:tr w:rsidR="007B0150" w:rsidRPr="001564E7"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1564E7" w:rsidRDefault="007B0150" w:rsidP="007B0150">
            <w:pPr>
              <w:pStyle w:val="TAL"/>
              <w:rPr>
                <w:rFonts w:cs="Arial"/>
                <w:sz w:val="16"/>
                <w:szCs w:val="16"/>
              </w:rPr>
            </w:pPr>
            <w:r w:rsidRPr="001564E7">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1564E7" w:rsidRDefault="007B0150" w:rsidP="007B0150">
            <w:pPr>
              <w:pStyle w:val="TAL"/>
              <w:rPr>
                <w:rFonts w:cs="Arial"/>
                <w:sz w:val="16"/>
                <w:szCs w:val="16"/>
              </w:rPr>
            </w:pPr>
            <w:r w:rsidRPr="001564E7">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1564E7" w:rsidRDefault="007B0150" w:rsidP="007B0150">
            <w:pPr>
              <w:pStyle w:val="TAC"/>
              <w:rPr>
                <w:sz w:val="16"/>
                <w:szCs w:val="16"/>
              </w:rPr>
            </w:pPr>
            <w:r w:rsidRPr="001564E7">
              <w:rPr>
                <w:sz w:val="16"/>
                <w:szCs w:val="16"/>
              </w:rPr>
              <w:t>17.1.0</w:t>
            </w:r>
          </w:p>
        </w:tc>
      </w:tr>
      <w:tr w:rsidR="007B0150" w:rsidRPr="001564E7"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1564E7" w:rsidRDefault="007B0150" w:rsidP="007B0150">
            <w:pPr>
              <w:pStyle w:val="TAL"/>
              <w:rPr>
                <w:rFonts w:cs="Arial"/>
                <w:sz w:val="16"/>
                <w:szCs w:val="16"/>
              </w:rPr>
            </w:pPr>
            <w:r w:rsidRPr="001564E7">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1564E7"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1564E7" w:rsidRDefault="007B0150" w:rsidP="007B0150">
            <w:pPr>
              <w:pStyle w:val="TAL"/>
              <w:rPr>
                <w:rFonts w:cs="Arial"/>
                <w:sz w:val="16"/>
                <w:szCs w:val="16"/>
              </w:rPr>
            </w:pPr>
            <w:r w:rsidRPr="001564E7">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1564E7" w:rsidRDefault="007B0150" w:rsidP="007B0150">
            <w:pPr>
              <w:pStyle w:val="TAC"/>
              <w:rPr>
                <w:sz w:val="16"/>
                <w:szCs w:val="16"/>
              </w:rPr>
            </w:pPr>
            <w:r w:rsidRPr="001564E7">
              <w:rPr>
                <w:sz w:val="16"/>
                <w:szCs w:val="16"/>
              </w:rPr>
              <w:t>17.1.0</w:t>
            </w:r>
          </w:p>
        </w:tc>
      </w:tr>
      <w:tr w:rsidR="007B0150" w:rsidRPr="001564E7"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1564E7" w:rsidRDefault="007B0150" w:rsidP="007B0150">
            <w:pPr>
              <w:pStyle w:val="TAL"/>
              <w:rPr>
                <w:rFonts w:cs="Arial"/>
                <w:sz w:val="16"/>
                <w:szCs w:val="16"/>
              </w:rPr>
            </w:pPr>
            <w:r w:rsidRPr="001564E7">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1564E7" w:rsidRDefault="007B0150" w:rsidP="007B0150">
            <w:pPr>
              <w:pStyle w:val="TAR"/>
              <w:rPr>
                <w:rFonts w:cs="Arial"/>
                <w:sz w:val="16"/>
                <w:szCs w:val="16"/>
              </w:rPr>
            </w:pPr>
            <w:r w:rsidRPr="001564E7">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1564E7" w:rsidRDefault="007B0150" w:rsidP="007B0150">
            <w:pPr>
              <w:pStyle w:val="TAC"/>
              <w:rPr>
                <w:rFonts w:cs="Arial"/>
                <w:sz w:val="16"/>
                <w:szCs w:val="16"/>
              </w:rPr>
            </w:pPr>
            <w:r w:rsidRPr="001564E7">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1564E7" w:rsidRDefault="007B0150" w:rsidP="007B0150">
            <w:pPr>
              <w:pStyle w:val="TAL"/>
              <w:rPr>
                <w:rFonts w:cs="Arial"/>
                <w:sz w:val="16"/>
                <w:szCs w:val="16"/>
              </w:rPr>
            </w:pPr>
            <w:r w:rsidRPr="001564E7">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1564E7" w:rsidRDefault="007B0150" w:rsidP="007B0150">
            <w:pPr>
              <w:pStyle w:val="TAC"/>
              <w:rPr>
                <w:sz w:val="16"/>
                <w:szCs w:val="16"/>
              </w:rPr>
            </w:pPr>
            <w:r w:rsidRPr="001564E7">
              <w:rPr>
                <w:sz w:val="16"/>
                <w:szCs w:val="16"/>
              </w:rPr>
              <w:t>17.1.0</w:t>
            </w:r>
          </w:p>
        </w:tc>
      </w:tr>
      <w:tr w:rsidR="007B0150" w:rsidRPr="001564E7"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1564E7" w:rsidRDefault="007B0150" w:rsidP="007B0150">
            <w:pPr>
              <w:pStyle w:val="TAL"/>
              <w:rPr>
                <w:rFonts w:cs="Arial"/>
                <w:sz w:val="16"/>
                <w:szCs w:val="16"/>
              </w:rPr>
            </w:pPr>
            <w:r w:rsidRPr="001564E7">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1564E7" w:rsidRDefault="007B0150" w:rsidP="007B0150">
            <w:pPr>
              <w:pStyle w:val="TAL"/>
              <w:rPr>
                <w:rFonts w:cs="Arial"/>
                <w:sz w:val="16"/>
                <w:szCs w:val="16"/>
              </w:rPr>
            </w:pPr>
            <w:r w:rsidRPr="001564E7">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1564E7" w:rsidRDefault="007B0150" w:rsidP="007B0150">
            <w:pPr>
              <w:pStyle w:val="TAC"/>
              <w:rPr>
                <w:sz w:val="16"/>
                <w:szCs w:val="16"/>
              </w:rPr>
            </w:pPr>
            <w:r w:rsidRPr="001564E7">
              <w:rPr>
                <w:sz w:val="16"/>
                <w:szCs w:val="16"/>
              </w:rPr>
              <w:t>17.1.0</w:t>
            </w:r>
          </w:p>
        </w:tc>
      </w:tr>
      <w:tr w:rsidR="007B0150" w:rsidRPr="001564E7"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1564E7" w:rsidRDefault="007B0150" w:rsidP="007B0150">
            <w:pPr>
              <w:pStyle w:val="TAL"/>
              <w:rPr>
                <w:rFonts w:cs="Arial"/>
                <w:sz w:val="16"/>
                <w:szCs w:val="16"/>
              </w:rPr>
            </w:pPr>
            <w:r w:rsidRPr="001564E7">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1564E7" w:rsidRDefault="007B0150" w:rsidP="007B0150">
            <w:pPr>
              <w:pStyle w:val="TAL"/>
              <w:rPr>
                <w:rFonts w:cs="Arial"/>
                <w:sz w:val="16"/>
                <w:szCs w:val="16"/>
              </w:rPr>
            </w:pPr>
            <w:r w:rsidRPr="001564E7">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1564E7" w:rsidRDefault="007B0150" w:rsidP="007B0150">
            <w:pPr>
              <w:pStyle w:val="TAC"/>
              <w:rPr>
                <w:sz w:val="16"/>
                <w:szCs w:val="16"/>
              </w:rPr>
            </w:pPr>
            <w:r w:rsidRPr="001564E7">
              <w:rPr>
                <w:sz w:val="16"/>
                <w:szCs w:val="16"/>
              </w:rPr>
              <w:t>17.1.0</w:t>
            </w:r>
          </w:p>
        </w:tc>
      </w:tr>
      <w:tr w:rsidR="007B0150" w:rsidRPr="001564E7"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1564E7" w:rsidRDefault="007B0150" w:rsidP="007B0150">
            <w:pPr>
              <w:pStyle w:val="TAL"/>
              <w:rPr>
                <w:rFonts w:cs="Arial"/>
                <w:sz w:val="16"/>
                <w:szCs w:val="16"/>
              </w:rPr>
            </w:pPr>
            <w:r w:rsidRPr="001564E7">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1564E7" w:rsidRDefault="007B0150" w:rsidP="007B0150">
            <w:pPr>
              <w:pStyle w:val="TAC"/>
              <w:rPr>
                <w:rFonts w:cs="Arial"/>
                <w:sz w:val="16"/>
                <w:szCs w:val="16"/>
              </w:rPr>
            </w:pPr>
            <w:r w:rsidRPr="001564E7">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1564E7" w:rsidRDefault="007B0150" w:rsidP="007B0150">
            <w:pPr>
              <w:pStyle w:val="TAL"/>
              <w:rPr>
                <w:rFonts w:cs="Arial"/>
                <w:sz w:val="16"/>
                <w:szCs w:val="16"/>
                <w:lang w:val="fr-FR"/>
              </w:rPr>
            </w:pPr>
            <w:r w:rsidRPr="001564E7">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1564E7" w:rsidRDefault="007B0150" w:rsidP="007B0150">
            <w:pPr>
              <w:pStyle w:val="TAC"/>
              <w:rPr>
                <w:sz w:val="16"/>
                <w:szCs w:val="16"/>
              </w:rPr>
            </w:pPr>
            <w:r w:rsidRPr="001564E7">
              <w:rPr>
                <w:sz w:val="16"/>
                <w:szCs w:val="16"/>
              </w:rPr>
              <w:t>17.1.0</w:t>
            </w:r>
          </w:p>
        </w:tc>
      </w:tr>
      <w:tr w:rsidR="007B0150" w:rsidRPr="001564E7"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1564E7" w:rsidRDefault="007B0150" w:rsidP="007B0150">
            <w:pPr>
              <w:pStyle w:val="TAL"/>
              <w:rPr>
                <w:rFonts w:cs="Arial"/>
                <w:sz w:val="16"/>
                <w:szCs w:val="16"/>
              </w:rPr>
            </w:pPr>
            <w:r w:rsidRPr="001564E7">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1564E7" w:rsidRDefault="007B0150" w:rsidP="007B0150">
            <w:pPr>
              <w:pStyle w:val="TAL"/>
              <w:rPr>
                <w:rFonts w:cs="Arial"/>
                <w:sz w:val="16"/>
                <w:szCs w:val="16"/>
              </w:rPr>
            </w:pPr>
            <w:r w:rsidRPr="001564E7">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1564E7" w:rsidRDefault="007B0150" w:rsidP="007B0150">
            <w:pPr>
              <w:pStyle w:val="TAC"/>
              <w:rPr>
                <w:sz w:val="16"/>
                <w:szCs w:val="16"/>
              </w:rPr>
            </w:pPr>
            <w:r w:rsidRPr="001564E7">
              <w:rPr>
                <w:sz w:val="16"/>
                <w:szCs w:val="16"/>
              </w:rPr>
              <w:t>17.1.0</w:t>
            </w:r>
          </w:p>
        </w:tc>
      </w:tr>
      <w:tr w:rsidR="007B0150" w:rsidRPr="001564E7"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1564E7" w:rsidRDefault="007B0150" w:rsidP="007B0150">
            <w:pPr>
              <w:pStyle w:val="TAL"/>
              <w:rPr>
                <w:rFonts w:cs="Arial"/>
                <w:sz w:val="16"/>
                <w:szCs w:val="16"/>
              </w:rPr>
            </w:pPr>
            <w:r w:rsidRPr="001564E7">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1564E7" w:rsidRDefault="007B0150" w:rsidP="007B0150">
            <w:pPr>
              <w:pStyle w:val="TAL"/>
              <w:rPr>
                <w:rFonts w:cs="Arial"/>
                <w:sz w:val="16"/>
                <w:szCs w:val="16"/>
              </w:rPr>
            </w:pPr>
            <w:r w:rsidRPr="001564E7">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1564E7" w:rsidRDefault="007B0150" w:rsidP="007B0150">
            <w:pPr>
              <w:pStyle w:val="TAC"/>
              <w:rPr>
                <w:sz w:val="16"/>
                <w:szCs w:val="16"/>
              </w:rPr>
            </w:pPr>
            <w:r w:rsidRPr="001564E7">
              <w:rPr>
                <w:sz w:val="16"/>
                <w:szCs w:val="16"/>
              </w:rPr>
              <w:t>17.1.0</w:t>
            </w:r>
          </w:p>
        </w:tc>
      </w:tr>
      <w:tr w:rsidR="007B0150" w:rsidRPr="001564E7"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1564E7" w:rsidRDefault="007B0150" w:rsidP="007B0150">
            <w:pPr>
              <w:pStyle w:val="TAL"/>
              <w:rPr>
                <w:rFonts w:cs="Arial"/>
                <w:sz w:val="16"/>
                <w:szCs w:val="16"/>
              </w:rPr>
            </w:pPr>
            <w:r w:rsidRPr="001564E7">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1564E7" w:rsidRDefault="007B0150" w:rsidP="007B0150">
            <w:pPr>
              <w:pStyle w:val="TAL"/>
              <w:rPr>
                <w:rFonts w:cs="Arial"/>
                <w:sz w:val="16"/>
                <w:szCs w:val="16"/>
              </w:rPr>
            </w:pPr>
            <w:r w:rsidRPr="001564E7">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1564E7" w:rsidRDefault="007B0150" w:rsidP="007B0150">
            <w:pPr>
              <w:pStyle w:val="TAC"/>
              <w:rPr>
                <w:sz w:val="16"/>
                <w:szCs w:val="16"/>
              </w:rPr>
            </w:pPr>
            <w:r w:rsidRPr="001564E7">
              <w:rPr>
                <w:sz w:val="16"/>
                <w:szCs w:val="16"/>
              </w:rPr>
              <w:t>17.1.0</w:t>
            </w:r>
          </w:p>
        </w:tc>
      </w:tr>
      <w:tr w:rsidR="007B0150" w:rsidRPr="001564E7"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1564E7" w:rsidRDefault="007B0150" w:rsidP="007B0150">
            <w:pPr>
              <w:pStyle w:val="TAL"/>
              <w:rPr>
                <w:rFonts w:cs="Arial"/>
                <w:sz w:val="16"/>
                <w:szCs w:val="16"/>
              </w:rPr>
            </w:pPr>
            <w:r w:rsidRPr="001564E7">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1564E7" w:rsidRDefault="007B0150" w:rsidP="007B0150">
            <w:pPr>
              <w:pStyle w:val="TAL"/>
              <w:rPr>
                <w:rFonts w:cs="Arial"/>
                <w:sz w:val="16"/>
                <w:szCs w:val="16"/>
              </w:rPr>
            </w:pPr>
            <w:r w:rsidRPr="001564E7">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1564E7" w:rsidRDefault="007B0150" w:rsidP="007B0150">
            <w:pPr>
              <w:pStyle w:val="TAC"/>
              <w:rPr>
                <w:sz w:val="16"/>
                <w:szCs w:val="16"/>
              </w:rPr>
            </w:pPr>
            <w:r w:rsidRPr="001564E7">
              <w:rPr>
                <w:sz w:val="16"/>
                <w:szCs w:val="16"/>
              </w:rPr>
              <w:t>17.1.0</w:t>
            </w:r>
          </w:p>
        </w:tc>
      </w:tr>
      <w:tr w:rsidR="007B0150" w:rsidRPr="001564E7"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1564E7" w:rsidRDefault="007B0150" w:rsidP="007B0150">
            <w:pPr>
              <w:pStyle w:val="TAL"/>
              <w:rPr>
                <w:rFonts w:cs="Arial"/>
                <w:sz w:val="16"/>
                <w:szCs w:val="16"/>
              </w:rPr>
            </w:pPr>
            <w:r w:rsidRPr="001564E7">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1564E7" w:rsidRDefault="007B0150" w:rsidP="007B0150">
            <w:pPr>
              <w:pStyle w:val="TAL"/>
              <w:rPr>
                <w:rFonts w:cs="Arial"/>
                <w:sz w:val="16"/>
                <w:szCs w:val="16"/>
              </w:rPr>
            </w:pPr>
            <w:r w:rsidRPr="001564E7">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1564E7" w:rsidRDefault="007B0150" w:rsidP="007B0150">
            <w:pPr>
              <w:pStyle w:val="TAC"/>
              <w:rPr>
                <w:sz w:val="16"/>
                <w:szCs w:val="16"/>
              </w:rPr>
            </w:pPr>
            <w:r w:rsidRPr="001564E7">
              <w:rPr>
                <w:sz w:val="16"/>
                <w:szCs w:val="16"/>
              </w:rPr>
              <w:t>17.1.0</w:t>
            </w:r>
          </w:p>
        </w:tc>
      </w:tr>
      <w:tr w:rsidR="007B0150" w:rsidRPr="001564E7"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1564E7" w:rsidRDefault="007B0150" w:rsidP="007B0150">
            <w:pPr>
              <w:pStyle w:val="TAL"/>
              <w:rPr>
                <w:rFonts w:cs="Arial"/>
                <w:sz w:val="16"/>
                <w:szCs w:val="16"/>
              </w:rPr>
            </w:pPr>
            <w:r w:rsidRPr="001564E7">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1564E7" w:rsidRDefault="007B0150" w:rsidP="007B0150">
            <w:pPr>
              <w:pStyle w:val="TAC"/>
              <w:rPr>
                <w:rFonts w:cs="Arial"/>
                <w:sz w:val="16"/>
                <w:szCs w:val="16"/>
              </w:rPr>
            </w:pPr>
            <w:r w:rsidRPr="001564E7">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1564E7" w:rsidRDefault="007B0150" w:rsidP="007B0150">
            <w:pPr>
              <w:pStyle w:val="TAL"/>
              <w:rPr>
                <w:rFonts w:cs="Arial"/>
                <w:sz w:val="16"/>
                <w:szCs w:val="16"/>
              </w:rPr>
            </w:pPr>
            <w:r w:rsidRPr="001564E7">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1564E7" w:rsidRDefault="007B0150" w:rsidP="007B0150">
            <w:pPr>
              <w:pStyle w:val="TAC"/>
              <w:rPr>
                <w:sz w:val="16"/>
                <w:szCs w:val="16"/>
              </w:rPr>
            </w:pPr>
            <w:r w:rsidRPr="001564E7">
              <w:rPr>
                <w:sz w:val="16"/>
                <w:szCs w:val="16"/>
              </w:rPr>
              <w:t>17.1.0</w:t>
            </w:r>
          </w:p>
        </w:tc>
      </w:tr>
      <w:tr w:rsidR="007B0150" w:rsidRPr="001564E7"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1564E7" w:rsidRDefault="007B0150" w:rsidP="007B0150">
            <w:pPr>
              <w:pStyle w:val="TAL"/>
              <w:rPr>
                <w:rFonts w:cs="Arial"/>
                <w:sz w:val="16"/>
                <w:szCs w:val="16"/>
              </w:rPr>
            </w:pPr>
            <w:r w:rsidRPr="001564E7">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1564E7" w:rsidRDefault="007B0150" w:rsidP="007B0150">
            <w:pPr>
              <w:pStyle w:val="TAL"/>
              <w:rPr>
                <w:rFonts w:cs="Arial"/>
                <w:sz w:val="16"/>
                <w:szCs w:val="16"/>
              </w:rPr>
            </w:pPr>
            <w:r w:rsidRPr="001564E7">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1564E7" w:rsidRDefault="007B0150" w:rsidP="007B0150">
            <w:pPr>
              <w:pStyle w:val="TAC"/>
              <w:rPr>
                <w:sz w:val="16"/>
                <w:szCs w:val="16"/>
              </w:rPr>
            </w:pPr>
            <w:r w:rsidRPr="001564E7">
              <w:rPr>
                <w:sz w:val="16"/>
                <w:szCs w:val="16"/>
              </w:rPr>
              <w:t>17.1.0</w:t>
            </w:r>
          </w:p>
        </w:tc>
      </w:tr>
      <w:tr w:rsidR="007B0150" w:rsidRPr="001564E7"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1564E7" w:rsidRDefault="007B0150" w:rsidP="007B0150">
            <w:pPr>
              <w:pStyle w:val="TAL"/>
              <w:rPr>
                <w:rFonts w:cs="Arial"/>
                <w:sz w:val="16"/>
                <w:szCs w:val="16"/>
              </w:rPr>
            </w:pPr>
            <w:r w:rsidRPr="001564E7">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1564E7" w:rsidRDefault="007B0150" w:rsidP="007B0150">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1564E7" w:rsidRDefault="007B0150" w:rsidP="007B0150">
            <w:pPr>
              <w:pStyle w:val="TAL"/>
              <w:rPr>
                <w:rFonts w:cs="Arial"/>
                <w:sz w:val="16"/>
                <w:szCs w:val="16"/>
              </w:rPr>
            </w:pPr>
            <w:r w:rsidRPr="001564E7">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1564E7" w:rsidRDefault="007B0150" w:rsidP="007B0150">
            <w:pPr>
              <w:pStyle w:val="TAC"/>
              <w:rPr>
                <w:sz w:val="16"/>
                <w:szCs w:val="16"/>
              </w:rPr>
            </w:pPr>
            <w:r w:rsidRPr="001564E7">
              <w:rPr>
                <w:sz w:val="16"/>
                <w:szCs w:val="16"/>
              </w:rPr>
              <w:t>17.1.0</w:t>
            </w:r>
          </w:p>
        </w:tc>
      </w:tr>
      <w:tr w:rsidR="007B0150" w:rsidRPr="001564E7"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1564E7" w:rsidRDefault="007B0150" w:rsidP="007B0150">
            <w:pPr>
              <w:pStyle w:val="TAL"/>
              <w:rPr>
                <w:rFonts w:cs="Arial"/>
                <w:sz w:val="16"/>
                <w:szCs w:val="16"/>
              </w:rPr>
            </w:pPr>
            <w:r w:rsidRPr="001564E7">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1564E7" w:rsidRDefault="007B0150" w:rsidP="007B0150">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1564E7" w:rsidRDefault="007B0150" w:rsidP="007B0150">
            <w:pPr>
              <w:pStyle w:val="TAC"/>
              <w:rPr>
                <w:rFonts w:cs="Arial"/>
                <w:sz w:val="16"/>
                <w:szCs w:val="16"/>
              </w:rPr>
            </w:pPr>
            <w:r w:rsidRPr="001564E7">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1564E7" w:rsidRDefault="007B0150" w:rsidP="007B0150">
            <w:pPr>
              <w:pStyle w:val="TAL"/>
              <w:rPr>
                <w:rFonts w:cs="Arial"/>
                <w:sz w:val="16"/>
                <w:szCs w:val="16"/>
              </w:rPr>
            </w:pPr>
            <w:r w:rsidRPr="001564E7">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1564E7" w:rsidRDefault="007B0150" w:rsidP="007B0150">
            <w:pPr>
              <w:pStyle w:val="TAC"/>
              <w:rPr>
                <w:sz w:val="16"/>
                <w:szCs w:val="16"/>
              </w:rPr>
            </w:pPr>
            <w:r w:rsidRPr="001564E7">
              <w:rPr>
                <w:sz w:val="16"/>
                <w:szCs w:val="16"/>
              </w:rPr>
              <w:t>17.1.0</w:t>
            </w:r>
          </w:p>
        </w:tc>
      </w:tr>
      <w:tr w:rsidR="007B0150" w:rsidRPr="001564E7"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1564E7" w:rsidRDefault="007B0150" w:rsidP="007B0150">
            <w:pPr>
              <w:pStyle w:val="TAL"/>
              <w:rPr>
                <w:rFonts w:cs="Arial"/>
                <w:sz w:val="16"/>
                <w:szCs w:val="16"/>
              </w:rPr>
            </w:pPr>
            <w:r w:rsidRPr="001564E7">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1564E7" w:rsidRDefault="007B0150" w:rsidP="007B0150">
            <w:pPr>
              <w:pStyle w:val="TAL"/>
              <w:rPr>
                <w:rFonts w:cs="Arial"/>
                <w:sz w:val="16"/>
                <w:szCs w:val="16"/>
              </w:rPr>
            </w:pPr>
            <w:r w:rsidRPr="001564E7">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1564E7" w:rsidRDefault="007B0150" w:rsidP="007B0150">
            <w:pPr>
              <w:pStyle w:val="TAC"/>
              <w:rPr>
                <w:sz w:val="16"/>
                <w:szCs w:val="16"/>
              </w:rPr>
            </w:pPr>
            <w:r w:rsidRPr="001564E7">
              <w:rPr>
                <w:sz w:val="16"/>
                <w:szCs w:val="16"/>
              </w:rPr>
              <w:t>17.1.0</w:t>
            </w:r>
          </w:p>
        </w:tc>
      </w:tr>
      <w:tr w:rsidR="007B0150" w:rsidRPr="001564E7"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1564E7" w:rsidRDefault="007B0150" w:rsidP="007B015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1564E7" w:rsidRDefault="007B0150" w:rsidP="007B0150">
            <w:pPr>
              <w:pStyle w:val="TAC"/>
              <w:rPr>
                <w:sz w:val="16"/>
                <w:szCs w:val="16"/>
              </w:rPr>
            </w:pPr>
            <w:r w:rsidRPr="001564E7">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1564E7" w:rsidRDefault="007B0150" w:rsidP="007B0150">
            <w:pPr>
              <w:pStyle w:val="TAC"/>
              <w:rPr>
                <w:rFonts w:cs="Arial"/>
                <w:color w:val="000000"/>
                <w:sz w:val="16"/>
                <w:szCs w:val="16"/>
              </w:rPr>
            </w:pPr>
            <w:r w:rsidRPr="001564E7">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1564E7" w:rsidRDefault="007B0150" w:rsidP="007B0150">
            <w:pPr>
              <w:pStyle w:val="TAL"/>
              <w:rPr>
                <w:rFonts w:cs="Arial"/>
                <w:sz w:val="16"/>
                <w:szCs w:val="16"/>
              </w:rPr>
            </w:pPr>
            <w:r w:rsidRPr="001564E7">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1564E7" w:rsidRDefault="007B0150" w:rsidP="007B0150">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1564E7" w:rsidRDefault="007B0150" w:rsidP="007B0150">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1564E7" w:rsidRDefault="007B0150" w:rsidP="007B0150">
            <w:pPr>
              <w:pStyle w:val="TAL"/>
              <w:rPr>
                <w:rFonts w:cs="Arial"/>
                <w:sz w:val="16"/>
                <w:szCs w:val="16"/>
              </w:rPr>
            </w:pPr>
            <w:r w:rsidRPr="001564E7">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1564E7" w:rsidRDefault="007B0150" w:rsidP="007B0150">
            <w:pPr>
              <w:pStyle w:val="TAC"/>
              <w:rPr>
                <w:sz w:val="16"/>
                <w:szCs w:val="16"/>
              </w:rPr>
            </w:pPr>
            <w:r w:rsidRPr="001564E7">
              <w:rPr>
                <w:sz w:val="16"/>
                <w:szCs w:val="16"/>
              </w:rPr>
              <w:t>17.1.0</w:t>
            </w:r>
          </w:p>
        </w:tc>
      </w:tr>
      <w:tr w:rsidR="00FE0030" w:rsidRPr="001564E7"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1564E7" w:rsidRDefault="00FE0030" w:rsidP="00FE0030">
            <w:pPr>
              <w:pStyle w:val="TAC"/>
              <w:rPr>
                <w:sz w:val="16"/>
                <w:szCs w:val="16"/>
              </w:rPr>
            </w:pPr>
            <w:r w:rsidRPr="001564E7">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1564E7"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1564E7"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1564E7"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1564E7"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1564E7"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1564E7" w:rsidRDefault="00FE0030" w:rsidP="00FE0030">
            <w:pPr>
              <w:pStyle w:val="TAL"/>
              <w:rPr>
                <w:rFonts w:cs="Arial"/>
                <w:sz w:val="16"/>
                <w:szCs w:val="16"/>
              </w:rPr>
            </w:pPr>
            <w:r w:rsidRPr="001564E7">
              <w:rPr>
                <w:rFonts w:cs="Arial"/>
                <w:sz w:val="16"/>
                <w:szCs w:val="16"/>
              </w:rPr>
              <w:t xml:space="preserve">Table of Contents </w:t>
            </w:r>
            <w:r w:rsidR="00AE5FC9" w:rsidRPr="001564E7">
              <w:rPr>
                <w:rFonts w:cs="Arial"/>
                <w:sz w:val="16"/>
                <w:szCs w:val="16"/>
              </w:rPr>
              <w:t>e</w:t>
            </w:r>
            <w:r w:rsidRPr="001564E7">
              <w:rPr>
                <w:rFonts w:cs="Arial"/>
                <w:sz w:val="16"/>
                <w:szCs w:val="16"/>
              </w:rPr>
              <w:t xml:space="preserve">rror </w:t>
            </w:r>
            <w:r w:rsidR="00AE5FC9" w:rsidRPr="001564E7">
              <w:rPr>
                <w:rFonts w:cs="Arial"/>
                <w:sz w:val="16"/>
                <w:szCs w:val="16"/>
              </w:rPr>
              <w:t>u</w:t>
            </w:r>
            <w:r w:rsidRPr="001564E7">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1564E7" w:rsidRDefault="00FE0030" w:rsidP="00FE0030">
            <w:pPr>
              <w:pStyle w:val="TAC"/>
              <w:rPr>
                <w:sz w:val="16"/>
                <w:szCs w:val="16"/>
              </w:rPr>
            </w:pPr>
            <w:r w:rsidRPr="001564E7">
              <w:rPr>
                <w:sz w:val="16"/>
                <w:szCs w:val="16"/>
              </w:rPr>
              <w:t>17.1.1</w:t>
            </w:r>
          </w:p>
        </w:tc>
      </w:tr>
      <w:tr w:rsidR="005F1A1C" w:rsidRPr="001564E7"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1564E7" w:rsidRDefault="005F1A1C" w:rsidP="005F1A1C">
            <w:pPr>
              <w:pStyle w:val="TAL"/>
              <w:rPr>
                <w:rFonts w:cs="Arial"/>
                <w:sz w:val="16"/>
                <w:szCs w:val="16"/>
              </w:rPr>
            </w:pPr>
            <w:r w:rsidRPr="001564E7">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1564E7" w:rsidRDefault="005F1A1C" w:rsidP="005F1A1C">
            <w:pPr>
              <w:pStyle w:val="TAL"/>
              <w:rPr>
                <w:rFonts w:cs="Arial"/>
                <w:sz w:val="16"/>
                <w:szCs w:val="16"/>
              </w:rPr>
            </w:pPr>
            <w:r w:rsidRPr="001564E7">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1564E7" w:rsidRDefault="005F1A1C" w:rsidP="005F1A1C">
            <w:pPr>
              <w:pStyle w:val="TAC"/>
              <w:rPr>
                <w:sz w:val="16"/>
                <w:szCs w:val="16"/>
              </w:rPr>
            </w:pPr>
            <w:r w:rsidRPr="001564E7">
              <w:rPr>
                <w:sz w:val="16"/>
                <w:szCs w:val="16"/>
              </w:rPr>
              <w:t>17.2.0</w:t>
            </w:r>
          </w:p>
        </w:tc>
      </w:tr>
      <w:tr w:rsidR="005F1A1C" w:rsidRPr="001564E7"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1564E7" w:rsidRDefault="005F1A1C" w:rsidP="005F1A1C">
            <w:pPr>
              <w:pStyle w:val="TAL"/>
              <w:rPr>
                <w:rFonts w:cs="Arial"/>
                <w:sz w:val="16"/>
                <w:szCs w:val="16"/>
              </w:rPr>
            </w:pPr>
            <w:r w:rsidRPr="001564E7">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1564E7" w:rsidRDefault="005F1A1C" w:rsidP="005F1A1C">
            <w:pPr>
              <w:pStyle w:val="TAL"/>
              <w:rPr>
                <w:rFonts w:cs="Arial"/>
                <w:sz w:val="16"/>
                <w:szCs w:val="16"/>
              </w:rPr>
            </w:pPr>
            <w:r w:rsidRPr="001564E7">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1564E7" w:rsidRDefault="005F1A1C" w:rsidP="005F1A1C">
            <w:pPr>
              <w:pStyle w:val="TAC"/>
              <w:rPr>
                <w:sz w:val="16"/>
                <w:szCs w:val="16"/>
              </w:rPr>
            </w:pPr>
            <w:r w:rsidRPr="001564E7">
              <w:rPr>
                <w:sz w:val="16"/>
                <w:szCs w:val="16"/>
              </w:rPr>
              <w:t>17.2.0</w:t>
            </w:r>
          </w:p>
        </w:tc>
      </w:tr>
      <w:tr w:rsidR="005F1A1C" w:rsidRPr="001564E7"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1564E7" w:rsidRDefault="005F1A1C" w:rsidP="005F1A1C">
            <w:pPr>
              <w:pStyle w:val="TAL"/>
              <w:rPr>
                <w:rFonts w:cs="Arial"/>
                <w:sz w:val="16"/>
                <w:szCs w:val="16"/>
              </w:rPr>
            </w:pPr>
            <w:r w:rsidRPr="001564E7">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1564E7" w:rsidRDefault="005F1A1C" w:rsidP="005F1A1C">
            <w:pPr>
              <w:pStyle w:val="TAL"/>
              <w:rPr>
                <w:rFonts w:cs="Arial"/>
                <w:sz w:val="16"/>
                <w:szCs w:val="16"/>
              </w:rPr>
            </w:pPr>
            <w:r w:rsidRPr="001564E7">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1564E7" w:rsidRDefault="005F1A1C" w:rsidP="005F1A1C">
            <w:pPr>
              <w:pStyle w:val="TAC"/>
              <w:rPr>
                <w:sz w:val="16"/>
                <w:szCs w:val="16"/>
              </w:rPr>
            </w:pPr>
            <w:r w:rsidRPr="001564E7">
              <w:rPr>
                <w:sz w:val="16"/>
                <w:szCs w:val="16"/>
              </w:rPr>
              <w:t>17.2.0</w:t>
            </w:r>
          </w:p>
        </w:tc>
      </w:tr>
      <w:tr w:rsidR="005F1A1C" w:rsidRPr="001564E7"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1564E7" w:rsidRDefault="002B53ED" w:rsidP="005F1A1C">
            <w:pPr>
              <w:pStyle w:val="TAC"/>
              <w:rPr>
                <w:rFonts w:cs="Arial"/>
                <w:color w:val="000000"/>
                <w:sz w:val="16"/>
                <w:szCs w:val="16"/>
              </w:rPr>
            </w:pPr>
            <w:r w:rsidRPr="001564E7">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1564E7" w:rsidRDefault="005F1A1C" w:rsidP="005F1A1C">
            <w:pPr>
              <w:pStyle w:val="TAL"/>
              <w:rPr>
                <w:rFonts w:cs="Arial"/>
                <w:sz w:val="16"/>
                <w:szCs w:val="16"/>
              </w:rPr>
            </w:pPr>
            <w:r w:rsidRPr="001564E7">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1564E7" w:rsidRDefault="005F1A1C" w:rsidP="005F1A1C">
            <w:pPr>
              <w:pStyle w:val="TAL"/>
              <w:rPr>
                <w:rFonts w:cs="Arial"/>
                <w:sz w:val="16"/>
                <w:szCs w:val="16"/>
              </w:rPr>
            </w:pPr>
            <w:r w:rsidRPr="001564E7">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1564E7" w:rsidRDefault="005F1A1C" w:rsidP="005F1A1C">
            <w:pPr>
              <w:pStyle w:val="TAC"/>
              <w:rPr>
                <w:sz w:val="16"/>
                <w:szCs w:val="16"/>
              </w:rPr>
            </w:pPr>
            <w:r w:rsidRPr="001564E7">
              <w:rPr>
                <w:sz w:val="16"/>
                <w:szCs w:val="16"/>
              </w:rPr>
              <w:t>17.2.0</w:t>
            </w:r>
          </w:p>
        </w:tc>
      </w:tr>
      <w:tr w:rsidR="005F1A1C" w:rsidRPr="001564E7"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1564E7" w:rsidRDefault="005F1A1C" w:rsidP="005F1A1C">
            <w:pPr>
              <w:pStyle w:val="TAL"/>
              <w:rPr>
                <w:rFonts w:cs="Arial"/>
                <w:sz w:val="16"/>
                <w:szCs w:val="16"/>
              </w:rPr>
            </w:pPr>
            <w:r w:rsidRPr="001564E7">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1564E7" w:rsidRDefault="005F1A1C" w:rsidP="005F1A1C">
            <w:pPr>
              <w:pStyle w:val="TAL"/>
              <w:rPr>
                <w:rFonts w:cs="Arial"/>
                <w:sz w:val="16"/>
                <w:szCs w:val="16"/>
              </w:rPr>
            </w:pPr>
            <w:r w:rsidRPr="001564E7">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1564E7" w:rsidRDefault="005F1A1C" w:rsidP="005F1A1C">
            <w:pPr>
              <w:pStyle w:val="TAC"/>
              <w:rPr>
                <w:sz w:val="16"/>
                <w:szCs w:val="16"/>
              </w:rPr>
            </w:pPr>
            <w:r w:rsidRPr="001564E7">
              <w:rPr>
                <w:sz w:val="16"/>
                <w:szCs w:val="16"/>
              </w:rPr>
              <w:t>17.2.0</w:t>
            </w:r>
          </w:p>
        </w:tc>
      </w:tr>
      <w:tr w:rsidR="005F1A1C" w:rsidRPr="001564E7"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1564E7" w:rsidRDefault="002B53ED" w:rsidP="005F1A1C">
            <w:pPr>
              <w:pStyle w:val="TAC"/>
              <w:rPr>
                <w:rFonts w:cs="Arial"/>
                <w:color w:val="000000"/>
                <w:sz w:val="16"/>
                <w:szCs w:val="16"/>
              </w:rPr>
            </w:pPr>
            <w:r w:rsidRPr="001564E7">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1564E7" w:rsidRDefault="005F1A1C" w:rsidP="005F1A1C">
            <w:pPr>
              <w:pStyle w:val="TAL"/>
              <w:rPr>
                <w:rFonts w:cs="Arial"/>
                <w:sz w:val="16"/>
                <w:szCs w:val="16"/>
              </w:rPr>
            </w:pPr>
            <w:r w:rsidRPr="001564E7">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1564E7" w:rsidRDefault="005F1A1C" w:rsidP="005F1A1C">
            <w:pPr>
              <w:pStyle w:val="TAL"/>
              <w:rPr>
                <w:rFonts w:cs="Arial"/>
                <w:sz w:val="16"/>
                <w:szCs w:val="16"/>
              </w:rPr>
            </w:pPr>
            <w:r w:rsidRPr="001564E7">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1564E7" w:rsidRDefault="005F1A1C" w:rsidP="005F1A1C">
            <w:pPr>
              <w:pStyle w:val="TAC"/>
              <w:rPr>
                <w:sz w:val="16"/>
                <w:szCs w:val="16"/>
              </w:rPr>
            </w:pPr>
            <w:r w:rsidRPr="001564E7">
              <w:rPr>
                <w:sz w:val="16"/>
                <w:szCs w:val="16"/>
              </w:rPr>
              <w:t>17.2.0</w:t>
            </w:r>
          </w:p>
        </w:tc>
      </w:tr>
      <w:tr w:rsidR="005F1A1C" w:rsidRPr="001564E7"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1564E7" w:rsidRDefault="002B53ED" w:rsidP="005F1A1C">
            <w:pPr>
              <w:pStyle w:val="TAC"/>
              <w:rPr>
                <w:rFonts w:cs="Arial"/>
                <w:color w:val="000000"/>
                <w:sz w:val="16"/>
                <w:szCs w:val="16"/>
              </w:rPr>
            </w:pPr>
            <w:r w:rsidRPr="001564E7">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1564E7" w:rsidRDefault="005F1A1C" w:rsidP="005F1A1C">
            <w:pPr>
              <w:pStyle w:val="TAL"/>
              <w:rPr>
                <w:rFonts w:cs="Arial"/>
                <w:sz w:val="16"/>
                <w:szCs w:val="16"/>
              </w:rPr>
            </w:pPr>
            <w:r w:rsidRPr="001564E7">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1564E7" w:rsidRDefault="005F1A1C" w:rsidP="005F1A1C">
            <w:pPr>
              <w:pStyle w:val="TAL"/>
              <w:rPr>
                <w:rFonts w:cs="Arial"/>
                <w:sz w:val="16"/>
                <w:szCs w:val="16"/>
              </w:rPr>
            </w:pPr>
            <w:r w:rsidRPr="001564E7">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1564E7" w:rsidRDefault="005F1A1C" w:rsidP="005F1A1C">
            <w:pPr>
              <w:pStyle w:val="TAC"/>
              <w:rPr>
                <w:sz w:val="16"/>
                <w:szCs w:val="16"/>
              </w:rPr>
            </w:pPr>
            <w:r w:rsidRPr="001564E7">
              <w:rPr>
                <w:sz w:val="16"/>
                <w:szCs w:val="16"/>
              </w:rPr>
              <w:t>17.2.0</w:t>
            </w:r>
          </w:p>
        </w:tc>
      </w:tr>
      <w:tr w:rsidR="005F1A1C" w:rsidRPr="001564E7"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1564E7" w:rsidRDefault="005F1A1C" w:rsidP="005F1A1C">
            <w:pPr>
              <w:pStyle w:val="TAL"/>
              <w:rPr>
                <w:rFonts w:cs="Arial"/>
                <w:sz w:val="16"/>
                <w:szCs w:val="16"/>
              </w:rPr>
            </w:pPr>
            <w:r w:rsidRPr="001564E7">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1564E7" w:rsidRDefault="005F1A1C" w:rsidP="005F1A1C">
            <w:pPr>
              <w:pStyle w:val="TAL"/>
              <w:rPr>
                <w:rFonts w:cs="Arial"/>
                <w:sz w:val="16"/>
                <w:szCs w:val="16"/>
              </w:rPr>
            </w:pPr>
            <w:r w:rsidRPr="001564E7">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1564E7" w:rsidRDefault="005F1A1C" w:rsidP="005F1A1C">
            <w:pPr>
              <w:pStyle w:val="TAC"/>
              <w:rPr>
                <w:sz w:val="16"/>
                <w:szCs w:val="16"/>
              </w:rPr>
            </w:pPr>
            <w:r w:rsidRPr="001564E7">
              <w:rPr>
                <w:sz w:val="16"/>
                <w:szCs w:val="16"/>
              </w:rPr>
              <w:t>17.2.0</w:t>
            </w:r>
          </w:p>
        </w:tc>
      </w:tr>
      <w:tr w:rsidR="005F1A1C" w:rsidRPr="001564E7"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1564E7" w:rsidRDefault="005F1A1C" w:rsidP="005F1A1C">
            <w:pPr>
              <w:pStyle w:val="TAL"/>
              <w:rPr>
                <w:rFonts w:cs="Arial"/>
                <w:sz w:val="16"/>
                <w:szCs w:val="16"/>
              </w:rPr>
            </w:pPr>
            <w:r w:rsidRPr="001564E7">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1564E7" w:rsidRDefault="005F1A1C" w:rsidP="005F1A1C">
            <w:pPr>
              <w:pStyle w:val="TAL"/>
              <w:rPr>
                <w:rFonts w:cs="Arial"/>
                <w:sz w:val="16"/>
                <w:szCs w:val="16"/>
              </w:rPr>
            </w:pPr>
            <w:r w:rsidRPr="001564E7">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1564E7" w:rsidRDefault="005F1A1C" w:rsidP="005F1A1C">
            <w:pPr>
              <w:pStyle w:val="TAC"/>
              <w:rPr>
                <w:sz w:val="16"/>
                <w:szCs w:val="16"/>
              </w:rPr>
            </w:pPr>
            <w:r w:rsidRPr="001564E7">
              <w:rPr>
                <w:sz w:val="16"/>
                <w:szCs w:val="16"/>
              </w:rPr>
              <w:t>17.2.0</w:t>
            </w:r>
          </w:p>
        </w:tc>
      </w:tr>
      <w:tr w:rsidR="005F1A1C" w:rsidRPr="001564E7"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1564E7" w:rsidRDefault="002B53ED" w:rsidP="005F1A1C">
            <w:pPr>
              <w:pStyle w:val="TAC"/>
              <w:rPr>
                <w:rFonts w:cs="Arial"/>
                <w:color w:val="000000"/>
                <w:sz w:val="16"/>
                <w:szCs w:val="16"/>
              </w:rPr>
            </w:pPr>
            <w:r w:rsidRPr="001564E7">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1564E7" w:rsidRDefault="005F1A1C" w:rsidP="005F1A1C">
            <w:pPr>
              <w:pStyle w:val="TAL"/>
              <w:rPr>
                <w:rFonts w:cs="Arial"/>
                <w:sz w:val="16"/>
                <w:szCs w:val="16"/>
              </w:rPr>
            </w:pPr>
            <w:r w:rsidRPr="001564E7">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1564E7" w:rsidRDefault="005F1A1C" w:rsidP="005F1A1C">
            <w:pPr>
              <w:pStyle w:val="TAL"/>
              <w:rPr>
                <w:rFonts w:cs="Arial"/>
                <w:sz w:val="16"/>
                <w:szCs w:val="16"/>
              </w:rPr>
            </w:pPr>
            <w:r w:rsidRPr="001564E7">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1564E7" w:rsidRDefault="005F1A1C" w:rsidP="005F1A1C">
            <w:pPr>
              <w:pStyle w:val="TAC"/>
              <w:rPr>
                <w:sz w:val="16"/>
                <w:szCs w:val="16"/>
              </w:rPr>
            </w:pPr>
            <w:r w:rsidRPr="001564E7">
              <w:rPr>
                <w:sz w:val="16"/>
                <w:szCs w:val="16"/>
              </w:rPr>
              <w:t>17.2.0</w:t>
            </w:r>
          </w:p>
        </w:tc>
      </w:tr>
      <w:tr w:rsidR="005F1A1C" w:rsidRPr="001564E7"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1564E7" w:rsidRDefault="002B53ED" w:rsidP="005F1A1C">
            <w:pPr>
              <w:pStyle w:val="TAC"/>
              <w:rPr>
                <w:rFonts w:cs="Arial"/>
                <w:color w:val="000000"/>
                <w:sz w:val="16"/>
                <w:szCs w:val="16"/>
              </w:rPr>
            </w:pPr>
            <w:r w:rsidRPr="001564E7">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1564E7" w:rsidRDefault="005F1A1C" w:rsidP="005F1A1C">
            <w:pPr>
              <w:pStyle w:val="TAL"/>
              <w:rPr>
                <w:rFonts w:cs="Arial"/>
                <w:sz w:val="16"/>
                <w:szCs w:val="16"/>
              </w:rPr>
            </w:pPr>
            <w:r w:rsidRPr="001564E7">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1564E7" w:rsidRDefault="005F1A1C" w:rsidP="005F1A1C">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1564E7" w:rsidRDefault="005F1A1C" w:rsidP="005F1A1C">
            <w:pPr>
              <w:pStyle w:val="TAC"/>
              <w:rPr>
                <w:rFonts w:cs="Arial"/>
                <w:sz w:val="16"/>
                <w:szCs w:val="16"/>
              </w:rPr>
            </w:pPr>
            <w:r w:rsidRPr="001564E7">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1564E7" w:rsidRDefault="005F1A1C" w:rsidP="005F1A1C">
            <w:pPr>
              <w:pStyle w:val="TAL"/>
              <w:rPr>
                <w:rFonts w:cs="Arial"/>
                <w:sz w:val="16"/>
                <w:szCs w:val="16"/>
              </w:rPr>
            </w:pPr>
            <w:r w:rsidRPr="001564E7">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1564E7" w:rsidRDefault="005F1A1C" w:rsidP="005F1A1C">
            <w:pPr>
              <w:pStyle w:val="TAC"/>
              <w:rPr>
                <w:sz w:val="16"/>
                <w:szCs w:val="16"/>
              </w:rPr>
            </w:pPr>
            <w:r w:rsidRPr="001564E7">
              <w:rPr>
                <w:sz w:val="16"/>
                <w:szCs w:val="16"/>
              </w:rPr>
              <w:t>17.2.0</w:t>
            </w:r>
          </w:p>
        </w:tc>
      </w:tr>
      <w:tr w:rsidR="005F1A1C" w:rsidRPr="001564E7"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1564E7" w:rsidRDefault="002B53ED" w:rsidP="005F1A1C">
            <w:pPr>
              <w:pStyle w:val="TAC"/>
              <w:rPr>
                <w:rFonts w:cs="Arial"/>
                <w:color w:val="000000"/>
                <w:sz w:val="16"/>
                <w:szCs w:val="16"/>
              </w:rPr>
            </w:pPr>
            <w:r w:rsidRPr="001564E7">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1564E7" w:rsidRDefault="005F1A1C" w:rsidP="005F1A1C">
            <w:pPr>
              <w:pStyle w:val="TAL"/>
              <w:rPr>
                <w:rFonts w:cs="Arial"/>
                <w:sz w:val="16"/>
                <w:szCs w:val="16"/>
              </w:rPr>
            </w:pPr>
            <w:r w:rsidRPr="001564E7">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1564E7" w:rsidRDefault="005F1A1C" w:rsidP="005F1A1C">
            <w:pPr>
              <w:pStyle w:val="TAR"/>
              <w:rPr>
                <w:rFonts w:cs="Arial"/>
                <w:sz w:val="16"/>
                <w:szCs w:val="16"/>
              </w:rPr>
            </w:pPr>
            <w:r w:rsidRPr="001564E7">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1564E7" w:rsidRDefault="005F1A1C" w:rsidP="005F1A1C">
            <w:pPr>
              <w:pStyle w:val="TAL"/>
              <w:rPr>
                <w:rFonts w:cs="Arial"/>
                <w:sz w:val="16"/>
                <w:szCs w:val="16"/>
              </w:rPr>
            </w:pPr>
            <w:r w:rsidRPr="001564E7">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1564E7" w:rsidRDefault="005F1A1C" w:rsidP="005F1A1C">
            <w:pPr>
              <w:pStyle w:val="TAC"/>
              <w:rPr>
                <w:sz w:val="16"/>
                <w:szCs w:val="16"/>
              </w:rPr>
            </w:pPr>
            <w:r w:rsidRPr="001564E7">
              <w:rPr>
                <w:sz w:val="16"/>
                <w:szCs w:val="16"/>
              </w:rPr>
              <w:t>17.2.0</w:t>
            </w:r>
          </w:p>
        </w:tc>
      </w:tr>
      <w:tr w:rsidR="005F1A1C" w:rsidRPr="001564E7"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1564E7" w:rsidRDefault="005F1A1C" w:rsidP="005F1A1C">
            <w:pPr>
              <w:pStyle w:val="TAC"/>
              <w:rPr>
                <w:sz w:val="16"/>
                <w:szCs w:val="16"/>
              </w:rPr>
            </w:pPr>
            <w:r w:rsidRPr="001564E7">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1564E7" w:rsidRDefault="005F1A1C" w:rsidP="005F1A1C">
            <w:pPr>
              <w:pStyle w:val="TAC"/>
              <w:rPr>
                <w:sz w:val="16"/>
                <w:szCs w:val="16"/>
              </w:rPr>
            </w:pPr>
            <w:r w:rsidRPr="001564E7">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1564E7" w:rsidRDefault="00204D86" w:rsidP="005F1A1C">
            <w:pPr>
              <w:pStyle w:val="TAC"/>
              <w:rPr>
                <w:rFonts w:cs="Arial"/>
                <w:color w:val="000000"/>
                <w:sz w:val="16"/>
                <w:szCs w:val="16"/>
              </w:rPr>
            </w:pPr>
            <w:r w:rsidRPr="001564E7">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1564E7" w:rsidRDefault="005F1A1C" w:rsidP="005F1A1C">
            <w:pPr>
              <w:pStyle w:val="TAL"/>
              <w:rPr>
                <w:rFonts w:cs="Arial"/>
                <w:sz w:val="16"/>
                <w:szCs w:val="16"/>
              </w:rPr>
            </w:pPr>
            <w:r w:rsidRPr="001564E7">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1564E7" w:rsidRDefault="00204D86" w:rsidP="005F1A1C">
            <w:pPr>
              <w:pStyle w:val="TAR"/>
              <w:rPr>
                <w:rFonts w:cs="Arial"/>
                <w:sz w:val="16"/>
                <w:szCs w:val="16"/>
              </w:rPr>
            </w:pPr>
            <w:r w:rsidRPr="001564E7">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1564E7" w:rsidRDefault="005F1A1C" w:rsidP="005F1A1C">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1564E7" w:rsidRDefault="005F1A1C" w:rsidP="005F1A1C">
            <w:pPr>
              <w:pStyle w:val="TAL"/>
              <w:rPr>
                <w:rFonts w:cs="Arial"/>
                <w:sz w:val="16"/>
                <w:szCs w:val="16"/>
              </w:rPr>
            </w:pPr>
            <w:r w:rsidRPr="001564E7">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1564E7" w:rsidRDefault="005F1A1C" w:rsidP="005F1A1C">
            <w:pPr>
              <w:pStyle w:val="TAC"/>
              <w:rPr>
                <w:sz w:val="16"/>
                <w:szCs w:val="16"/>
              </w:rPr>
            </w:pPr>
            <w:r w:rsidRPr="001564E7">
              <w:rPr>
                <w:sz w:val="16"/>
                <w:szCs w:val="16"/>
              </w:rPr>
              <w:t>17.2.0</w:t>
            </w:r>
          </w:p>
        </w:tc>
      </w:tr>
      <w:tr w:rsidR="00E25949" w:rsidRPr="001564E7"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1564E7" w:rsidRDefault="00E25949" w:rsidP="00E25949">
            <w:pPr>
              <w:pStyle w:val="TAC"/>
              <w:rPr>
                <w:rFonts w:cs="Arial"/>
                <w:color w:val="000000"/>
                <w:sz w:val="16"/>
                <w:szCs w:val="16"/>
              </w:rPr>
            </w:pPr>
            <w:r w:rsidRPr="001564E7">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1564E7" w:rsidRDefault="00E25949" w:rsidP="00E25949">
            <w:pPr>
              <w:pStyle w:val="TAL"/>
              <w:rPr>
                <w:rFonts w:cs="Arial"/>
                <w:sz w:val="16"/>
                <w:szCs w:val="16"/>
              </w:rPr>
            </w:pPr>
            <w:r w:rsidRPr="001564E7">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1564E7" w:rsidRDefault="00E25949" w:rsidP="00E25949">
            <w:pPr>
              <w:pStyle w:val="TAR"/>
              <w:rPr>
                <w:rFonts w:cs="Arial"/>
                <w:sz w:val="16"/>
                <w:szCs w:val="16"/>
              </w:rPr>
            </w:pPr>
            <w:r w:rsidRPr="001564E7">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1564E7" w:rsidRDefault="00E25949" w:rsidP="00E25949">
            <w:pPr>
              <w:pStyle w:val="TAL"/>
              <w:rPr>
                <w:rFonts w:cs="Arial"/>
                <w:sz w:val="16"/>
                <w:szCs w:val="16"/>
              </w:rPr>
            </w:pPr>
            <w:r w:rsidRPr="001564E7">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1564E7" w:rsidRDefault="00E25949" w:rsidP="00E25949">
            <w:pPr>
              <w:pStyle w:val="TAC"/>
              <w:rPr>
                <w:sz w:val="16"/>
                <w:szCs w:val="16"/>
              </w:rPr>
            </w:pPr>
            <w:r w:rsidRPr="001564E7">
              <w:rPr>
                <w:sz w:val="16"/>
                <w:szCs w:val="16"/>
              </w:rPr>
              <w:t>17.3.0</w:t>
            </w:r>
          </w:p>
        </w:tc>
      </w:tr>
      <w:tr w:rsidR="00E25949" w:rsidRPr="001564E7"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1564E7" w:rsidRDefault="00E25949" w:rsidP="00E25949">
            <w:pPr>
              <w:pStyle w:val="TAC"/>
              <w:rPr>
                <w:rFonts w:cs="Arial"/>
                <w:color w:val="000000"/>
                <w:sz w:val="16"/>
                <w:szCs w:val="16"/>
              </w:rPr>
            </w:pPr>
            <w:r w:rsidRPr="001564E7">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1564E7" w:rsidRDefault="00E25949" w:rsidP="00E25949">
            <w:pPr>
              <w:pStyle w:val="TAL"/>
              <w:rPr>
                <w:rFonts w:cs="Arial"/>
                <w:sz w:val="16"/>
                <w:szCs w:val="16"/>
              </w:rPr>
            </w:pPr>
            <w:r w:rsidRPr="001564E7">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1564E7" w:rsidRDefault="00E25949" w:rsidP="00E25949">
            <w:pPr>
              <w:pStyle w:val="TAR"/>
              <w:rPr>
                <w:rFonts w:cs="Arial"/>
                <w:sz w:val="16"/>
                <w:szCs w:val="16"/>
              </w:rPr>
            </w:pPr>
            <w:r w:rsidRPr="001564E7">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1564E7" w:rsidRDefault="00E25949" w:rsidP="00E25949">
            <w:pPr>
              <w:pStyle w:val="TAL"/>
              <w:rPr>
                <w:rFonts w:cs="Arial"/>
                <w:sz w:val="16"/>
                <w:szCs w:val="16"/>
              </w:rPr>
            </w:pPr>
            <w:r w:rsidRPr="001564E7">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1564E7" w:rsidRDefault="00E25949" w:rsidP="00E25949">
            <w:pPr>
              <w:pStyle w:val="TAC"/>
              <w:rPr>
                <w:sz w:val="16"/>
                <w:szCs w:val="16"/>
              </w:rPr>
            </w:pPr>
            <w:r w:rsidRPr="001564E7">
              <w:rPr>
                <w:sz w:val="16"/>
                <w:szCs w:val="16"/>
              </w:rPr>
              <w:t>17.3.0</w:t>
            </w:r>
          </w:p>
        </w:tc>
      </w:tr>
      <w:tr w:rsidR="00E25949" w:rsidRPr="001564E7"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1564E7" w:rsidRDefault="00E25949" w:rsidP="00E25949">
            <w:pPr>
              <w:pStyle w:val="TAC"/>
              <w:rPr>
                <w:sz w:val="16"/>
                <w:szCs w:val="16"/>
              </w:rPr>
            </w:pPr>
            <w:r w:rsidRPr="001564E7">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1564E7" w:rsidRDefault="00E25949" w:rsidP="00E25949">
            <w:pPr>
              <w:pStyle w:val="TAC"/>
              <w:rPr>
                <w:sz w:val="16"/>
                <w:szCs w:val="16"/>
              </w:rPr>
            </w:pPr>
            <w:r w:rsidRPr="001564E7">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1564E7" w:rsidRDefault="00737B16" w:rsidP="00E25949">
            <w:pPr>
              <w:pStyle w:val="TAC"/>
              <w:rPr>
                <w:rFonts w:cs="Arial"/>
                <w:color w:val="000000"/>
                <w:sz w:val="16"/>
                <w:szCs w:val="16"/>
              </w:rPr>
            </w:pPr>
            <w:r w:rsidRPr="001564E7">
              <w:rPr>
                <w:rFonts w:cs="Arial"/>
                <w:color w:val="000000"/>
                <w:sz w:val="16"/>
                <w:szCs w:val="16"/>
              </w:rPr>
              <w:t>RP-223</w:t>
            </w:r>
            <w:r w:rsidR="00BF70EF" w:rsidRPr="001564E7">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1564E7" w:rsidRDefault="00E25949" w:rsidP="00E25949">
            <w:pPr>
              <w:pStyle w:val="TAL"/>
              <w:rPr>
                <w:rFonts w:cs="Arial"/>
                <w:sz w:val="16"/>
                <w:szCs w:val="16"/>
              </w:rPr>
            </w:pPr>
            <w:r w:rsidRPr="001564E7">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1564E7" w:rsidRDefault="00BF70EF" w:rsidP="00E25949">
            <w:pPr>
              <w:pStyle w:val="TAR"/>
              <w:rPr>
                <w:rFonts w:cs="Arial"/>
                <w:sz w:val="16"/>
                <w:szCs w:val="16"/>
              </w:rPr>
            </w:pPr>
            <w:r w:rsidRPr="001564E7">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1564E7" w:rsidRDefault="00E25949" w:rsidP="00E25949">
            <w:pPr>
              <w:pStyle w:val="TAC"/>
              <w:rPr>
                <w:rFonts w:cs="Arial"/>
                <w:sz w:val="16"/>
                <w:szCs w:val="16"/>
              </w:rPr>
            </w:pPr>
            <w:r w:rsidRPr="001564E7">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1564E7" w:rsidRDefault="00BF70EF" w:rsidP="00E25949">
            <w:pPr>
              <w:pStyle w:val="TAL"/>
              <w:rPr>
                <w:rFonts w:cs="Arial"/>
                <w:sz w:val="16"/>
                <w:szCs w:val="16"/>
              </w:rPr>
            </w:pPr>
            <w:r w:rsidRPr="001564E7">
              <w:rPr>
                <w:rFonts w:cs="Arial"/>
                <w:sz w:val="16"/>
                <w:szCs w:val="16"/>
              </w:rPr>
              <w:t xml:space="preserve">NGAP Corrections </w:t>
            </w:r>
            <w:r w:rsidRPr="001564E7">
              <w:rPr>
                <w:rFonts w:cs="Arial" w:hint="eastAsia"/>
                <w:sz w:val="16"/>
                <w:szCs w:val="16"/>
              </w:rPr>
              <w:t>for</w:t>
            </w:r>
            <w:r w:rsidRPr="001564E7">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1564E7" w:rsidRDefault="00E25949" w:rsidP="00E25949">
            <w:pPr>
              <w:pStyle w:val="TAC"/>
              <w:rPr>
                <w:sz w:val="16"/>
                <w:szCs w:val="16"/>
              </w:rPr>
            </w:pPr>
            <w:r w:rsidRPr="001564E7">
              <w:rPr>
                <w:sz w:val="16"/>
                <w:szCs w:val="16"/>
              </w:rPr>
              <w:t>17.3.0</w:t>
            </w:r>
          </w:p>
        </w:tc>
      </w:tr>
      <w:tr w:rsidR="004E76E5" w:rsidRPr="001564E7"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1564E7" w:rsidRDefault="004E76E5" w:rsidP="004E76E5">
            <w:pPr>
              <w:pStyle w:val="TAL"/>
              <w:rPr>
                <w:rFonts w:cs="Arial"/>
                <w:sz w:val="16"/>
                <w:szCs w:val="16"/>
              </w:rPr>
            </w:pPr>
            <w:r w:rsidRPr="001564E7">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1564E7" w:rsidRDefault="004E76E5" w:rsidP="004E76E5">
            <w:pPr>
              <w:pStyle w:val="TAL"/>
              <w:rPr>
                <w:rFonts w:cs="Arial"/>
                <w:sz w:val="16"/>
                <w:szCs w:val="16"/>
              </w:rPr>
            </w:pPr>
            <w:r w:rsidRPr="001564E7">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1564E7" w:rsidRDefault="004E76E5" w:rsidP="004E76E5">
            <w:pPr>
              <w:pStyle w:val="TAL"/>
              <w:rPr>
                <w:rFonts w:cs="Arial"/>
                <w:sz w:val="16"/>
                <w:szCs w:val="16"/>
              </w:rPr>
            </w:pPr>
            <w:r w:rsidRPr="001564E7">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1564E7" w:rsidRDefault="004E76E5" w:rsidP="004E76E5">
            <w:pPr>
              <w:pStyle w:val="TAL"/>
              <w:rPr>
                <w:rFonts w:cs="Arial"/>
                <w:sz w:val="16"/>
                <w:szCs w:val="16"/>
              </w:rPr>
            </w:pPr>
            <w:r w:rsidRPr="001564E7">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1564E7" w:rsidRDefault="004E76E5" w:rsidP="004E76E5">
            <w:pPr>
              <w:pStyle w:val="TAC"/>
              <w:rPr>
                <w:sz w:val="16"/>
                <w:szCs w:val="16"/>
              </w:rPr>
            </w:pPr>
            <w:r w:rsidRPr="001564E7">
              <w:rPr>
                <w:rFonts w:cs="Arial"/>
                <w:color w:val="000000"/>
                <w:sz w:val="16"/>
                <w:szCs w:val="16"/>
              </w:rPr>
              <w:lastRenderedPageBreak/>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1564E7" w:rsidRDefault="004E76E5" w:rsidP="004E76E5">
            <w:pPr>
              <w:pStyle w:val="TAC"/>
              <w:rPr>
                <w:rFonts w:cs="Arial"/>
                <w:color w:val="000000"/>
                <w:sz w:val="16"/>
                <w:szCs w:val="16"/>
              </w:rPr>
            </w:pPr>
            <w:r w:rsidRPr="001564E7">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1564E7" w:rsidRDefault="004E76E5" w:rsidP="004E76E5">
            <w:pPr>
              <w:pStyle w:val="TAL"/>
              <w:rPr>
                <w:rFonts w:cs="Arial"/>
                <w:sz w:val="16"/>
                <w:szCs w:val="16"/>
              </w:rPr>
            </w:pPr>
            <w:r w:rsidRPr="001564E7">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1564E7" w:rsidRDefault="004E76E5" w:rsidP="004E76E5">
            <w:pPr>
              <w:pStyle w:val="TAC"/>
              <w:rPr>
                <w:rFonts w:cs="Arial"/>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1564E7" w:rsidRDefault="004E76E5" w:rsidP="004E76E5">
            <w:pPr>
              <w:pStyle w:val="TAL"/>
              <w:rPr>
                <w:rFonts w:cs="Arial"/>
                <w:sz w:val="16"/>
                <w:szCs w:val="16"/>
              </w:rPr>
            </w:pPr>
            <w:r w:rsidRPr="001564E7">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1564E7" w:rsidRDefault="004E76E5" w:rsidP="004E76E5">
            <w:pPr>
              <w:pStyle w:val="TAC"/>
              <w:rPr>
                <w:rFonts w:cs="Arial"/>
                <w:color w:val="000000"/>
                <w:sz w:val="16"/>
                <w:szCs w:val="16"/>
              </w:rPr>
            </w:pPr>
            <w:r w:rsidRPr="001564E7">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1564E7" w:rsidRDefault="004E76E5" w:rsidP="004E76E5">
            <w:pPr>
              <w:pStyle w:val="TAL"/>
              <w:rPr>
                <w:rFonts w:cs="Arial"/>
                <w:sz w:val="16"/>
                <w:szCs w:val="16"/>
              </w:rPr>
            </w:pPr>
            <w:r w:rsidRPr="001564E7">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1564E7" w:rsidRDefault="004E76E5" w:rsidP="004E76E5">
            <w:pPr>
              <w:pStyle w:val="TAL"/>
              <w:rPr>
                <w:rFonts w:cs="Arial"/>
                <w:sz w:val="16"/>
                <w:szCs w:val="16"/>
              </w:rPr>
            </w:pPr>
            <w:r w:rsidRPr="001564E7">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1564E7" w:rsidRDefault="004E76E5" w:rsidP="004E76E5">
            <w:pPr>
              <w:pStyle w:val="TAL"/>
              <w:rPr>
                <w:rFonts w:cs="Arial"/>
                <w:sz w:val="16"/>
                <w:szCs w:val="16"/>
              </w:rPr>
            </w:pPr>
            <w:r w:rsidRPr="001564E7">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1564E7" w:rsidRDefault="004E76E5" w:rsidP="004E76E5">
            <w:pPr>
              <w:pStyle w:val="TAL"/>
              <w:rPr>
                <w:rFonts w:cs="Arial"/>
                <w:sz w:val="16"/>
                <w:szCs w:val="16"/>
              </w:rPr>
            </w:pPr>
            <w:r w:rsidRPr="001564E7">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1564E7" w:rsidRDefault="004E76E5" w:rsidP="004E76E5">
            <w:pPr>
              <w:pStyle w:val="TAL"/>
              <w:rPr>
                <w:rFonts w:cs="Arial"/>
                <w:sz w:val="16"/>
                <w:szCs w:val="16"/>
              </w:rPr>
            </w:pPr>
            <w:r w:rsidRPr="001564E7">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1564E7" w:rsidRDefault="004E76E5" w:rsidP="004E76E5">
            <w:pPr>
              <w:pStyle w:val="TAL"/>
              <w:rPr>
                <w:rFonts w:cs="Arial"/>
                <w:sz w:val="16"/>
                <w:szCs w:val="16"/>
              </w:rPr>
            </w:pPr>
            <w:r w:rsidRPr="001564E7">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1564E7" w:rsidRDefault="004E76E5" w:rsidP="004E76E5">
            <w:pPr>
              <w:pStyle w:val="TAC"/>
              <w:rPr>
                <w:rFonts w:cs="Arial"/>
                <w:color w:val="000000"/>
                <w:sz w:val="16"/>
                <w:szCs w:val="16"/>
              </w:rPr>
            </w:pPr>
            <w:r w:rsidRPr="001564E7">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1564E7" w:rsidRDefault="004E76E5" w:rsidP="004E76E5">
            <w:pPr>
              <w:pStyle w:val="TAL"/>
              <w:rPr>
                <w:rFonts w:cs="Arial"/>
                <w:sz w:val="16"/>
                <w:szCs w:val="16"/>
              </w:rPr>
            </w:pPr>
            <w:r w:rsidRPr="001564E7">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1564E7" w:rsidRDefault="004E76E5" w:rsidP="004E76E5">
            <w:pPr>
              <w:pStyle w:val="TAR"/>
              <w:rPr>
                <w:rFonts w:cs="Arial"/>
                <w:sz w:val="16"/>
                <w:szCs w:val="16"/>
              </w:rPr>
            </w:pPr>
            <w:r w:rsidRPr="001564E7">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1564E7" w:rsidRDefault="004E76E5" w:rsidP="004E76E5">
            <w:pPr>
              <w:pStyle w:val="TAL"/>
              <w:rPr>
                <w:rFonts w:cs="Arial"/>
                <w:sz w:val="16"/>
                <w:szCs w:val="16"/>
              </w:rPr>
            </w:pPr>
            <w:r w:rsidRPr="001564E7">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1564E7" w:rsidRDefault="004E76E5" w:rsidP="004E76E5">
            <w:pPr>
              <w:pStyle w:val="TAL"/>
              <w:rPr>
                <w:rFonts w:cs="Arial"/>
                <w:sz w:val="16"/>
                <w:szCs w:val="16"/>
              </w:rPr>
            </w:pPr>
            <w:r w:rsidRPr="001564E7">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1564E7" w:rsidRDefault="004E76E5" w:rsidP="004E76E5">
            <w:pPr>
              <w:pStyle w:val="TAR"/>
              <w:rPr>
                <w:rFonts w:cs="Arial"/>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1564E7" w:rsidRDefault="004E76E5" w:rsidP="004E76E5">
            <w:pPr>
              <w:pStyle w:val="TAL"/>
              <w:rPr>
                <w:rFonts w:cs="Arial"/>
                <w:sz w:val="16"/>
                <w:szCs w:val="16"/>
              </w:rPr>
            </w:pPr>
            <w:r w:rsidRPr="001564E7">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1564E7" w:rsidRDefault="004E76E5" w:rsidP="004E76E5">
            <w:pPr>
              <w:pStyle w:val="TAC"/>
              <w:rPr>
                <w:sz w:val="16"/>
                <w:szCs w:val="16"/>
              </w:rPr>
            </w:pPr>
            <w:r w:rsidRPr="001564E7">
              <w:rPr>
                <w:rFonts w:cs="Arial"/>
                <w:color w:val="000000"/>
                <w:sz w:val="16"/>
                <w:szCs w:val="16"/>
              </w:rPr>
              <w:t>17.4.0</w:t>
            </w:r>
          </w:p>
        </w:tc>
      </w:tr>
      <w:tr w:rsidR="004E76E5" w:rsidRPr="001564E7"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1564E7" w:rsidRDefault="004E76E5" w:rsidP="004E76E5">
            <w:pPr>
              <w:pStyle w:val="TAC"/>
              <w:rPr>
                <w:sz w:val="16"/>
                <w:szCs w:val="16"/>
              </w:rPr>
            </w:pPr>
            <w:r w:rsidRPr="001564E7">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1564E7" w:rsidRDefault="004E76E5" w:rsidP="004E76E5">
            <w:pPr>
              <w:pStyle w:val="TAC"/>
              <w:rPr>
                <w:sz w:val="16"/>
                <w:szCs w:val="16"/>
              </w:rPr>
            </w:pPr>
            <w:r w:rsidRPr="001564E7">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1564E7" w:rsidRDefault="004E76E5" w:rsidP="004E76E5">
            <w:pPr>
              <w:pStyle w:val="TAC"/>
              <w:rPr>
                <w:rFonts w:cs="Arial"/>
                <w:color w:val="000000"/>
                <w:sz w:val="16"/>
                <w:szCs w:val="16"/>
              </w:rPr>
            </w:pPr>
            <w:r w:rsidRPr="001564E7">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1564E7" w:rsidRDefault="004E76E5" w:rsidP="004E76E5">
            <w:pPr>
              <w:pStyle w:val="TAL"/>
              <w:rPr>
                <w:rFonts w:cs="Arial"/>
                <w:sz w:val="16"/>
                <w:szCs w:val="16"/>
              </w:rPr>
            </w:pPr>
            <w:r w:rsidRPr="001564E7">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1564E7" w:rsidRDefault="004E76E5" w:rsidP="004E76E5">
            <w:pPr>
              <w:pStyle w:val="TAR"/>
              <w:rPr>
                <w:rFonts w:cs="Arial"/>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1564E7" w:rsidRDefault="004E76E5" w:rsidP="004E76E5">
            <w:pPr>
              <w:pStyle w:val="TAC"/>
              <w:rPr>
                <w:rFonts w:cs="Arial"/>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1564E7" w:rsidRDefault="004E76E5" w:rsidP="004E76E5">
            <w:pPr>
              <w:pStyle w:val="TAL"/>
              <w:rPr>
                <w:rFonts w:cs="Arial"/>
                <w:sz w:val="16"/>
                <w:szCs w:val="16"/>
              </w:rPr>
            </w:pPr>
            <w:r w:rsidRPr="001564E7">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1564E7" w:rsidRDefault="004E76E5" w:rsidP="004E76E5">
            <w:pPr>
              <w:pStyle w:val="TAC"/>
              <w:rPr>
                <w:sz w:val="16"/>
                <w:szCs w:val="16"/>
              </w:rPr>
            </w:pPr>
            <w:r w:rsidRPr="001564E7">
              <w:rPr>
                <w:rFonts w:cs="Arial"/>
                <w:color w:val="000000"/>
                <w:sz w:val="16"/>
                <w:szCs w:val="16"/>
              </w:rPr>
              <w:t>17.4.0</w:t>
            </w:r>
          </w:p>
        </w:tc>
      </w:tr>
      <w:tr w:rsidR="00821134" w:rsidRPr="001564E7"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1564E7" w:rsidRDefault="00821134" w:rsidP="00821134">
            <w:pPr>
              <w:pStyle w:val="TAC"/>
              <w:rPr>
                <w:rFonts w:cs="Arial"/>
                <w:color w:val="000000"/>
                <w:sz w:val="16"/>
                <w:szCs w:val="16"/>
              </w:rPr>
            </w:pPr>
            <w:r w:rsidRPr="001564E7">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1564E7" w:rsidRDefault="00821134" w:rsidP="00821134">
            <w:pPr>
              <w:pStyle w:val="TAL"/>
              <w:rPr>
                <w:rFonts w:cs="Arial"/>
                <w:color w:val="000000"/>
                <w:sz w:val="16"/>
                <w:szCs w:val="16"/>
              </w:rPr>
            </w:pPr>
            <w:r w:rsidRPr="001564E7">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1564E7" w:rsidRDefault="00821134" w:rsidP="00821134">
            <w:pPr>
              <w:pStyle w:val="TAL"/>
              <w:rPr>
                <w:rFonts w:cs="Arial"/>
                <w:color w:val="000000"/>
                <w:sz w:val="16"/>
                <w:szCs w:val="16"/>
              </w:rPr>
            </w:pPr>
            <w:r w:rsidRPr="001564E7">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1564E7" w:rsidRDefault="00821134" w:rsidP="00821134">
            <w:pPr>
              <w:pStyle w:val="TAC"/>
              <w:rPr>
                <w:rFonts w:cs="Arial"/>
                <w:color w:val="000000"/>
                <w:sz w:val="16"/>
                <w:szCs w:val="16"/>
              </w:rPr>
            </w:pPr>
            <w:r w:rsidRPr="001564E7">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1564E7" w:rsidRDefault="00821134" w:rsidP="00821134">
            <w:pPr>
              <w:pStyle w:val="TAL"/>
              <w:rPr>
                <w:rFonts w:cs="Arial"/>
                <w:color w:val="000000"/>
                <w:sz w:val="16"/>
                <w:szCs w:val="16"/>
              </w:rPr>
            </w:pPr>
            <w:r w:rsidRPr="001564E7">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1564E7" w:rsidRDefault="00821134" w:rsidP="00821134">
            <w:pPr>
              <w:pStyle w:val="TAL"/>
              <w:rPr>
                <w:rFonts w:cs="Arial"/>
                <w:color w:val="000000"/>
                <w:sz w:val="16"/>
                <w:szCs w:val="16"/>
              </w:rPr>
            </w:pPr>
            <w:r w:rsidRPr="001564E7">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1564E7" w:rsidRDefault="00821134" w:rsidP="00821134">
            <w:pPr>
              <w:pStyle w:val="TAL"/>
              <w:rPr>
                <w:rFonts w:cs="Arial"/>
                <w:color w:val="000000"/>
                <w:sz w:val="16"/>
                <w:szCs w:val="16"/>
              </w:rPr>
            </w:pPr>
            <w:r w:rsidRPr="001564E7">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1564E7" w:rsidRDefault="00821134" w:rsidP="00821134">
            <w:pPr>
              <w:pStyle w:val="TAL"/>
              <w:rPr>
                <w:rFonts w:cs="Arial"/>
                <w:color w:val="000000"/>
                <w:sz w:val="16"/>
                <w:szCs w:val="16"/>
              </w:rPr>
            </w:pPr>
            <w:r w:rsidRPr="001564E7">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1564E7" w:rsidRDefault="00821134" w:rsidP="00821134">
            <w:pPr>
              <w:pStyle w:val="TAC"/>
              <w:rPr>
                <w:rFonts w:cs="Arial"/>
                <w:color w:val="000000"/>
                <w:sz w:val="16"/>
                <w:szCs w:val="16"/>
              </w:rPr>
            </w:pPr>
            <w:r w:rsidRPr="001564E7">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1564E7" w:rsidRDefault="00821134" w:rsidP="00821134">
            <w:pPr>
              <w:pStyle w:val="TAL"/>
              <w:rPr>
                <w:rFonts w:cs="Arial"/>
                <w:color w:val="000000"/>
                <w:sz w:val="16"/>
                <w:szCs w:val="16"/>
              </w:rPr>
            </w:pPr>
            <w:r w:rsidRPr="001564E7">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1564E7" w:rsidRDefault="00821134" w:rsidP="00821134">
            <w:pPr>
              <w:pStyle w:val="TAL"/>
              <w:rPr>
                <w:rFonts w:cs="Arial"/>
                <w:color w:val="000000"/>
                <w:sz w:val="16"/>
                <w:szCs w:val="16"/>
              </w:rPr>
            </w:pPr>
            <w:r w:rsidRPr="001564E7">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1564E7" w:rsidRDefault="00821134" w:rsidP="00821134">
            <w:pPr>
              <w:pStyle w:val="TAC"/>
              <w:rPr>
                <w:rFonts w:cs="Arial"/>
                <w:color w:val="000000"/>
                <w:sz w:val="16"/>
                <w:szCs w:val="16"/>
              </w:rPr>
            </w:pPr>
            <w:r w:rsidRPr="001564E7">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1564E7" w:rsidRDefault="00821134" w:rsidP="00821134">
            <w:pPr>
              <w:pStyle w:val="TAL"/>
              <w:rPr>
                <w:rFonts w:cs="Arial"/>
                <w:color w:val="000000"/>
                <w:sz w:val="16"/>
                <w:szCs w:val="16"/>
              </w:rPr>
            </w:pPr>
            <w:r w:rsidRPr="001564E7">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1564E7" w:rsidRDefault="00821134" w:rsidP="00821134">
            <w:pPr>
              <w:pStyle w:val="TAR"/>
              <w:rPr>
                <w:rFonts w:cs="Arial"/>
                <w:color w:val="000000"/>
                <w:sz w:val="16"/>
                <w:szCs w:val="16"/>
              </w:rPr>
            </w:pPr>
            <w:r w:rsidRPr="001564E7">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1564E7" w:rsidRDefault="00821134" w:rsidP="00821134">
            <w:pPr>
              <w:pStyle w:val="TAL"/>
              <w:rPr>
                <w:rFonts w:cs="Arial"/>
                <w:color w:val="000000"/>
                <w:sz w:val="16"/>
                <w:szCs w:val="16"/>
              </w:rPr>
            </w:pPr>
            <w:r w:rsidRPr="001564E7">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1564E7" w:rsidRDefault="00821134" w:rsidP="00821134">
            <w:pPr>
              <w:pStyle w:val="TAC"/>
              <w:rPr>
                <w:rFonts w:cs="Arial"/>
                <w:color w:val="000000"/>
                <w:sz w:val="16"/>
                <w:szCs w:val="16"/>
              </w:rPr>
            </w:pPr>
            <w:r w:rsidRPr="001564E7">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1564E7" w:rsidRDefault="00821134" w:rsidP="00821134">
            <w:pPr>
              <w:pStyle w:val="TAL"/>
              <w:rPr>
                <w:rFonts w:cs="Arial"/>
                <w:color w:val="000000"/>
                <w:sz w:val="16"/>
                <w:szCs w:val="16"/>
              </w:rPr>
            </w:pPr>
            <w:r w:rsidRPr="001564E7">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1564E7" w:rsidRDefault="00821134" w:rsidP="00821134">
            <w:pPr>
              <w:pStyle w:val="TAL"/>
              <w:rPr>
                <w:rFonts w:cs="Arial"/>
                <w:color w:val="000000"/>
                <w:sz w:val="16"/>
                <w:szCs w:val="16"/>
              </w:rPr>
            </w:pPr>
            <w:r w:rsidRPr="001564E7">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1564E7" w:rsidRDefault="00821134" w:rsidP="00821134">
            <w:pPr>
              <w:pStyle w:val="TAC"/>
              <w:rPr>
                <w:rFonts w:cs="Arial"/>
                <w:color w:val="000000"/>
                <w:sz w:val="16"/>
                <w:szCs w:val="16"/>
              </w:rPr>
            </w:pPr>
            <w:r w:rsidRPr="001564E7">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1564E7" w:rsidRDefault="00821134" w:rsidP="00821134">
            <w:pPr>
              <w:pStyle w:val="TAL"/>
              <w:rPr>
                <w:rFonts w:cs="Arial"/>
                <w:color w:val="000000"/>
                <w:sz w:val="16"/>
                <w:szCs w:val="16"/>
              </w:rPr>
            </w:pPr>
            <w:r w:rsidRPr="001564E7">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1564E7" w:rsidRDefault="00821134" w:rsidP="00821134">
            <w:pPr>
              <w:pStyle w:val="TAR"/>
              <w:rPr>
                <w:rFonts w:cs="Arial"/>
                <w:color w:val="000000"/>
                <w:sz w:val="16"/>
                <w:szCs w:val="16"/>
              </w:rPr>
            </w:pPr>
            <w:r w:rsidRPr="001564E7">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1564E7" w:rsidRDefault="00821134" w:rsidP="00821134">
            <w:pPr>
              <w:pStyle w:val="TAL"/>
              <w:rPr>
                <w:rFonts w:cs="Arial"/>
                <w:color w:val="000000"/>
                <w:sz w:val="16"/>
                <w:szCs w:val="16"/>
              </w:rPr>
            </w:pPr>
            <w:r w:rsidRPr="001564E7">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1564E7" w:rsidRDefault="00821134" w:rsidP="00821134">
            <w:pPr>
              <w:pStyle w:val="TAC"/>
              <w:rPr>
                <w:rFonts w:cs="Arial"/>
                <w:color w:val="000000"/>
                <w:sz w:val="16"/>
                <w:szCs w:val="16"/>
              </w:rPr>
            </w:pPr>
            <w:r w:rsidRPr="001564E7">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1564E7" w:rsidRDefault="00821134" w:rsidP="00821134">
            <w:pPr>
              <w:pStyle w:val="TAL"/>
              <w:rPr>
                <w:rFonts w:cs="Arial"/>
                <w:color w:val="000000"/>
                <w:sz w:val="16"/>
                <w:szCs w:val="16"/>
              </w:rPr>
            </w:pPr>
            <w:r w:rsidRPr="001564E7">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1564E7" w:rsidRDefault="00821134" w:rsidP="00821134">
            <w:pPr>
              <w:pStyle w:val="TAR"/>
              <w:rPr>
                <w:rFonts w:cs="Arial"/>
                <w:color w:val="000000"/>
                <w:sz w:val="16"/>
                <w:szCs w:val="16"/>
              </w:rPr>
            </w:pPr>
            <w:r w:rsidRPr="001564E7">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1564E7" w:rsidRDefault="00821134" w:rsidP="00821134">
            <w:pPr>
              <w:pStyle w:val="TAC"/>
              <w:rPr>
                <w:rFonts w:cs="Arial"/>
                <w:color w:val="000000"/>
                <w:sz w:val="16"/>
                <w:szCs w:val="16"/>
              </w:rPr>
            </w:pPr>
            <w:r w:rsidRPr="001564E7">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1564E7" w:rsidRDefault="00821134" w:rsidP="00821134">
            <w:pPr>
              <w:pStyle w:val="TAL"/>
              <w:rPr>
                <w:rFonts w:cs="Arial"/>
                <w:color w:val="000000"/>
                <w:sz w:val="16"/>
                <w:szCs w:val="16"/>
              </w:rPr>
            </w:pPr>
            <w:r w:rsidRPr="001564E7">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821134" w:rsidRPr="001564E7"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1564E7" w:rsidRDefault="00821134" w:rsidP="00821134">
            <w:pPr>
              <w:pStyle w:val="TAC"/>
              <w:rPr>
                <w:rFonts w:cs="Arial"/>
                <w:color w:val="000000"/>
                <w:sz w:val="16"/>
                <w:szCs w:val="16"/>
              </w:rPr>
            </w:pPr>
            <w:r w:rsidRPr="001564E7">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1564E7" w:rsidRDefault="00821134" w:rsidP="00821134">
            <w:pPr>
              <w:pStyle w:val="TAC"/>
              <w:rPr>
                <w:rFonts w:cs="Arial"/>
                <w:color w:val="000000"/>
                <w:sz w:val="16"/>
                <w:szCs w:val="16"/>
              </w:rPr>
            </w:pPr>
            <w:r w:rsidRPr="001564E7">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1564E7" w:rsidRDefault="00821134" w:rsidP="00821134">
            <w:pPr>
              <w:pStyle w:val="TAC"/>
              <w:rPr>
                <w:rFonts w:cs="Arial"/>
                <w:color w:val="000000"/>
                <w:sz w:val="16"/>
                <w:szCs w:val="16"/>
              </w:rPr>
            </w:pPr>
            <w:r w:rsidRPr="001564E7">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1564E7" w:rsidRDefault="00821134" w:rsidP="00821134">
            <w:pPr>
              <w:pStyle w:val="TAL"/>
              <w:rPr>
                <w:rFonts w:cs="Arial"/>
                <w:color w:val="000000"/>
                <w:sz w:val="16"/>
                <w:szCs w:val="16"/>
              </w:rPr>
            </w:pPr>
            <w:r w:rsidRPr="001564E7">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1564E7" w:rsidRDefault="00821134" w:rsidP="00821134">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1564E7" w:rsidRDefault="00821134" w:rsidP="00821134">
            <w:pPr>
              <w:pStyle w:val="TAC"/>
              <w:rPr>
                <w:rFonts w:cs="Arial"/>
                <w:color w:val="000000"/>
                <w:sz w:val="16"/>
                <w:szCs w:val="16"/>
              </w:rPr>
            </w:pPr>
            <w:r w:rsidRPr="001564E7">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1564E7" w:rsidRDefault="00821134" w:rsidP="00821134">
            <w:pPr>
              <w:pStyle w:val="TAL"/>
              <w:rPr>
                <w:rFonts w:cs="Arial"/>
                <w:color w:val="000000"/>
                <w:sz w:val="16"/>
                <w:szCs w:val="16"/>
              </w:rPr>
            </w:pPr>
            <w:r w:rsidRPr="001564E7">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1564E7" w:rsidRDefault="00821134" w:rsidP="00821134">
            <w:pPr>
              <w:pStyle w:val="TAC"/>
              <w:rPr>
                <w:rFonts w:cs="Arial"/>
                <w:color w:val="000000"/>
                <w:sz w:val="16"/>
                <w:szCs w:val="16"/>
              </w:rPr>
            </w:pPr>
            <w:r w:rsidRPr="001564E7">
              <w:rPr>
                <w:rFonts w:cs="Arial"/>
                <w:color w:val="000000"/>
                <w:sz w:val="16"/>
                <w:szCs w:val="16"/>
              </w:rPr>
              <w:t>17.5.0</w:t>
            </w:r>
          </w:p>
        </w:tc>
      </w:tr>
      <w:tr w:rsidR="00EB5FDC" w:rsidRPr="001564E7"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1564E7" w:rsidRDefault="00EB5FDC" w:rsidP="00EB5FDC">
            <w:pPr>
              <w:pStyle w:val="TAC"/>
              <w:rPr>
                <w:rFonts w:cs="Arial"/>
                <w:color w:val="000000"/>
                <w:sz w:val="16"/>
                <w:szCs w:val="16"/>
              </w:rPr>
            </w:pPr>
            <w:r w:rsidRPr="001564E7">
              <w:rPr>
                <w:rFonts w:cs="Arial"/>
                <w:color w:val="000000"/>
                <w:sz w:val="16"/>
                <w:szCs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1564E7" w:rsidRDefault="00EB5FDC" w:rsidP="00EB5FDC">
            <w:pPr>
              <w:pStyle w:val="TAL"/>
              <w:rPr>
                <w:rFonts w:cs="Arial"/>
                <w:color w:val="000000"/>
                <w:sz w:val="16"/>
                <w:szCs w:val="16"/>
              </w:rPr>
            </w:pPr>
            <w:r w:rsidRPr="001564E7">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1564E7" w:rsidRDefault="00EB5FDC" w:rsidP="00EB5FDC">
            <w:pPr>
              <w:pStyle w:val="TAR"/>
              <w:rPr>
                <w:rFonts w:cs="Arial"/>
                <w:color w:val="000000"/>
                <w:sz w:val="16"/>
                <w:szCs w:val="16"/>
              </w:rPr>
            </w:pPr>
            <w:r w:rsidRPr="001564E7">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1564E7" w:rsidRDefault="00EB5FDC" w:rsidP="00EB5FDC">
            <w:pPr>
              <w:pStyle w:val="TAL"/>
              <w:rPr>
                <w:rFonts w:cs="Arial"/>
                <w:color w:val="000000"/>
                <w:sz w:val="16"/>
                <w:szCs w:val="16"/>
              </w:rPr>
            </w:pPr>
            <w:r w:rsidRPr="001564E7">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1564E7" w:rsidRDefault="00EB5FDC" w:rsidP="00EB5FDC">
            <w:pPr>
              <w:pStyle w:val="TAC"/>
              <w:rPr>
                <w:rFonts w:cs="Arial"/>
                <w:color w:val="000000"/>
                <w:sz w:val="16"/>
                <w:szCs w:val="16"/>
              </w:rPr>
            </w:pPr>
            <w:r w:rsidRPr="001564E7">
              <w:rPr>
                <w:rFonts w:cs="Arial"/>
                <w:color w:val="000000"/>
                <w:sz w:val="16"/>
                <w:szCs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1564E7" w:rsidRDefault="00EB5FDC" w:rsidP="00EB5FDC">
            <w:pPr>
              <w:pStyle w:val="TAL"/>
              <w:rPr>
                <w:rFonts w:cs="Arial"/>
                <w:color w:val="000000"/>
                <w:sz w:val="16"/>
                <w:szCs w:val="16"/>
              </w:rPr>
            </w:pPr>
            <w:r w:rsidRPr="001564E7">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1564E7" w:rsidRDefault="00EB5FDC" w:rsidP="00EB5FDC">
            <w:pPr>
              <w:pStyle w:val="TAR"/>
              <w:rPr>
                <w:rFonts w:cs="Arial"/>
                <w:color w:val="000000"/>
                <w:sz w:val="16"/>
                <w:szCs w:val="16"/>
              </w:rPr>
            </w:pPr>
            <w:r w:rsidRPr="001564E7">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1564E7" w:rsidRDefault="00EB5FDC" w:rsidP="00EB5FDC">
            <w:pPr>
              <w:pStyle w:val="TAC"/>
              <w:rPr>
                <w:rFonts w:cs="Arial"/>
                <w:color w:val="000000"/>
                <w:sz w:val="16"/>
                <w:szCs w:val="16"/>
              </w:rPr>
            </w:pPr>
            <w:r w:rsidRPr="001564E7">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1564E7" w:rsidRDefault="00EB5FDC" w:rsidP="00EB5FDC">
            <w:pPr>
              <w:pStyle w:val="TAL"/>
              <w:rPr>
                <w:rFonts w:cs="Arial"/>
                <w:color w:val="000000"/>
                <w:sz w:val="16"/>
                <w:szCs w:val="16"/>
              </w:rPr>
            </w:pPr>
            <w:r w:rsidRPr="001564E7">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1564E7" w:rsidRDefault="00EB5FDC" w:rsidP="00EB5FDC">
            <w:pPr>
              <w:pStyle w:val="TAC"/>
              <w:rPr>
                <w:rFonts w:cs="Arial"/>
                <w:color w:val="000000"/>
                <w:sz w:val="16"/>
                <w:szCs w:val="16"/>
              </w:rPr>
            </w:pPr>
            <w:r w:rsidRPr="001564E7">
              <w:rPr>
                <w:rFonts w:cs="Arial"/>
                <w:color w:val="000000"/>
                <w:sz w:val="16"/>
                <w:szCs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1564E7" w:rsidRDefault="00EB5FDC" w:rsidP="00EB5FDC">
            <w:pPr>
              <w:pStyle w:val="TAL"/>
              <w:rPr>
                <w:rFonts w:cs="Arial"/>
                <w:color w:val="000000"/>
                <w:sz w:val="16"/>
                <w:szCs w:val="16"/>
              </w:rPr>
            </w:pPr>
            <w:r w:rsidRPr="001564E7">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1564E7" w:rsidRDefault="00EB5FDC" w:rsidP="00EB5FDC">
            <w:pPr>
              <w:pStyle w:val="TAR"/>
              <w:rPr>
                <w:rFonts w:cs="Arial"/>
                <w:color w:val="000000"/>
                <w:sz w:val="16"/>
                <w:szCs w:val="16"/>
              </w:rPr>
            </w:pPr>
            <w:r w:rsidRPr="001564E7">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1564E7" w:rsidRDefault="00EB5FDC" w:rsidP="00EB5FDC">
            <w:pPr>
              <w:pStyle w:val="TAL"/>
              <w:rPr>
                <w:rFonts w:cs="Arial"/>
                <w:color w:val="000000"/>
                <w:sz w:val="16"/>
                <w:szCs w:val="16"/>
              </w:rPr>
            </w:pPr>
            <w:r w:rsidRPr="001564E7">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1564E7" w:rsidRDefault="00EB5FDC" w:rsidP="00EB5FDC">
            <w:pPr>
              <w:pStyle w:val="TAL"/>
              <w:rPr>
                <w:rFonts w:cs="Arial"/>
                <w:color w:val="000000"/>
                <w:sz w:val="16"/>
                <w:szCs w:val="16"/>
              </w:rPr>
            </w:pPr>
            <w:r w:rsidRPr="001564E7">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1564E7" w:rsidRDefault="00EB5FDC" w:rsidP="00EB5FDC">
            <w:pPr>
              <w:pStyle w:val="TAL"/>
              <w:rPr>
                <w:rFonts w:cs="Arial"/>
                <w:color w:val="000000"/>
                <w:sz w:val="16"/>
                <w:szCs w:val="16"/>
              </w:rPr>
            </w:pPr>
            <w:r w:rsidRPr="001564E7">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EB5FDC" w:rsidRPr="001564E7" w14:paraId="5815BA87" w14:textId="77777777" w:rsidTr="00581A7A">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1564E7" w:rsidRDefault="00EB5FDC" w:rsidP="00EB5FDC">
            <w:pPr>
              <w:pStyle w:val="TAC"/>
              <w:rPr>
                <w:rFonts w:cs="Arial"/>
                <w:color w:val="000000"/>
                <w:sz w:val="16"/>
                <w:szCs w:val="16"/>
              </w:rPr>
            </w:pPr>
            <w:r w:rsidRPr="001564E7">
              <w:rPr>
                <w:rFonts w:cs="Arial"/>
                <w:color w:val="000000"/>
                <w:sz w:val="16"/>
                <w:szCs w:val="16"/>
              </w:rPr>
              <w:t>2023-09</w:t>
            </w:r>
          </w:p>
        </w:tc>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1564E7" w:rsidRDefault="00EB5FDC" w:rsidP="00EB5FDC">
            <w:pPr>
              <w:pStyle w:val="TAC"/>
              <w:rPr>
                <w:rFonts w:cs="Arial"/>
                <w:color w:val="000000"/>
                <w:sz w:val="16"/>
                <w:szCs w:val="16"/>
              </w:rPr>
            </w:pPr>
            <w:r w:rsidRPr="001564E7">
              <w:rPr>
                <w:rFonts w:cs="Arial"/>
                <w:color w:val="000000"/>
                <w:sz w:val="16"/>
                <w:szCs w:val="16"/>
              </w:rPr>
              <w:t>RAN#101</w:t>
            </w:r>
          </w:p>
        </w:tc>
        <w:tc>
          <w:tcPr>
            <w:tcW w:w="1094"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1564E7" w:rsidRDefault="00EB5FDC" w:rsidP="00EB5FDC">
            <w:pPr>
              <w:pStyle w:val="TAC"/>
              <w:rPr>
                <w:rFonts w:cs="Arial"/>
                <w:color w:val="000000"/>
                <w:sz w:val="16"/>
                <w:szCs w:val="16"/>
              </w:rPr>
            </w:pPr>
            <w:r w:rsidRPr="001564E7">
              <w:rPr>
                <w:rFonts w:cs="Arial"/>
                <w:color w:val="000000"/>
                <w:sz w:val="16"/>
                <w:szCs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1564E7" w:rsidRDefault="00EB5FDC" w:rsidP="00EB5FDC">
            <w:pPr>
              <w:pStyle w:val="TAL"/>
              <w:rPr>
                <w:rFonts w:cs="Arial"/>
                <w:color w:val="000000"/>
                <w:sz w:val="16"/>
                <w:szCs w:val="16"/>
              </w:rPr>
            </w:pPr>
            <w:r w:rsidRPr="001564E7">
              <w:rPr>
                <w:rFonts w:cs="Arial"/>
                <w:color w:val="000000"/>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1564E7" w:rsidRDefault="00EB5FDC" w:rsidP="00EB5FDC">
            <w:pPr>
              <w:pStyle w:val="TAR"/>
              <w:rPr>
                <w:rFonts w:cs="Arial"/>
                <w:color w:val="000000"/>
                <w:sz w:val="16"/>
                <w:szCs w:val="16"/>
              </w:rPr>
            </w:pPr>
            <w:r w:rsidRPr="001564E7">
              <w:rPr>
                <w:rFonts w:cs="Arial"/>
                <w:color w:val="000000"/>
                <w:sz w:val="16"/>
              </w:rPr>
              <w:t>-</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4F46DAA3" w14:textId="6478C654" w:rsidR="00EB5FDC" w:rsidRPr="001564E7" w:rsidRDefault="00EB5FDC" w:rsidP="00EB5FDC">
            <w:pPr>
              <w:pStyle w:val="TAC"/>
              <w:rPr>
                <w:rFonts w:cs="Arial"/>
                <w:color w:val="000000"/>
                <w:sz w:val="16"/>
                <w:szCs w:val="16"/>
              </w:rPr>
            </w:pPr>
            <w:r w:rsidRPr="001564E7">
              <w:rPr>
                <w:rFonts w:cs="Arial"/>
                <w:color w:val="000000"/>
                <w:sz w:val="16"/>
              </w:rPr>
              <w:t>F</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6C3E8869" w14:textId="085D675A" w:rsidR="00EB5FDC" w:rsidRPr="001564E7" w:rsidRDefault="00EB5FDC" w:rsidP="00EB5FDC">
            <w:pPr>
              <w:pStyle w:val="TAL"/>
              <w:rPr>
                <w:rFonts w:cs="Arial"/>
                <w:color w:val="000000"/>
                <w:sz w:val="16"/>
                <w:szCs w:val="16"/>
              </w:rPr>
            </w:pPr>
            <w:r w:rsidRPr="001564E7">
              <w:rPr>
                <w:rFonts w:cs="Arial"/>
                <w:color w:val="000000"/>
                <w:sz w:val="16"/>
              </w:rPr>
              <w:t>ASN.1 and tabular alignment for Broadcast related message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604253F" w14:textId="02528B37" w:rsidR="00EB5FDC" w:rsidRPr="001564E7" w:rsidRDefault="00EB5FDC" w:rsidP="00EB5FDC">
            <w:pPr>
              <w:pStyle w:val="TAC"/>
              <w:rPr>
                <w:rFonts w:cs="Arial"/>
                <w:color w:val="000000"/>
                <w:sz w:val="16"/>
                <w:szCs w:val="16"/>
              </w:rPr>
            </w:pPr>
            <w:r w:rsidRPr="001564E7">
              <w:rPr>
                <w:rFonts w:cs="Arial"/>
                <w:color w:val="000000"/>
                <w:sz w:val="16"/>
                <w:szCs w:val="16"/>
              </w:rPr>
              <w:t>17.6.0</w:t>
            </w:r>
          </w:p>
        </w:tc>
      </w:tr>
      <w:tr w:rsidR="00581A7A" w:rsidRPr="001564E7" w14:paraId="33001C1D"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22B86D36" w14:textId="01404916"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581A7A" w:rsidRPr="001564E7" w:rsidRDefault="00581A7A" w:rsidP="00581A7A">
            <w:pPr>
              <w:pStyle w:val="TAL"/>
              <w:rPr>
                <w:rFonts w:cs="Arial"/>
                <w:color w:val="000000"/>
                <w:sz w:val="16"/>
              </w:rPr>
            </w:pPr>
            <w:r w:rsidRPr="001564E7">
              <w:rPr>
                <w:rFonts w:cs="Arial"/>
                <w:color w:val="000000"/>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0EDB61" w:rsidR="00581A7A" w:rsidRPr="001564E7" w:rsidRDefault="00581A7A" w:rsidP="00581A7A">
            <w:pPr>
              <w:pStyle w:val="TAR"/>
              <w:rPr>
                <w:rFonts w:cs="Arial"/>
                <w:color w:val="000000"/>
                <w:sz w:val="16"/>
              </w:rPr>
            </w:pPr>
            <w:r w:rsidRPr="001564E7">
              <w:rPr>
                <w:rFonts w:cs="Arial"/>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A4B68" w14:textId="5564FA85"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81BBF7B" w14:textId="15A3A2D3" w:rsidR="00581A7A" w:rsidRPr="001564E7" w:rsidRDefault="00581A7A" w:rsidP="00581A7A">
            <w:pPr>
              <w:pStyle w:val="TAL"/>
              <w:rPr>
                <w:rFonts w:cs="Arial"/>
                <w:color w:val="000000"/>
                <w:sz w:val="16"/>
                <w:szCs w:val="16"/>
              </w:rPr>
            </w:pPr>
            <w:r w:rsidRPr="001564E7">
              <w:rPr>
                <w:rFonts w:hint="eastAsia"/>
                <w:sz w:val="16"/>
                <w:szCs w:val="16"/>
                <w:lang w:eastAsia="zh-CN"/>
              </w:rPr>
              <w:t>Support of multiple Trace activation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B8D9E55" w14:textId="021C8BE7"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581A7A" w:rsidRPr="001564E7" w14:paraId="59529F5F" w14:textId="77777777" w:rsidTr="00947A7A">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581A7A" w:rsidRPr="001564E7" w:rsidRDefault="00581A7A" w:rsidP="00581A7A">
            <w:pPr>
              <w:pStyle w:val="TAC"/>
              <w:rPr>
                <w:rFonts w:cs="Arial"/>
                <w:color w:val="000000"/>
                <w:sz w:val="16"/>
                <w:szCs w:val="16"/>
              </w:rPr>
            </w:pPr>
            <w:r w:rsidRPr="001564E7">
              <w:rPr>
                <w:rFonts w:cs="Arial"/>
                <w:color w:val="000000"/>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581A7A" w:rsidRPr="001564E7" w:rsidRDefault="00581A7A" w:rsidP="00581A7A">
            <w:pPr>
              <w:pStyle w:val="TAC"/>
              <w:rPr>
                <w:rFonts w:cs="Arial"/>
                <w:color w:val="000000"/>
                <w:sz w:val="16"/>
                <w:szCs w:val="16"/>
              </w:rPr>
            </w:pPr>
            <w:r w:rsidRPr="001564E7">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tcPr>
          <w:p w14:paraId="15FF5235" w14:textId="1A408632" w:rsidR="00581A7A" w:rsidRPr="001564E7" w:rsidRDefault="00581A7A" w:rsidP="00581A7A">
            <w:pPr>
              <w:pStyle w:val="TAC"/>
              <w:rPr>
                <w:rFonts w:cs="Arial"/>
                <w:color w:val="000000"/>
                <w:sz w:val="16"/>
                <w:szCs w:val="16"/>
              </w:rPr>
            </w:pPr>
            <w:r w:rsidRPr="001564E7">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581A7A" w:rsidRPr="001564E7" w:rsidRDefault="00581A7A" w:rsidP="00581A7A">
            <w:pPr>
              <w:pStyle w:val="TAL"/>
              <w:rPr>
                <w:rFonts w:cs="Arial"/>
                <w:color w:val="000000"/>
                <w:sz w:val="16"/>
              </w:rPr>
            </w:pPr>
            <w:r w:rsidRPr="001564E7">
              <w:rPr>
                <w:rFonts w:cs="Arial"/>
                <w:color w:val="000000"/>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07EF2C90" w:rsidR="00581A7A" w:rsidRPr="001564E7" w:rsidRDefault="00581A7A" w:rsidP="00581A7A">
            <w:pPr>
              <w:pStyle w:val="TAR"/>
              <w:rPr>
                <w:rFonts w:cs="Arial"/>
                <w:color w:val="000000"/>
                <w:sz w:val="16"/>
              </w:rPr>
            </w:pPr>
            <w:r w:rsidRPr="001564E7">
              <w:rPr>
                <w:rFonts w:cs="Arial"/>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22A4366" w14:textId="3728DD5A" w:rsidR="00581A7A" w:rsidRPr="001564E7" w:rsidRDefault="00581A7A" w:rsidP="00581A7A">
            <w:pPr>
              <w:pStyle w:val="TAC"/>
              <w:rPr>
                <w:rFonts w:cs="Arial"/>
                <w:color w:val="000000"/>
                <w:sz w:val="16"/>
              </w:rPr>
            </w:pPr>
            <w:r w:rsidRPr="001564E7">
              <w:rPr>
                <w:rFonts w:cs="Arial"/>
                <w:color w:val="000000"/>
                <w:sz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2A684765" w14:textId="27CEEA10" w:rsidR="00581A7A" w:rsidRPr="001564E7" w:rsidRDefault="00581A7A" w:rsidP="00581A7A">
            <w:pPr>
              <w:pStyle w:val="TAL"/>
              <w:rPr>
                <w:rFonts w:cs="Arial"/>
                <w:color w:val="000000"/>
                <w:sz w:val="16"/>
                <w:szCs w:val="16"/>
              </w:rPr>
            </w:pPr>
            <w:r w:rsidRPr="001564E7">
              <w:rPr>
                <w:rFonts w:eastAsia="MS Mincho"/>
                <w:color w:val="000000"/>
                <w:sz w:val="16"/>
                <w:szCs w:val="16"/>
                <w:lang w:eastAsia="ja-JP"/>
              </w:rPr>
              <w:t>Correction of Interaction with PDU Session Resour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D87AF07" w14:textId="77790970" w:rsidR="00581A7A" w:rsidRPr="001564E7" w:rsidRDefault="00581A7A" w:rsidP="00581A7A">
            <w:pPr>
              <w:pStyle w:val="TAC"/>
              <w:rPr>
                <w:rFonts w:cs="Arial"/>
                <w:color w:val="000000"/>
                <w:sz w:val="16"/>
                <w:szCs w:val="16"/>
              </w:rPr>
            </w:pPr>
            <w:r w:rsidRPr="001564E7">
              <w:rPr>
                <w:rFonts w:cs="Arial"/>
                <w:color w:val="000000"/>
                <w:sz w:val="16"/>
                <w:szCs w:val="16"/>
              </w:rPr>
              <w:t>17.7.0</w:t>
            </w:r>
          </w:p>
        </w:tc>
      </w:tr>
      <w:tr w:rsidR="00090FDB" w:rsidRPr="001564E7" w14:paraId="50F7E3C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97090F" w14:textId="776A9477"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A435153" w14:textId="48955730"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6393C4ED" w14:textId="1488EBEE"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6F6A7E4" w14:textId="3613F7E4" w:rsidR="00090FDB" w:rsidRPr="001564E7" w:rsidRDefault="00090FDB" w:rsidP="00090FDB">
            <w:pPr>
              <w:pStyle w:val="TAL"/>
              <w:rPr>
                <w:rFonts w:cs="Arial"/>
                <w:color w:val="000000"/>
                <w:sz w:val="16"/>
              </w:rPr>
            </w:pPr>
            <w:r w:rsidRPr="001564E7">
              <w:rPr>
                <w:rFonts w:cs="Arial"/>
                <w:color w:val="000000"/>
                <w:sz w:val="16"/>
                <w:szCs w:val="16"/>
              </w:rPr>
              <w:t>105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93AFF8" w14:textId="716D99B4" w:rsidR="00090FDB" w:rsidRPr="001564E7" w:rsidRDefault="00090FDB" w:rsidP="00090FDB">
            <w:pPr>
              <w:pStyle w:val="TAR"/>
              <w:rPr>
                <w:rFonts w:cs="Arial"/>
                <w:color w:val="000000"/>
                <w:sz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D28446" w14:textId="0808AA50"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5A2960B2" w14:textId="294675C3"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06F82C1" w14:textId="456A6098"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75D33608"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EF3885" w14:textId="6BFFD7B9"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581D62" w14:textId="178BD96A"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F6C14FE" w14:textId="565EAF96" w:rsidR="00090FDB" w:rsidRPr="001564E7" w:rsidRDefault="00090FDB" w:rsidP="00090FDB">
            <w:pPr>
              <w:pStyle w:val="TAC"/>
              <w:rPr>
                <w:rFonts w:cs="Arial"/>
                <w:sz w:val="16"/>
                <w:szCs w:val="16"/>
              </w:rPr>
            </w:pPr>
            <w:r w:rsidRPr="001564E7">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06E0653" w14:textId="01B18E5C" w:rsidR="00090FDB" w:rsidRPr="001564E7" w:rsidRDefault="00090FDB" w:rsidP="00090FDB">
            <w:pPr>
              <w:pStyle w:val="TAL"/>
              <w:rPr>
                <w:rFonts w:cs="Arial"/>
                <w:color w:val="000000"/>
                <w:sz w:val="16"/>
              </w:rPr>
            </w:pPr>
            <w:r w:rsidRPr="001564E7">
              <w:rPr>
                <w:rFonts w:cs="Arial"/>
                <w:color w:val="000000"/>
                <w:sz w:val="16"/>
                <w:szCs w:val="16"/>
              </w:rPr>
              <w:t>106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F584E1" w14:textId="3F15CBFD" w:rsidR="00090FDB" w:rsidRPr="001564E7" w:rsidRDefault="00090FDB" w:rsidP="00090FDB">
            <w:pPr>
              <w:pStyle w:val="TAR"/>
              <w:rPr>
                <w:rFonts w:cs="Arial"/>
                <w:color w:val="000000"/>
                <w:sz w:val="16"/>
              </w:rPr>
            </w:pPr>
            <w:r w:rsidRPr="001564E7">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0F786B5" w14:textId="17124DBF"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2F76E80" w14:textId="31882CF2"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956E670" w14:textId="7B13A216"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090FDB" w:rsidRPr="001564E7" w14:paraId="47FA4507" w14:textId="77777777" w:rsidTr="00CB324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4EE7171" w14:textId="0531C43F" w:rsidR="00090FDB" w:rsidRPr="001564E7" w:rsidRDefault="00090FDB" w:rsidP="00090FDB">
            <w:pPr>
              <w:pStyle w:val="TAC"/>
              <w:rPr>
                <w:rFonts w:cs="Arial"/>
                <w:color w:val="000000"/>
                <w:sz w:val="16"/>
                <w:szCs w:val="16"/>
              </w:rPr>
            </w:pPr>
            <w:r w:rsidRPr="001564E7">
              <w:rPr>
                <w:rFonts w:cs="Arial"/>
                <w:color w:val="000000"/>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A82FCED" w14:textId="4C1638FF" w:rsidR="00090FDB" w:rsidRPr="001564E7" w:rsidRDefault="00090FDB" w:rsidP="00090FDB">
            <w:pPr>
              <w:pStyle w:val="TAC"/>
              <w:rPr>
                <w:rFonts w:cs="Arial"/>
                <w:color w:val="000000"/>
                <w:sz w:val="16"/>
                <w:szCs w:val="16"/>
              </w:rPr>
            </w:pPr>
            <w:r w:rsidRPr="001564E7">
              <w:rPr>
                <w:rFonts w:cs="Arial"/>
                <w:color w:val="000000"/>
                <w:sz w:val="16"/>
                <w:szCs w:val="16"/>
              </w:rPr>
              <w:t>RAN#103</w:t>
            </w:r>
          </w:p>
        </w:tc>
        <w:tc>
          <w:tcPr>
            <w:tcW w:w="1094" w:type="dxa"/>
            <w:tcBorders>
              <w:top w:val="single" w:sz="4" w:space="0" w:color="auto"/>
              <w:left w:val="single" w:sz="4" w:space="0" w:color="auto"/>
              <w:bottom w:val="single" w:sz="4" w:space="0" w:color="auto"/>
              <w:right w:val="single" w:sz="4" w:space="0" w:color="auto"/>
            </w:tcBorders>
            <w:vAlign w:val="center"/>
          </w:tcPr>
          <w:p w14:paraId="0E2DFA20" w14:textId="7DFB404F" w:rsidR="00090FDB" w:rsidRPr="001564E7" w:rsidRDefault="00090FDB" w:rsidP="00090FDB">
            <w:pPr>
              <w:pStyle w:val="TAC"/>
              <w:rPr>
                <w:rFonts w:cs="Arial"/>
                <w:sz w:val="16"/>
                <w:szCs w:val="16"/>
              </w:rPr>
            </w:pPr>
            <w:r w:rsidRPr="001564E7">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4E15201" w14:textId="4925A8C5" w:rsidR="00090FDB" w:rsidRPr="001564E7" w:rsidRDefault="00090FDB" w:rsidP="00090FDB">
            <w:pPr>
              <w:pStyle w:val="TAL"/>
              <w:rPr>
                <w:rFonts w:cs="Arial"/>
                <w:color w:val="000000"/>
                <w:sz w:val="16"/>
              </w:rPr>
            </w:pPr>
            <w:r w:rsidRPr="001564E7">
              <w:rPr>
                <w:rFonts w:cs="Arial"/>
                <w:color w:val="000000"/>
                <w:sz w:val="16"/>
                <w:szCs w:val="16"/>
              </w:rPr>
              <w:t>11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313A291" w14:textId="56117F84" w:rsidR="00090FDB" w:rsidRPr="001564E7" w:rsidRDefault="00090FDB" w:rsidP="00090FDB">
            <w:pPr>
              <w:pStyle w:val="TAR"/>
              <w:rPr>
                <w:rFonts w:cs="Arial"/>
                <w:color w:val="000000"/>
                <w:sz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35062FA" w14:textId="0C7CDC28" w:rsidR="00090FDB" w:rsidRPr="001564E7" w:rsidRDefault="00090FDB" w:rsidP="00090FDB">
            <w:pPr>
              <w:pStyle w:val="TAC"/>
              <w:rPr>
                <w:rFonts w:cs="Arial"/>
                <w:color w:val="000000"/>
                <w:sz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7DF1E38A" w14:textId="572E8A9B" w:rsidR="00090FDB" w:rsidRPr="001564E7" w:rsidRDefault="00090FDB" w:rsidP="00090FDB">
            <w:pPr>
              <w:pStyle w:val="TAL"/>
              <w:rPr>
                <w:rFonts w:eastAsia="MS Mincho"/>
                <w:color w:val="000000"/>
                <w:sz w:val="16"/>
                <w:szCs w:val="16"/>
                <w:lang w:eastAsia="ja-JP"/>
              </w:rPr>
            </w:pPr>
            <w:r w:rsidRPr="001564E7">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43B3135A" w14:textId="246FCF21" w:rsidR="00090FDB" w:rsidRPr="001564E7" w:rsidRDefault="00090FDB" w:rsidP="00090FDB">
            <w:pPr>
              <w:pStyle w:val="TAC"/>
              <w:rPr>
                <w:rFonts w:cs="Arial"/>
                <w:color w:val="000000"/>
                <w:sz w:val="16"/>
                <w:szCs w:val="16"/>
              </w:rPr>
            </w:pPr>
            <w:r w:rsidRPr="001564E7">
              <w:rPr>
                <w:rFonts w:cs="Arial"/>
                <w:color w:val="000000"/>
                <w:sz w:val="16"/>
                <w:szCs w:val="16"/>
              </w:rPr>
              <w:t>17.8.0</w:t>
            </w:r>
          </w:p>
        </w:tc>
      </w:tr>
      <w:tr w:rsidR="0095434A" w:rsidRPr="001564E7" w14:paraId="090B2F54"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2CC81BA" w14:textId="2ADC761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A998D57" w14:textId="66AA4776"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FD03B78" w14:textId="7907C9C3" w:rsidR="0095434A" w:rsidRPr="001564E7" w:rsidRDefault="0095434A" w:rsidP="0095434A">
            <w:pPr>
              <w:pStyle w:val="TAC"/>
              <w:rPr>
                <w:rFonts w:cs="Arial"/>
                <w:color w:val="000000"/>
                <w:sz w:val="16"/>
                <w:szCs w:val="16"/>
              </w:rPr>
            </w:pPr>
            <w:r w:rsidRPr="001564E7">
              <w:rPr>
                <w:rFonts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2861D8C" w14:textId="495DEEFC" w:rsidR="0095434A" w:rsidRPr="001564E7" w:rsidRDefault="0095434A" w:rsidP="0095434A">
            <w:pPr>
              <w:pStyle w:val="TAL"/>
              <w:rPr>
                <w:rFonts w:cs="Arial"/>
                <w:color w:val="000000"/>
                <w:sz w:val="16"/>
                <w:szCs w:val="16"/>
              </w:rPr>
            </w:pPr>
            <w:r w:rsidRPr="001564E7">
              <w:rPr>
                <w:rFonts w:cs="Arial"/>
                <w:color w:val="000000"/>
                <w:sz w:val="16"/>
                <w:szCs w:val="16"/>
              </w:rPr>
              <w:t>114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284B1E" w14:textId="33A61902" w:rsidR="0095434A" w:rsidRPr="001564E7" w:rsidRDefault="0095434A" w:rsidP="0095434A">
            <w:pPr>
              <w:pStyle w:val="TAR"/>
              <w:rPr>
                <w:rFonts w:cs="Arial"/>
                <w:color w:val="000000"/>
                <w:sz w:val="16"/>
                <w:szCs w:val="16"/>
              </w:rPr>
            </w:pPr>
            <w:r w:rsidRPr="001564E7">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AD68DC6" w14:textId="061A24F1"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409B089" w14:textId="3407E268" w:rsidR="0095434A" w:rsidRPr="001564E7" w:rsidRDefault="0095434A" w:rsidP="0095434A">
            <w:pPr>
              <w:pStyle w:val="TAL"/>
              <w:rPr>
                <w:rFonts w:cs="Arial"/>
                <w:color w:val="000000"/>
                <w:sz w:val="16"/>
                <w:szCs w:val="16"/>
              </w:rPr>
            </w:pPr>
            <w:r w:rsidRPr="001564E7">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02C635D0" w14:textId="2D8573BE"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95434A" w:rsidRPr="001564E7" w14:paraId="77B02738"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9B9081A" w14:textId="73B61032" w:rsidR="0095434A" w:rsidRPr="001564E7" w:rsidRDefault="0095434A" w:rsidP="0095434A">
            <w:pPr>
              <w:pStyle w:val="TAC"/>
              <w:rPr>
                <w:rFonts w:cs="Arial"/>
                <w:color w:val="000000"/>
                <w:sz w:val="16"/>
                <w:szCs w:val="16"/>
              </w:rPr>
            </w:pPr>
            <w:r w:rsidRPr="001564E7">
              <w:rPr>
                <w:rFonts w:cs="Arial"/>
                <w:color w:val="000000"/>
                <w:sz w:val="16"/>
                <w:szCs w:val="16"/>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A7874C9" w14:textId="2A9835A4" w:rsidR="0095434A" w:rsidRPr="001564E7" w:rsidRDefault="0095434A" w:rsidP="0095434A">
            <w:pPr>
              <w:pStyle w:val="TAC"/>
              <w:rPr>
                <w:rFonts w:cs="Arial"/>
                <w:color w:val="000000"/>
                <w:sz w:val="16"/>
                <w:szCs w:val="16"/>
              </w:rPr>
            </w:pPr>
            <w:r w:rsidRPr="001564E7">
              <w:rPr>
                <w:rFonts w:cs="Arial"/>
                <w:color w:val="000000"/>
                <w:sz w:val="16"/>
                <w:szCs w:val="16"/>
              </w:rPr>
              <w:t>RAN#104</w:t>
            </w:r>
          </w:p>
        </w:tc>
        <w:tc>
          <w:tcPr>
            <w:tcW w:w="1094" w:type="dxa"/>
            <w:tcBorders>
              <w:top w:val="single" w:sz="4" w:space="0" w:color="auto"/>
              <w:left w:val="single" w:sz="4" w:space="0" w:color="auto"/>
              <w:bottom w:val="single" w:sz="4" w:space="0" w:color="auto"/>
              <w:right w:val="single" w:sz="4" w:space="0" w:color="auto"/>
            </w:tcBorders>
            <w:vAlign w:val="center"/>
          </w:tcPr>
          <w:p w14:paraId="1A25045C" w14:textId="7BB8F99A" w:rsidR="0095434A" w:rsidRPr="001564E7" w:rsidRDefault="0095434A" w:rsidP="0095434A">
            <w:pPr>
              <w:pStyle w:val="TAC"/>
              <w:rPr>
                <w:rFonts w:cs="Arial"/>
                <w:color w:val="000000"/>
                <w:sz w:val="16"/>
                <w:szCs w:val="16"/>
              </w:rPr>
            </w:pPr>
            <w:r w:rsidRPr="001564E7">
              <w:rPr>
                <w:rFonts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924FFE3" w14:textId="60A5DAA1" w:rsidR="0095434A" w:rsidRPr="001564E7" w:rsidRDefault="0095434A" w:rsidP="0095434A">
            <w:pPr>
              <w:pStyle w:val="TAL"/>
              <w:rPr>
                <w:rFonts w:cs="Arial"/>
                <w:color w:val="000000"/>
                <w:sz w:val="16"/>
                <w:szCs w:val="16"/>
              </w:rPr>
            </w:pPr>
            <w:r w:rsidRPr="001564E7">
              <w:rPr>
                <w:rFonts w:cs="Arial"/>
                <w:color w:val="000000"/>
                <w:sz w:val="16"/>
                <w:szCs w:val="16"/>
              </w:rPr>
              <w:t>116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B795F5D" w14:textId="55C13A6A" w:rsidR="0095434A" w:rsidRPr="001564E7" w:rsidRDefault="0095434A" w:rsidP="0095434A">
            <w:pPr>
              <w:pStyle w:val="TAR"/>
              <w:rPr>
                <w:rFonts w:cs="Arial"/>
                <w:color w:val="000000"/>
                <w:sz w:val="16"/>
                <w:szCs w:val="16"/>
              </w:rPr>
            </w:pPr>
            <w:r w:rsidRPr="001564E7">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A4C3998" w14:textId="70EACBDF" w:rsidR="0095434A" w:rsidRPr="001564E7" w:rsidRDefault="0095434A" w:rsidP="0095434A">
            <w:pPr>
              <w:pStyle w:val="TAC"/>
              <w:rPr>
                <w:rFonts w:cs="Arial"/>
                <w:color w:val="000000"/>
                <w:sz w:val="16"/>
                <w:szCs w:val="16"/>
              </w:rPr>
            </w:pPr>
            <w:r w:rsidRPr="001564E7">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194A48A6" w14:textId="7A9C2245" w:rsidR="0095434A" w:rsidRPr="001564E7" w:rsidRDefault="0095434A" w:rsidP="0095434A">
            <w:pPr>
              <w:pStyle w:val="TAL"/>
              <w:rPr>
                <w:rFonts w:cs="Arial"/>
                <w:color w:val="000000"/>
                <w:sz w:val="16"/>
                <w:szCs w:val="16"/>
              </w:rPr>
            </w:pPr>
            <w:r w:rsidRPr="001564E7">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1D1C645" w14:textId="52DB9F6F" w:rsidR="0095434A" w:rsidRPr="001564E7" w:rsidRDefault="0095434A" w:rsidP="0095434A">
            <w:pPr>
              <w:pStyle w:val="TAC"/>
              <w:rPr>
                <w:rFonts w:cs="Arial"/>
                <w:color w:val="000000"/>
                <w:sz w:val="16"/>
                <w:szCs w:val="16"/>
              </w:rPr>
            </w:pPr>
            <w:r w:rsidRPr="001564E7">
              <w:rPr>
                <w:rFonts w:cs="Arial"/>
                <w:color w:val="000000"/>
                <w:sz w:val="16"/>
                <w:szCs w:val="16"/>
              </w:rPr>
              <w:t>17.9.0</w:t>
            </w:r>
          </w:p>
        </w:tc>
      </w:tr>
      <w:tr w:rsidR="003257E9" w:rsidRPr="001564E7" w14:paraId="4477FB85"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3F43B28" w14:textId="264D8AFC" w:rsidR="003257E9" w:rsidRPr="001564E7" w:rsidRDefault="003257E9" w:rsidP="003257E9">
            <w:pPr>
              <w:pStyle w:val="TAC"/>
              <w:rPr>
                <w:rFonts w:cs="Arial"/>
                <w:color w:val="000000"/>
                <w:sz w:val="16"/>
                <w:szCs w:val="16"/>
              </w:rPr>
            </w:pPr>
            <w:r w:rsidRPr="005E56C2">
              <w:rPr>
                <w:rFonts w:cs="Arial"/>
                <w:color w:val="000000"/>
                <w:sz w:val="16"/>
                <w:szCs w:val="16"/>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E5203" w14:textId="07D99EDF" w:rsidR="003257E9" w:rsidRPr="001564E7" w:rsidRDefault="003257E9" w:rsidP="003257E9">
            <w:pPr>
              <w:pStyle w:val="TAC"/>
              <w:rPr>
                <w:rFonts w:cs="Arial"/>
                <w:color w:val="000000"/>
                <w:sz w:val="16"/>
                <w:szCs w:val="16"/>
              </w:rPr>
            </w:pPr>
            <w:r w:rsidRPr="005E56C2">
              <w:rPr>
                <w:rFonts w:cs="Arial"/>
                <w:color w:val="000000"/>
                <w:sz w:val="16"/>
                <w:szCs w:val="16"/>
              </w:rPr>
              <w:t>RAN#105</w:t>
            </w:r>
          </w:p>
        </w:tc>
        <w:tc>
          <w:tcPr>
            <w:tcW w:w="1094" w:type="dxa"/>
            <w:tcBorders>
              <w:top w:val="single" w:sz="4" w:space="0" w:color="auto"/>
              <w:left w:val="single" w:sz="4" w:space="0" w:color="auto"/>
              <w:bottom w:val="single" w:sz="4" w:space="0" w:color="auto"/>
              <w:right w:val="single" w:sz="4" w:space="0" w:color="auto"/>
            </w:tcBorders>
            <w:vAlign w:val="center"/>
          </w:tcPr>
          <w:p w14:paraId="6DED06D1" w14:textId="269EA930" w:rsidR="003257E9" w:rsidRPr="001564E7" w:rsidRDefault="003257E9" w:rsidP="003257E9">
            <w:pPr>
              <w:pStyle w:val="TAC"/>
              <w:rPr>
                <w:rFonts w:cs="Arial"/>
                <w:color w:val="000000"/>
                <w:sz w:val="16"/>
                <w:szCs w:val="16"/>
              </w:rPr>
            </w:pPr>
            <w:r w:rsidRPr="005E56C2">
              <w:rPr>
                <w:rFonts w:cs="Arial"/>
                <w:color w:val="000000"/>
                <w:sz w:val="16"/>
                <w:szCs w:val="16"/>
              </w:rPr>
              <w:t>RP-</w:t>
            </w:r>
            <w:r w:rsidR="00E5206D" w:rsidRPr="00E5206D">
              <w:rPr>
                <w:rFonts w:cs="Arial"/>
                <w:color w:val="000000"/>
                <w:sz w:val="16"/>
                <w:szCs w:val="16"/>
              </w:rPr>
              <w:t>24187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92B75F0" w14:textId="0895640F" w:rsidR="003257E9" w:rsidRPr="001564E7" w:rsidRDefault="003257E9" w:rsidP="003257E9">
            <w:pPr>
              <w:pStyle w:val="TAL"/>
              <w:rPr>
                <w:rFonts w:cs="Arial"/>
                <w:color w:val="000000"/>
                <w:sz w:val="16"/>
                <w:szCs w:val="16"/>
              </w:rPr>
            </w:pPr>
            <w:r w:rsidRPr="005E56C2">
              <w:rPr>
                <w:rFonts w:cs="Arial"/>
                <w:color w:val="000000"/>
                <w:sz w:val="16"/>
                <w:szCs w:val="16"/>
              </w:rPr>
              <w:t>11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3585553" w14:textId="662C5888" w:rsidR="003257E9" w:rsidRPr="001564E7" w:rsidRDefault="003257E9" w:rsidP="003257E9">
            <w:pPr>
              <w:pStyle w:val="TAR"/>
              <w:rPr>
                <w:rFonts w:cs="Arial"/>
                <w:color w:val="000000"/>
                <w:sz w:val="16"/>
                <w:szCs w:val="16"/>
              </w:rPr>
            </w:pPr>
            <w:r w:rsidRPr="005E56C2">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ECE2285" w14:textId="4E4D4561" w:rsidR="003257E9" w:rsidRPr="001564E7" w:rsidRDefault="003257E9" w:rsidP="003257E9">
            <w:pPr>
              <w:pStyle w:val="TAC"/>
              <w:rPr>
                <w:rFonts w:cs="Arial"/>
                <w:color w:val="000000"/>
                <w:sz w:val="16"/>
                <w:szCs w:val="16"/>
              </w:rPr>
            </w:pPr>
            <w:r w:rsidRPr="005E56C2">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450F528F" w14:textId="056B6A44" w:rsidR="003257E9" w:rsidRPr="001564E7" w:rsidRDefault="003257E9" w:rsidP="003257E9">
            <w:pPr>
              <w:pStyle w:val="TAL"/>
              <w:rPr>
                <w:rFonts w:cs="Arial"/>
                <w:color w:val="000000"/>
                <w:sz w:val="16"/>
                <w:szCs w:val="16"/>
              </w:rPr>
            </w:pPr>
            <w:r w:rsidRPr="005E56C2">
              <w:rPr>
                <w:rFonts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77DF16BB" w14:textId="04D865E2" w:rsidR="003257E9" w:rsidRPr="001564E7" w:rsidRDefault="003257E9" w:rsidP="003257E9">
            <w:pPr>
              <w:pStyle w:val="TAC"/>
              <w:rPr>
                <w:rFonts w:cs="Arial"/>
                <w:color w:val="000000"/>
                <w:sz w:val="16"/>
                <w:szCs w:val="16"/>
              </w:rPr>
            </w:pPr>
            <w:r w:rsidRPr="005E56C2">
              <w:rPr>
                <w:rFonts w:cs="Arial"/>
                <w:color w:val="000000"/>
                <w:sz w:val="16"/>
                <w:szCs w:val="16"/>
              </w:rPr>
              <w:t>17.10.0</w:t>
            </w:r>
          </w:p>
        </w:tc>
      </w:tr>
      <w:tr w:rsidR="000F04DC" w:rsidRPr="001564E7" w14:paraId="35CF9DF3"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523E0F9" w14:textId="30AD4F90" w:rsidR="000F04DC" w:rsidRPr="005E56C2"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C7A8CEB" w14:textId="6311ED3A" w:rsidR="000F04DC" w:rsidRPr="005E56C2"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447CF2C1" w14:textId="4550B5E5" w:rsidR="000F04DC" w:rsidRPr="005E56C2" w:rsidRDefault="000F04DC" w:rsidP="000F04DC">
            <w:pPr>
              <w:pStyle w:val="TAC"/>
              <w:rPr>
                <w:rFonts w:cs="Arial"/>
                <w:color w:val="000000"/>
                <w:sz w:val="16"/>
                <w:szCs w:val="16"/>
              </w:rPr>
            </w:pPr>
            <w:r w:rsidRPr="00921BAC">
              <w:rPr>
                <w:rFonts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879B8B9" w14:textId="7E241EC3" w:rsidR="000F04DC" w:rsidRPr="005E56C2" w:rsidRDefault="000F04DC" w:rsidP="000F04DC">
            <w:pPr>
              <w:pStyle w:val="TAL"/>
              <w:rPr>
                <w:rFonts w:cs="Arial"/>
                <w:color w:val="000000"/>
                <w:sz w:val="16"/>
                <w:szCs w:val="16"/>
              </w:rPr>
            </w:pPr>
            <w:r w:rsidRPr="0068780A">
              <w:rPr>
                <w:rFonts w:cs="Arial"/>
                <w:color w:val="000000"/>
                <w:sz w:val="16"/>
                <w:szCs w:val="16"/>
              </w:rPr>
              <w:t>11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0B0462E" w14:textId="52968F2D" w:rsidR="000F04DC" w:rsidRPr="005E56C2" w:rsidRDefault="000F04DC" w:rsidP="000F04DC">
            <w:pPr>
              <w:pStyle w:val="TAR"/>
              <w:rPr>
                <w:rFonts w:cs="Arial"/>
                <w:color w:val="000000"/>
                <w:sz w:val="16"/>
                <w:szCs w:val="16"/>
              </w:rPr>
            </w:pPr>
            <w:r w:rsidRPr="0068780A">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5813CA9" w14:textId="0B5D58AC" w:rsidR="000F04DC" w:rsidRPr="005E56C2" w:rsidRDefault="000F04DC" w:rsidP="000F04DC">
            <w:pPr>
              <w:pStyle w:val="TAC"/>
              <w:rPr>
                <w:rFonts w:cs="Arial"/>
                <w:color w:val="000000"/>
                <w:sz w:val="16"/>
                <w:szCs w:val="16"/>
              </w:rPr>
            </w:pPr>
            <w:r w:rsidRPr="0068780A">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A00F318" w14:textId="2D3E3236" w:rsidR="000F04DC" w:rsidRPr="005E56C2" w:rsidRDefault="000F04DC" w:rsidP="000F04DC">
            <w:pPr>
              <w:pStyle w:val="TAL"/>
              <w:rPr>
                <w:rFonts w:cs="Arial"/>
                <w:color w:val="000000"/>
                <w:sz w:val="16"/>
                <w:szCs w:val="16"/>
              </w:rPr>
            </w:pPr>
            <w:r w:rsidRPr="0068780A">
              <w:rPr>
                <w:rFonts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617A8F12" w14:textId="4B3C74D1" w:rsidR="000F04DC" w:rsidRPr="005E56C2" w:rsidRDefault="000F04DC" w:rsidP="000F04DC">
            <w:pPr>
              <w:pStyle w:val="TAC"/>
              <w:rPr>
                <w:rFonts w:cs="Arial"/>
                <w:color w:val="000000"/>
                <w:sz w:val="16"/>
                <w:szCs w:val="16"/>
              </w:rPr>
            </w:pPr>
            <w:r w:rsidRPr="0068780A">
              <w:rPr>
                <w:rFonts w:cs="Arial"/>
                <w:color w:val="000000"/>
                <w:sz w:val="16"/>
                <w:szCs w:val="16"/>
              </w:rPr>
              <w:t>17.11.0</w:t>
            </w:r>
          </w:p>
        </w:tc>
      </w:tr>
      <w:tr w:rsidR="000F04DC" w:rsidRPr="001564E7" w14:paraId="7CE890C0"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1E3A3BA" w14:textId="7CAAEB16" w:rsidR="000F04DC" w:rsidRDefault="000F04DC" w:rsidP="000F04DC">
            <w:pPr>
              <w:pStyle w:val="TAC"/>
              <w:rPr>
                <w:rFonts w:cs="Arial"/>
                <w:color w:val="000000"/>
                <w:sz w:val="16"/>
                <w:szCs w:val="16"/>
              </w:rPr>
            </w:pPr>
            <w:r>
              <w:rPr>
                <w:rFonts w:cs="Arial"/>
                <w:color w:val="000000"/>
                <w:sz w:val="16"/>
                <w:szCs w:val="16"/>
              </w:rPr>
              <w:t>2024-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0CC1F5" w14:textId="048340A9" w:rsidR="000F04DC" w:rsidRDefault="000F04DC" w:rsidP="000F04DC">
            <w:pPr>
              <w:pStyle w:val="TAC"/>
              <w:rPr>
                <w:rFonts w:cs="Arial"/>
                <w:color w:val="000000"/>
                <w:sz w:val="16"/>
                <w:szCs w:val="16"/>
              </w:rPr>
            </w:pPr>
            <w:r>
              <w:rPr>
                <w:rFonts w:cs="Arial"/>
                <w:color w:val="000000"/>
                <w:sz w:val="16"/>
                <w:szCs w:val="16"/>
              </w:rPr>
              <w:t>RAN#106</w:t>
            </w:r>
          </w:p>
        </w:tc>
        <w:tc>
          <w:tcPr>
            <w:tcW w:w="1094" w:type="dxa"/>
            <w:tcBorders>
              <w:top w:val="single" w:sz="4" w:space="0" w:color="auto"/>
              <w:left w:val="single" w:sz="4" w:space="0" w:color="auto"/>
              <w:bottom w:val="single" w:sz="4" w:space="0" w:color="auto"/>
              <w:right w:val="single" w:sz="4" w:space="0" w:color="auto"/>
            </w:tcBorders>
            <w:vAlign w:val="center"/>
          </w:tcPr>
          <w:p w14:paraId="25798E01" w14:textId="0B074442" w:rsidR="000F04DC" w:rsidRDefault="000F04DC" w:rsidP="000F04DC">
            <w:pPr>
              <w:pStyle w:val="TAC"/>
              <w:rPr>
                <w:rFonts w:cs="Arial"/>
                <w:color w:val="000000"/>
                <w:sz w:val="16"/>
                <w:szCs w:val="16"/>
              </w:rPr>
            </w:pPr>
            <w:r w:rsidRPr="00921BAC">
              <w:rPr>
                <w:rFonts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349771B" w14:textId="1D56C6BE" w:rsidR="000F04DC" w:rsidRDefault="000F04DC" w:rsidP="000F04DC">
            <w:pPr>
              <w:pStyle w:val="TAL"/>
              <w:rPr>
                <w:rFonts w:cs="Arial"/>
                <w:color w:val="000000"/>
                <w:sz w:val="16"/>
                <w:szCs w:val="16"/>
              </w:rPr>
            </w:pPr>
            <w:r w:rsidRPr="0068780A">
              <w:rPr>
                <w:rFonts w:cs="Arial"/>
                <w:color w:val="000000"/>
                <w:sz w:val="16"/>
                <w:szCs w:val="16"/>
              </w:rPr>
              <w:t>121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46B303B" w14:textId="6D75BDEC" w:rsidR="000F04DC" w:rsidRDefault="000F04DC" w:rsidP="000F04DC">
            <w:pPr>
              <w:pStyle w:val="TAR"/>
              <w:rPr>
                <w:rFonts w:cs="Arial"/>
                <w:color w:val="000000"/>
                <w:sz w:val="16"/>
                <w:szCs w:val="16"/>
              </w:rPr>
            </w:pPr>
            <w:r w:rsidRPr="0068780A">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F263713" w14:textId="082F5219" w:rsidR="000F04DC" w:rsidRDefault="000F04DC" w:rsidP="000F04DC">
            <w:pPr>
              <w:pStyle w:val="TAC"/>
              <w:rPr>
                <w:rFonts w:cs="Arial"/>
                <w:color w:val="000000"/>
                <w:sz w:val="16"/>
                <w:szCs w:val="16"/>
              </w:rPr>
            </w:pPr>
            <w:r w:rsidRPr="0068780A">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081BC69F" w14:textId="54C42D59" w:rsidR="000F04DC" w:rsidRPr="00D14C03" w:rsidRDefault="000F04DC" w:rsidP="000F04DC">
            <w:pPr>
              <w:pStyle w:val="TAL"/>
            </w:pPr>
            <w:r w:rsidRPr="0068780A">
              <w:rPr>
                <w:rFonts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2C9F78C3" w14:textId="4EEB5827" w:rsidR="000F04DC" w:rsidRDefault="000F04DC" w:rsidP="000F04DC">
            <w:pPr>
              <w:pStyle w:val="TAC"/>
              <w:rPr>
                <w:rFonts w:cs="Arial"/>
                <w:color w:val="000000"/>
                <w:sz w:val="16"/>
                <w:szCs w:val="16"/>
              </w:rPr>
            </w:pPr>
            <w:r w:rsidRPr="0068780A">
              <w:rPr>
                <w:rFonts w:cs="Arial"/>
                <w:color w:val="000000"/>
                <w:sz w:val="16"/>
                <w:szCs w:val="16"/>
              </w:rPr>
              <w:t>17.11.0</w:t>
            </w:r>
          </w:p>
        </w:tc>
      </w:tr>
      <w:tr w:rsidR="005A6726" w:rsidRPr="001564E7" w14:paraId="0BE044BA" w14:textId="77777777" w:rsidTr="002F58EF">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79D86D8" w14:textId="0DFC7EBF" w:rsidR="005A6726" w:rsidRDefault="005A6726" w:rsidP="005A6726">
            <w:pPr>
              <w:pStyle w:val="TAC"/>
              <w:rPr>
                <w:rFonts w:cs="Arial"/>
                <w:color w:val="000000"/>
                <w:sz w:val="16"/>
                <w:szCs w:val="16"/>
              </w:rPr>
            </w:pPr>
            <w:r w:rsidRPr="00D80F13">
              <w:rPr>
                <w:rFonts w:eastAsia="Times New Roman" w:cs="Arial"/>
                <w:color w:val="000000"/>
                <w:sz w:val="16"/>
                <w:szCs w:val="16"/>
              </w:rPr>
              <w:t>2025-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4ACE1B" w14:textId="2A9710EC" w:rsidR="005A6726" w:rsidRDefault="005A6726" w:rsidP="005A6726">
            <w:pPr>
              <w:pStyle w:val="TAC"/>
              <w:rPr>
                <w:rFonts w:cs="Arial"/>
                <w:color w:val="000000"/>
                <w:sz w:val="16"/>
                <w:szCs w:val="16"/>
              </w:rPr>
            </w:pPr>
            <w:r w:rsidRPr="00D80F13">
              <w:rPr>
                <w:rFonts w:eastAsia="Times New Roman" w:cs="Arial"/>
                <w:color w:val="000000"/>
                <w:sz w:val="16"/>
                <w:szCs w:val="16"/>
              </w:rPr>
              <w:t>RAN#108</w:t>
            </w:r>
          </w:p>
        </w:tc>
        <w:tc>
          <w:tcPr>
            <w:tcW w:w="1094" w:type="dxa"/>
            <w:tcBorders>
              <w:top w:val="single" w:sz="4" w:space="0" w:color="auto"/>
              <w:left w:val="single" w:sz="4" w:space="0" w:color="auto"/>
              <w:bottom w:val="single" w:sz="4" w:space="0" w:color="auto"/>
              <w:right w:val="single" w:sz="4" w:space="0" w:color="auto"/>
            </w:tcBorders>
            <w:vAlign w:val="center"/>
          </w:tcPr>
          <w:p w14:paraId="0DD1C026" w14:textId="0AAAD9AB" w:rsidR="005A6726" w:rsidRPr="00921BAC" w:rsidRDefault="002A1AA9" w:rsidP="005A6726">
            <w:pPr>
              <w:pStyle w:val="TAC"/>
              <w:rPr>
                <w:rFonts w:cs="Arial"/>
                <w:color w:val="000000"/>
                <w:sz w:val="16"/>
                <w:szCs w:val="16"/>
              </w:rPr>
            </w:pPr>
            <w:r w:rsidRPr="002A1AA9">
              <w:rPr>
                <w:rFonts w:eastAsia="Times New Roman" w:cs="Arial"/>
                <w:color w:val="000000"/>
                <w:sz w:val="16"/>
                <w:szCs w:val="16"/>
              </w:rPr>
              <w:t>RP-251151</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2C51938" w14:textId="088D62FD"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126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1E6541A7" w14:textId="331B2A6D" w:rsidR="005A6726" w:rsidRPr="0068780A" w:rsidRDefault="005A6726" w:rsidP="005A6726">
            <w:pPr>
              <w:pStyle w:val="TAR"/>
              <w:rPr>
                <w:rFonts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D946202" w14:textId="34376483"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
          <w:p w14:paraId="3080C55D" w14:textId="4C17CDAB" w:rsidR="005A6726" w:rsidRPr="0068780A" w:rsidRDefault="005A6726" w:rsidP="005A6726">
            <w:pPr>
              <w:pStyle w:val="TAL"/>
              <w:rPr>
                <w:rFonts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7204412" w14:textId="4839F3AC" w:rsidR="005A6726" w:rsidRPr="0068780A" w:rsidRDefault="005A6726" w:rsidP="005A6726">
            <w:pPr>
              <w:pStyle w:val="TAC"/>
              <w:rPr>
                <w:rFonts w:cs="Arial"/>
                <w:color w:val="000000"/>
                <w:sz w:val="16"/>
                <w:szCs w:val="16"/>
              </w:rPr>
            </w:pPr>
            <w:r w:rsidRPr="00D80F13">
              <w:rPr>
                <w:rFonts w:eastAsia="Times New Roman" w:cs="Arial"/>
                <w:color w:val="000000"/>
                <w:sz w:val="16"/>
                <w:szCs w:val="16"/>
              </w:rPr>
              <w:t>17.12.0</w:t>
            </w:r>
          </w:p>
        </w:tc>
      </w:tr>
      <w:tr w:rsidR="00084663" w:rsidRPr="001564E7" w14:paraId="137AE55C" w14:textId="77777777" w:rsidTr="00F45397">
        <w:tc>
          <w:tcPr>
            <w:tcW w:w="800" w:type="dxa"/>
            <w:tcBorders>
              <w:top w:val="single" w:sz="4" w:space="0" w:color="auto"/>
              <w:left w:val="single" w:sz="4" w:space="0" w:color="auto"/>
              <w:bottom w:val="single" w:sz="4" w:space="0" w:color="auto"/>
              <w:right w:val="single" w:sz="4" w:space="0" w:color="auto"/>
            </w:tcBorders>
            <w:shd w:val="solid" w:color="FFFFFF" w:fill="auto"/>
          </w:tcPr>
          <w:p w14:paraId="0FF128C7" w14:textId="35A9E745"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2025-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B6242C" w14:textId="521A19A8"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RAN#109</w:t>
            </w:r>
          </w:p>
        </w:tc>
        <w:tc>
          <w:tcPr>
            <w:tcW w:w="1094" w:type="dxa"/>
            <w:tcBorders>
              <w:top w:val="single" w:sz="4" w:space="0" w:color="auto"/>
              <w:left w:val="single" w:sz="4" w:space="0" w:color="auto"/>
              <w:bottom w:val="single" w:sz="4" w:space="0" w:color="auto"/>
              <w:right w:val="single" w:sz="4" w:space="0" w:color="auto"/>
            </w:tcBorders>
          </w:tcPr>
          <w:p w14:paraId="33968992" w14:textId="35FA7BA8" w:rsidR="00084663" w:rsidRPr="002A1AA9" w:rsidRDefault="00874F6E" w:rsidP="00084663">
            <w:pPr>
              <w:pStyle w:val="TAC"/>
              <w:rPr>
                <w:rFonts w:eastAsia="Times New Roman" w:cs="Arial"/>
                <w:color w:val="000000"/>
                <w:sz w:val="16"/>
                <w:szCs w:val="16"/>
              </w:rPr>
            </w:pPr>
            <w:r w:rsidRPr="00874F6E">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1287ADC" w14:textId="00C65550"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13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E1512" w14:textId="53C3A10C" w:rsidR="00084663" w:rsidRPr="00D80F13" w:rsidRDefault="00084663" w:rsidP="00084663">
            <w:pPr>
              <w:pStyle w:val="TAR"/>
              <w:rPr>
                <w:rFonts w:eastAsia="Times New Roman" w:cs="Arial"/>
                <w:color w:val="000000"/>
                <w:sz w:val="16"/>
                <w:szCs w:val="16"/>
              </w:rPr>
            </w:pPr>
            <w:r w:rsidRPr="00084663">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B5ADC" w14:textId="1306320A" w:rsidR="00084663" w:rsidRPr="00D80F13" w:rsidRDefault="00084663" w:rsidP="00084663">
            <w:pPr>
              <w:pStyle w:val="TAC"/>
              <w:rPr>
                <w:rFonts w:eastAsia="Times New Roman" w:cs="Arial"/>
                <w:color w:val="000000"/>
                <w:sz w:val="16"/>
                <w:szCs w:val="16"/>
              </w:rPr>
            </w:pPr>
            <w:r w:rsidRPr="00084663">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598590" w14:textId="6FBA5F0E" w:rsidR="00084663" w:rsidRPr="00D80F13" w:rsidRDefault="00084663" w:rsidP="00084663">
            <w:pPr>
              <w:pStyle w:val="TAL"/>
              <w:rPr>
                <w:rFonts w:eastAsia="Times New Roman" w:cs="Arial"/>
                <w:color w:val="000000"/>
                <w:sz w:val="16"/>
                <w:szCs w:val="16"/>
              </w:rPr>
            </w:pPr>
            <w:r w:rsidRPr="00084663">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
          <w:p w14:paraId="56659E68" w14:textId="24C01674" w:rsidR="00084663" w:rsidRPr="00084663" w:rsidRDefault="00084663" w:rsidP="00084663">
            <w:pPr>
              <w:pStyle w:val="TAC"/>
              <w:rPr>
                <w:rFonts w:cs="Arial"/>
                <w:color w:val="000000"/>
                <w:sz w:val="16"/>
                <w:szCs w:val="16"/>
              </w:rPr>
            </w:pPr>
            <w:r>
              <w:rPr>
                <w:rFonts w:cs="Arial" w:hint="eastAsia"/>
                <w:color w:val="000000"/>
                <w:sz w:val="16"/>
                <w:szCs w:val="16"/>
              </w:rPr>
              <w:t>17.13.0</w:t>
            </w:r>
          </w:p>
        </w:tc>
      </w:tr>
      <w:tr w:rsidR="000E72FC" w:rsidRPr="001564E7" w14:paraId="0C65785D"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5AC63A9" w14:textId="6CC79D74"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7834A4" w14:textId="40F06DBE"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B886726" w14:textId="05C1F9D0" w:rsidR="000E72FC" w:rsidRPr="00874F6E" w:rsidRDefault="000E72FC" w:rsidP="000E72FC">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0AE9E20B" w14:textId="6950E956"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1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16D2D" w14:textId="601484B2" w:rsidR="000E72FC" w:rsidRPr="00084663" w:rsidRDefault="000E72FC" w:rsidP="000E72FC">
            <w:pPr>
              <w:pStyle w:val="TAR"/>
              <w:rPr>
                <w:rFonts w:eastAsia="Times New Roman" w:cs="Arial"/>
                <w:sz w:val="16"/>
                <w:szCs w:val="16"/>
              </w:rPr>
            </w:pPr>
            <w:r w:rsidRPr="002C4287">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6457D" w14:textId="0E33958E"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74CD10" w14:textId="6BFD29D9"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EBB402" w14:textId="6A3B4BB0" w:rsidR="000E72FC" w:rsidRDefault="000E72FC" w:rsidP="000E72FC">
            <w:pPr>
              <w:pStyle w:val="TAC"/>
              <w:rPr>
                <w:rFonts w:cs="Arial"/>
                <w:color w:val="000000"/>
                <w:sz w:val="16"/>
                <w:szCs w:val="16"/>
              </w:rPr>
            </w:pPr>
            <w:r w:rsidRPr="002C4287">
              <w:rPr>
                <w:rFonts w:eastAsia="Times New Roman" w:cs="Arial"/>
                <w:color w:val="000000"/>
                <w:sz w:val="16"/>
                <w:szCs w:val="16"/>
              </w:rPr>
              <w:t>17.14.0</w:t>
            </w:r>
          </w:p>
        </w:tc>
      </w:tr>
      <w:tr w:rsidR="000E72FC" w:rsidRPr="001564E7" w14:paraId="3D555588" w14:textId="77777777" w:rsidTr="008F7DBF">
        <w:tc>
          <w:tcPr>
            <w:tcW w:w="800" w:type="dxa"/>
            <w:tcBorders>
              <w:top w:val="single" w:sz="4" w:space="0" w:color="auto"/>
              <w:left w:val="single" w:sz="4" w:space="0" w:color="auto"/>
              <w:bottom w:val="single" w:sz="4" w:space="0" w:color="auto"/>
              <w:right w:val="single" w:sz="4" w:space="0" w:color="auto"/>
            </w:tcBorders>
            <w:shd w:val="solid" w:color="FFFFFF" w:fill="auto"/>
          </w:tcPr>
          <w:p w14:paraId="507A669E" w14:textId="7FD38177"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202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BF89A1" w14:textId="701AACF6"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RAN#110</w:t>
            </w:r>
          </w:p>
        </w:tc>
        <w:tc>
          <w:tcPr>
            <w:tcW w:w="1094" w:type="dxa"/>
            <w:tcBorders>
              <w:top w:val="single" w:sz="4" w:space="0" w:color="auto"/>
              <w:left w:val="single" w:sz="4" w:space="0" w:color="auto"/>
              <w:bottom w:val="single" w:sz="4" w:space="0" w:color="auto"/>
              <w:right w:val="single" w:sz="4" w:space="0" w:color="auto"/>
            </w:tcBorders>
          </w:tcPr>
          <w:p w14:paraId="090F8AE2" w14:textId="7DA17C28" w:rsidR="000E72FC" w:rsidRPr="00874F6E" w:rsidRDefault="000E72FC" w:rsidP="000E72FC">
            <w:pPr>
              <w:pStyle w:val="TAC"/>
              <w:rPr>
                <w:rFonts w:eastAsia="Times New Roman" w:cs="Arial"/>
                <w:sz w:val="16"/>
                <w:szCs w:val="16"/>
              </w:rPr>
            </w:pPr>
            <w:r w:rsidRPr="00EC6DC6">
              <w:rPr>
                <w:rFonts w:eastAsia="Times New Roman" w:cs="Arial"/>
                <w:color w:val="000000"/>
                <w:sz w:val="16"/>
                <w:szCs w:val="16"/>
              </w:rPr>
              <w:t>RP-253358</w:t>
            </w:r>
          </w:p>
        </w:tc>
        <w:tc>
          <w:tcPr>
            <w:tcW w:w="525" w:type="dxa"/>
            <w:tcBorders>
              <w:top w:val="single" w:sz="4" w:space="0" w:color="auto"/>
              <w:left w:val="single" w:sz="4" w:space="0" w:color="auto"/>
              <w:bottom w:val="single" w:sz="4" w:space="0" w:color="auto"/>
              <w:right w:val="single" w:sz="4" w:space="0" w:color="auto"/>
            </w:tcBorders>
            <w:shd w:val="solid" w:color="FFFFFF" w:fill="auto"/>
          </w:tcPr>
          <w:p w14:paraId="344FA5B8" w14:textId="6A4926D2"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13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5555B" w14:textId="1363449F" w:rsidR="000E72FC" w:rsidRPr="00084663" w:rsidRDefault="000E72FC" w:rsidP="000E72FC">
            <w:pPr>
              <w:pStyle w:val="TAR"/>
              <w:rPr>
                <w:rFonts w:eastAsia="Times New Roman" w:cs="Arial"/>
                <w:sz w:val="16"/>
                <w:szCs w:val="16"/>
              </w:rPr>
            </w:pPr>
            <w:r w:rsidRPr="002C4287">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866A0" w14:textId="624C44AD" w:rsidR="000E72FC" w:rsidRPr="00084663" w:rsidRDefault="000E72FC" w:rsidP="000E72FC">
            <w:pPr>
              <w:pStyle w:val="TAC"/>
              <w:rPr>
                <w:rFonts w:eastAsia="Times New Roman" w:cs="Arial"/>
                <w:sz w:val="16"/>
                <w:szCs w:val="16"/>
              </w:rPr>
            </w:pPr>
            <w:r w:rsidRPr="002C4287">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85F332" w14:textId="22F3948A" w:rsidR="000E72FC" w:rsidRPr="00084663" w:rsidRDefault="000E72FC" w:rsidP="000E72FC">
            <w:pPr>
              <w:pStyle w:val="TAL"/>
              <w:rPr>
                <w:rFonts w:eastAsia="Times New Roman" w:cs="Arial"/>
                <w:sz w:val="16"/>
                <w:szCs w:val="16"/>
              </w:rPr>
            </w:pPr>
            <w:r w:rsidRPr="002C4287">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CFB4BB" w14:textId="759636FD" w:rsidR="000E72FC" w:rsidRDefault="000E72FC" w:rsidP="000E72FC">
            <w:pPr>
              <w:pStyle w:val="TAC"/>
              <w:rPr>
                <w:rFonts w:cs="Arial"/>
                <w:color w:val="000000"/>
                <w:sz w:val="16"/>
                <w:szCs w:val="16"/>
              </w:rPr>
            </w:pPr>
            <w:r w:rsidRPr="002C4287">
              <w:rPr>
                <w:rFonts w:eastAsia="Times New Roman" w:cs="Arial"/>
                <w:color w:val="000000"/>
                <w:sz w:val="16"/>
                <w:szCs w:val="16"/>
              </w:rPr>
              <w:t>17.14.0</w:t>
            </w:r>
          </w:p>
        </w:tc>
      </w:tr>
      <w:tr w:rsidR="006E27FE" w:rsidRPr="001564E7" w14:paraId="1CCFF8F6" w14:textId="77777777" w:rsidTr="00A012EB">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04" w:author="MCC" w:date="2026-02-21T20:17:00Z" w16du:dateUtc="2026-02-21T11: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05" w:author="MCC" w:date="2026-02-21T20:17:00Z"/>
        </w:trPr>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Change w:id="20006" w:author="MCC" w:date="2026-02-21T20:17:00Z" w16du:dateUtc="2026-02-21T11:1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9626135" w14:textId="69FF6C3B" w:rsidR="006E27FE" w:rsidRPr="002C4287" w:rsidRDefault="006E27FE" w:rsidP="006E27FE">
            <w:pPr>
              <w:pStyle w:val="TAC"/>
              <w:rPr>
                <w:ins w:id="20007" w:author="MCC" w:date="2026-02-21T20:17:00Z" w16du:dateUtc="2026-02-21T11:17:00Z"/>
                <w:rFonts w:eastAsia="Times New Roman" w:cs="Arial"/>
                <w:color w:val="000000"/>
                <w:sz w:val="16"/>
                <w:szCs w:val="16"/>
              </w:rPr>
            </w:pPr>
            <w:ins w:id="20008" w:author="MCC" w:date="2026-02-21T20:17:00Z" w16du:dateUtc="2026-02-21T11:17:00Z">
              <w:r w:rsidRPr="008F78DC">
                <w:rPr>
                  <w:rFonts w:eastAsia="Times New Roman" w:cs="Arial"/>
                  <w:color w:val="000000"/>
                  <w:sz w:val="16"/>
                  <w:szCs w:val="16"/>
                </w:rPr>
                <w:t>2026-03</w:t>
              </w:r>
            </w:ins>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Change w:id="20009" w:author="MCC" w:date="2026-02-21T20:17:00Z" w16du:dateUtc="2026-02-21T11:1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7E3817F9" w14:textId="06E80CAC" w:rsidR="006E27FE" w:rsidRPr="002C4287" w:rsidRDefault="006E27FE" w:rsidP="006E27FE">
            <w:pPr>
              <w:pStyle w:val="TAC"/>
              <w:rPr>
                <w:ins w:id="20010" w:author="MCC" w:date="2026-02-21T20:17:00Z" w16du:dateUtc="2026-02-21T11:17:00Z"/>
                <w:rFonts w:eastAsia="Times New Roman" w:cs="Arial"/>
                <w:color w:val="000000"/>
                <w:sz w:val="16"/>
                <w:szCs w:val="16"/>
              </w:rPr>
            </w:pPr>
            <w:ins w:id="20011" w:author="MCC" w:date="2026-02-21T20:17:00Z" w16du:dateUtc="2026-02-21T11:17:00Z">
              <w:r w:rsidRPr="008F78DC">
                <w:rPr>
                  <w:rFonts w:eastAsia="Times New Roman" w:cs="Arial"/>
                  <w:color w:val="000000"/>
                  <w:sz w:val="16"/>
                  <w:szCs w:val="16"/>
                </w:rPr>
                <w:t>RAN#111</w:t>
              </w:r>
            </w:ins>
          </w:p>
        </w:tc>
        <w:tc>
          <w:tcPr>
            <w:tcW w:w="1094" w:type="dxa"/>
            <w:tcBorders>
              <w:top w:val="single" w:sz="4" w:space="0" w:color="auto"/>
              <w:left w:val="single" w:sz="4" w:space="0" w:color="auto"/>
              <w:bottom w:val="single" w:sz="4" w:space="0" w:color="auto"/>
              <w:right w:val="single" w:sz="4" w:space="0" w:color="auto"/>
            </w:tcBorders>
            <w:vAlign w:val="center"/>
            <w:tcPrChange w:id="20012" w:author="MCC" w:date="2026-02-21T20:17:00Z" w16du:dateUtc="2026-02-21T11:17:00Z">
              <w:tcPr>
                <w:tcW w:w="1094" w:type="dxa"/>
                <w:tcBorders>
                  <w:top w:val="single" w:sz="4" w:space="0" w:color="auto"/>
                  <w:left w:val="single" w:sz="4" w:space="0" w:color="auto"/>
                  <w:bottom w:val="single" w:sz="4" w:space="0" w:color="auto"/>
                  <w:right w:val="single" w:sz="4" w:space="0" w:color="auto"/>
                </w:tcBorders>
              </w:tcPr>
            </w:tcPrChange>
          </w:tcPr>
          <w:p w14:paraId="48FCB6F9" w14:textId="425B5752" w:rsidR="006E27FE" w:rsidRPr="00EC6DC6" w:rsidRDefault="006E27FE" w:rsidP="006E27FE">
            <w:pPr>
              <w:pStyle w:val="TAC"/>
              <w:rPr>
                <w:ins w:id="20013" w:author="MCC" w:date="2026-02-21T20:17:00Z" w16du:dateUtc="2026-02-21T11:17:00Z"/>
                <w:rFonts w:eastAsia="Times New Roman" w:cs="Arial"/>
                <w:color w:val="000000"/>
                <w:sz w:val="16"/>
                <w:szCs w:val="16"/>
              </w:rPr>
            </w:pPr>
            <w:ins w:id="20014" w:author="MCC" w:date="2026-02-24T17:48:00Z" w16du:dateUtc="2026-02-24T08:48:00Z">
              <w:r w:rsidRPr="0012020E">
                <w:rPr>
                  <w:rFonts w:eastAsia="Times New Roman" w:cs="Arial"/>
                  <w:color w:val="000000"/>
                  <w:sz w:val="16"/>
                  <w:szCs w:val="16"/>
                </w:rPr>
                <w:t>RP-260276</w:t>
              </w:r>
            </w:ins>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Change w:id="20015" w:author="MCC" w:date="2026-02-21T20:17:00Z" w16du:dateUtc="2026-02-21T11:17:00Z">
              <w:tcPr>
                <w:tcW w:w="525" w:type="dxa"/>
                <w:tcBorders>
                  <w:top w:val="single" w:sz="4" w:space="0" w:color="auto"/>
                  <w:left w:val="single" w:sz="4" w:space="0" w:color="auto"/>
                  <w:bottom w:val="single" w:sz="4" w:space="0" w:color="auto"/>
                  <w:right w:val="single" w:sz="4" w:space="0" w:color="auto"/>
                </w:tcBorders>
                <w:shd w:val="solid" w:color="FFFFFF" w:fill="auto"/>
              </w:tcPr>
            </w:tcPrChange>
          </w:tcPr>
          <w:p w14:paraId="220450B1" w14:textId="5E93D705" w:rsidR="006E27FE" w:rsidRPr="002C4287" w:rsidRDefault="006E27FE" w:rsidP="006E27FE">
            <w:pPr>
              <w:pStyle w:val="TAL"/>
              <w:rPr>
                <w:ins w:id="20016" w:author="MCC" w:date="2026-02-21T20:17:00Z" w16du:dateUtc="2026-02-21T11:17:00Z"/>
                <w:rFonts w:eastAsia="Times New Roman" w:cs="Arial"/>
                <w:color w:val="000000"/>
                <w:sz w:val="16"/>
                <w:szCs w:val="16"/>
              </w:rPr>
            </w:pPr>
            <w:ins w:id="20017" w:author="MCC" w:date="2026-02-21T20:17:00Z" w16du:dateUtc="2026-02-21T11:17:00Z">
              <w:r w:rsidRPr="008F78DC">
                <w:rPr>
                  <w:rFonts w:eastAsia="Times New Roman" w:cs="Arial"/>
                  <w:color w:val="000000"/>
                  <w:sz w:val="16"/>
                  <w:szCs w:val="16"/>
                </w:rPr>
                <w:t>1375</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Change w:id="20018" w:author="MCC" w:date="2026-02-21T20:17:00Z" w16du:dateUtc="2026-02-21T11:1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984ECD" w14:textId="68ACD2ED" w:rsidR="006E27FE" w:rsidRPr="002C4287" w:rsidRDefault="006E27FE" w:rsidP="006E27FE">
            <w:pPr>
              <w:pStyle w:val="TAR"/>
              <w:rPr>
                <w:ins w:id="20019" w:author="MCC" w:date="2026-02-21T20:17:00Z" w16du:dateUtc="2026-02-21T11:17:00Z"/>
                <w:rFonts w:eastAsia="Times New Roman" w:cs="Arial"/>
                <w:color w:val="000000"/>
                <w:sz w:val="16"/>
                <w:szCs w:val="16"/>
              </w:rPr>
            </w:pPr>
            <w:ins w:id="20020" w:author="MCC" w:date="2026-02-21T20:17:00Z" w16du:dateUtc="2026-02-21T11:17:00Z">
              <w:r w:rsidRPr="008F78DC">
                <w:rPr>
                  <w:rFonts w:eastAsia="Times New Roman" w:cs="Arial"/>
                  <w:color w:val="000000"/>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Change w:id="20021" w:author="MCC" w:date="2026-02-21T20:17:00Z" w16du:dateUtc="2026-02-21T11:1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13C04C" w14:textId="4924AE75" w:rsidR="006E27FE" w:rsidRPr="002C4287" w:rsidRDefault="006E27FE" w:rsidP="006E27FE">
            <w:pPr>
              <w:pStyle w:val="TAC"/>
              <w:rPr>
                <w:ins w:id="20022" w:author="MCC" w:date="2026-02-21T20:17:00Z" w16du:dateUtc="2026-02-21T11:17:00Z"/>
                <w:rFonts w:eastAsia="Times New Roman" w:cs="Arial"/>
                <w:color w:val="000000"/>
                <w:sz w:val="16"/>
                <w:szCs w:val="16"/>
              </w:rPr>
            </w:pPr>
            <w:ins w:id="20023" w:author="MCC" w:date="2026-02-21T20:17:00Z" w16du:dateUtc="2026-02-21T11:17:00Z">
              <w:r w:rsidRPr="008F78DC">
                <w:rPr>
                  <w:rFonts w:eastAsia="Times New Roman" w:cs="Arial"/>
                  <w:color w:val="000000"/>
                  <w:sz w:val="16"/>
                  <w:szCs w:val="16"/>
                </w:rPr>
                <w:t>A</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Change w:id="20024" w:author="MCC" w:date="2026-02-21T20:17:00Z" w16du:dateUtc="2026-02-21T11:17: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70C51BCB" w14:textId="1F45889C" w:rsidR="006E27FE" w:rsidRPr="002C4287" w:rsidRDefault="006E27FE" w:rsidP="006E27FE">
            <w:pPr>
              <w:pStyle w:val="TAL"/>
              <w:rPr>
                <w:ins w:id="20025" w:author="MCC" w:date="2026-02-21T20:17:00Z" w16du:dateUtc="2026-02-21T11:17:00Z"/>
                <w:rFonts w:eastAsia="Times New Roman" w:cs="Arial"/>
                <w:color w:val="000000"/>
                <w:sz w:val="16"/>
                <w:szCs w:val="16"/>
              </w:rPr>
            </w:pPr>
            <w:ins w:id="20026" w:author="MCC" w:date="2026-02-21T20:17:00Z" w16du:dateUtc="2026-02-21T11:17:00Z">
              <w:r w:rsidRPr="008F78DC">
                <w:rPr>
                  <w:rFonts w:eastAsia="Times New Roman" w:cs="Arial"/>
                  <w:color w:val="000000"/>
                  <w:sz w:val="16"/>
                  <w:szCs w:val="16"/>
                </w:rPr>
                <w:t>Correction on prioritized alternative QoS profile</w:t>
              </w:r>
            </w:ins>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Change w:id="20027" w:author="MCC" w:date="2026-02-21T20:17:00Z" w16du:dateUtc="2026-02-21T11:1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54C82212" w14:textId="499694CC" w:rsidR="006E27FE" w:rsidRPr="002C4287" w:rsidRDefault="006E27FE" w:rsidP="006E27FE">
            <w:pPr>
              <w:pStyle w:val="TAC"/>
              <w:rPr>
                <w:ins w:id="20028" w:author="MCC" w:date="2026-02-21T20:17:00Z" w16du:dateUtc="2026-02-21T11:17:00Z"/>
                <w:rFonts w:eastAsia="Times New Roman" w:cs="Arial"/>
                <w:color w:val="000000"/>
                <w:sz w:val="16"/>
                <w:szCs w:val="16"/>
              </w:rPr>
            </w:pPr>
            <w:ins w:id="20029" w:author="MCC" w:date="2026-02-21T20:17:00Z" w16du:dateUtc="2026-02-21T11:17:00Z">
              <w:r w:rsidRPr="008F78DC">
                <w:rPr>
                  <w:rFonts w:eastAsia="Times New Roman" w:cs="Arial"/>
                  <w:color w:val="000000"/>
                  <w:sz w:val="16"/>
                  <w:szCs w:val="16"/>
                </w:rPr>
                <w:t>17.15.0</w:t>
              </w:r>
            </w:ins>
          </w:p>
        </w:tc>
      </w:tr>
      <w:tr w:rsidR="006E27FE" w:rsidRPr="001564E7" w14:paraId="00FB1AE1" w14:textId="77777777" w:rsidTr="00A012EB">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30" w:author="MCC" w:date="2026-02-21T20:17:00Z" w16du:dateUtc="2026-02-21T11:17:00Z">
            <w:tblPrEx>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0031" w:author="MCC" w:date="2026-02-21T20:17:00Z"/>
        </w:trPr>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Change w:id="20032" w:author="MCC" w:date="2026-02-21T20:17:00Z" w16du:dateUtc="2026-02-21T11:1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67AAF954" w14:textId="30D744EE" w:rsidR="006E27FE" w:rsidRPr="002C4287" w:rsidRDefault="006E27FE" w:rsidP="006E27FE">
            <w:pPr>
              <w:pStyle w:val="TAC"/>
              <w:rPr>
                <w:ins w:id="20033" w:author="MCC" w:date="2026-02-21T20:17:00Z" w16du:dateUtc="2026-02-21T11:17:00Z"/>
                <w:rFonts w:eastAsia="Times New Roman" w:cs="Arial"/>
                <w:color w:val="000000"/>
                <w:sz w:val="16"/>
                <w:szCs w:val="16"/>
              </w:rPr>
            </w:pPr>
            <w:ins w:id="20034" w:author="MCC" w:date="2026-02-21T20:17:00Z" w16du:dateUtc="2026-02-21T11:17:00Z">
              <w:r w:rsidRPr="008F78DC">
                <w:rPr>
                  <w:rFonts w:eastAsia="Times New Roman" w:cs="Arial"/>
                  <w:color w:val="000000"/>
                  <w:sz w:val="16"/>
                  <w:szCs w:val="16"/>
                </w:rPr>
                <w:t>2026-03</w:t>
              </w:r>
            </w:ins>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Change w:id="20035" w:author="MCC" w:date="2026-02-21T20:17:00Z" w16du:dateUtc="2026-02-21T11:17:00Z">
              <w:tcPr>
                <w:tcW w:w="800" w:type="dxa"/>
                <w:tcBorders>
                  <w:top w:val="single" w:sz="4" w:space="0" w:color="auto"/>
                  <w:left w:val="single" w:sz="4" w:space="0" w:color="auto"/>
                  <w:bottom w:val="single" w:sz="4" w:space="0" w:color="auto"/>
                  <w:right w:val="single" w:sz="4" w:space="0" w:color="auto"/>
                </w:tcBorders>
                <w:shd w:val="solid" w:color="FFFFFF" w:fill="auto"/>
              </w:tcPr>
            </w:tcPrChange>
          </w:tcPr>
          <w:p w14:paraId="252BEE20" w14:textId="4D7C2ABD" w:rsidR="006E27FE" w:rsidRPr="002C4287" w:rsidRDefault="006E27FE" w:rsidP="006E27FE">
            <w:pPr>
              <w:pStyle w:val="TAC"/>
              <w:rPr>
                <w:ins w:id="20036" w:author="MCC" w:date="2026-02-21T20:17:00Z" w16du:dateUtc="2026-02-21T11:17:00Z"/>
                <w:rFonts w:eastAsia="Times New Roman" w:cs="Arial"/>
                <w:color w:val="000000"/>
                <w:sz w:val="16"/>
                <w:szCs w:val="16"/>
              </w:rPr>
            </w:pPr>
            <w:ins w:id="20037" w:author="MCC" w:date="2026-02-21T20:17:00Z" w16du:dateUtc="2026-02-21T11:17:00Z">
              <w:r w:rsidRPr="008F78DC">
                <w:rPr>
                  <w:rFonts w:eastAsia="Times New Roman" w:cs="Arial"/>
                  <w:color w:val="000000"/>
                  <w:sz w:val="16"/>
                  <w:szCs w:val="16"/>
                </w:rPr>
                <w:t>RAN#111</w:t>
              </w:r>
            </w:ins>
          </w:p>
        </w:tc>
        <w:tc>
          <w:tcPr>
            <w:tcW w:w="1094" w:type="dxa"/>
            <w:tcBorders>
              <w:top w:val="single" w:sz="4" w:space="0" w:color="auto"/>
              <w:left w:val="single" w:sz="4" w:space="0" w:color="auto"/>
              <w:bottom w:val="single" w:sz="4" w:space="0" w:color="auto"/>
              <w:right w:val="single" w:sz="4" w:space="0" w:color="auto"/>
            </w:tcBorders>
            <w:vAlign w:val="center"/>
            <w:tcPrChange w:id="20038" w:author="MCC" w:date="2026-02-21T20:17:00Z" w16du:dateUtc="2026-02-21T11:17:00Z">
              <w:tcPr>
                <w:tcW w:w="1094" w:type="dxa"/>
                <w:tcBorders>
                  <w:top w:val="single" w:sz="4" w:space="0" w:color="auto"/>
                  <w:left w:val="single" w:sz="4" w:space="0" w:color="auto"/>
                  <w:bottom w:val="single" w:sz="4" w:space="0" w:color="auto"/>
                  <w:right w:val="single" w:sz="4" w:space="0" w:color="auto"/>
                </w:tcBorders>
              </w:tcPr>
            </w:tcPrChange>
          </w:tcPr>
          <w:p w14:paraId="215AF69A" w14:textId="1D689AD2" w:rsidR="006E27FE" w:rsidRPr="00EC6DC6" w:rsidRDefault="006E27FE" w:rsidP="006E27FE">
            <w:pPr>
              <w:pStyle w:val="TAC"/>
              <w:rPr>
                <w:ins w:id="20039" w:author="MCC" w:date="2026-02-21T20:17:00Z" w16du:dateUtc="2026-02-21T11:17:00Z"/>
                <w:rFonts w:eastAsia="Times New Roman" w:cs="Arial"/>
                <w:color w:val="000000"/>
                <w:sz w:val="16"/>
                <w:szCs w:val="16"/>
              </w:rPr>
            </w:pPr>
            <w:ins w:id="20040" w:author="MCC" w:date="2026-02-24T17:48:00Z" w16du:dateUtc="2026-02-24T08:48:00Z">
              <w:r w:rsidRPr="0012020E">
                <w:rPr>
                  <w:rFonts w:eastAsia="Times New Roman" w:cs="Arial"/>
                  <w:color w:val="000000"/>
                  <w:sz w:val="16"/>
                  <w:szCs w:val="16"/>
                </w:rPr>
                <w:t>RP-260273</w:t>
              </w:r>
            </w:ins>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Change w:id="20041" w:author="MCC" w:date="2026-02-21T20:17:00Z" w16du:dateUtc="2026-02-21T11:17:00Z">
              <w:tcPr>
                <w:tcW w:w="525" w:type="dxa"/>
                <w:tcBorders>
                  <w:top w:val="single" w:sz="4" w:space="0" w:color="auto"/>
                  <w:left w:val="single" w:sz="4" w:space="0" w:color="auto"/>
                  <w:bottom w:val="single" w:sz="4" w:space="0" w:color="auto"/>
                  <w:right w:val="single" w:sz="4" w:space="0" w:color="auto"/>
                </w:tcBorders>
                <w:shd w:val="solid" w:color="FFFFFF" w:fill="auto"/>
              </w:tcPr>
            </w:tcPrChange>
          </w:tcPr>
          <w:p w14:paraId="39B33588" w14:textId="6C97BC1E" w:rsidR="006E27FE" w:rsidRPr="002C4287" w:rsidRDefault="006E27FE" w:rsidP="006E27FE">
            <w:pPr>
              <w:pStyle w:val="TAL"/>
              <w:rPr>
                <w:ins w:id="20042" w:author="MCC" w:date="2026-02-21T20:17:00Z" w16du:dateUtc="2026-02-21T11:17:00Z"/>
                <w:rFonts w:eastAsia="Times New Roman" w:cs="Arial"/>
                <w:color w:val="000000"/>
                <w:sz w:val="16"/>
                <w:szCs w:val="16"/>
              </w:rPr>
            </w:pPr>
            <w:ins w:id="20043" w:author="MCC" w:date="2026-02-21T20:17:00Z" w16du:dateUtc="2026-02-21T11:17:00Z">
              <w:r w:rsidRPr="008F78DC">
                <w:rPr>
                  <w:rFonts w:eastAsia="Times New Roman" w:cs="Arial"/>
                  <w:color w:val="000000"/>
                  <w:sz w:val="16"/>
                  <w:szCs w:val="16"/>
                </w:rPr>
                <w:t>1409</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Change w:id="20044" w:author="MCC" w:date="2026-02-21T20:17:00Z" w16du:dateUtc="2026-02-21T11:1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19761A" w14:textId="79F8B9AF" w:rsidR="006E27FE" w:rsidRPr="006E27FE" w:rsidRDefault="006E27FE" w:rsidP="006E27FE">
            <w:pPr>
              <w:pStyle w:val="TAR"/>
              <w:rPr>
                <w:ins w:id="20045" w:author="MCC" w:date="2026-02-21T20:17:00Z" w16du:dateUtc="2026-02-21T11:17:00Z"/>
                <w:rFonts w:cs="Arial" w:hint="eastAsia"/>
                <w:color w:val="000000"/>
                <w:sz w:val="16"/>
                <w:szCs w:val="16"/>
              </w:rPr>
            </w:pPr>
            <w:ins w:id="20046" w:author="MCC" w:date="2026-02-24T17:49:00Z" w16du:dateUtc="2026-02-24T08:49:00Z">
              <w:r>
                <w:rPr>
                  <w:rFonts w:cs="Arial" w:hint="eastAsia"/>
                  <w:color w:val="000000"/>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Change w:id="20047" w:author="MCC" w:date="2026-02-21T20:17:00Z" w16du:dateUtc="2026-02-21T11:17: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4992B" w14:textId="1418C868" w:rsidR="006E27FE" w:rsidRPr="002C4287" w:rsidRDefault="006E27FE" w:rsidP="006E27FE">
            <w:pPr>
              <w:pStyle w:val="TAC"/>
              <w:rPr>
                <w:ins w:id="20048" w:author="MCC" w:date="2026-02-21T20:17:00Z" w16du:dateUtc="2026-02-21T11:17:00Z"/>
                <w:rFonts w:eastAsia="Times New Roman" w:cs="Arial"/>
                <w:color w:val="000000"/>
                <w:sz w:val="16"/>
                <w:szCs w:val="16"/>
              </w:rPr>
            </w:pPr>
            <w:ins w:id="20049" w:author="MCC" w:date="2026-02-21T20:17:00Z" w16du:dateUtc="2026-02-21T11:17:00Z">
              <w:r w:rsidRPr="008F78DC">
                <w:rPr>
                  <w:rFonts w:eastAsia="Times New Roman" w:cs="Arial"/>
                  <w:color w:val="000000"/>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vAlign w:val="center"/>
            <w:tcPrChange w:id="20050" w:author="MCC" w:date="2026-02-21T20:17:00Z" w16du:dateUtc="2026-02-21T11:17:00Z">
              <w:tcPr>
                <w:tcW w:w="4962" w:type="dxa"/>
                <w:tcBorders>
                  <w:top w:val="single" w:sz="4" w:space="0" w:color="auto"/>
                  <w:left w:val="single" w:sz="4" w:space="0" w:color="auto"/>
                  <w:bottom w:val="single" w:sz="4" w:space="0" w:color="auto"/>
                  <w:right w:val="single" w:sz="4" w:space="0" w:color="auto"/>
                </w:tcBorders>
                <w:shd w:val="solid" w:color="FFFFFF" w:fill="auto"/>
              </w:tcPr>
            </w:tcPrChange>
          </w:tcPr>
          <w:p w14:paraId="1904B24F" w14:textId="15CCFADA" w:rsidR="006E27FE" w:rsidRPr="002C4287" w:rsidRDefault="006E27FE" w:rsidP="006E27FE">
            <w:pPr>
              <w:pStyle w:val="TAL"/>
              <w:rPr>
                <w:ins w:id="20051" w:author="MCC" w:date="2026-02-21T20:17:00Z" w16du:dateUtc="2026-02-21T11:17:00Z"/>
                <w:rFonts w:eastAsia="Times New Roman" w:cs="Arial"/>
                <w:color w:val="000000"/>
                <w:sz w:val="16"/>
                <w:szCs w:val="16"/>
              </w:rPr>
            </w:pPr>
            <w:ins w:id="20052" w:author="MCC" w:date="2026-02-21T20:17:00Z" w16du:dateUtc="2026-02-21T11:17:00Z">
              <w:r w:rsidRPr="008F78DC">
                <w:rPr>
                  <w:rFonts w:eastAsia="Times New Roman" w:cs="Arial"/>
                  <w:color w:val="000000"/>
                  <w:sz w:val="16"/>
                  <w:szCs w:val="16"/>
                </w:rPr>
                <w:t>Beam measurement report quantity</w:t>
              </w:r>
            </w:ins>
          </w:p>
        </w:tc>
        <w:tc>
          <w:tcPr>
            <w:tcW w:w="708" w:type="dxa"/>
            <w:tcBorders>
              <w:top w:val="single" w:sz="4" w:space="0" w:color="auto"/>
              <w:left w:val="single" w:sz="4" w:space="0" w:color="auto"/>
              <w:bottom w:val="single" w:sz="4" w:space="0" w:color="auto"/>
              <w:right w:val="single" w:sz="4" w:space="0" w:color="auto"/>
            </w:tcBorders>
            <w:shd w:val="solid" w:color="FFFFFF" w:fill="auto"/>
            <w:vAlign w:val="center"/>
            <w:tcPrChange w:id="20053" w:author="MCC" w:date="2026-02-21T20:17:00Z" w16du:dateUtc="2026-02-21T11:17:00Z">
              <w:tcPr>
                <w:tcW w:w="708" w:type="dxa"/>
                <w:tcBorders>
                  <w:top w:val="single" w:sz="4" w:space="0" w:color="auto"/>
                  <w:left w:val="single" w:sz="4" w:space="0" w:color="auto"/>
                  <w:bottom w:val="single" w:sz="4" w:space="0" w:color="auto"/>
                  <w:right w:val="single" w:sz="4" w:space="0" w:color="auto"/>
                </w:tcBorders>
                <w:shd w:val="solid" w:color="FFFFFF" w:fill="auto"/>
              </w:tcPr>
            </w:tcPrChange>
          </w:tcPr>
          <w:p w14:paraId="64393034" w14:textId="73C03218" w:rsidR="006E27FE" w:rsidRPr="002C4287" w:rsidRDefault="006E27FE" w:rsidP="006E27FE">
            <w:pPr>
              <w:pStyle w:val="TAC"/>
              <w:rPr>
                <w:ins w:id="20054" w:author="MCC" w:date="2026-02-21T20:17:00Z" w16du:dateUtc="2026-02-21T11:17:00Z"/>
                <w:rFonts w:eastAsia="Times New Roman" w:cs="Arial"/>
                <w:color w:val="000000"/>
                <w:sz w:val="16"/>
                <w:szCs w:val="16"/>
              </w:rPr>
            </w:pPr>
            <w:ins w:id="20055" w:author="MCC" w:date="2026-02-21T20:17:00Z" w16du:dateUtc="2026-02-21T11:17:00Z">
              <w:r w:rsidRPr="008F78DC">
                <w:rPr>
                  <w:rFonts w:eastAsia="Times New Roman" w:cs="Arial"/>
                  <w:color w:val="000000"/>
                  <w:sz w:val="16"/>
                  <w:szCs w:val="16"/>
                </w:rPr>
                <w:t>17.15.0</w:t>
              </w:r>
            </w:ins>
          </w:p>
        </w:tc>
      </w:tr>
    </w:tbl>
    <w:p w14:paraId="6A71F61A" w14:textId="77777777" w:rsidR="00864952" w:rsidRPr="001D2E49" w:rsidRDefault="00864952" w:rsidP="00084663"/>
    <w:sectPr w:rsidR="00864952"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4A21CE" w14:textId="77777777" w:rsidR="006D5E95" w:rsidRDefault="006D5E95">
      <w:r>
        <w:separator/>
      </w:r>
    </w:p>
  </w:endnote>
  <w:endnote w:type="continuationSeparator" w:id="0">
    <w:p w14:paraId="7C19DADD" w14:textId="77777777" w:rsidR="006D5E95" w:rsidRDefault="006D5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9679B9" w14:textId="77777777" w:rsidR="006D5E95" w:rsidRDefault="006D5E95">
      <w:r>
        <w:separator/>
      </w:r>
    </w:p>
  </w:footnote>
  <w:footnote w:type="continuationSeparator" w:id="0">
    <w:p w14:paraId="48FB4753" w14:textId="77777777" w:rsidR="006D5E95" w:rsidRDefault="006D5E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3ED6C721"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3B51">
      <w:rPr>
        <w:rFonts w:ascii="Arial" w:hAnsi="Arial" w:cs="Arial"/>
        <w:b/>
        <w:noProof/>
        <w:sz w:val="18"/>
        <w:szCs w:val="18"/>
      </w:rPr>
      <w:t>3GPP TS 38.413 V17.1415.0 (20252026-1203)</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7244B7DD"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3B51">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29D052E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3B51">
      <w:rPr>
        <w:rFonts w:ascii="Arial" w:hAnsi="Arial" w:cs="Arial"/>
        <w:b/>
        <w:noProof/>
        <w:sz w:val="18"/>
        <w:szCs w:val="18"/>
      </w:rPr>
      <w:t>3GPP TS 38.413 V17.1415.0 (20252026-1203)</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E5BDB2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3B51">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E22A51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7063C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7BA83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3657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9CE6B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AA2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B12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32874F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F402F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CA457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306005185">
    <w:abstractNumId w:val="8"/>
  </w:num>
  <w:num w:numId="20" w16cid:durableId="1576551379">
    <w:abstractNumId w:val="3"/>
  </w:num>
  <w:num w:numId="21" w16cid:durableId="202717208">
    <w:abstractNumId w:val="2"/>
  </w:num>
  <w:num w:numId="22" w16cid:durableId="1464929741">
    <w:abstractNumId w:val="1"/>
  </w:num>
  <w:num w:numId="23" w16cid:durableId="1226448306">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4109"/>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1E15"/>
    <w:rsid w:val="000328C7"/>
    <w:rsid w:val="00032A32"/>
    <w:rsid w:val="00032AC7"/>
    <w:rsid w:val="00032AF1"/>
    <w:rsid w:val="00033397"/>
    <w:rsid w:val="000337EB"/>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5F1F"/>
    <w:rsid w:val="00046ADB"/>
    <w:rsid w:val="00046BF2"/>
    <w:rsid w:val="000474A2"/>
    <w:rsid w:val="00047F44"/>
    <w:rsid w:val="00050A6E"/>
    <w:rsid w:val="0005115A"/>
    <w:rsid w:val="0005130A"/>
    <w:rsid w:val="000515C1"/>
    <w:rsid w:val="00051834"/>
    <w:rsid w:val="00051900"/>
    <w:rsid w:val="000523E6"/>
    <w:rsid w:val="0005336D"/>
    <w:rsid w:val="000535C1"/>
    <w:rsid w:val="000545FB"/>
    <w:rsid w:val="000547CF"/>
    <w:rsid w:val="00054A22"/>
    <w:rsid w:val="000557E0"/>
    <w:rsid w:val="000602D8"/>
    <w:rsid w:val="0006135F"/>
    <w:rsid w:val="00062187"/>
    <w:rsid w:val="00062AB9"/>
    <w:rsid w:val="00062E6E"/>
    <w:rsid w:val="00063354"/>
    <w:rsid w:val="00063CDF"/>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46E9"/>
    <w:rsid w:val="0007565F"/>
    <w:rsid w:val="000762C7"/>
    <w:rsid w:val="0007655A"/>
    <w:rsid w:val="00076E94"/>
    <w:rsid w:val="000775C4"/>
    <w:rsid w:val="00077D21"/>
    <w:rsid w:val="00080512"/>
    <w:rsid w:val="0008190A"/>
    <w:rsid w:val="00082F6B"/>
    <w:rsid w:val="00083022"/>
    <w:rsid w:val="00083E13"/>
    <w:rsid w:val="0008422B"/>
    <w:rsid w:val="000844AE"/>
    <w:rsid w:val="000845A3"/>
    <w:rsid w:val="00084663"/>
    <w:rsid w:val="00084F5C"/>
    <w:rsid w:val="000859CB"/>
    <w:rsid w:val="000864E0"/>
    <w:rsid w:val="0008656C"/>
    <w:rsid w:val="00086E92"/>
    <w:rsid w:val="000878A7"/>
    <w:rsid w:val="00087FD8"/>
    <w:rsid w:val="00090F7F"/>
    <w:rsid w:val="00090FDB"/>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037C"/>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7DE"/>
    <w:rsid w:val="000C4A3B"/>
    <w:rsid w:val="000C4D6C"/>
    <w:rsid w:val="000C6867"/>
    <w:rsid w:val="000C6D93"/>
    <w:rsid w:val="000C757A"/>
    <w:rsid w:val="000D04DD"/>
    <w:rsid w:val="000D073C"/>
    <w:rsid w:val="000D0E0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6D67"/>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2FC"/>
    <w:rsid w:val="000E7545"/>
    <w:rsid w:val="000E7C86"/>
    <w:rsid w:val="000E7D23"/>
    <w:rsid w:val="000E7DFE"/>
    <w:rsid w:val="000E7E79"/>
    <w:rsid w:val="000F04DC"/>
    <w:rsid w:val="000F2769"/>
    <w:rsid w:val="000F2FB8"/>
    <w:rsid w:val="000F365A"/>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1FDE"/>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5357"/>
    <w:rsid w:val="001369E4"/>
    <w:rsid w:val="00136BFE"/>
    <w:rsid w:val="00137109"/>
    <w:rsid w:val="00137D1C"/>
    <w:rsid w:val="00140C24"/>
    <w:rsid w:val="0014182D"/>
    <w:rsid w:val="00142668"/>
    <w:rsid w:val="00142CE1"/>
    <w:rsid w:val="00143155"/>
    <w:rsid w:val="00143A73"/>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168"/>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4E7"/>
    <w:rsid w:val="0015691D"/>
    <w:rsid w:val="00156E3C"/>
    <w:rsid w:val="00157112"/>
    <w:rsid w:val="001571AE"/>
    <w:rsid w:val="001604D5"/>
    <w:rsid w:val="001607A1"/>
    <w:rsid w:val="0016111D"/>
    <w:rsid w:val="001611B4"/>
    <w:rsid w:val="001619BD"/>
    <w:rsid w:val="00161E96"/>
    <w:rsid w:val="001638AF"/>
    <w:rsid w:val="001642C9"/>
    <w:rsid w:val="001650CA"/>
    <w:rsid w:val="00165375"/>
    <w:rsid w:val="00165F5A"/>
    <w:rsid w:val="00166455"/>
    <w:rsid w:val="00166779"/>
    <w:rsid w:val="0016696A"/>
    <w:rsid w:val="00166ABE"/>
    <w:rsid w:val="00166BDE"/>
    <w:rsid w:val="00166EEC"/>
    <w:rsid w:val="00167109"/>
    <w:rsid w:val="00167951"/>
    <w:rsid w:val="001708D3"/>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2B58"/>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642"/>
    <w:rsid w:val="00190D75"/>
    <w:rsid w:val="00191489"/>
    <w:rsid w:val="001924C5"/>
    <w:rsid w:val="00193078"/>
    <w:rsid w:val="00193471"/>
    <w:rsid w:val="00193F92"/>
    <w:rsid w:val="00195A61"/>
    <w:rsid w:val="00195EB8"/>
    <w:rsid w:val="0019632C"/>
    <w:rsid w:val="00196D5B"/>
    <w:rsid w:val="00197018"/>
    <w:rsid w:val="00197220"/>
    <w:rsid w:val="001978E0"/>
    <w:rsid w:val="001A02D6"/>
    <w:rsid w:val="001A049D"/>
    <w:rsid w:val="001A23C6"/>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6F68"/>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E7FDE"/>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19C8"/>
    <w:rsid w:val="002120C9"/>
    <w:rsid w:val="00212529"/>
    <w:rsid w:val="002127AA"/>
    <w:rsid w:val="00212D57"/>
    <w:rsid w:val="00213A3E"/>
    <w:rsid w:val="00214617"/>
    <w:rsid w:val="00214C98"/>
    <w:rsid w:val="00214E3D"/>
    <w:rsid w:val="00216759"/>
    <w:rsid w:val="00217129"/>
    <w:rsid w:val="00220441"/>
    <w:rsid w:val="00221062"/>
    <w:rsid w:val="00221931"/>
    <w:rsid w:val="00221B06"/>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6069"/>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4C5"/>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D69"/>
    <w:rsid w:val="002535F9"/>
    <w:rsid w:val="00253B73"/>
    <w:rsid w:val="00253F5C"/>
    <w:rsid w:val="00254547"/>
    <w:rsid w:val="00254B5E"/>
    <w:rsid w:val="002556B8"/>
    <w:rsid w:val="0025573D"/>
    <w:rsid w:val="00256054"/>
    <w:rsid w:val="0025634C"/>
    <w:rsid w:val="002565CC"/>
    <w:rsid w:val="0026051A"/>
    <w:rsid w:val="002608BF"/>
    <w:rsid w:val="00260958"/>
    <w:rsid w:val="00261993"/>
    <w:rsid w:val="0026391B"/>
    <w:rsid w:val="00263BDE"/>
    <w:rsid w:val="00264268"/>
    <w:rsid w:val="00264A81"/>
    <w:rsid w:val="0026569E"/>
    <w:rsid w:val="002656EB"/>
    <w:rsid w:val="002658C7"/>
    <w:rsid w:val="00265CD8"/>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0BAD"/>
    <w:rsid w:val="002A10A0"/>
    <w:rsid w:val="002A165F"/>
    <w:rsid w:val="002A176F"/>
    <w:rsid w:val="002A1AA9"/>
    <w:rsid w:val="002A2A82"/>
    <w:rsid w:val="002A4919"/>
    <w:rsid w:val="002A4EDE"/>
    <w:rsid w:val="002A5C0B"/>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287"/>
    <w:rsid w:val="002C4663"/>
    <w:rsid w:val="002C5742"/>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8BA"/>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8EF"/>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6C"/>
    <w:rsid w:val="003119FA"/>
    <w:rsid w:val="00311CF0"/>
    <w:rsid w:val="00311DF7"/>
    <w:rsid w:val="00311F02"/>
    <w:rsid w:val="0031235E"/>
    <w:rsid w:val="0031364B"/>
    <w:rsid w:val="003137FD"/>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57E9"/>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C7F"/>
    <w:rsid w:val="00345E0A"/>
    <w:rsid w:val="0034681D"/>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5E6"/>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6C2"/>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0668"/>
    <w:rsid w:val="003A1D87"/>
    <w:rsid w:val="003A261D"/>
    <w:rsid w:val="003A2BBA"/>
    <w:rsid w:val="003A3039"/>
    <w:rsid w:val="003A3E26"/>
    <w:rsid w:val="003A43B5"/>
    <w:rsid w:val="003A4611"/>
    <w:rsid w:val="003A5F3C"/>
    <w:rsid w:val="003A60E2"/>
    <w:rsid w:val="003A615F"/>
    <w:rsid w:val="003A7A70"/>
    <w:rsid w:val="003A7C41"/>
    <w:rsid w:val="003B1965"/>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3302"/>
    <w:rsid w:val="003D4294"/>
    <w:rsid w:val="003D4B2D"/>
    <w:rsid w:val="003D535B"/>
    <w:rsid w:val="003D5575"/>
    <w:rsid w:val="003D55B3"/>
    <w:rsid w:val="003D65CE"/>
    <w:rsid w:val="003D6E25"/>
    <w:rsid w:val="003D6EF8"/>
    <w:rsid w:val="003D7CF7"/>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1D18"/>
    <w:rsid w:val="004134ED"/>
    <w:rsid w:val="00413DDC"/>
    <w:rsid w:val="004154A7"/>
    <w:rsid w:val="00416184"/>
    <w:rsid w:val="00416C3B"/>
    <w:rsid w:val="0042047B"/>
    <w:rsid w:val="004204BB"/>
    <w:rsid w:val="00420D31"/>
    <w:rsid w:val="004219BF"/>
    <w:rsid w:val="004220F5"/>
    <w:rsid w:val="004243EA"/>
    <w:rsid w:val="00424678"/>
    <w:rsid w:val="00425554"/>
    <w:rsid w:val="0042736C"/>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5AD"/>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56778"/>
    <w:rsid w:val="004602E2"/>
    <w:rsid w:val="0046097D"/>
    <w:rsid w:val="00460FC7"/>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843"/>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651"/>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645"/>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17B4"/>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1D67"/>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4D8"/>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BC7"/>
    <w:rsid w:val="00553F29"/>
    <w:rsid w:val="00553F61"/>
    <w:rsid w:val="00554143"/>
    <w:rsid w:val="00554806"/>
    <w:rsid w:val="00555D86"/>
    <w:rsid w:val="00557ACD"/>
    <w:rsid w:val="0056122A"/>
    <w:rsid w:val="0056181A"/>
    <w:rsid w:val="00563A5C"/>
    <w:rsid w:val="0056491B"/>
    <w:rsid w:val="00565087"/>
    <w:rsid w:val="00565B02"/>
    <w:rsid w:val="0056660B"/>
    <w:rsid w:val="005674FB"/>
    <w:rsid w:val="0057093E"/>
    <w:rsid w:val="0057103F"/>
    <w:rsid w:val="005715D1"/>
    <w:rsid w:val="005715E5"/>
    <w:rsid w:val="005736EC"/>
    <w:rsid w:val="00574002"/>
    <w:rsid w:val="00574253"/>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7A"/>
    <w:rsid w:val="00581AD7"/>
    <w:rsid w:val="00581F9B"/>
    <w:rsid w:val="00582339"/>
    <w:rsid w:val="00582456"/>
    <w:rsid w:val="00582CF3"/>
    <w:rsid w:val="005835C4"/>
    <w:rsid w:val="00584398"/>
    <w:rsid w:val="00584891"/>
    <w:rsid w:val="00584C36"/>
    <w:rsid w:val="00584F81"/>
    <w:rsid w:val="005857DF"/>
    <w:rsid w:val="00585B52"/>
    <w:rsid w:val="00586960"/>
    <w:rsid w:val="00586CF4"/>
    <w:rsid w:val="005870B1"/>
    <w:rsid w:val="00587161"/>
    <w:rsid w:val="0058735D"/>
    <w:rsid w:val="00587DF3"/>
    <w:rsid w:val="005903B7"/>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F41"/>
    <w:rsid w:val="0059701B"/>
    <w:rsid w:val="00597C53"/>
    <w:rsid w:val="005A0B76"/>
    <w:rsid w:val="005A2553"/>
    <w:rsid w:val="005A4E0B"/>
    <w:rsid w:val="005A5404"/>
    <w:rsid w:val="005A5439"/>
    <w:rsid w:val="005A5F80"/>
    <w:rsid w:val="005A6726"/>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2F07"/>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5E95"/>
    <w:rsid w:val="006D744D"/>
    <w:rsid w:val="006E03CE"/>
    <w:rsid w:val="006E1747"/>
    <w:rsid w:val="006E21EB"/>
    <w:rsid w:val="006E2707"/>
    <w:rsid w:val="006E27FE"/>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01"/>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5F89"/>
    <w:rsid w:val="00736013"/>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3E9"/>
    <w:rsid w:val="00744E76"/>
    <w:rsid w:val="00745914"/>
    <w:rsid w:val="00746361"/>
    <w:rsid w:val="00746719"/>
    <w:rsid w:val="00746C82"/>
    <w:rsid w:val="00746E91"/>
    <w:rsid w:val="00746FF4"/>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0FF"/>
    <w:rsid w:val="00784B0E"/>
    <w:rsid w:val="0078592A"/>
    <w:rsid w:val="00785EA8"/>
    <w:rsid w:val="007860E1"/>
    <w:rsid w:val="00786985"/>
    <w:rsid w:val="00786EAC"/>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0978"/>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1D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2CD4"/>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46D"/>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6A22"/>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5DC7"/>
    <w:rsid w:val="00856486"/>
    <w:rsid w:val="00857474"/>
    <w:rsid w:val="008578FC"/>
    <w:rsid w:val="008608D7"/>
    <w:rsid w:val="00860958"/>
    <w:rsid w:val="00861874"/>
    <w:rsid w:val="0086271C"/>
    <w:rsid w:val="00862936"/>
    <w:rsid w:val="008629E2"/>
    <w:rsid w:val="00862B2E"/>
    <w:rsid w:val="00862F0E"/>
    <w:rsid w:val="0086383C"/>
    <w:rsid w:val="00863B15"/>
    <w:rsid w:val="00863F04"/>
    <w:rsid w:val="008641F3"/>
    <w:rsid w:val="00864952"/>
    <w:rsid w:val="00864EB0"/>
    <w:rsid w:val="0086505F"/>
    <w:rsid w:val="00865983"/>
    <w:rsid w:val="00865EDE"/>
    <w:rsid w:val="00865F94"/>
    <w:rsid w:val="00867067"/>
    <w:rsid w:val="0086718B"/>
    <w:rsid w:val="00867FA1"/>
    <w:rsid w:val="00870F08"/>
    <w:rsid w:val="00870FBF"/>
    <w:rsid w:val="008715FB"/>
    <w:rsid w:val="00871AE7"/>
    <w:rsid w:val="00871C0B"/>
    <w:rsid w:val="00872E68"/>
    <w:rsid w:val="00873307"/>
    <w:rsid w:val="00874E8A"/>
    <w:rsid w:val="00874F6E"/>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471"/>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3F48"/>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0E02"/>
    <w:rsid w:val="008F1BCC"/>
    <w:rsid w:val="008F2AB4"/>
    <w:rsid w:val="008F5424"/>
    <w:rsid w:val="008F652C"/>
    <w:rsid w:val="008F67A0"/>
    <w:rsid w:val="008F67BD"/>
    <w:rsid w:val="008F719C"/>
    <w:rsid w:val="008F7DBF"/>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37558"/>
    <w:rsid w:val="009409E9"/>
    <w:rsid w:val="00941BFC"/>
    <w:rsid w:val="00941EDC"/>
    <w:rsid w:val="0094283A"/>
    <w:rsid w:val="00942BDC"/>
    <w:rsid w:val="00942EC2"/>
    <w:rsid w:val="0094372D"/>
    <w:rsid w:val="00943899"/>
    <w:rsid w:val="0094393C"/>
    <w:rsid w:val="00944163"/>
    <w:rsid w:val="00944283"/>
    <w:rsid w:val="009445DA"/>
    <w:rsid w:val="009445E7"/>
    <w:rsid w:val="00944ADB"/>
    <w:rsid w:val="00946056"/>
    <w:rsid w:val="0094639B"/>
    <w:rsid w:val="00946E32"/>
    <w:rsid w:val="00947A7A"/>
    <w:rsid w:val="00947B84"/>
    <w:rsid w:val="00950398"/>
    <w:rsid w:val="009507AE"/>
    <w:rsid w:val="00950DC3"/>
    <w:rsid w:val="00950E1F"/>
    <w:rsid w:val="00950FBA"/>
    <w:rsid w:val="009517A1"/>
    <w:rsid w:val="00951901"/>
    <w:rsid w:val="00952D26"/>
    <w:rsid w:val="00952DA5"/>
    <w:rsid w:val="00953028"/>
    <w:rsid w:val="00953141"/>
    <w:rsid w:val="009534C9"/>
    <w:rsid w:val="009538B9"/>
    <w:rsid w:val="0095434A"/>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A8A"/>
    <w:rsid w:val="00995B7A"/>
    <w:rsid w:val="009969A8"/>
    <w:rsid w:val="00996EE6"/>
    <w:rsid w:val="00997235"/>
    <w:rsid w:val="00997BFB"/>
    <w:rsid w:val="009A065D"/>
    <w:rsid w:val="009A0F80"/>
    <w:rsid w:val="009A1984"/>
    <w:rsid w:val="009A19BD"/>
    <w:rsid w:val="009A1C1E"/>
    <w:rsid w:val="009A1D2B"/>
    <w:rsid w:val="009A2B50"/>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2A46"/>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E773C"/>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C1C"/>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5EF7"/>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469"/>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5FC2"/>
    <w:rsid w:val="00A562E4"/>
    <w:rsid w:val="00A572A4"/>
    <w:rsid w:val="00A5794E"/>
    <w:rsid w:val="00A57AE6"/>
    <w:rsid w:val="00A57C6D"/>
    <w:rsid w:val="00A57DD9"/>
    <w:rsid w:val="00A60727"/>
    <w:rsid w:val="00A6167C"/>
    <w:rsid w:val="00A61717"/>
    <w:rsid w:val="00A61A0D"/>
    <w:rsid w:val="00A61A68"/>
    <w:rsid w:val="00A61ACD"/>
    <w:rsid w:val="00A61DB8"/>
    <w:rsid w:val="00A61F22"/>
    <w:rsid w:val="00A621B1"/>
    <w:rsid w:val="00A6221F"/>
    <w:rsid w:val="00A6235F"/>
    <w:rsid w:val="00A62584"/>
    <w:rsid w:val="00A64204"/>
    <w:rsid w:val="00A645B4"/>
    <w:rsid w:val="00A64D29"/>
    <w:rsid w:val="00A655DC"/>
    <w:rsid w:val="00A6563D"/>
    <w:rsid w:val="00A6587A"/>
    <w:rsid w:val="00A66E63"/>
    <w:rsid w:val="00A66F69"/>
    <w:rsid w:val="00A674F5"/>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6B00"/>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6E41"/>
    <w:rsid w:val="00A87D86"/>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814"/>
    <w:rsid w:val="00A96FF8"/>
    <w:rsid w:val="00A971E3"/>
    <w:rsid w:val="00A976E4"/>
    <w:rsid w:val="00A9779E"/>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07C4"/>
    <w:rsid w:val="00AD2E52"/>
    <w:rsid w:val="00AD3039"/>
    <w:rsid w:val="00AD3069"/>
    <w:rsid w:val="00AD3199"/>
    <w:rsid w:val="00AD32D1"/>
    <w:rsid w:val="00AD36C2"/>
    <w:rsid w:val="00AD3853"/>
    <w:rsid w:val="00AD3AE6"/>
    <w:rsid w:val="00AD456D"/>
    <w:rsid w:val="00AD49CC"/>
    <w:rsid w:val="00AD4CFB"/>
    <w:rsid w:val="00AD4E1D"/>
    <w:rsid w:val="00AD4F82"/>
    <w:rsid w:val="00AD5D3C"/>
    <w:rsid w:val="00AD5EB9"/>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2280"/>
    <w:rsid w:val="00B03533"/>
    <w:rsid w:val="00B04296"/>
    <w:rsid w:val="00B04391"/>
    <w:rsid w:val="00B04B51"/>
    <w:rsid w:val="00B04DB5"/>
    <w:rsid w:val="00B04ED1"/>
    <w:rsid w:val="00B0559D"/>
    <w:rsid w:val="00B0569B"/>
    <w:rsid w:val="00B05BA2"/>
    <w:rsid w:val="00B05BD3"/>
    <w:rsid w:val="00B05D1A"/>
    <w:rsid w:val="00B05EB9"/>
    <w:rsid w:val="00B066B2"/>
    <w:rsid w:val="00B06F9E"/>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623"/>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105"/>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0116"/>
    <w:rsid w:val="00B6195D"/>
    <w:rsid w:val="00B61BCF"/>
    <w:rsid w:val="00B62386"/>
    <w:rsid w:val="00B6269A"/>
    <w:rsid w:val="00B632E1"/>
    <w:rsid w:val="00B64151"/>
    <w:rsid w:val="00B646DE"/>
    <w:rsid w:val="00B648DA"/>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004"/>
    <w:rsid w:val="00B755D9"/>
    <w:rsid w:val="00B76C57"/>
    <w:rsid w:val="00B773F9"/>
    <w:rsid w:val="00B80322"/>
    <w:rsid w:val="00B80C48"/>
    <w:rsid w:val="00B80E76"/>
    <w:rsid w:val="00B81151"/>
    <w:rsid w:val="00B82421"/>
    <w:rsid w:val="00B83D7C"/>
    <w:rsid w:val="00B8481D"/>
    <w:rsid w:val="00B84F53"/>
    <w:rsid w:val="00B8553A"/>
    <w:rsid w:val="00B867A9"/>
    <w:rsid w:val="00B868B6"/>
    <w:rsid w:val="00B86E50"/>
    <w:rsid w:val="00B8703D"/>
    <w:rsid w:val="00B87182"/>
    <w:rsid w:val="00B873A3"/>
    <w:rsid w:val="00B909EA"/>
    <w:rsid w:val="00B91B63"/>
    <w:rsid w:val="00B9304B"/>
    <w:rsid w:val="00B93E6B"/>
    <w:rsid w:val="00B95B1B"/>
    <w:rsid w:val="00B95BAD"/>
    <w:rsid w:val="00B964FA"/>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28A"/>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C0A"/>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489F"/>
    <w:rsid w:val="00C05A51"/>
    <w:rsid w:val="00C063F2"/>
    <w:rsid w:val="00C06AC7"/>
    <w:rsid w:val="00C07BDF"/>
    <w:rsid w:val="00C10182"/>
    <w:rsid w:val="00C10C3F"/>
    <w:rsid w:val="00C11039"/>
    <w:rsid w:val="00C1103E"/>
    <w:rsid w:val="00C11469"/>
    <w:rsid w:val="00C1157F"/>
    <w:rsid w:val="00C11A94"/>
    <w:rsid w:val="00C11F5B"/>
    <w:rsid w:val="00C1347F"/>
    <w:rsid w:val="00C1348A"/>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5A"/>
    <w:rsid w:val="00C27D85"/>
    <w:rsid w:val="00C30541"/>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399"/>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1DE"/>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5BEC"/>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5DE"/>
    <w:rsid w:val="00CB09BE"/>
    <w:rsid w:val="00CB0A5D"/>
    <w:rsid w:val="00CB0BC2"/>
    <w:rsid w:val="00CB214D"/>
    <w:rsid w:val="00CB2A1C"/>
    <w:rsid w:val="00CB3240"/>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1C74"/>
    <w:rsid w:val="00D2222E"/>
    <w:rsid w:val="00D22971"/>
    <w:rsid w:val="00D23224"/>
    <w:rsid w:val="00D24720"/>
    <w:rsid w:val="00D24D68"/>
    <w:rsid w:val="00D25439"/>
    <w:rsid w:val="00D2621E"/>
    <w:rsid w:val="00D26663"/>
    <w:rsid w:val="00D26F5F"/>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3C0"/>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939"/>
    <w:rsid w:val="00D90B82"/>
    <w:rsid w:val="00D90EFB"/>
    <w:rsid w:val="00D912BD"/>
    <w:rsid w:val="00D9134D"/>
    <w:rsid w:val="00D91B1F"/>
    <w:rsid w:val="00D92484"/>
    <w:rsid w:val="00D92988"/>
    <w:rsid w:val="00D92B2E"/>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9B4"/>
    <w:rsid w:val="00DB3B51"/>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3C01"/>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25E"/>
    <w:rsid w:val="00DE0635"/>
    <w:rsid w:val="00DE06F1"/>
    <w:rsid w:val="00DE0BDD"/>
    <w:rsid w:val="00DE1708"/>
    <w:rsid w:val="00DE40F5"/>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3E7B"/>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16A1"/>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06D"/>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0784"/>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3761"/>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A09"/>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539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432"/>
    <w:rsid w:val="00F66C32"/>
    <w:rsid w:val="00F66CEA"/>
    <w:rsid w:val="00F6750D"/>
    <w:rsid w:val="00F678A9"/>
    <w:rsid w:val="00F7151B"/>
    <w:rsid w:val="00F720DB"/>
    <w:rsid w:val="00F724B0"/>
    <w:rsid w:val="00F72B31"/>
    <w:rsid w:val="00F72C0E"/>
    <w:rsid w:val="00F7375F"/>
    <w:rsid w:val="00F742BF"/>
    <w:rsid w:val="00F748A9"/>
    <w:rsid w:val="00F748B2"/>
    <w:rsid w:val="00F749F1"/>
    <w:rsid w:val="00F76535"/>
    <w:rsid w:val="00F76A0A"/>
    <w:rsid w:val="00F76E79"/>
    <w:rsid w:val="00F7765E"/>
    <w:rsid w:val="00F829A7"/>
    <w:rsid w:val="00F82A1E"/>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08EE"/>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409"/>
    <w:rsid w:val="00FB2900"/>
    <w:rsid w:val="00FB425C"/>
    <w:rsid w:val="00FB5812"/>
    <w:rsid w:val="00FB5C40"/>
    <w:rsid w:val="00FB6F69"/>
    <w:rsid w:val="00FC110D"/>
    <w:rsid w:val="00FC1192"/>
    <w:rsid w:val="00FC11F8"/>
    <w:rsid w:val="00FC2265"/>
    <w:rsid w:val="00FC238F"/>
    <w:rsid w:val="00FC2EE0"/>
    <w:rsid w:val="00FC4F49"/>
    <w:rsid w:val="00FC5BE9"/>
    <w:rsid w:val="00FC5EBF"/>
    <w:rsid w:val="00FC63CC"/>
    <w:rsid w:val="00FC6531"/>
    <w:rsid w:val="00FC65A3"/>
    <w:rsid w:val="00FC70F3"/>
    <w:rsid w:val="00FC7260"/>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8C1"/>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5"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paragraph" w:styleId="ListBullet2">
    <w:name w:val="List Bullet 2"/>
    <w:basedOn w:val="ListBullet"/>
    <w:qFormat/>
    <w:rsid w:val="000C4D6C"/>
    <w:pPr>
      <w:numPr>
        <w:numId w:val="0"/>
      </w:numPr>
      <w:overflowPunct/>
      <w:autoSpaceDE/>
      <w:autoSpaceDN/>
      <w:adjustRightInd/>
      <w:ind w:left="851" w:hanging="284"/>
      <w:contextualSpacing w:val="0"/>
      <w:textAlignment w:val="auto"/>
    </w:pPr>
    <w:rPr>
      <w:lang w:eastAsia="en-US"/>
    </w:rPr>
  </w:style>
  <w:style w:type="character" w:customStyle="1" w:styleId="TALCar">
    <w:name w:val="TAL Car"/>
    <w:qFormat/>
    <w:rsid w:val="000C4D6C"/>
    <w:rPr>
      <w:rFonts w:ascii="Arial" w:hAnsi="Arial"/>
      <w:sz w:val="18"/>
      <w:lang w:val="en-GB" w:eastAsia="en-US"/>
    </w:rPr>
  </w:style>
  <w:style w:type="paragraph" w:styleId="ListBullet">
    <w:name w:val="List Bullet"/>
    <w:basedOn w:val="Normal"/>
    <w:qFormat/>
    <w:rsid w:val="000C4D6C"/>
    <w:pPr>
      <w:numPr>
        <w:numId w:val="9"/>
      </w:numPr>
      <w:contextualSpacing/>
    </w:pPr>
  </w:style>
  <w:style w:type="paragraph" w:styleId="ListBullet5">
    <w:name w:val="List Bullet 5"/>
    <w:basedOn w:val="Normal"/>
    <w:qFormat/>
    <w:rsid w:val="00EB3A09"/>
    <w:pPr>
      <w:numPr>
        <w:numId w:val="13"/>
      </w:numPr>
      <w:contextualSpacing/>
    </w:pPr>
  </w:style>
  <w:style w:type="paragraph" w:styleId="Header">
    <w:name w:val="header"/>
    <w:basedOn w:val="Normal"/>
    <w:link w:val="HeaderChar"/>
    <w:qFormat/>
    <w:rsid w:val="001564E7"/>
    <w:pPr>
      <w:tabs>
        <w:tab w:val="center" w:pos="4513"/>
        <w:tab w:val="right" w:pos="9026"/>
      </w:tabs>
      <w:spacing w:after="0"/>
    </w:pPr>
  </w:style>
  <w:style w:type="character" w:customStyle="1" w:styleId="HeaderChar">
    <w:name w:val="Header Char"/>
    <w:basedOn w:val="DefaultParagraphFont"/>
    <w:link w:val="Header"/>
    <w:rsid w:val="001564E7"/>
  </w:style>
  <w:style w:type="paragraph" w:styleId="Footer">
    <w:name w:val="footer"/>
    <w:basedOn w:val="Normal"/>
    <w:link w:val="FooterChar"/>
    <w:rsid w:val="001564E7"/>
    <w:pPr>
      <w:tabs>
        <w:tab w:val="center" w:pos="4513"/>
        <w:tab w:val="right" w:pos="9026"/>
      </w:tabs>
      <w:spacing w:after="0"/>
    </w:pPr>
  </w:style>
  <w:style w:type="character" w:customStyle="1" w:styleId="FooterChar">
    <w:name w:val="Footer Char"/>
    <w:basedOn w:val="DefaultParagraphFont"/>
    <w:link w:val="Footer"/>
    <w:rsid w:val="001564E7"/>
  </w:style>
  <w:style w:type="character" w:styleId="FootnoteReference">
    <w:name w:val="footnote reference"/>
    <w:rsid w:val="00B06F9E"/>
    <w:rPr>
      <w:b/>
      <w:position w:val="6"/>
      <w:sz w:val="16"/>
    </w:rPr>
  </w:style>
  <w:style w:type="paragraph" w:styleId="BalloonText">
    <w:name w:val="Balloon Text"/>
    <w:basedOn w:val="Normal"/>
    <w:link w:val="BalloonTextChar"/>
    <w:uiPriority w:val="99"/>
    <w:rsid w:val="002C428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2C4287"/>
    <w:rPr>
      <w:rFonts w:ascii="Segoe UI" w:hAnsi="Segoe UI" w:cs="Segoe UI"/>
      <w:sz w:val="18"/>
      <w:szCs w:val="18"/>
    </w:rPr>
  </w:style>
  <w:style w:type="paragraph" w:styleId="Bibliography">
    <w:name w:val="Bibliography"/>
    <w:basedOn w:val="Normal"/>
    <w:next w:val="Normal"/>
    <w:uiPriority w:val="37"/>
    <w:semiHidden/>
    <w:unhideWhenUsed/>
    <w:rsid w:val="002C4287"/>
  </w:style>
  <w:style w:type="paragraph" w:styleId="BlockText">
    <w:name w:val="Block Text"/>
    <w:basedOn w:val="Normal"/>
    <w:rsid w:val="002C428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C4287"/>
    <w:pPr>
      <w:spacing w:after="120"/>
    </w:pPr>
  </w:style>
  <w:style w:type="character" w:customStyle="1" w:styleId="BodyTextChar">
    <w:name w:val="Body Text Char"/>
    <w:basedOn w:val="DefaultParagraphFont"/>
    <w:link w:val="BodyText"/>
    <w:rsid w:val="002C4287"/>
  </w:style>
  <w:style w:type="paragraph" w:styleId="BodyText2">
    <w:name w:val="Body Text 2"/>
    <w:basedOn w:val="Normal"/>
    <w:link w:val="BodyText2Char"/>
    <w:rsid w:val="002C4287"/>
    <w:pPr>
      <w:spacing w:after="120" w:line="480" w:lineRule="auto"/>
    </w:pPr>
  </w:style>
  <w:style w:type="character" w:customStyle="1" w:styleId="BodyText2Char">
    <w:name w:val="Body Text 2 Char"/>
    <w:basedOn w:val="DefaultParagraphFont"/>
    <w:link w:val="BodyText2"/>
    <w:rsid w:val="002C4287"/>
  </w:style>
  <w:style w:type="paragraph" w:styleId="BodyText3">
    <w:name w:val="Body Text 3"/>
    <w:basedOn w:val="Normal"/>
    <w:link w:val="BodyText3Char"/>
    <w:rsid w:val="002C4287"/>
    <w:pPr>
      <w:spacing w:after="120"/>
    </w:pPr>
    <w:rPr>
      <w:sz w:val="16"/>
      <w:szCs w:val="16"/>
    </w:rPr>
  </w:style>
  <w:style w:type="character" w:customStyle="1" w:styleId="BodyText3Char">
    <w:name w:val="Body Text 3 Char"/>
    <w:basedOn w:val="DefaultParagraphFont"/>
    <w:link w:val="BodyText3"/>
    <w:rsid w:val="002C4287"/>
    <w:rPr>
      <w:sz w:val="16"/>
      <w:szCs w:val="16"/>
    </w:rPr>
  </w:style>
  <w:style w:type="paragraph" w:styleId="BodyTextFirstIndent">
    <w:name w:val="Body Text First Indent"/>
    <w:basedOn w:val="BodyText"/>
    <w:link w:val="BodyTextFirstIndentChar"/>
    <w:rsid w:val="002C4287"/>
    <w:pPr>
      <w:spacing w:after="180"/>
      <w:ind w:firstLine="360"/>
    </w:pPr>
  </w:style>
  <w:style w:type="character" w:customStyle="1" w:styleId="BodyTextFirstIndentChar">
    <w:name w:val="Body Text First Indent Char"/>
    <w:basedOn w:val="BodyTextChar"/>
    <w:link w:val="BodyTextFirstIndent"/>
    <w:rsid w:val="002C4287"/>
  </w:style>
  <w:style w:type="paragraph" w:styleId="BodyTextIndent">
    <w:name w:val="Body Text Indent"/>
    <w:basedOn w:val="Normal"/>
    <w:link w:val="BodyTextIndentChar"/>
    <w:rsid w:val="002C4287"/>
    <w:pPr>
      <w:spacing w:after="120"/>
      <w:ind w:left="283"/>
    </w:pPr>
  </w:style>
  <w:style w:type="character" w:customStyle="1" w:styleId="BodyTextIndentChar">
    <w:name w:val="Body Text Indent Char"/>
    <w:basedOn w:val="DefaultParagraphFont"/>
    <w:link w:val="BodyTextIndent"/>
    <w:rsid w:val="002C4287"/>
  </w:style>
  <w:style w:type="paragraph" w:styleId="BodyTextFirstIndent2">
    <w:name w:val="Body Text First Indent 2"/>
    <w:basedOn w:val="BodyTextIndent"/>
    <w:link w:val="BodyTextFirstIndent2Char"/>
    <w:rsid w:val="002C4287"/>
    <w:pPr>
      <w:spacing w:after="180"/>
      <w:ind w:left="360" w:firstLine="360"/>
    </w:pPr>
  </w:style>
  <w:style w:type="character" w:customStyle="1" w:styleId="BodyTextFirstIndent2Char">
    <w:name w:val="Body Text First Indent 2 Char"/>
    <w:basedOn w:val="BodyTextIndentChar"/>
    <w:link w:val="BodyTextFirstIndent2"/>
    <w:rsid w:val="002C4287"/>
  </w:style>
  <w:style w:type="paragraph" w:styleId="BodyTextIndent2">
    <w:name w:val="Body Text Indent 2"/>
    <w:basedOn w:val="Normal"/>
    <w:link w:val="BodyTextIndent2Char"/>
    <w:rsid w:val="002C4287"/>
    <w:pPr>
      <w:spacing w:after="120" w:line="480" w:lineRule="auto"/>
      <w:ind w:left="283"/>
    </w:pPr>
  </w:style>
  <w:style w:type="character" w:customStyle="1" w:styleId="BodyTextIndent2Char">
    <w:name w:val="Body Text Indent 2 Char"/>
    <w:basedOn w:val="DefaultParagraphFont"/>
    <w:link w:val="BodyTextIndent2"/>
    <w:rsid w:val="002C4287"/>
  </w:style>
  <w:style w:type="paragraph" w:styleId="BodyTextIndent3">
    <w:name w:val="Body Text Indent 3"/>
    <w:basedOn w:val="Normal"/>
    <w:link w:val="BodyTextIndent3Char"/>
    <w:rsid w:val="002C4287"/>
    <w:pPr>
      <w:spacing w:after="120"/>
      <w:ind w:left="283"/>
    </w:pPr>
    <w:rPr>
      <w:sz w:val="16"/>
      <w:szCs w:val="16"/>
    </w:rPr>
  </w:style>
  <w:style w:type="character" w:customStyle="1" w:styleId="BodyTextIndent3Char">
    <w:name w:val="Body Text Indent 3 Char"/>
    <w:basedOn w:val="DefaultParagraphFont"/>
    <w:link w:val="BodyTextIndent3"/>
    <w:rsid w:val="002C4287"/>
    <w:rPr>
      <w:sz w:val="16"/>
      <w:szCs w:val="16"/>
    </w:rPr>
  </w:style>
  <w:style w:type="paragraph" w:styleId="Caption">
    <w:name w:val="caption"/>
    <w:basedOn w:val="Normal"/>
    <w:next w:val="Normal"/>
    <w:semiHidden/>
    <w:unhideWhenUsed/>
    <w:qFormat/>
    <w:rsid w:val="002C4287"/>
    <w:pPr>
      <w:spacing w:after="200"/>
    </w:pPr>
    <w:rPr>
      <w:i/>
      <w:iCs/>
      <w:color w:val="44546A" w:themeColor="text2"/>
      <w:sz w:val="18"/>
      <w:szCs w:val="18"/>
    </w:rPr>
  </w:style>
  <w:style w:type="paragraph" w:styleId="Closing">
    <w:name w:val="Closing"/>
    <w:basedOn w:val="Normal"/>
    <w:link w:val="ClosingChar"/>
    <w:rsid w:val="002C4287"/>
    <w:pPr>
      <w:spacing w:after="0"/>
      <w:ind w:left="4252"/>
    </w:pPr>
  </w:style>
  <w:style w:type="character" w:customStyle="1" w:styleId="ClosingChar">
    <w:name w:val="Closing Char"/>
    <w:basedOn w:val="DefaultParagraphFont"/>
    <w:link w:val="Closing"/>
    <w:rsid w:val="002C4287"/>
  </w:style>
  <w:style w:type="paragraph" w:styleId="CommentText">
    <w:name w:val="annotation text"/>
    <w:basedOn w:val="Normal"/>
    <w:link w:val="CommentTextChar"/>
    <w:qFormat/>
    <w:rsid w:val="002C4287"/>
  </w:style>
  <w:style w:type="character" w:customStyle="1" w:styleId="CommentTextChar">
    <w:name w:val="Comment Text Char"/>
    <w:basedOn w:val="DefaultParagraphFont"/>
    <w:link w:val="CommentText"/>
    <w:rsid w:val="002C4287"/>
  </w:style>
  <w:style w:type="paragraph" w:styleId="CommentSubject">
    <w:name w:val="annotation subject"/>
    <w:basedOn w:val="CommentText"/>
    <w:next w:val="CommentText"/>
    <w:link w:val="CommentSubjectChar"/>
    <w:rsid w:val="002C4287"/>
    <w:rPr>
      <w:b/>
      <w:bCs/>
    </w:rPr>
  </w:style>
  <w:style w:type="character" w:customStyle="1" w:styleId="CommentSubjectChar">
    <w:name w:val="Comment Subject Char"/>
    <w:basedOn w:val="CommentTextChar"/>
    <w:link w:val="CommentSubject"/>
    <w:rsid w:val="002C4287"/>
    <w:rPr>
      <w:b/>
      <w:bCs/>
    </w:rPr>
  </w:style>
  <w:style w:type="paragraph" w:styleId="Date">
    <w:name w:val="Date"/>
    <w:basedOn w:val="Normal"/>
    <w:next w:val="Normal"/>
    <w:link w:val="DateChar"/>
    <w:rsid w:val="002C4287"/>
  </w:style>
  <w:style w:type="character" w:customStyle="1" w:styleId="DateChar">
    <w:name w:val="Date Char"/>
    <w:basedOn w:val="DefaultParagraphFont"/>
    <w:link w:val="Date"/>
    <w:rsid w:val="002C4287"/>
  </w:style>
  <w:style w:type="paragraph" w:styleId="DocumentMap">
    <w:name w:val="Document Map"/>
    <w:basedOn w:val="Normal"/>
    <w:link w:val="DocumentMapChar"/>
    <w:rsid w:val="002C4287"/>
    <w:pPr>
      <w:spacing w:after="0"/>
    </w:pPr>
    <w:rPr>
      <w:rFonts w:ascii="Segoe UI" w:hAnsi="Segoe UI" w:cs="Segoe UI"/>
      <w:sz w:val="16"/>
      <w:szCs w:val="16"/>
    </w:rPr>
  </w:style>
  <w:style w:type="character" w:customStyle="1" w:styleId="DocumentMapChar">
    <w:name w:val="Document Map Char"/>
    <w:basedOn w:val="DefaultParagraphFont"/>
    <w:link w:val="DocumentMap"/>
    <w:rsid w:val="002C4287"/>
    <w:rPr>
      <w:rFonts w:ascii="Segoe UI" w:hAnsi="Segoe UI" w:cs="Segoe UI"/>
      <w:sz w:val="16"/>
      <w:szCs w:val="16"/>
    </w:rPr>
  </w:style>
  <w:style w:type="paragraph" w:styleId="E-mailSignature">
    <w:name w:val="E-mail Signature"/>
    <w:basedOn w:val="Normal"/>
    <w:link w:val="E-mailSignatureChar"/>
    <w:rsid w:val="002C4287"/>
    <w:pPr>
      <w:spacing w:after="0"/>
    </w:pPr>
  </w:style>
  <w:style w:type="character" w:customStyle="1" w:styleId="E-mailSignatureChar">
    <w:name w:val="E-mail Signature Char"/>
    <w:basedOn w:val="DefaultParagraphFont"/>
    <w:link w:val="E-mailSignature"/>
    <w:rsid w:val="002C4287"/>
  </w:style>
  <w:style w:type="paragraph" w:styleId="EndnoteText">
    <w:name w:val="endnote text"/>
    <w:basedOn w:val="Normal"/>
    <w:link w:val="EndnoteTextChar"/>
    <w:rsid w:val="002C4287"/>
    <w:pPr>
      <w:spacing w:after="0"/>
    </w:pPr>
  </w:style>
  <w:style w:type="character" w:customStyle="1" w:styleId="EndnoteTextChar">
    <w:name w:val="Endnote Text Char"/>
    <w:basedOn w:val="DefaultParagraphFont"/>
    <w:link w:val="EndnoteText"/>
    <w:rsid w:val="002C4287"/>
  </w:style>
  <w:style w:type="paragraph" w:styleId="EnvelopeAddress">
    <w:name w:val="envelope address"/>
    <w:basedOn w:val="Normal"/>
    <w:rsid w:val="002C42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C4287"/>
    <w:pPr>
      <w:spacing w:after="0"/>
    </w:pPr>
    <w:rPr>
      <w:rFonts w:asciiTheme="majorHAnsi" w:eastAsiaTheme="majorEastAsia" w:hAnsiTheme="majorHAnsi" w:cstheme="majorBidi"/>
    </w:rPr>
  </w:style>
  <w:style w:type="paragraph" w:styleId="FootnoteText">
    <w:name w:val="footnote text"/>
    <w:basedOn w:val="Normal"/>
    <w:link w:val="FootnoteTextChar"/>
    <w:rsid w:val="002C4287"/>
    <w:pPr>
      <w:spacing w:after="0"/>
    </w:pPr>
  </w:style>
  <w:style w:type="character" w:customStyle="1" w:styleId="FootnoteTextChar">
    <w:name w:val="Footnote Text Char"/>
    <w:basedOn w:val="DefaultParagraphFont"/>
    <w:link w:val="FootnoteText"/>
    <w:rsid w:val="002C4287"/>
  </w:style>
  <w:style w:type="paragraph" w:styleId="HTMLAddress">
    <w:name w:val="HTML Address"/>
    <w:basedOn w:val="Normal"/>
    <w:link w:val="HTMLAddressChar"/>
    <w:rsid w:val="002C4287"/>
    <w:pPr>
      <w:spacing w:after="0"/>
    </w:pPr>
    <w:rPr>
      <w:i/>
      <w:iCs/>
    </w:rPr>
  </w:style>
  <w:style w:type="character" w:customStyle="1" w:styleId="HTMLAddressChar">
    <w:name w:val="HTML Address Char"/>
    <w:basedOn w:val="DefaultParagraphFont"/>
    <w:link w:val="HTMLAddress"/>
    <w:rsid w:val="002C4287"/>
    <w:rPr>
      <w:i/>
      <w:iCs/>
    </w:rPr>
  </w:style>
  <w:style w:type="paragraph" w:styleId="HTMLPreformatted">
    <w:name w:val="HTML Preformatted"/>
    <w:basedOn w:val="Normal"/>
    <w:link w:val="HTMLPreformattedChar"/>
    <w:uiPriority w:val="99"/>
    <w:rsid w:val="002C4287"/>
    <w:pPr>
      <w:spacing w:after="0"/>
    </w:pPr>
    <w:rPr>
      <w:rFonts w:ascii="Consolas" w:hAnsi="Consolas"/>
    </w:rPr>
  </w:style>
  <w:style w:type="character" w:customStyle="1" w:styleId="HTMLPreformattedChar">
    <w:name w:val="HTML Preformatted Char"/>
    <w:basedOn w:val="DefaultParagraphFont"/>
    <w:link w:val="HTMLPreformatted"/>
    <w:uiPriority w:val="99"/>
    <w:rsid w:val="002C4287"/>
    <w:rPr>
      <w:rFonts w:ascii="Consolas" w:hAnsi="Consolas"/>
    </w:rPr>
  </w:style>
  <w:style w:type="paragraph" w:styleId="Index1">
    <w:name w:val="index 1"/>
    <w:basedOn w:val="Normal"/>
    <w:next w:val="Normal"/>
    <w:rsid w:val="002C4287"/>
    <w:pPr>
      <w:spacing w:after="0"/>
      <w:ind w:left="200" w:hanging="200"/>
    </w:pPr>
  </w:style>
  <w:style w:type="paragraph" w:styleId="Index2">
    <w:name w:val="index 2"/>
    <w:basedOn w:val="Normal"/>
    <w:next w:val="Normal"/>
    <w:rsid w:val="002C4287"/>
    <w:pPr>
      <w:spacing w:after="0"/>
      <w:ind w:left="400" w:hanging="200"/>
    </w:pPr>
  </w:style>
  <w:style w:type="paragraph" w:styleId="Index3">
    <w:name w:val="index 3"/>
    <w:basedOn w:val="Normal"/>
    <w:next w:val="Normal"/>
    <w:rsid w:val="002C4287"/>
    <w:pPr>
      <w:spacing w:after="0"/>
      <w:ind w:left="600" w:hanging="200"/>
    </w:pPr>
  </w:style>
  <w:style w:type="paragraph" w:styleId="Index4">
    <w:name w:val="index 4"/>
    <w:basedOn w:val="Normal"/>
    <w:next w:val="Normal"/>
    <w:rsid w:val="002C4287"/>
    <w:pPr>
      <w:spacing w:after="0"/>
      <w:ind w:left="800" w:hanging="200"/>
    </w:pPr>
  </w:style>
  <w:style w:type="paragraph" w:styleId="Index5">
    <w:name w:val="index 5"/>
    <w:basedOn w:val="Normal"/>
    <w:next w:val="Normal"/>
    <w:rsid w:val="002C4287"/>
    <w:pPr>
      <w:spacing w:after="0"/>
      <w:ind w:left="1000" w:hanging="200"/>
    </w:pPr>
  </w:style>
  <w:style w:type="paragraph" w:styleId="Index6">
    <w:name w:val="index 6"/>
    <w:basedOn w:val="Normal"/>
    <w:next w:val="Normal"/>
    <w:rsid w:val="002C4287"/>
    <w:pPr>
      <w:spacing w:after="0"/>
      <w:ind w:left="1200" w:hanging="200"/>
    </w:pPr>
  </w:style>
  <w:style w:type="paragraph" w:styleId="Index7">
    <w:name w:val="index 7"/>
    <w:basedOn w:val="Normal"/>
    <w:next w:val="Normal"/>
    <w:rsid w:val="002C4287"/>
    <w:pPr>
      <w:spacing w:after="0"/>
      <w:ind w:left="1400" w:hanging="200"/>
    </w:pPr>
  </w:style>
  <w:style w:type="paragraph" w:styleId="Index8">
    <w:name w:val="index 8"/>
    <w:basedOn w:val="Normal"/>
    <w:next w:val="Normal"/>
    <w:rsid w:val="002C4287"/>
    <w:pPr>
      <w:spacing w:after="0"/>
      <w:ind w:left="1600" w:hanging="200"/>
    </w:pPr>
  </w:style>
  <w:style w:type="paragraph" w:styleId="Index9">
    <w:name w:val="index 9"/>
    <w:basedOn w:val="Normal"/>
    <w:next w:val="Normal"/>
    <w:rsid w:val="002C4287"/>
    <w:pPr>
      <w:spacing w:after="0"/>
      <w:ind w:left="1800" w:hanging="200"/>
    </w:pPr>
  </w:style>
  <w:style w:type="paragraph" w:styleId="IndexHeading">
    <w:name w:val="index heading"/>
    <w:basedOn w:val="Normal"/>
    <w:next w:val="Index1"/>
    <w:rsid w:val="002C42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C42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C4287"/>
    <w:rPr>
      <w:i/>
      <w:iCs/>
      <w:color w:val="4472C4" w:themeColor="accent1"/>
    </w:rPr>
  </w:style>
  <w:style w:type="paragraph" w:styleId="List">
    <w:name w:val="List"/>
    <w:basedOn w:val="Normal"/>
    <w:uiPriority w:val="99"/>
    <w:rsid w:val="002C4287"/>
    <w:pPr>
      <w:ind w:left="283" w:hanging="283"/>
      <w:contextualSpacing/>
    </w:pPr>
  </w:style>
  <w:style w:type="paragraph" w:styleId="List2">
    <w:name w:val="List 2"/>
    <w:basedOn w:val="Normal"/>
    <w:rsid w:val="002C4287"/>
    <w:pPr>
      <w:ind w:left="566" w:hanging="283"/>
      <w:contextualSpacing/>
    </w:pPr>
  </w:style>
  <w:style w:type="paragraph" w:styleId="List3">
    <w:name w:val="List 3"/>
    <w:basedOn w:val="Normal"/>
    <w:rsid w:val="002C4287"/>
    <w:pPr>
      <w:ind w:left="849" w:hanging="283"/>
      <w:contextualSpacing/>
    </w:pPr>
  </w:style>
  <w:style w:type="paragraph" w:styleId="List4">
    <w:name w:val="List 4"/>
    <w:basedOn w:val="Normal"/>
    <w:rsid w:val="002C4287"/>
    <w:pPr>
      <w:ind w:left="1132" w:hanging="283"/>
      <w:contextualSpacing/>
    </w:pPr>
  </w:style>
  <w:style w:type="paragraph" w:styleId="List5">
    <w:name w:val="List 5"/>
    <w:basedOn w:val="Normal"/>
    <w:rsid w:val="002C4287"/>
    <w:pPr>
      <w:ind w:left="1415" w:hanging="283"/>
      <w:contextualSpacing/>
    </w:pPr>
  </w:style>
  <w:style w:type="paragraph" w:styleId="ListBullet3">
    <w:name w:val="List Bullet 3"/>
    <w:basedOn w:val="Normal"/>
    <w:rsid w:val="002C4287"/>
    <w:pPr>
      <w:numPr>
        <w:numId w:val="11"/>
      </w:numPr>
      <w:contextualSpacing/>
    </w:pPr>
  </w:style>
  <w:style w:type="paragraph" w:styleId="ListBullet4">
    <w:name w:val="List Bullet 4"/>
    <w:basedOn w:val="Normal"/>
    <w:rsid w:val="002C4287"/>
    <w:pPr>
      <w:numPr>
        <w:numId w:val="12"/>
      </w:numPr>
      <w:contextualSpacing/>
    </w:pPr>
  </w:style>
  <w:style w:type="paragraph" w:styleId="ListContinue">
    <w:name w:val="List Continue"/>
    <w:basedOn w:val="Normal"/>
    <w:rsid w:val="002C4287"/>
    <w:pPr>
      <w:spacing w:after="120"/>
      <w:ind w:left="283"/>
      <w:contextualSpacing/>
    </w:pPr>
  </w:style>
  <w:style w:type="paragraph" w:styleId="ListContinue2">
    <w:name w:val="List Continue 2"/>
    <w:basedOn w:val="Normal"/>
    <w:rsid w:val="002C4287"/>
    <w:pPr>
      <w:spacing w:after="120"/>
      <w:ind w:left="566"/>
      <w:contextualSpacing/>
    </w:pPr>
  </w:style>
  <w:style w:type="paragraph" w:styleId="ListContinue3">
    <w:name w:val="List Continue 3"/>
    <w:basedOn w:val="Normal"/>
    <w:rsid w:val="002C4287"/>
    <w:pPr>
      <w:spacing w:after="120"/>
      <w:ind w:left="849"/>
      <w:contextualSpacing/>
    </w:pPr>
  </w:style>
  <w:style w:type="paragraph" w:styleId="ListContinue4">
    <w:name w:val="List Continue 4"/>
    <w:basedOn w:val="Normal"/>
    <w:rsid w:val="002C4287"/>
    <w:pPr>
      <w:spacing w:after="120"/>
      <w:ind w:left="1132"/>
      <w:contextualSpacing/>
    </w:pPr>
  </w:style>
  <w:style w:type="paragraph" w:styleId="ListContinue5">
    <w:name w:val="List Continue 5"/>
    <w:basedOn w:val="Normal"/>
    <w:rsid w:val="002C4287"/>
    <w:pPr>
      <w:spacing w:after="120"/>
      <w:ind w:left="1415"/>
      <w:contextualSpacing/>
    </w:pPr>
  </w:style>
  <w:style w:type="paragraph" w:styleId="ListNumber">
    <w:name w:val="List Number"/>
    <w:basedOn w:val="Normal"/>
    <w:rsid w:val="002C4287"/>
    <w:pPr>
      <w:numPr>
        <w:numId w:val="19"/>
      </w:numPr>
      <w:contextualSpacing/>
    </w:pPr>
  </w:style>
  <w:style w:type="paragraph" w:styleId="ListNumber2">
    <w:name w:val="List Number 2"/>
    <w:basedOn w:val="Normal"/>
    <w:rsid w:val="002C4287"/>
    <w:pPr>
      <w:numPr>
        <w:numId w:val="20"/>
      </w:numPr>
      <w:contextualSpacing/>
    </w:pPr>
  </w:style>
  <w:style w:type="paragraph" w:styleId="ListNumber3">
    <w:name w:val="List Number 3"/>
    <w:basedOn w:val="Normal"/>
    <w:rsid w:val="002C4287"/>
    <w:pPr>
      <w:numPr>
        <w:numId w:val="21"/>
      </w:numPr>
      <w:contextualSpacing/>
    </w:pPr>
  </w:style>
  <w:style w:type="paragraph" w:styleId="ListNumber4">
    <w:name w:val="List Number 4"/>
    <w:basedOn w:val="Normal"/>
    <w:rsid w:val="002C4287"/>
    <w:pPr>
      <w:numPr>
        <w:numId w:val="22"/>
      </w:numPr>
      <w:contextualSpacing/>
    </w:pPr>
  </w:style>
  <w:style w:type="paragraph" w:styleId="ListNumber5">
    <w:name w:val="List Number 5"/>
    <w:basedOn w:val="Normal"/>
    <w:rsid w:val="002C4287"/>
    <w:pPr>
      <w:numPr>
        <w:numId w:val="23"/>
      </w:numPr>
      <w:contextualSpacing/>
    </w:pPr>
  </w:style>
  <w:style w:type="paragraph" w:styleId="ListParagraph">
    <w:name w:val="List Paragraph"/>
    <w:basedOn w:val="Normal"/>
    <w:uiPriority w:val="34"/>
    <w:qFormat/>
    <w:rsid w:val="002C4287"/>
    <w:pPr>
      <w:ind w:left="720"/>
      <w:contextualSpacing/>
    </w:pPr>
  </w:style>
  <w:style w:type="paragraph" w:styleId="MacroText">
    <w:name w:val="macro"/>
    <w:link w:val="MacroTextChar"/>
    <w:rsid w:val="002C42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C4287"/>
    <w:rPr>
      <w:rFonts w:ascii="Consolas" w:hAnsi="Consolas"/>
    </w:rPr>
  </w:style>
  <w:style w:type="paragraph" w:styleId="MessageHeader">
    <w:name w:val="Message Header"/>
    <w:basedOn w:val="Normal"/>
    <w:link w:val="MessageHeaderChar"/>
    <w:rsid w:val="002C42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C4287"/>
    <w:rPr>
      <w:rFonts w:asciiTheme="majorHAnsi" w:eastAsiaTheme="majorEastAsia" w:hAnsiTheme="majorHAnsi" w:cstheme="majorBidi"/>
      <w:sz w:val="24"/>
      <w:szCs w:val="24"/>
      <w:shd w:val="pct20" w:color="auto" w:fill="auto"/>
    </w:rPr>
  </w:style>
  <w:style w:type="paragraph" w:styleId="NoSpacing">
    <w:name w:val="No Spacing"/>
    <w:uiPriority w:val="1"/>
    <w:qFormat/>
    <w:rsid w:val="002C4287"/>
    <w:pPr>
      <w:overflowPunct w:val="0"/>
      <w:autoSpaceDE w:val="0"/>
      <w:autoSpaceDN w:val="0"/>
      <w:adjustRightInd w:val="0"/>
      <w:textAlignment w:val="baseline"/>
    </w:pPr>
  </w:style>
  <w:style w:type="paragraph" w:styleId="NormalWeb">
    <w:name w:val="Normal (Web)"/>
    <w:basedOn w:val="Normal"/>
    <w:rsid w:val="002C4287"/>
    <w:rPr>
      <w:sz w:val="24"/>
      <w:szCs w:val="24"/>
    </w:rPr>
  </w:style>
  <w:style w:type="paragraph" w:styleId="NormalIndent">
    <w:name w:val="Normal Indent"/>
    <w:basedOn w:val="Normal"/>
    <w:rsid w:val="002C4287"/>
    <w:pPr>
      <w:ind w:left="720"/>
    </w:pPr>
  </w:style>
  <w:style w:type="paragraph" w:styleId="NoteHeading">
    <w:name w:val="Note Heading"/>
    <w:basedOn w:val="Normal"/>
    <w:next w:val="Normal"/>
    <w:link w:val="NoteHeadingChar"/>
    <w:rsid w:val="002C4287"/>
    <w:pPr>
      <w:spacing w:after="0"/>
    </w:pPr>
  </w:style>
  <w:style w:type="character" w:customStyle="1" w:styleId="NoteHeadingChar">
    <w:name w:val="Note Heading Char"/>
    <w:basedOn w:val="DefaultParagraphFont"/>
    <w:link w:val="NoteHeading"/>
    <w:rsid w:val="002C4287"/>
  </w:style>
  <w:style w:type="paragraph" w:styleId="PlainText">
    <w:name w:val="Plain Text"/>
    <w:basedOn w:val="Normal"/>
    <w:link w:val="PlainTextChar"/>
    <w:rsid w:val="002C4287"/>
    <w:pPr>
      <w:spacing w:after="0"/>
    </w:pPr>
    <w:rPr>
      <w:rFonts w:ascii="Consolas" w:hAnsi="Consolas"/>
      <w:sz w:val="21"/>
      <w:szCs w:val="21"/>
    </w:rPr>
  </w:style>
  <w:style w:type="character" w:customStyle="1" w:styleId="PlainTextChar">
    <w:name w:val="Plain Text Char"/>
    <w:basedOn w:val="DefaultParagraphFont"/>
    <w:link w:val="PlainText"/>
    <w:rsid w:val="002C4287"/>
    <w:rPr>
      <w:rFonts w:ascii="Consolas" w:hAnsi="Consolas"/>
      <w:sz w:val="21"/>
      <w:szCs w:val="21"/>
    </w:rPr>
  </w:style>
  <w:style w:type="paragraph" w:styleId="Quote">
    <w:name w:val="Quote"/>
    <w:basedOn w:val="Normal"/>
    <w:next w:val="Normal"/>
    <w:link w:val="QuoteChar"/>
    <w:uiPriority w:val="29"/>
    <w:qFormat/>
    <w:rsid w:val="002C42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4287"/>
    <w:rPr>
      <w:i/>
      <w:iCs/>
      <w:color w:val="404040" w:themeColor="text1" w:themeTint="BF"/>
    </w:rPr>
  </w:style>
  <w:style w:type="paragraph" w:styleId="Salutation">
    <w:name w:val="Salutation"/>
    <w:basedOn w:val="Normal"/>
    <w:next w:val="Normal"/>
    <w:link w:val="SalutationChar"/>
    <w:rsid w:val="002C4287"/>
  </w:style>
  <w:style w:type="character" w:customStyle="1" w:styleId="SalutationChar">
    <w:name w:val="Salutation Char"/>
    <w:basedOn w:val="DefaultParagraphFont"/>
    <w:link w:val="Salutation"/>
    <w:rsid w:val="002C4287"/>
  </w:style>
  <w:style w:type="paragraph" w:styleId="Signature">
    <w:name w:val="Signature"/>
    <w:basedOn w:val="Normal"/>
    <w:link w:val="SignatureChar"/>
    <w:rsid w:val="002C4287"/>
    <w:pPr>
      <w:spacing w:after="0"/>
      <w:ind w:left="4252"/>
    </w:pPr>
  </w:style>
  <w:style w:type="character" w:customStyle="1" w:styleId="SignatureChar">
    <w:name w:val="Signature Char"/>
    <w:basedOn w:val="DefaultParagraphFont"/>
    <w:link w:val="Signature"/>
    <w:rsid w:val="002C4287"/>
  </w:style>
  <w:style w:type="paragraph" w:styleId="Subtitle">
    <w:name w:val="Subtitle"/>
    <w:basedOn w:val="Normal"/>
    <w:next w:val="Normal"/>
    <w:link w:val="SubtitleChar"/>
    <w:qFormat/>
    <w:rsid w:val="002C428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C4287"/>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2C4287"/>
    <w:pPr>
      <w:spacing w:after="0"/>
      <w:ind w:left="200" w:hanging="200"/>
    </w:pPr>
  </w:style>
  <w:style w:type="paragraph" w:styleId="TableofFigures">
    <w:name w:val="table of figures"/>
    <w:basedOn w:val="Normal"/>
    <w:next w:val="Normal"/>
    <w:rsid w:val="002C4287"/>
    <w:pPr>
      <w:spacing w:after="0"/>
    </w:pPr>
  </w:style>
  <w:style w:type="paragraph" w:styleId="Title">
    <w:name w:val="Title"/>
    <w:basedOn w:val="Normal"/>
    <w:next w:val="Normal"/>
    <w:link w:val="TitleChar"/>
    <w:qFormat/>
    <w:rsid w:val="002C42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C428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C428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3046610">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oleObject" Target="embeddings/Microsoft_Visio_2003-2010_Drawing12.vsd"/><Relationship Id="rId53" Type="http://schemas.openxmlformats.org/officeDocument/2006/relationships/oleObject" Target="embeddings/Microsoft_Visio_2003-2010_Drawing20.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oleObject" Target="embeddings/Microsoft_Visio_2003-2010_Drawing65.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38.vsd"/><Relationship Id="rId160" Type="http://schemas.openxmlformats.org/officeDocument/2006/relationships/image" Target="media/image77.emf"/><Relationship Id="rId165" Type="http://schemas.openxmlformats.org/officeDocument/2006/relationships/oleObject" Target="embeddings/Microsoft_Visio_2003-2010_Drawing73.vsd"/><Relationship Id="rId181" Type="http://schemas.openxmlformats.org/officeDocument/2006/relationships/oleObject" Target="embeddings/oleObject5.bin"/><Relationship Id="rId186" Type="http://schemas.openxmlformats.org/officeDocument/2006/relationships/image" Target="media/image90.emf"/><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oleObject" Target="embeddings/Microsoft_Visio_2003-2010_Drawing60.vsd"/><Relationship Id="rId80" Type="http://schemas.openxmlformats.org/officeDocument/2006/relationships/image" Target="media/image37.emf"/><Relationship Id="rId85" Type="http://schemas.openxmlformats.org/officeDocument/2006/relationships/oleObject" Target="embeddings/Microsoft_Visio_2003-2010_Drawing33.vsd"/><Relationship Id="rId150" Type="http://schemas.openxmlformats.org/officeDocument/2006/relationships/image" Target="media/image72.emf"/><Relationship Id="rId155" Type="http://schemas.openxmlformats.org/officeDocument/2006/relationships/oleObject" Target="embeddings/Microsoft_Visio_2003-2010_Drawing68.vsd"/><Relationship Id="rId171" Type="http://schemas.openxmlformats.org/officeDocument/2006/relationships/oleObject" Target="embeddings/Microsoft_Visio_2003-2010_Drawing76.vsd"/><Relationship Id="rId176" Type="http://schemas.openxmlformats.org/officeDocument/2006/relationships/image" Target="media/image85.emf"/><Relationship Id="rId192" Type="http://schemas.openxmlformats.org/officeDocument/2006/relationships/image" Target="media/image93.emf"/><Relationship Id="rId197" Type="http://schemas.openxmlformats.org/officeDocument/2006/relationships/footer" Target="footer1.xml"/><Relationship Id="rId201"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1.bin"/><Relationship Id="rId91" Type="http://schemas.openxmlformats.org/officeDocument/2006/relationships/oleObject" Target="embeddings/Microsoft_Visio_2003-2010_Drawing36.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3.vsd"/><Relationship Id="rId161" Type="http://schemas.openxmlformats.org/officeDocument/2006/relationships/oleObject" Target="embeddings/Microsoft_Visio_2003-2010_Drawing71.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8.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1.vsd"/><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8.vsd"/><Relationship Id="rId151" Type="http://schemas.openxmlformats.org/officeDocument/2006/relationships/oleObject" Target="embeddings/Microsoft_Visio_2003-2010_Drawing66.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172" Type="http://schemas.openxmlformats.org/officeDocument/2006/relationships/image" Target="media/image83.emf"/><Relationship Id="rId193" Type="http://schemas.openxmlformats.org/officeDocument/2006/relationships/oleObject" Target="embeddings/oleObject11.bin"/><Relationship Id="rId202"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3.vsd"/><Relationship Id="rId141" Type="http://schemas.openxmlformats.org/officeDocument/2006/relationships/oleObject" Target="embeddings/Microsoft_Visio_2003-2010_Drawing61.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586</Pages>
  <Words>149472</Words>
  <Characters>989505</Characters>
  <Application>Microsoft Office Word</Application>
  <DocSecurity>0</DocSecurity>
  <Lines>52079</Lines>
  <Paragraphs>36741</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0223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MCC</cp:lastModifiedBy>
  <cp:revision>14</cp:revision>
  <cp:lastPrinted>2017-08-28T06:32:00Z</cp:lastPrinted>
  <dcterms:created xsi:type="dcterms:W3CDTF">2025-09-25T09:26:00Z</dcterms:created>
  <dcterms:modified xsi:type="dcterms:W3CDTF">2026-02-2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